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D3028BE" w14:textId="77777777" w:rsidR="00806217" w:rsidRPr="00626592" w:rsidRDefault="00806217" w:rsidP="00A520F4">
      <w:pPr>
        <w:pStyle w:val="Caption"/>
        <w:rPr>
          <w:rFonts w:eastAsia="Calibri"/>
        </w:rPr>
      </w:pPr>
      <w:bookmarkStart w:id="0" w:name="_Hlk188287073"/>
      <w:bookmarkStart w:id="1" w:name="_Toc186816295"/>
      <w:bookmarkStart w:id="2" w:name="_Toc187505548"/>
      <w:bookmarkStart w:id="3" w:name="_Toc188199900"/>
      <w:bookmarkStart w:id="4" w:name="_Toc188609170"/>
      <w:bookmarkStart w:id="5" w:name="_Toc189828240"/>
      <w:bookmarkStart w:id="6" w:name="_Toc189857596"/>
      <w:bookmarkStart w:id="7" w:name="_Toc189860389"/>
      <w:bookmarkStart w:id="8" w:name="_Toc189863277"/>
      <w:bookmarkEnd w:id="0"/>
    </w:p>
    <w:p w14:paraId="77D3C655" w14:textId="77777777" w:rsidR="00E71CB1" w:rsidRPr="00626592" w:rsidRDefault="00E71CB1" w:rsidP="00E71CB1">
      <w:pPr>
        <w:rPr>
          <w:rFonts w:eastAsia="Calibri"/>
          <w:lang w:eastAsia="ar-SA"/>
        </w:rPr>
      </w:pPr>
    </w:p>
    <w:p w14:paraId="62B12DE0" w14:textId="74D6BD7C" w:rsidR="00B81DE2" w:rsidRPr="00626592" w:rsidRDefault="00013718" w:rsidP="00013718">
      <w:pPr>
        <w:pStyle w:val="Heading2"/>
        <w:numPr>
          <w:ilvl w:val="0"/>
          <w:numId w:val="0"/>
        </w:numPr>
        <w:ind w:left="2160"/>
        <w:rPr>
          <w:rFonts w:eastAsia="Calibri"/>
          <w:noProof/>
          <w:szCs w:val="20"/>
        </w:rPr>
      </w:pPr>
      <w:bookmarkStart w:id="9" w:name="_Toc203984511"/>
      <w:r w:rsidRPr="00626592">
        <w:rPr>
          <w:rFonts w:eastAsia="Calibri"/>
          <w:noProof/>
          <w:color w:val="000000"/>
          <w:position w:val="-11"/>
        </w:rPr>
        <w:drawing>
          <wp:anchor distT="0" distB="0" distL="114300" distR="114300" simplePos="0" relativeHeight="251745280" behindDoc="1" locked="0" layoutInCell="1" allowOverlap="1" wp14:anchorId="71BFA058" wp14:editId="68269496">
            <wp:simplePos x="0" y="0"/>
            <wp:positionH relativeFrom="column">
              <wp:posOffset>-329514</wp:posOffset>
            </wp:positionH>
            <wp:positionV relativeFrom="paragraph">
              <wp:posOffset>377</wp:posOffset>
            </wp:positionV>
            <wp:extent cx="1190625" cy="1190625"/>
            <wp:effectExtent l="0" t="0" r="9525" b="9525"/>
            <wp:wrapTight wrapText="bothSides">
              <wp:wrapPolygon edited="0">
                <wp:start x="0" y="0"/>
                <wp:lineTo x="0" y="21427"/>
                <wp:lineTo x="21427" y="21427"/>
                <wp:lineTo x="21427" y="0"/>
                <wp:lineTo x="0" y="0"/>
              </wp:wrapPolygon>
            </wp:wrapTight>
            <wp:docPr id="445560310" name="Picture 445560310" descr="GIF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IFT"/>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190625" cy="1190625"/>
                    </a:xfrm>
                    <a:prstGeom prst="rect">
                      <a:avLst/>
                    </a:prstGeom>
                    <a:noFill/>
                    <a:ln>
                      <a:noFill/>
                    </a:ln>
                  </pic:spPr>
                </pic:pic>
              </a:graphicData>
            </a:graphic>
          </wp:anchor>
        </w:drawing>
      </w:r>
      <w:r w:rsidR="00B81DE2" w:rsidRPr="00626592">
        <w:rPr>
          <w:rFonts w:eastAsia="Calibri"/>
          <w:sz w:val="44"/>
          <w:szCs w:val="44"/>
        </w:rPr>
        <w:t>GIFT University Gujranwala</w:t>
      </w:r>
      <w:bookmarkEnd w:id="1"/>
      <w:bookmarkEnd w:id="2"/>
      <w:bookmarkEnd w:id="3"/>
      <w:bookmarkEnd w:id="4"/>
      <w:bookmarkEnd w:id="5"/>
      <w:bookmarkEnd w:id="6"/>
      <w:bookmarkEnd w:id="7"/>
      <w:bookmarkEnd w:id="8"/>
      <w:bookmarkEnd w:id="9"/>
      <w:r w:rsidR="00B81DE2" w:rsidRPr="00626592">
        <w:rPr>
          <w:rFonts w:eastAsia="Calibri"/>
          <w:sz w:val="44"/>
          <w:szCs w:val="44"/>
        </w:rPr>
        <w:t xml:space="preserve"> </w:t>
      </w:r>
    </w:p>
    <w:p w14:paraId="5F64C971" w14:textId="77777777" w:rsidR="00A730AF" w:rsidRPr="00626592" w:rsidRDefault="00A730AF">
      <w:pPr>
        <w:pStyle w:val="Title"/>
        <w:spacing w:before="0" w:after="0"/>
        <w:jc w:val="center"/>
        <w:rPr>
          <w:rFonts w:ascii="Times New Roman" w:hAnsi="Times New Roman"/>
          <w:color w:val="000000" w:themeColor="text1"/>
          <w:sz w:val="40"/>
          <w:szCs w:val="40"/>
        </w:rPr>
      </w:pPr>
    </w:p>
    <w:p w14:paraId="3890E1F9" w14:textId="1997CE51" w:rsidR="00A730AF" w:rsidRPr="00626592" w:rsidRDefault="00A730AF">
      <w:pPr>
        <w:pStyle w:val="Title"/>
        <w:spacing w:before="0" w:after="0"/>
        <w:jc w:val="center"/>
        <w:rPr>
          <w:rFonts w:ascii="Times New Roman" w:hAnsi="Times New Roman"/>
          <w:color w:val="000000" w:themeColor="text1"/>
          <w:sz w:val="40"/>
          <w:szCs w:val="40"/>
        </w:rPr>
      </w:pPr>
    </w:p>
    <w:p w14:paraId="2939D2D8" w14:textId="77777777" w:rsidR="00A730AF" w:rsidRPr="00626592" w:rsidRDefault="00B81DE2">
      <w:pPr>
        <w:pStyle w:val="Title"/>
        <w:spacing w:before="0" w:after="0"/>
        <w:jc w:val="center"/>
        <w:rPr>
          <w:rFonts w:ascii="Times New Roman" w:hAnsi="Times New Roman"/>
          <w:color w:val="000000" w:themeColor="text1"/>
          <w:sz w:val="40"/>
          <w:szCs w:val="40"/>
        </w:rPr>
      </w:pPr>
      <w:r w:rsidRPr="00626592">
        <w:rPr>
          <w:rFonts w:ascii="Times New Roman" w:hAnsi="Times New Roman"/>
          <w:color w:val="000000" w:themeColor="text1"/>
          <w:sz w:val="40"/>
          <w:szCs w:val="40"/>
        </w:rPr>
        <w:t xml:space="preserve">Project Final Report </w:t>
      </w:r>
    </w:p>
    <w:p w14:paraId="2A5A6397" w14:textId="77777777" w:rsidR="00A730AF" w:rsidRPr="00626592" w:rsidRDefault="00B81DE2">
      <w:pPr>
        <w:pStyle w:val="Title"/>
        <w:spacing w:before="0" w:after="0"/>
        <w:jc w:val="center"/>
        <w:rPr>
          <w:rFonts w:ascii="Times New Roman" w:hAnsi="Times New Roman"/>
          <w:color w:val="000000" w:themeColor="text1"/>
          <w:sz w:val="40"/>
          <w:szCs w:val="40"/>
        </w:rPr>
      </w:pPr>
      <w:r w:rsidRPr="00626592">
        <w:rPr>
          <w:rFonts w:ascii="Times New Roman" w:hAnsi="Times New Roman"/>
          <w:color w:val="000000" w:themeColor="text1"/>
          <w:sz w:val="40"/>
          <w:szCs w:val="40"/>
        </w:rPr>
        <w:t xml:space="preserve">For </w:t>
      </w:r>
    </w:p>
    <w:p w14:paraId="2CD9BD11" w14:textId="18F8309F" w:rsidR="00013718" w:rsidRPr="00626592" w:rsidRDefault="00013718" w:rsidP="00013718">
      <w:pPr>
        <w:pStyle w:val="Default"/>
        <w:spacing w:line="360" w:lineRule="auto"/>
        <w:jc w:val="center"/>
        <w:rPr>
          <w:b/>
          <w:bCs/>
          <w:color w:val="auto"/>
          <w:sz w:val="44"/>
          <w:szCs w:val="44"/>
        </w:rPr>
      </w:pPr>
      <w:r w:rsidRPr="00626592">
        <w:rPr>
          <w:b/>
          <w:bCs/>
          <w:color w:val="auto"/>
          <w:sz w:val="44"/>
          <w:szCs w:val="44"/>
        </w:rPr>
        <w:t>Stay</w:t>
      </w:r>
      <w:r w:rsidR="00016CEF" w:rsidRPr="00626592">
        <w:rPr>
          <w:b/>
          <w:bCs/>
          <w:color w:val="auto"/>
          <w:sz w:val="44"/>
          <w:szCs w:val="44"/>
        </w:rPr>
        <w:t xml:space="preserve"> </w:t>
      </w:r>
      <w:r w:rsidRPr="00626592">
        <w:rPr>
          <w:b/>
          <w:bCs/>
          <w:color w:val="auto"/>
          <w:sz w:val="44"/>
          <w:szCs w:val="44"/>
        </w:rPr>
        <w:t>Ease</w:t>
      </w:r>
    </w:p>
    <w:p w14:paraId="32A40C03" w14:textId="77777777" w:rsidR="00A730AF" w:rsidRPr="00626592" w:rsidRDefault="00A730AF">
      <w:pPr>
        <w:pStyle w:val="Default"/>
        <w:spacing w:line="360" w:lineRule="auto"/>
        <w:jc w:val="center"/>
        <w:rPr>
          <w:b/>
          <w:bCs/>
          <w:iCs/>
          <w:sz w:val="28"/>
          <w:szCs w:val="28"/>
        </w:rPr>
      </w:pPr>
    </w:p>
    <w:p w14:paraId="5A6D8CE8" w14:textId="77777777" w:rsidR="00A730AF" w:rsidRPr="00626592" w:rsidRDefault="00B81DE2">
      <w:pPr>
        <w:pStyle w:val="Default"/>
        <w:spacing w:line="360" w:lineRule="auto"/>
        <w:jc w:val="center"/>
        <w:rPr>
          <w:b/>
          <w:bCs/>
          <w:iCs/>
          <w:sz w:val="28"/>
          <w:szCs w:val="28"/>
        </w:rPr>
      </w:pPr>
      <w:r w:rsidRPr="00626592">
        <w:rPr>
          <w:b/>
          <w:bCs/>
          <w:iCs/>
          <w:sz w:val="28"/>
          <w:szCs w:val="28"/>
        </w:rPr>
        <w:t xml:space="preserve">Submitted By: </w:t>
      </w:r>
    </w:p>
    <w:p w14:paraId="07B86AFA" w14:textId="2E7F4BB4" w:rsidR="00013718" w:rsidRPr="00626592" w:rsidRDefault="00013718" w:rsidP="00013718">
      <w:pPr>
        <w:pStyle w:val="Default"/>
        <w:spacing w:line="360" w:lineRule="auto"/>
        <w:ind w:firstLine="720"/>
        <w:rPr>
          <w:b/>
          <w:bCs/>
          <w:color w:val="auto"/>
          <w:sz w:val="28"/>
          <w:szCs w:val="28"/>
        </w:rPr>
      </w:pPr>
      <w:r w:rsidRPr="00626592">
        <w:rPr>
          <w:b/>
          <w:bCs/>
          <w:color w:val="auto"/>
          <w:sz w:val="28"/>
          <w:szCs w:val="28"/>
        </w:rPr>
        <w:t xml:space="preserve">                 Maryam Fazal                </w:t>
      </w:r>
      <w:r w:rsidRPr="00626592">
        <w:rPr>
          <w:b/>
          <w:color w:val="auto"/>
          <w:sz w:val="28"/>
          <w:szCs w:val="28"/>
        </w:rPr>
        <w:t>FA24-BCS-211400155</w:t>
      </w:r>
    </w:p>
    <w:p w14:paraId="48ECA434" w14:textId="59BDC1E1" w:rsidR="00013718" w:rsidRPr="00626592" w:rsidRDefault="00013718" w:rsidP="00013718">
      <w:pPr>
        <w:pStyle w:val="Default"/>
        <w:spacing w:line="360" w:lineRule="auto"/>
        <w:ind w:left="1440"/>
        <w:rPr>
          <w:b/>
          <w:color w:val="auto"/>
          <w:sz w:val="28"/>
          <w:szCs w:val="28"/>
        </w:rPr>
      </w:pPr>
      <w:r w:rsidRPr="00626592">
        <w:rPr>
          <w:b/>
          <w:bCs/>
          <w:color w:val="auto"/>
          <w:sz w:val="28"/>
          <w:szCs w:val="28"/>
        </w:rPr>
        <w:t xml:space="preserve">       Sumaira Ramzan </w:t>
      </w:r>
      <w:r w:rsidRPr="00626592">
        <w:rPr>
          <w:b/>
          <w:bCs/>
          <w:color w:val="auto"/>
          <w:sz w:val="28"/>
          <w:szCs w:val="28"/>
        </w:rPr>
        <w:tab/>
      </w:r>
      <w:r w:rsidR="001563BC" w:rsidRPr="00626592">
        <w:rPr>
          <w:b/>
          <w:bCs/>
          <w:color w:val="auto"/>
          <w:sz w:val="28"/>
          <w:szCs w:val="28"/>
        </w:rPr>
        <w:t xml:space="preserve">       </w:t>
      </w:r>
      <w:r w:rsidRPr="00626592">
        <w:rPr>
          <w:b/>
          <w:color w:val="auto"/>
          <w:sz w:val="28"/>
          <w:szCs w:val="28"/>
        </w:rPr>
        <w:t>FA24-BCS-211400100</w:t>
      </w:r>
    </w:p>
    <w:p w14:paraId="39643F40" w14:textId="3D62434B" w:rsidR="00013718" w:rsidRPr="00626592" w:rsidRDefault="00013718" w:rsidP="00013718">
      <w:pPr>
        <w:pStyle w:val="Default"/>
        <w:spacing w:line="360" w:lineRule="auto"/>
        <w:ind w:left="720" w:firstLine="720"/>
        <w:rPr>
          <w:b/>
          <w:color w:val="auto"/>
          <w:sz w:val="28"/>
          <w:szCs w:val="28"/>
        </w:rPr>
      </w:pPr>
      <w:r w:rsidRPr="00626592">
        <w:rPr>
          <w:b/>
          <w:bCs/>
          <w:color w:val="auto"/>
          <w:sz w:val="28"/>
          <w:szCs w:val="28"/>
        </w:rPr>
        <w:t xml:space="preserve">       Sitara Bibi</w:t>
      </w:r>
      <w:r w:rsidRPr="00626592">
        <w:rPr>
          <w:b/>
          <w:bCs/>
          <w:color w:val="auto"/>
          <w:sz w:val="28"/>
          <w:szCs w:val="28"/>
        </w:rPr>
        <w:tab/>
        <w:t xml:space="preserve">                 </w:t>
      </w:r>
      <w:r w:rsidRPr="00626592">
        <w:rPr>
          <w:b/>
          <w:color w:val="auto"/>
          <w:sz w:val="28"/>
          <w:szCs w:val="28"/>
        </w:rPr>
        <w:t xml:space="preserve">FA24-BCS-211400125  </w:t>
      </w:r>
      <w:r w:rsidRPr="00626592">
        <w:rPr>
          <w:b/>
          <w:bCs/>
          <w:color w:val="auto"/>
          <w:sz w:val="28"/>
          <w:szCs w:val="28"/>
        </w:rPr>
        <w:t xml:space="preserve"> </w:t>
      </w:r>
    </w:p>
    <w:p w14:paraId="55DB445A" w14:textId="77777777" w:rsidR="00013718" w:rsidRPr="00626592" w:rsidRDefault="00013718" w:rsidP="00013718">
      <w:pPr>
        <w:pStyle w:val="Default"/>
        <w:spacing w:line="360" w:lineRule="auto"/>
        <w:ind w:left="720" w:firstLine="720"/>
        <w:rPr>
          <w:b/>
          <w:color w:val="auto"/>
          <w:sz w:val="28"/>
          <w:szCs w:val="28"/>
        </w:rPr>
      </w:pPr>
      <w:r w:rsidRPr="00626592">
        <w:rPr>
          <w:b/>
          <w:color w:val="auto"/>
          <w:sz w:val="28"/>
          <w:szCs w:val="28"/>
        </w:rPr>
        <w:t xml:space="preserve">       </w:t>
      </w:r>
      <w:r w:rsidRPr="00626592">
        <w:rPr>
          <w:b/>
          <w:bCs/>
          <w:color w:val="auto"/>
          <w:sz w:val="28"/>
          <w:szCs w:val="28"/>
        </w:rPr>
        <w:t xml:space="preserve">Sehar Mazhar                 </w:t>
      </w:r>
      <w:r w:rsidRPr="00626592">
        <w:rPr>
          <w:b/>
          <w:color w:val="auto"/>
          <w:sz w:val="28"/>
          <w:szCs w:val="28"/>
        </w:rPr>
        <w:t>FA24-BCS-211400033</w:t>
      </w:r>
    </w:p>
    <w:p w14:paraId="58F84C6A" w14:textId="77777777" w:rsidR="00A730AF" w:rsidRPr="00626592" w:rsidRDefault="00A730AF">
      <w:pPr>
        <w:pStyle w:val="Default"/>
        <w:spacing w:line="360" w:lineRule="auto"/>
        <w:jc w:val="center"/>
        <w:rPr>
          <w:b/>
          <w:i/>
          <w:sz w:val="28"/>
          <w:szCs w:val="28"/>
        </w:rPr>
      </w:pPr>
    </w:p>
    <w:p w14:paraId="489856FF" w14:textId="220F630E" w:rsidR="00A730AF" w:rsidRPr="00626592" w:rsidRDefault="00B81DE2">
      <w:pPr>
        <w:pStyle w:val="Default"/>
        <w:spacing w:line="360" w:lineRule="auto"/>
        <w:jc w:val="center"/>
        <w:rPr>
          <w:b/>
          <w:sz w:val="28"/>
          <w:szCs w:val="28"/>
        </w:rPr>
      </w:pPr>
      <w:r w:rsidRPr="00626592">
        <w:rPr>
          <w:b/>
          <w:iCs/>
          <w:sz w:val="28"/>
          <w:szCs w:val="28"/>
        </w:rPr>
        <w:t>Supervisor</w:t>
      </w:r>
      <w:r w:rsidRPr="00626592">
        <w:rPr>
          <w:b/>
          <w:i/>
          <w:sz w:val="28"/>
          <w:szCs w:val="28"/>
        </w:rPr>
        <w:br/>
      </w:r>
      <w:r w:rsidR="00013718" w:rsidRPr="00626592">
        <w:rPr>
          <w:b/>
          <w:sz w:val="28"/>
          <w:szCs w:val="28"/>
        </w:rPr>
        <w:t>Ma’am Rahima Tanveer</w:t>
      </w:r>
    </w:p>
    <w:p w14:paraId="174E6256" w14:textId="77777777" w:rsidR="00A730AF" w:rsidRPr="00626592" w:rsidRDefault="00A730AF">
      <w:pPr>
        <w:pStyle w:val="Default"/>
        <w:spacing w:line="360" w:lineRule="auto"/>
        <w:jc w:val="center"/>
        <w:rPr>
          <w:bCs/>
          <w:sz w:val="28"/>
          <w:szCs w:val="28"/>
        </w:rPr>
      </w:pPr>
    </w:p>
    <w:p w14:paraId="0829D9B1" w14:textId="77777777" w:rsidR="00A730AF" w:rsidRPr="00626592" w:rsidRDefault="00A730AF">
      <w:pPr>
        <w:jc w:val="center"/>
        <w:rPr>
          <w:sz w:val="28"/>
          <w:szCs w:val="28"/>
        </w:rPr>
      </w:pPr>
    </w:p>
    <w:p w14:paraId="489119B7" w14:textId="77777777" w:rsidR="00A730AF" w:rsidRPr="00626592" w:rsidRDefault="00B81DE2">
      <w:pPr>
        <w:jc w:val="center"/>
        <w:rPr>
          <w:sz w:val="28"/>
          <w:szCs w:val="28"/>
        </w:rPr>
      </w:pPr>
      <w:r w:rsidRPr="00626592">
        <w:rPr>
          <w:sz w:val="28"/>
          <w:szCs w:val="28"/>
        </w:rPr>
        <w:t xml:space="preserve">Original Version 1.0  </w:t>
      </w:r>
    </w:p>
    <w:p w14:paraId="01946716" w14:textId="77777777" w:rsidR="00A730AF" w:rsidRPr="00626592" w:rsidRDefault="00A730AF">
      <w:pPr>
        <w:jc w:val="center"/>
        <w:rPr>
          <w:sz w:val="32"/>
          <w:szCs w:val="32"/>
        </w:rPr>
      </w:pPr>
    </w:p>
    <w:p w14:paraId="35437628" w14:textId="55A3D289" w:rsidR="00A730AF" w:rsidRPr="00626592" w:rsidRDefault="00B81DE2">
      <w:pPr>
        <w:jc w:val="center"/>
        <w:rPr>
          <w:bCs/>
          <w:color w:val="000000"/>
          <w:sz w:val="40"/>
          <w:szCs w:val="40"/>
        </w:rPr>
      </w:pPr>
      <w:r w:rsidRPr="00626592">
        <w:rPr>
          <w:bCs/>
          <w:color w:val="000000"/>
          <w:sz w:val="40"/>
          <w:szCs w:val="40"/>
        </w:rPr>
        <w:t>Bachelor of S</w:t>
      </w:r>
      <w:r w:rsidR="00360005" w:rsidRPr="00626592">
        <w:rPr>
          <w:bCs/>
          <w:color w:val="000000"/>
          <w:sz w:val="40"/>
          <w:szCs w:val="40"/>
        </w:rPr>
        <w:t>cience in</w:t>
      </w:r>
      <w:r w:rsidR="00016CEF" w:rsidRPr="00626592">
        <w:rPr>
          <w:bCs/>
          <w:color w:val="000000"/>
          <w:sz w:val="40"/>
          <w:szCs w:val="40"/>
        </w:rPr>
        <w:t xml:space="preserve"> Software Engineering</w:t>
      </w:r>
      <w:r w:rsidR="00360005" w:rsidRPr="00626592">
        <w:rPr>
          <w:bCs/>
          <w:color w:val="000000"/>
          <w:sz w:val="40"/>
          <w:szCs w:val="40"/>
        </w:rPr>
        <w:t xml:space="preserve"> (202</w:t>
      </w:r>
      <w:r w:rsidR="00013718" w:rsidRPr="00626592">
        <w:rPr>
          <w:bCs/>
          <w:color w:val="000000"/>
          <w:sz w:val="40"/>
          <w:szCs w:val="40"/>
        </w:rPr>
        <w:t>1</w:t>
      </w:r>
      <w:r w:rsidR="00360005" w:rsidRPr="00626592">
        <w:rPr>
          <w:bCs/>
          <w:color w:val="000000"/>
          <w:sz w:val="40"/>
          <w:szCs w:val="40"/>
        </w:rPr>
        <w:t>-202</w:t>
      </w:r>
      <w:r w:rsidR="00013718" w:rsidRPr="00626592">
        <w:rPr>
          <w:bCs/>
          <w:color w:val="000000"/>
          <w:sz w:val="40"/>
          <w:szCs w:val="40"/>
        </w:rPr>
        <w:t>5</w:t>
      </w:r>
      <w:r w:rsidRPr="00626592">
        <w:rPr>
          <w:bCs/>
          <w:color w:val="000000"/>
          <w:sz w:val="40"/>
          <w:szCs w:val="40"/>
        </w:rPr>
        <w:t>)</w:t>
      </w:r>
    </w:p>
    <w:p w14:paraId="7818BB17" w14:textId="77777777" w:rsidR="00A730AF" w:rsidRPr="00626592" w:rsidRDefault="00A730AF">
      <w:pPr>
        <w:pStyle w:val="Default"/>
        <w:spacing w:line="360" w:lineRule="auto"/>
        <w:jc w:val="both"/>
        <w:rPr>
          <w:b/>
          <w:color w:val="auto"/>
        </w:rPr>
      </w:pPr>
    </w:p>
    <w:p w14:paraId="70CE2BD5" w14:textId="77777777" w:rsidR="00A730AF" w:rsidRPr="00626592" w:rsidRDefault="00A730AF">
      <w:pPr>
        <w:pStyle w:val="Default"/>
        <w:spacing w:line="360" w:lineRule="auto"/>
        <w:jc w:val="both"/>
        <w:rPr>
          <w:color w:val="auto"/>
        </w:rPr>
      </w:pPr>
    </w:p>
    <w:p w14:paraId="30748E41" w14:textId="77777777" w:rsidR="00A730AF" w:rsidRPr="00626592" w:rsidRDefault="00A730AF">
      <w:pPr>
        <w:pStyle w:val="Default"/>
        <w:spacing w:line="360" w:lineRule="auto"/>
        <w:jc w:val="both"/>
        <w:rPr>
          <w:color w:val="auto"/>
          <w:sz w:val="28"/>
          <w:szCs w:val="28"/>
        </w:rPr>
      </w:pPr>
    </w:p>
    <w:p w14:paraId="02822178" w14:textId="77777777" w:rsidR="00A730AF" w:rsidRPr="00626592" w:rsidRDefault="00A730AF">
      <w:pPr>
        <w:pStyle w:val="Default"/>
        <w:spacing w:line="360" w:lineRule="auto"/>
        <w:jc w:val="both"/>
        <w:rPr>
          <w:color w:val="auto"/>
          <w:sz w:val="28"/>
          <w:szCs w:val="28"/>
        </w:rPr>
      </w:pPr>
    </w:p>
    <w:p w14:paraId="3EFBB591" w14:textId="1AF177B9" w:rsidR="00B81DE2" w:rsidRPr="00626592" w:rsidRDefault="00B81DE2" w:rsidP="00EE2296">
      <w:pPr>
        <w:rPr>
          <w:b/>
          <w:sz w:val="30"/>
          <w:szCs w:val="30"/>
        </w:rPr>
      </w:pPr>
    </w:p>
    <w:p w14:paraId="7E0DE697" w14:textId="72B1578A" w:rsidR="00B81DE2" w:rsidRPr="00626592" w:rsidRDefault="00B81DE2" w:rsidP="00B81DE2">
      <w:pPr>
        <w:keepNext/>
        <w:framePr w:dropCap="margin" w:lines="3" w:wrap="around" w:vAnchor="text" w:hAnchor="page" w:x="671"/>
        <w:spacing w:line="2276" w:lineRule="exact"/>
        <w:jc w:val="both"/>
        <w:textAlignment w:val="baseline"/>
        <w:rPr>
          <w:rFonts w:eastAsia="Calibri"/>
          <w:noProof/>
          <w:color w:val="000000"/>
          <w:position w:val="-11"/>
          <w:szCs w:val="20"/>
        </w:rPr>
      </w:pPr>
      <w:r w:rsidRPr="00626592">
        <w:rPr>
          <w:rFonts w:eastAsia="Calibri"/>
          <w:noProof/>
          <w:color w:val="000000"/>
          <w:position w:val="-11"/>
        </w:rPr>
        <w:lastRenderedPageBreak/>
        <w:drawing>
          <wp:inline distT="0" distB="0" distL="0" distR="0" wp14:anchorId="790CE082" wp14:editId="4BF0DF3F">
            <wp:extent cx="1190625" cy="1190625"/>
            <wp:effectExtent l="0" t="0" r="9525" b="9525"/>
            <wp:docPr id="5" name="Picture 5" descr="GIF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IFT"/>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190625" cy="1190625"/>
                    </a:xfrm>
                    <a:prstGeom prst="rect">
                      <a:avLst/>
                    </a:prstGeom>
                    <a:noFill/>
                    <a:ln>
                      <a:noFill/>
                    </a:ln>
                  </pic:spPr>
                </pic:pic>
              </a:graphicData>
            </a:graphic>
          </wp:inline>
        </w:drawing>
      </w:r>
    </w:p>
    <w:p w14:paraId="7654295C" w14:textId="77777777" w:rsidR="00B81DE2" w:rsidRPr="00626592" w:rsidRDefault="00B81DE2" w:rsidP="00B81DE2">
      <w:pPr>
        <w:autoSpaceDE w:val="0"/>
        <w:autoSpaceDN w:val="0"/>
        <w:adjustRightInd w:val="0"/>
        <w:spacing w:line="360" w:lineRule="auto"/>
        <w:jc w:val="both"/>
        <w:rPr>
          <w:rFonts w:eastAsia="Calibri"/>
          <w:b/>
          <w:bCs/>
          <w:sz w:val="44"/>
          <w:szCs w:val="44"/>
        </w:rPr>
      </w:pPr>
    </w:p>
    <w:p w14:paraId="3450F3A9" w14:textId="3E152978" w:rsidR="00A730AF" w:rsidRPr="00626592" w:rsidRDefault="00B81DE2" w:rsidP="007B5443">
      <w:pPr>
        <w:autoSpaceDE w:val="0"/>
        <w:autoSpaceDN w:val="0"/>
        <w:adjustRightInd w:val="0"/>
        <w:spacing w:line="360" w:lineRule="auto"/>
        <w:jc w:val="center"/>
        <w:rPr>
          <w:rFonts w:eastAsia="Calibri"/>
          <w:b/>
          <w:sz w:val="40"/>
          <w:szCs w:val="36"/>
        </w:rPr>
      </w:pPr>
      <w:r w:rsidRPr="00626592">
        <w:rPr>
          <w:rFonts w:eastAsia="Calibri"/>
          <w:b/>
          <w:sz w:val="44"/>
          <w:szCs w:val="44"/>
        </w:rPr>
        <w:t xml:space="preserve">GIFT University Gujranwala </w:t>
      </w:r>
    </w:p>
    <w:p w14:paraId="20A064F3" w14:textId="77777777" w:rsidR="00A730AF" w:rsidRPr="00626592" w:rsidRDefault="00A730AF">
      <w:pPr>
        <w:pStyle w:val="Default"/>
        <w:spacing w:line="360" w:lineRule="auto"/>
        <w:jc w:val="both"/>
        <w:rPr>
          <w:b/>
          <w:bCs/>
          <w:color w:val="auto"/>
          <w:sz w:val="28"/>
          <w:szCs w:val="28"/>
        </w:rPr>
      </w:pPr>
    </w:p>
    <w:p w14:paraId="444D8DDA" w14:textId="78AD2693" w:rsidR="00A730AF" w:rsidRPr="00626592" w:rsidRDefault="001563BC">
      <w:pPr>
        <w:pStyle w:val="Default"/>
        <w:spacing w:line="360" w:lineRule="auto"/>
        <w:jc w:val="center"/>
        <w:rPr>
          <w:color w:val="auto"/>
          <w:sz w:val="35"/>
          <w:szCs w:val="35"/>
        </w:rPr>
      </w:pPr>
      <w:r w:rsidRPr="00626592">
        <w:rPr>
          <w:b/>
          <w:bCs/>
          <w:color w:val="auto"/>
          <w:sz w:val="44"/>
          <w:szCs w:val="44"/>
        </w:rPr>
        <w:t>Stay</w:t>
      </w:r>
      <w:r w:rsidR="000A6B6F" w:rsidRPr="00626592">
        <w:rPr>
          <w:b/>
          <w:bCs/>
          <w:color w:val="auto"/>
          <w:sz w:val="44"/>
          <w:szCs w:val="44"/>
        </w:rPr>
        <w:t xml:space="preserve"> </w:t>
      </w:r>
      <w:r w:rsidRPr="00626592">
        <w:rPr>
          <w:b/>
          <w:bCs/>
          <w:color w:val="auto"/>
          <w:sz w:val="44"/>
          <w:szCs w:val="44"/>
        </w:rPr>
        <w:t>Ease</w:t>
      </w:r>
    </w:p>
    <w:p w14:paraId="6E47BA49" w14:textId="77777777" w:rsidR="00A730AF" w:rsidRPr="00626592" w:rsidRDefault="00A730AF">
      <w:pPr>
        <w:pStyle w:val="Default"/>
        <w:spacing w:line="360" w:lineRule="auto"/>
        <w:jc w:val="center"/>
        <w:rPr>
          <w:b/>
          <w:bCs/>
          <w:color w:val="auto"/>
          <w:sz w:val="28"/>
          <w:szCs w:val="28"/>
        </w:rPr>
      </w:pPr>
    </w:p>
    <w:p w14:paraId="50C27768" w14:textId="77777777" w:rsidR="00A730AF" w:rsidRPr="00626592" w:rsidRDefault="00A730AF">
      <w:pPr>
        <w:pStyle w:val="Default"/>
        <w:spacing w:line="360" w:lineRule="auto"/>
        <w:jc w:val="center"/>
        <w:rPr>
          <w:b/>
          <w:bCs/>
          <w:color w:val="auto"/>
          <w:sz w:val="28"/>
          <w:szCs w:val="28"/>
        </w:rPr>
      </w:pPr>
    </w:p>
    <w:p w14:paraId="4F6BB868" w14:textId="77777777" w:rsidR="00A730AF" w:rsidRPr="00626592" w:rsidRDefault="00B81DE2">
      <w:pPr>
        <w:pStyle w:val="Default"/>
        <w:spacing w:line="360" w:lineRule="auto"/>
        <w:jc w:val="center"/>
        <w:rPr>
          <w:b/>
          <w:bCs/>
          <w:color w:val="auto"/>
          <w:sz w:val="28"/>
          <w:szCs w:val="28"/>
        </w:rPr>
      </w:pPr>
      <w:r w:rsidRPr="00626592">
        <w:rPr>
          <w:b/>
          <w:bCs/>
          <w:color w:val="auto"/>
          <w:sz w:val="28"/>
          <w:szCs w:val="28"/>
        </w:rPr>
        <w:t>A project presented to</w:t>
      </w:r>
    </w:p>
    <w:p w14:paraId="728E4FA3" w14:textId="25767EEE" w:rsidR="00A730AF" w:rsidRPr="00626592" w:rsidRDefault="007B5443" w:rsidP="007B5443">
      <w:pPr>
        <w:pStyle w:val="Default"/>
        <w:tabs>
          <w:tab w:val="left" w:pos="1526"/>
          <w:tab w:val="center" w:pos="5126"/>
        </w:tabs>
        <w:spacing w:line="360" w:lineRule="auto"/>
        <w:rPr>
          <w:color w:val="auto"/>
          <w:sz w:val="28"/>
          <w:szCs w:val="28"/>
        </w:rPr>
      </w:pPr>
      <w:r w:rsidRPr="00626592">
        <w:rPr>
          <w:b/>
          <w:color w:val="auto"/>
          <w:sz w:val="30"/>
          <w:szCs w:val="30"/>
        </w:rPr>
        <w:tab/>
      </w:r>
      <w:r w:rsidRPr="00626592">
        <w:rPr>
          <w:b/>
          <w:color w:val="auto"/>
          <w:sz w:val="30"/>
          <w:szCs w:val="30"/>
        </w:rPr>
        <w:tab/>
      </w:r>
      <w:r w:rsidR="00B81DE2" w:rsidRPr="00626592">
        <w:rPr>
          <w:b/>
          <w:color w:val="auto"/>
          <w:sz w:val="30"/>
          <w:szCs w:val="30"/>
        </w:rPr>
        <w:t>GIFT University, Gujranwala</w:t>
      </w:r>
    </w:p>
    <w:p w14:paraId="58920298" w14:textId="77777777" w:rsidR="00A730AF" w:rsidRPr="00626592" w:rsidRDefault="00A730AF">
      <w:pPr>
        <w:pStyle w:val="Default"/>
        <w:spacing w:line="360" w:lineRule="auto"/>
        <w:jc w:val="center"/>
        <w:rPr>
          <w:color w:val="auto"/>
          <w:sz w:val="23"/>
          <w:szCs w:val="23"/>
        </w:rPr>
      </w:pPr>
    </w:p>
    <w:p w14:paraId="747A6E16" w14:textId="77777777" w:rsidR="00A730AF" w:rsidRPr="00626592" w:rsidRDefault="00A730AF">
      <w:pPr>
        <w:pStyle w:val="Default"/>
        <w:spacing w:line="360" w:lineRule="auto"/>
        <w:jc w:val="center"/>
        <w:rPr>
          <w:color w:val="auto"/>
          <w:sz w:val="23"/>
          <w:szCs w:val="23"/>
        </w:rPr>
      </w:pPr>
    </w:p>
    <w:p w14:paraId="17DE3F46" w14:textId="77777777" w:rsidR="00A730AF" w:rsidRPr="00626592" w:rsidRDefault="00B81DE2">
      <w:pPr>
        <w:pStyle w:val="Default"/>
        <w:spacing w:line="360" w:lineRule="auto"/>
        <w:jc w:val="center"/>
        <w:rPr>
          <w:b/>
          <w:color w:val="auto"/>
          <w:sz w:val="28"/>
          <w:szCs w:val="28"/>
        </w:rPr>
      </w:pPr>
      <w:r w:rsidRPr="00626592">
        <w:rPr>
          <w:b/>
          <w:color w:val="auto"/>
          <w:sz w:val="28"/>
          <w:szCs w:val="28"/>
        </w:rPr>
        <w:t>In partial fulfillment</w:t>
      </w:r>
    </w:p>
    <w:p w14:paraId="57D15EAB" w14:textId="0BFFDEF6" w:rsidR="00A730AF" w:rsidRPr="00626592" w:rsidRDefault="00B81DE2" w:rsidP="00013718">
      <w:pPr>
        <w:pStyle w:val="Default"/>
        <w:spacing w:line="360" w:lineRule="auto"/>
        <w:jc w:val="center"/>
        <w:rPr>
          <w:b/>
          <w:color w:val="auto"/>
          <w:sz w:val="28"/>
          <w:szCs w:val="28"/>
        </w:rPr>
      </w:pPr>
      <w:r w:rsidRPr="00626592">
        <w:rPr>
          <w:b/>
          <w:color w:val="auto"/>
          <w:sz w:val="28"/>
          <w:szCs w:val="28"/>
        </w:rPr>
        <w:t>of the requirement for the degree o</w:t>
      </w:r>
      <w:r w:rsidR="00013718" w:rsidRPr="00626592">
        <w:rPr>
          <w:b/>
          <w:color w:val="auto"/>
          <w:sz w:val="28"/>
          <w:szCs w:val="28"/>
        </w:rPr>
        <w:t>f</w:t>
      </w:r>
    </w:p>
    <w:p w14:paraId="1629A821" w14:textId="77777777" w:rsidR="00A730AF" w:rsidRPr="00626592" w:rsidRDefault="00A730AF">
      <w:pPr>
        <w:pStyle w:val="Default"/>
        <w:spacing w:line="360" w:lineRule="auto"/>
        <w:jc w:val="center"/>
        <w:rPr>
          <w:color w:val="auto"/>
          <w:sz w:val="23"/>
          <w:szCs w:val="23"/>
        </w:rPr>
      </w:pPr>
    </w:p>
    <w:p w14:paraId="5723C3F1" w14:textId="0BE4560A" w:rsidR="00A730AF" w:rsidRPr="00626592" w:rsidRDefault="00312B36">
      <w:pPr>
        <w:pStyle w:val="Default"/>
        <w:spacing w:line="360" w:lineRule="auto"/>
        <w:jc w:val="center"/>
        <w:rPr>
          <w:b/>
          <w:bCs/>
          <w:i/>
          <w:iCs/>
          <w:color w:val="auto"/>
          <w:sz w:val="36"/>
          <w:szCs w:val="36"/>
        </w:rPr>
      </w:pPr>
      <w:r w:rsidRPr="00626592">
        <w:rPr>
          <w:b/>
          <w:bCs/>
          <w:i/>
          <w:iCs/>
          <w:color w:val="auto"/>
          <w:sz w:val="36"/>
          <w:szCs w:val="36"/>
        </w:rPr>
        <w:t>Bachelor of Science</w:t>
      </w:r>
      <w:r w:rsidR="00B81DE2" w:rsidRPr="00626592">
        <w:rPr>
          <w:b/>
          <w:bCs/>
          <w:i/>
          <w:iCs/>
          <w:color w:val="auto"/>
          <w:sz w:val="36"/>
          <w:szCs w:val="36"/>
        </w:rPr>
        <w:t xml:space="preserve"> in</w:t>
      </w:r>
      <w:r w:rsidR="00016CEF" w:rsidRPr="00626592">
        <w:rPr>
          <w:b/>
          <w:bCs/>
          <w:i/>
          <w:iCs/>
          <w:color w:val="auto"/>
          <w:sz w:val="36"/>
          <w:szCs w:val="36"/>
        </w:rPr>
        <w:t xml:space="preserve"> Software Engineering</w:t>
      </w:r>
      <w:r w:rsidR="00B81DE2" w:rsidRPr="00626592">
        <w:rPr>
          <w:b/>
          <w:bCs/>
          <w:i/>
          <w:iCs/>
          <w:color w:val="auto"/>
          <w:sz w:val="36"/>
          <w:szCs w:val="36"/>
        </w:rPr>
        <w:t xml:space="preserve"> (20</w:t>
      </w:r>
      <w:r w:rsidR="00013718" w:rsidRPr="00626592">
        <w:rPr>
          <w:b/>
          <w:bCs/>
          <w:i/>
          <w:iCs/>
          <w:color w:val="auto"/>
          <w:sz w:val="36"/>
          <w:szCs w:val="36"/>
        </w:rPr>
        <w:t>21</w:t>
      </w:r>
      <w:r w:rsidR="00B81DE2" w:rsidRPr="00626592">
        <w:rPr>
          <w:b/>
          <w:bCs/>
          <w:i/>
          <w:iCs/>
          <w:color w:val="auto"/>
          <w:sz w:val="36"/>
          <w:szCs w:val="36"/>
        </w:rPr>
        <w:t>-20</w:t>
      </w:r>
      <w:r w:rsidR="00013718" w:rsidRPr="00626592">
        <w:rPr>
          <w:b/>
          <w:bCs/>
          <w:i/>
          <w:iCs/>
          <w:color w:val="auto"/>
          <w:sz w:val="36"/>
          <w:szCs w:val="36"/>
        </w:rPr>
        <w:t>25</w:t>
      </w:r>
      <w:r w:rsidR="00B81DE2" w:rsidRPr="00626592">
        <w:rPr>
          <w:b/>
          <w:bCs/>
          <w:i/>
          <w:iCs/>
          <w:color w:val="auto"/>
          <w:sz w:val="36"/>
          <w:szCs w:val="36"/>
        </w:rPr>
        <w:t>)</w:t>
      </w:r>
    </w:p>
    <w:p w14:paraId="761C308C" w14:textId="38FB050C" w:rsidR="00A730AF" w:rsidRPr="00626592" w:rsidRDefault="00A730AF" w:rsidP="00916643">
      <w:pPr>
        <w:pStyle w:val="Default"/>
        <w:spacing w:line="360" w:lineRule="auto"/>
        <w:rPr>
          <w:b/>
          <w:bCs/>
          <w:color w:val="auto"/>
          <w:sz w:val="28"/>
          <w:szCs w:val="28"/>
        </w:rPr>
      </w:pPr>
    </w:p>
    <w:p w14:paraId="66FB2F9A" w14:textId="77777777" w:rsidR="00B52220" w:rsidRPr="00626592" w:rsidRDefault="00B52220" w:rsidP="00013718">
      <w:pPr>
        <w:pStyle w:val="Default"/>
        <w:spacing w:line="360" w:lineRule="auto"/>
        <w:jc w:val="center"/>
        <w:rPr>
          <w:b/>
          <w:bCs/>
          <w:color w:val="auto"/>
          <w:sz w:val="28"/>
          <w:szCs w:val="28"/>
        </w:rPr>
      </w:pPr>
    </w:p>
    <w:p w14:paraId="3B43705C" w14:textId="77777777" w:rsidR="00013718" w:rsidRPr="00626592" w:rsidRDefault="00013718" w:rsidP="00013718">
      <w:pPr>
        <w:pStyle w:val="Default"/>
        <w:spacing w:line="360" w:lineRule="auto"/>
        <w:ind w:left="720" w:firstLine="720"/>
        <w:rPr>
          <w:b/>
          <w:color w:val="auto"/>
          <w:sz w:val="28"/>
          <w:szCs w:val="28"/>
        </w:rPr>
      </w:pPr>
      <w:r w:rsidRPr="00626592">
        <w:rPr>
          <w:b/>
          <w:bCs/>
          <w:color w:val="auto"/>
          <w:sz w:val="28"/>
          <w:szCs w:val="28"/>
        </w:rPr>
        <w:t xml:space="preserve">       Maryam Fazal                </w:t>
      </w:r>
      <w:r w:rsidRPr="00626592">
        <w:rPr>
          <w:b/>
          <w:color w:val="auto"/>
          <w:sz w:val="28"/>
          <w:szCs w:val="28"/>
        </w:rPr>
        <w:t>SP09-BCS-211400155</w:t>
      </w:r>
    </w:p>
    <w:p w14:paraId="253A562F" w14:textId="224F36B2" w:rsidR="00013718" w:rsidRPr="00626592" w:rsidRDefault="00013718" w:rsidP="00013718">
      <w:pPr>
        <w:pStyle w:val="Default"/>
        <w:spacing w:line="360" w:lineRule="auto"/>
        <w:ind w:left="1440"/>
        <w:rPr>
          <w:b/>
          <w:color w:val="auto"/>
          <w:sz w:val="28"/>
          <w:szCs w:val="28"/>
        </w:rPr>
      </w:pPr>
      <w:r w:rsidRPr="00626592">
        <w:rPr>
          <w:b/>
          <w:bCs/>
          <w:color w:val="auto"/>
          <w:sz w:val="28"/>
          <w:szCs w:val="28"/>
        </w:rPr>
        <w:t xml:space="preserve">       Sumaira Ramzan </w:t>
      </w:r>
      <w:r w:rsidRPr="00626592">
        <w:rPr>
          <w:b/>
          <w:bCs/>
          <w:color w:val="auto"/>
          <w:sz w:val="28"/>
          <w:szCs w:val="28"/>
        </w:rPr>
        <w:tab/>
        <w:t xml:space="preserve">       </w:t>
      </w:r>
      <w:r w:rsidRPr="00626592">
        <w:rPr>
          <w:b/>
          <w:color w:val="auto"/>
          <w:sz w:val="28"/>
          <w:szCs w:val="28"/>
        </w:rPr>
        <w:t>SP09-BCS-211400100</w:t>
      </w:r>
    </w:p>
    <w:p w14:paraId="4A091DF8" w14:textId="77777777" w:rsidR="00013718" w:rsidRPr="00626592" w:rsidRDefault="00013718" w:rsidP="00013718">
      <w:pPr>
        <w:pStyle w:val="Default"/>
        <w:spacing w:line="360" w:lineRule="auto"/>
        <w:ind w:left="720" w:firstLine="720"/>
        <w:rPr>
          <w:b/>
          <w:color w:val="auto"/>
          <w:sz w:val="28"/>
          <w:szCs w:val="28"/>
        </w:rPr>
      </w:pPr>
      <w:r w:rsidRPr="00626592">
        <w:rPr>
          <w:b/>
          <w:bCs/>
          <w:color w:val="auto"/>
          <w:sz w:val="28"/>
          <w:szCs w:val="28"/>
        </w:rPr>
        <w:t xml:space="preserve">       Sitara Bibi</w:t>
      </w:r>
      <w:r w:rsidRPr="00626592">
        <w:rPr>
          <w:b/>
          <w:bCs/>
          <w:color w:val="auto"/>
          <w:sz w:val="28"/>
          <w:szCs w:val="28"/>
        </w:rPr>
        <w:tab/>
        <w:t xml:space="preserve">                 </w:t>
      </w:r>
      <w:r w:rsidRPr="00626592">
        <w:rPr>
          <w:b/>
          <w:color w:val="auto"/>
          <w:sz w:val="28"/>
          <w:szCs w:val="28"/>
        </w:rPr>
        <w:t>SP09-BCS-211400125</w:t>
      </w:r>
    </w:p>
    <w:p w14:paraId="5ACF8537" w14:textId="7B9BA5CE" w:rsidR="00013718" w:rsidRPr="00626592" w:rsidRDefault="00013718" w:rsidP="00013718">
      <w:pPr>
        <w:pStyle w:val="Default"/>
        <w:spacing w:line="360" w:lineRule="auto"/>
        <w:ind w:left="720" w:firstLine="720"/>
        <w:rPr>
          <w:b/>
          <w:color w:val="auto"/>
          <w:sz w:val="28"/>
          <w:szCs w:val="28"/>
        </w:rPr>
      </w:pPr>
      <w:r w:rsidRPr="00626592">
        <w:rPr>
          <w:b/>
          <w:color w:val="auto"/>
          <w:sz w:val="28"/>
          <w:szCs w:val="28"/>
        </w:rPr>
        <w:t xml:space="preserve">       </w:t>
      </w:r>
      <w:r w:rsidRPr="00626592">
        <w:rPr>
          <w:b/>
          <w:bCs/>
          <w:color w:val="auto"/>
          <w:sz w:val="28"/>
          <w:szCs w:val="28"/>
        </w:rPr>
        <w:t xml:space="preserve">Sehar Mazhar                 </w:t>
      </w:r>
      <w:r w:rsidRPr="00626592">
        <w:rPr>
          <w:b/>
          <w:color w:val="auto"/>
          <w:sz w:val="28"/>
          <w:szCs w:val="28"/>
        </w:rPr>
        <w:t>SP09-BCS-211400</w:t>
      </w:r>
      <w:r w:rsidR="00464551" w:rsidRPr="00626592">
        <w:rPr>
          <w:b/>
          <w:color w:val="auto"/>
          <w:sz w:val="28"/>
          <w:szCs w:val="28"/>
        </w:rPr>
        <w:t>s</w:t>
      </w:r>
      <w:r w:rsidRPr="00626592">
        <w:rPr>
          <w:b/>
          <w:color w:val="auto"/>
          <w:sz w:val="28"/>
          <w:szCs w:val="28"/>
        </w:rPr>
        <w:t>033</w:t>
      </w:r>
    </w:p>
    <w:p w14:paraId="434985D7" w14:textId="77777777" w:rsidR="00A730AF" w:rsidRPr="00626592" w:rsidRDefault="00A730AF">
      <w:pPr>
        <w:pStyle w:val="Default"/>
        <w:spacing w:line="360" w:lineRule="auto"/>
        <w:jc w:val="both"/>
        <w:rPr>
          <w:b/>
          <w:color w:val="auto"/>
          <w:sz w:val="32"/>
          <w:szCs w:val="32"/>
        </w:rPr>
      </w:pPr>
    </w:p>
    <w:p w14:paraId="6DDC1B8B" w14:textId="77777777" w:rsidR="00A730AF" w:rsidRPr="00626592" w:rsidRDefault="00A730AF">
      <w:pPr>
        <w:pStyle w:val="Default"/>
        <w:spacing w:line="360" w:lineRule="auto"/>
        <w:jc w:val="both"/>
        <w:rPr>
          <w:b/>
          <w:color w:val="auto"/>
          <w:sz w:val="32"/>
          <w:szCs w:val="32"/>
        </w:rPr>
      </w:pPr>
    </w:p>
    <w:p w14:paraId="3019977A" w14:textId="77777777" w:rsidR="00A730AF" w:rsidRPr="00626592" w:rsidRDefault="00A730AF">
      <w:pPr>
        <w:pStyle w:val="Default"/>
        <w:spacing w:line="360" w:lineRule="auto"/>
        <w:jc w:val="both"/>
        <w:rPr>
          <w:b/>
          <w:color w:val="auto"/>
          <w:sz w:val="32"/>
          <w:szCs w:val="32"/>
        </w:rPr>
      </w:pPr>
    </w:p>
    <w:p w14:paraId="6F724F40" w14:textId="77777777" w:rsidR="007B5443" w:rsidRPr="00626592" w:rsidRDefault="007B5443">
      <w:pPr>
        <w:spacing w:line="360" w:lineRule="auto"/>
        <w:jc w:val="center"/>
        <w:rPr>
          <w:rFonts w:eastAsia="Calibri"/>
          <w:b/>
          <w:sz w:val="32"/>
          <w:szCs w:val="32"/>
        </w:rPr>
      </w:pPr>
      <w:r w:rsidRPr="00626592">
        <w:rPr>
          <w:rFonts w:eastAsia="Calibri"/>
          <w:b/>
          <w:sz w:val="32"/>
          <w:szCs w:val="32"/>
        </w:rPr>
        <w:br w:type="page"/>
      </w:r>
    </w:p>
    <w:p w14:paraId="60D4F4EA" w14:textId="58311EAA" w:rsidR="00A730AF" w:rsidRPr="00626592" w:rsidRDefault="00B81DE2">
      <w:pPr>
        <w:spacing w:line="360" w:lineRule="auto"/>
        <w:jc w:val="center"/>
        <w:rPr>
          <w:b/>
          <w:bCs/>
          <w:sz w:val="72"/>
          <w:szCs w:val="72"/>
        </w:rPr>
      </w:pPr>
      <w:r w:rsidRPr="00626592">
        <w:rPr>
          <w:b/>
          <w:bCs/>
          <w:sz w:val="72"/>
          <w:szCs w:val="72"/>
        </w:rPr>
        <w:lastRenderedPageBreak/>
        <w:t>D</w:t>
      </w:r>
      <w:r w:rsidRPr="00626592">
        <w:rPr>
          <w:b/>
          <w:bCs/>
          <w:sz w:val="58"/>
          <w:szCs w:val="58"/>
        </w:rPr>
        <w:t>ECLARATION</w:t>
      </w:r>
    </w:p>
    <w:p w14:paraId="64C4ADCA" w14:textId="04801C17" w:rsidR="00A730AF" w:rsidRPr="00626592" w:rsidRDefault="00B81DE2">
      <w:pPr>
        <w:pStyle w:val="Default"/>
        <w:spacing w:line="360" w:lineRule="auto"/>
        <w:jc w:val="both"/>
        <w:rPr>
          <w:color w:val="auto"/>
        </w:rPr>
      </w:pPr>
      <w:r w:rsidRPr="00626592">
        <w:rPr>
          <w:color w:val="auto"/>
        </w:rPr>
        <w:t xml:space="preserve">We hereby declare that this software, neither </w:t>
      </w:r>
      <w:r w:rsidR="00AF3D86" w:rsidRPr="00626592">
        <w:rPr>
          <w:color w:val="auto"/>
        </w:rPr>
        <w:t xml:space="preserve">in </w:t>
      </w:r>
      <w:r w:rsidRPr="00626592">
        <w:rPr>
          <w:color w:val="auto"/>
        </w:rPr>
        <w:t>whole n</w:t>
      </w:r>
      <w:r w:rsidR="00F13D84" w:rsidRPr="00626592">
        <w:rPr>
          <w:color w:val="auto"/>
        </w:rPr>
        <w:t xml:space="preserve">or as a </w:t>
      </w:r>
      <w:r w:rsidR="00916643" w:rsidRPr="00626592">
        <w:rPr>
          <w:color w:val="auto"/>
        </w:rPr>
        <w:t>part,</w:t>
      </w:r>
      <w:r w:rsidR="00F13D84" w:rsidRPr="00626592">
        <w:rPr>
          <w:color w:val="auto"/>
        </w:rPr>
        <w:t xml:space="preserve"> has been copied</w:t>
      </w:r>
      <w:r w:rsidRPr="00626592">
        <w:rPr>
          <w:color w:val="auto"/>
        </w:rPr>
        <w:t xml:space="preserve"> from any source. It is further declared that we have developed this software and accompanied </w:t>
      </w:r>
      <w:r w:rsidR="00916643" w:rsidRPr="00626592">
        <w:rPr>
          <w:color w:val="auto"/>
        </w:rPr>
        <w:t>the report</w:t>
      </w:r>
      <w:r w:rsidRPr="00626592">
        <w:rPr>
          <w:color w:val="auto"/>
        </w:rPr>
        <w:t xml:space="preserve"> entirely on the basis of our personal efforts. If any part of this project is proved to be copied from any source or found to be </w:t>
      </w:r>
      <w:r w:rsidR="00916643" w:rsidRPr="00626592">
        <w:rPr>
          <w:color w:val="auto"/>
        </w:rPr>
        <w:t>a reproduction</w:t>
      </w:r>
      <w:r w:rsidRPr="00626592">
        <w:rPr>
          <w:color w:val="auto"/>
        </w:rPr>
        <w:t xml:space="preserve"> of</w:t>
      </w:r>
      <w:r w:rsidR="00AF3D86" w:rsidRPr="00626592">
        <w:rPr>
          <w:color w:val="auto"/>
        </w:rPr>
        <w:t xml:space="preserve"> </w:t>
      </w:r>
      <w:r w:rsidR="00F13D84" w:rsidRPr="00626592">
        <w:t>someone else's work, w</w:t>
      </w:r>
      <w:r w:rsidRPr="00626592">
        <w:rPr>
          <w:color w:val="auto"/>
        </w:rPr>
        <w:t xml:space="preserve">e will stand by the consequences. No </w:t>
      </w:r>
      <w:r w:rsidR="00AF3D86" w:rsidRPr="00626592">
        <w:rPr>
          <w:color w:val="auto"/>
        </w:rPr>
        <w:t>p</w:t>
      </w:r>
      <w:r w:rsidRPr="00626592">
        <w:rPr>
          <w:color w:val="auto"/>
        </w:rPr>
        <w:t>ortion of the work presented has been submitted of any application for any other degree</w:t>
      </w:r>
      <w:r w:rsidR="00F13D84" w:rsidRPr="00626592">
        <w:rPr>
          <w:color w:val="auto"/>
        </w:rPr>
        <w:t xml:space="preserve"> or qualification at </w:t>
      </w:r>
      <w:r w:rsidRPr="00626592">
        <w:rPr>
          <w:color w:val="auto"/>
        </w:rPr>
        <w:t>this or any other university or institute of learning.</w:t>
      </w:r>
    </w:p>
    <w:p w14:paraId="684C1717" w14:textId="77777777" w:rsidR="00A730AF" w:rsidRPr="00626592" w:rsidRDefault="00A730AF">
      <w:pPr>
        <w:pStyle w:val="Default"/>
        <w:spacing w:line="360" w:lineRule="auto"/>
        <w:jc w:val="both"/>
        <w:rPr>
          <w:b/>
          <w:bCs/>
          <w:color w:val="auto"/>
          <w:sz w:val="72"/>
          <w:szCs w:val="72"/>
        </w:rPr>
      </w:pPr>
    </w:p>
    <w:p w14:paraId="30A1C08F" w14:textId="77777777" w:rsidR="009518E6" w:rsidRPr="00626592" w:rsidRDefault="009518E6" w:rsidP="009518E6">
      <w:pPr>
        <w:pStyle w:val="Default"/>
        <w:spacing w:line="360" w:lineRule="auto"/>
        <w:jc w:val="both"/>
        <w:rPr>
          <w:b/>
          <w:bCs/>
          <w:color w:val="auto"/>
          <w:sz w:val="28"/>
          <w:szCs w:val="28"/>
        </w:rPr>
      </w:pPr>
      <w:r w:rsidRPr="00626592">
        <w:rPr>
          <w:b/>
          <w:bCs/>
          <w:color w:val="auto"/>
          <w:sz w:val="32"/>
          <w:szCs w:val="32"/>
        </w:rPr>
        <w:t>Student Name 1</w:t>
      </w:r>
      <w:r w:rsidRPr="00626592">
        <w:rPr>
          <w:b/>
          <w:bCs/>
          <w:color w:val="auto"/>
          <w:sz w:val="32"/>
          <w:szCs w:val="32"/>
        </w:rPr>
        <w:tab/>
      </w:r>
      <w:r w:rsidRPr="00626592">
        <w:rPr>
          <w:b/>
          <w:bCs/>
          <w:color w:val="auto"/>
          <w:sz w:val="28"/>
          <w:szCs w:val="28"/>
        </w:rPr>
        <w:tab/>
      </w:r>
      <w:r w:rsidRPr="00626592">
        <w:rPr>
          <w:b/>
          <w:bCs/>
          <w:color w:val="auto"/>
          <w:sz w:val="28"/>
          <w:szCs w:val="28"/>
        </w:rPr>
        <w:tab/>
      </w:r>
      <w:r w:rsidRPr="00626592">
        <w:rPr>
          <w:b/>
          <w:bCs/>
          <w:color w:val="auto"/>
          <w:sz w:val="28"/>
          <w:szCs w:val="28"/>
        </w:rPr>
        <w:tab/>
      </w:r>
      <w:r w:rsidRPr="00626592">
        <w:rPr>
          <w:b/>
          <w:bCs/>
          <w:color w:val="auto"/>
          <w:sz w:val="28"/>
          <w:szCs w:val="28"/>
        </w:rPr>
        <w:tab/>
      </w:r>
      <w:r w:rsidRPr="00626592">
        <w:rPr>
          <w:b/>
          <w:bCs/>
          <w:color w:val="auto"/>
          <w:sz w:val="28"/>
          <w:szCs w:val="28"/>
        </w:rPr>
        <w:tab/>
      </w:r>
      <w:r w:rsidRPr="00626592">
        <w:rPr>
          <w:b/>
          <w:bCs/>
          <w:color w:val="auto"/>
          <w:sz w:val="32"/>
          <w:szCs w:val="32"/>
        </w:rPr>
        <w:t>Student Name 2</w:t>
      </w:r>
    </w:p>
    <w:p w14:paraId="66280AB8" w14:textId="5AE0F0B2" w:rsidR="009518E6" w:rsidRPr="00626592" w:rsidRDefault="00A520F4" w:rsidP="009518E6">
      <w:pPr>
        <w:pStyle w:val="Default"/>
        <w:spacing w:line="360" w:lineRule="auto"/>
        <w:jc w:val="both"/>
        <w:rPr>
          <w:b/>
          <w:bCs/>
          <w:color w:val="auto"/>
          <w:sz w:val="28"/>
          <w:szCs w:val="28"/>
        </w:rPr>
      </w:pPr>
      <w:r w:rsidRPr="00626592">
        <w:rPr>
          <w:color w:val="auto"/>
          <w:sz w:val="28"/>
          <w:szCs w:val="28"/>
        </w:rPr>
        <w:t>Maryam Fazal</w:t>
      </w:r>
      <w:r w:rsidR="009518E6" w:rsidRPr="00626592">
        <w:rPr>
          <w:color w:val="auto"/>
          <w:sz w:val="28"/>
          <w:szCs w:val="28"/>
        </w:rPr>
        <w:tab/>
      </w:r>
      <w:r w:rsidR="009518E6" w:rsidRPr="00626592">
        <w:rPr>
          <w:b/>
          <w:bCs/>
          <w:color w:val="auto"/>
          <w:sz w:val="28"/>
          <w:szCs w:val="28"/>
        </w:rPr>
        <w:tab/>
      </w:r>
      <w:r w:rsidR="009518E6" w:rsidRPr="00626592">
        <w:rPr>
          <w:b/>
          <w:bCs/>
          <w:color w:val="auto"/>
          <w:sz w:val="28"/>
          <w:szCs w:val="28"/>
        </w:rPr>
        <w:tab/>
      </w:r>
      <w:r w:rsidR="009518E6" w:rsidRPr="00626592">
        <w:rPr>
          <w:b/>
          <w:bCs/>
          <w:color w:val="auto"/>
          <w:sz w:val="28"/>
          <w:szCs w:val="28"/>
        </w:rPr>
        <w:tab/>
      </w:r>
      <w:r w:rsidR="009518E6" w:rsidRPr="00626592">
        <w:rPr>
          <w:b/>
          <w:bCs/>
          <w:color w:val="auto"/>
          <w:sz w:val="28"/>
          <w:szCs w:val="28"/>
        </w:rPr>
        <w:tab/>
      </w:r>
      <w:r w:rsidR="009518E6" w:rsidRPr="00626592">
        <w:rPr>
          <w:b/>
          <w:bCs/>
          <w:color w:val="auto"/>
          <w:sz w:val="28"/>
          <w:szCs w:val="28"/>
        </w:rPr>
        <w:tab/>
      </w:r>
      <w:r w:rsidR="009518E6" w:rsidRPr="00626592">
        <w:rPr>
          <w:b/>
          <w:bCs/>
          <w:color w:val="auto"/>
          <w:sz w:val="28"/>
          <w:szCs w:val="28"/>
        </w:rPr>
        <w:tab/>
      </w:r>
      <w:r w:rsidR="003D4007" w:rsidRPr="00626592">
        <w:rPr>
          <w:color w:val="auto"/>
          <w:sz w:val="28"/>
          <w:szCs w:val="28"/>
        </w:rPr>
        <w:t>Sumaira Ramzan</w:t>
      </w:r>
    </w:p>
    <w:p w14:paraId="293015CD" w14:textId="77777777" w:rsidR="009518E6" w:rsidRPr="00626592" w:rsidRDefault="009518E6" w:rsidP="009518E6">
      <w:pPr>
        <w:pStyle w:val="Default"/>
        <w:spacing w:line="360" w:lineRule="auto"/>
        <w:jc w:val="both"/>
        <w:rPr>
          <w:b/>
          <w:bCs/>
          <w:color w:val="auto"/>
          <w:sz w:val="28"/>
          <w:szCs w:val="28"/>
        </w:rPr>
      </w:pPr>
      <w:r w:rsidRPr="00626592">
        <w:rPr>
          <w:b/>
          <w:bCs/>
          <w:color w:val="auto"/>
          <w:sz w:val="32"/>
          <w:szCs w:val="32"/>
        </w:rPr>
        <w:t>Student Name 3</w:t>
      </w:r>
      <w:r w:rsidRPr="00626592">
        <w:rPr>
          <w:b/>
          <w:bCs/>
          <w:color w:val="auto"/>
          <w:sz w:val="32"/>
          <w:szCs w:val="32"/>
        </w:rPr>
        <w:tab/>
      </w:r>
      <w:r w:rsidRPr="00626592">
        <w:rPr>
          <w:b/>
          <w:bCs/>
          <w:color w:val="auto"/>
          <w:sz w:val="28"/>
          <w:szCs w:val="28"/>
        </w:rPr>
        <w:tab/>
      </w:r>
      <w:r w:rsidRPr="00626592">
        <w:rPr>
          <w:b/>
          <w:bCs/>
          <w:color w:val="auto"/>
          <w:sz w:val="28"/>
          <w:szCs w:val="28"/>
        </w:rPr>
        <w:tab/>
      </w:r>
      <w:r w:rsidRPr="00626592">
        <w:rPr>
          <w:b/>
          <w:bCs/>
          <w:color w:val="auto"/>
          <w:sz w:val="28"/>
          <w:szCs w:val="28"/>
        </w:rPr>
        <w:tab/>
      </w:r>
      <w:r w:rsidRPr="00626592">
        <w:rPr>
          <w:b/>
          <w:bCs/>
          <w:color w:val="auto"/>
          <w:sz w:val="28"/>
          <w:szCs w:val="28"/>
        </w:rPr>
        <w:tab/>
      </w:r>
      <w:r w:rsidRPr="00626592">
        <w:rPr>
          <w:b/>
          <w:bCs/>
          <w:color w:val="auto"/>
          <w:sz w:val="28"/>
          <w:szCs w:val="28"/>
        </w:rPr>
        <w:tab/>
      </w:r>
      <w:r w:rsidRPr="00626592">
        <w:rPr>
          <w:b/>
          <w:bCs/>
          <w:color w:val="auto"/>
          <w:sz w:val="32"/>
          <w:szCs w:val="32"/>
        </w:rPr>
        <w:t>Student Name 4</w:t>
      </w:r>
    </w:p>
    <w:p w14:paraId="7DB38041" w14:textId="55A17693" w:rsidR="00A730AF" w:rsidRPr="00626592" w:rsidRDefault="009518E6">
      <w:pPr>
        <w:pStyle w:val="Default"/>
        <w:spacing w:line="360" w:lineRule="auto"/>
        <w:jc w:val="both"/>
        <w:rPr>
          <w:b/>
          <w:bCs/>
          <w:color w:val="auto"/>
          <w:sz w:val="72"/>
          <w:szCs w:val="72"/>
        </w:rPr>
      </w:pPr>
      <w:r w:rsidRPr="00626592">
        <w:rPr>
          <w:color w:val="auto"/>
          <w:sz w:val="28"/>
          <w:szCs w:val="28"/>
        </w:rPr>
        <w:t>Sehar Mazhar</w:t>
      </w:r>
      <w:r w:rsidRPr="00626592">
        <w:rPr>
          <w:b/>
          <w:bCs/>
          <w:color w:val="auto"/>
          <w:sz w:val="28"/>
          <w:szCs w:val="28"/>
        </w:rPr>
        <w:tab/>
      </w:r>
      <w:r w:rsidRPr="00626592">
        <w:rPr>
          <w:b/>
          <w:bCs/>
          <w:color w:val="auto"/>
          <w:sz w:val="28"/>
          <w:szCs w:val="28"/>
        </w:rPr>
        <w:tab/>
      </w:r>
      <w:r w:rsidRPr="00626592">
        <w:rPr>
          <w:b/>
          <w:bCs/>
          <w:color w:val="auto"/>
          <w:sz w:val="28"/>
          <w:szCs w:val="28"/>
        </w:rPr>
        <w:tab/>
      </w:r>
      <w:r w:rsidRPr="00626592">
        <w:rPr>
          <w:b/>
          <w:bCs/>
          <w:color w:val="auto"/>
          <w:sz w:val="28"/>
          <w:szCs w:val="28"/>
        </w:rPr>
        <w:tab/>
      </w:r>
      <w:r w:rsidRPr="00626592">
        <w:rPr>
          <w:b/>
          <w:bCs/>
          <w:color w:val="auto"/>
          <w:sz w:val="28"/>
          <w:szCs w:val="28"/>
        </w:rPr>
        <w:tab/>
      </w:r>
      <w:r w:rsidRPr="00626592">
        <w:rPr>
          <w:b/>
          <w:bCs/>
          <w:color w:val="auto"/>
          <w:sz w:val="28"/>
          <w:szCs w:val="28"/>
        </w:rPr>
        <w:tab/>
      </w:r>
      <w:r w:rsidRPr="00626592">
        <w:rPr>
          <w:b/>
          <w:bCs/>
          <w:color w:val="auto"/>
          <w:sz w:val="28"/>
          <w:szCs w:val="28"/>
        </w:rPr>
        <w:tab/>
      </w:r>
      <w:r w:rsidR="003D4007" w:rsidRPr="003D4007">
        <w:rPr>
          <w:color w:val="auto"/>
          <w:sz w:val="28"/>
          <w:szCs w:val="28"/>
        </w:rPr>
        <w:t>Sitara Bibi</w:t>
      </w:r>
    </w:p>
    <w:p w14:paraId="0527227D" w14:textId="77777777" w:rsidR="00A730AF" w:rsidRPr="00626592" w:rsidRDefault="00A730AF">
      <w:pPr>
        <w:pStyle w:val="Default"/>
        <w:spacing w:line="360" w:lineRule="auto"/>
        <w:jc w:val="both"/>
        <w:rPr>
          <w:b/>
          <w:bCs/>
          <w:color w:val="auto"/>
          <w:sz w:val="72"/>
          <w:szCs w:val="72"/>
        </w:rPr>
      </w:pPr>
    </w:p>
    <w:p w14:paraId="7B8FAE82" w14:textId="77777777" w:rsidR="00666DBC" w:rsidRPr="00626592" w:rsidRDefault="00666DBC">
      <w:pPr>
        <w:pStyle w:val="Default"/>
        <w:spacing w:line="360" w:lineRule="auto"/>
        <w:jc w:val="both"/>
        <w:rPr>
          <w:b/>
          <w:bCs/>
          <w:color w:val="auto"/>
          <w:sz w:val="72"/>
          <w:szCs w:val="72"/>
        </w:rPr>
      </w:pPr>
    </w:p>
    <w:p w14:paraId="221512AD" w14:textId="77777777" w:rsidR="00315877" w:rsidRPr="00626592" w:rsidRDefault="00315877">
      <w:pPr>
        <w:pStyle w:val="Default"/>
        <w:spacing w:line="360" w:lineRule="auto"/>
        <w:jc w:val="both"/>
        <w:rPr>
          <w:b/>
          <w:bCs/>
          <w:color w:val="auto"/>
          <w:sz w:val="72"/>
          <w:szCs w:val="72"/>
        </w:rPr>
      </w:pPr>
    </w:p>
    <w:p w14:paraId="5226AB82" w14:textId="77777777" w:rsidR="00666DBC" w:rsidRPr="00626592" w:rsidRDefault="00666DBC">
      <w:pPr>
        <w:pStyle w:val="Default"/>
        <w:spacing w:line="360" w:lineRule="auto"/>
        <w:jc w:val="both"/>
        <w:rPr>
          <w:color w:val="auto"/>
          <w:sz w:val="23"/>
          <w:szCs w:val="23"/>
        </w:rPr>
      </w:pPr>
    </w:p>
    <w:p w14:paraId="5DAC64F5" w14:textId="77777777" w:rsidR="002671E2" w:rsidRPr="00626592" w:rsidRDefault="002671E2">
      <w:pPr>
        <w:pStyle w:val="Default"/>
        <w:spacing w:line="360" w:lineRule="auto"/>
        <w:jc w:val="both"/>
        <w:rPr>
          <w:color w:val="auto"/>
          <w:sz w:val="23"/>
          <w:szCs w:val="23"/>
        </w:rPr>
      </w:pPr>
    </w:p>
    <w:p w14:paraId="49C215D7" w14:textId="77777777" w:rsidR="002671E2" w:rsidRPr="00626592" w:rsidRDefault="002671E2">
      <w:pPr>
        <w:pStyle w:val="Default"/>
        <w:spacing w:line="360" w:lineRule="auto"/>
        <w:jc w:val="both"/>
        <w:rPr>
          <w:color w:val="auto"/>
          <w:sz w:val="23"/>
          <w:szCs w:val="23"/>
        </w:rPr>
      </w:pPr>
    </w:p>
    <w:p w14:paraId="79A64743" w14:textId="77777777" w:rsidR="00016CEF" w:rsidRPr="00626592" w:rsidRDefault="00016CEF">
      <w:pPr>
        <w:pStyle w:val="Default"/>
        <w:spacing w:line="360" w:lineRule="auto"/>
        <w:jc w:val="both"/>
        <w:rPr>
          <w:color w:val="auto"/>
          <w:sz w:val="23"/>
          <w:szCs w:val="23"/>
        </w:rPr>
      </w:pPr>
    </w:p>
    <w:p w14:paraId="4962C331" w14:textId="77777777" w:rsidR="00A730AF" w:rsidRPr="00626592" w:rsidRDefault="00A730AF">
      <w:pPr>
        <w:pStyle w:val="Default"/>
        <w:spacing w:line="360" w:lineRule="auto"/>
        <w:jc w:val="both"/>
        <w:rPr>
          <w:color w:val="auto"/>
          <w:sz w:val="23"/>
          <w:szCs w:val="23"/>
        </w:rPr>
      </w:pPr>
    </w:p>
    <w:p w14:paraId="6CE707F7" w14:textId="77777777" w:rsidR="00A730AF" w:rsidRPr="00626592" w:rsidRDefault="00B81DE2">
      <w:pPr>
        <w:pStyle w:val="Default"/>
        <w:spacing w:line="360" w:lineRule="auto"/>
        <w:jc w:val="center"/>
        <w:rPr>
          <w:b/>
          <w:bCs/>
          <w:color w:val="auto"/>
          <w:sz w:val="58"/>
          <w:szCs w:val="58"/>
        </w:rPr>
      </w:pPr>
      <w:r w:rsidRPr="00626592">
        <w:rPr>
          <w:b/>
          <w:bCs/>
          <w:color w:val="auto"/>
          <w:sz w:val="58"/>
          <w:szCs w:val="58"/>
        </w:rPr>
        <w:lastRenderedPageBreak/>
        <w:t>Executive Summary</w:t>
      </w:r>
    </w:p>
    <w:p w14:paraId="78770841" w14:textId="77777777" w:rsidR="00385816" w:rsidRPr="00626592" w:rsidRDefault="00385816" w:rsidP="00385816">
      <w:pPr>
        <w:pStyle w:val="Default"/>
        <w:spacing w:line="360" w:lineRule="auto"/>
        <w:jc w:val="both"/>
        <w:rPr>
          <w:rFonts w:eastAsia="Times New Roman"/>
          <w:color w:val="000000" w:themeColor="text1"/>
        </w:rPr>
      </w:pPr>
    </w:p>
    <w:p w14:paraId="0984B089" w14:textId="23F90A2B" w:rsidR="00385816" w:rsidRPr="00626592" w:rsidRDefault="00385816" w:rsidP="00385816">
      <w:pPr>
        <w:pStyle w:val="Default"/>
        <w:spacing w:line="360" w:lineRule="auto"/>
        <w:jc w:val="both"/>
        <w:rPr>
          <w:rFonts w:eastAsia="Times New Roman"/>
          <w:color w:val="000000" w:themeColor="text1"/>
        </w:rPr>
      </w:pPr>
      <w:r w:rsidRPr="00626592">
        <w:rPr>
          <w:rFonts w:eastAsia="Times New Roman"/>
          <w:color w:val="000000" w:themeColor="text1"/>
        </w:rPr>
        <w:t xml:space="preserve">Manual and time-consuming management of rentals in Pakistan has always been the case. Generally, landlords have traditionally used old-fashioned methods such as </w:t>
      </w:r>
      <w:r w:rsidR="00916643" w:rsidRPr="00626592">
        <w:rPr>
          <w:rFonts w:eastAsia="Times New Roman"/>
          <w:color w:val="000000" w:themeColor="text1"/>
        </w:rPr>
        <w:t>paperwork</w:t>
      </w:r>
      <w:r w:rsidRPr="00626592">
        <w:rPr>
          <w:rFonts w:eastAsia="Times New Roman"/>
          <w:color w:val="000000" w:themeColor="text1"/>
        </w:rPr>
        <w:t xml:space="preserve"> and direct face-to-face contact to manage the property and the tenants. All </w:t>
      </w:r>
      <w:r w:rsidR="00916643" w:rsidRPr="00626592">
        <w:rPr>
          <w:rFonts w:eastAsia="Times New Roman"/>
          <w:color w:val="000000" w:themeColor="text1"/>
        </w:rPr>
        <w:t>these causes</w:t>
      </w:r>
      <w:r w:rsidRPr="00626592">
        <w:rPr>
          <w:rFonts w:eastAsia="Times New Roman"/>
          <w:color w:val="000000" w:themeColor="text1"/>
        </w:rPr>
        <w:t xml:space="preserve"> a lot of problems, including inefficient management, lack of transparency in communication, trust issues, and no centralized system to follow for tracking rent and tenant details. Misunderstandings and even disputes occur due to the lack of transparency and documented evidence.</w:t>
      </w:r>
    </w:p>
    <w:p w14:paraId="6C302238" w14:textId="1280D00E" w:rsidR="00385816" w:rsidRPr="00626592" w:rsidRDefault="00385816" w:rsidP="00385816">
      <w:pPr>
        <w:pStyle w:val="Default"/>
        <w:spacing w:line="360" w:lineRule="auto"/>
        <w:jc w:val="both"/>
        <w:rPr>
          <w:rFonts w:eastAsia="Times New Roman"/>
          <w:color w:val="000000" w:themeColor="text1"/>
        </w:rPr>
      </w:pPr>
      <w:r w:rsidRPr="00626592">
        <w:rPr>
          <w:rFonts w:eastAsia="Times New Roman"/>
          <w:color w:val="000000" w:themeColor="text1"/>
        </w:rPr>
        <w:t xml:space="preserve">Stay Ease provides a modern, user-friendly digital rental management platform that streamlines the entire process for landlords, renters, and admins. For landlords, Stay Ease simplifies property management by allowing them to list properties, manage </w:t>
      </w:r>
      <w:r w:rsidR="00C75864" w:rsidRPr="00626592">
        <w:rPr>
          <w:rFonts w:eastAsia="Times New Roman"/>
          <w:color w:val="000000" w:themeColor="text1"/>
        </w:rPr>
        <w:t>renters’</w:t>
      </w:r>
      <w:r w:rsidRPr="00626592">
        <w:rPr>
          <w:rFonts w:eastAsia="Times New Roman"/>
          <w:color w:val="000000" w:themeColor="text1"/>
        </w:rPr>
        <w:t xml:space="preserve"> details, monitor rent payments, and handle property-related tasks in one place. The platform eliminates the need for manual record-keeping, making the process more efficient and stress-free. Renters can simply search for available rentals, make secure payments directly from the platform, and easily communicate with their landlords through a simple in-app chatbot. Admins help the platform to run smoothly by verifying properties and Renters, resolving disputes, and generally overseeing the performance of the system.</w:t>
      </w:r>
    </w:p>
    <w:p w14:paraId="73C6FF17" w14:textId="77777777" w:rsidR="00385816" w:rsidRPr="00626592" w:rsidRDefault="00385816" w:rsidP="00385816">
      <w:pPr>
        <w:pStyle w:val="Default"/>
        <w:spacing w:line="360" w:lineRule="auto"/>
        <w:jc w:val="both"/>
        <w:rPr>
          <w:rFonts w:eastAsia="Times New Roman"/>
          <w:color w:val="000000" w:themeColor="text1"/>
        </w:rPr>
      </w:pPr>
    </w:p>
    <w:p w14:paraId="3967B380" w14:textId="582288B3" w:rsidR="00385816" w:rsidRPr="00626592" w:rsidRDefault="00385816" w:rsidP="00385816">
      <w:pPr>
        <w:pStyle w:val="Default"/>
        <w:spacing w:line="360" w:lineRule="auto"/>
        <w:jc w:val="both"/>
        <w:rPr>
          <w:rFonts w:eastAsia="Times New Roman"/>
          <w:color w:val="000000" w:themeColor="text1"/>
        </w:rPr>
      </w:pPr>
      <w:r w:rsidRPr="00626592">
        <w:rPr>
          <w:rFonts w:eastAsia="Times New Roman"/>
          <w:color w:val="000000" w:themeColor="text1"/>
        </w:rPr>
        <w:t xml:space="preserve">The platform's key features include a secure payment gateway that enables renters to make rent payments directly through the app while landlords can track transactions effortlessly. Stay Ease also provides centralized communication by documenting all interactions between landlords and renters within the platform, enhancing transparency and minimizing disputes. In addition, Stay Ease uses Firebase, a secure and scalable cloud storage solution, to store property listings, </w:t>
      </w:r>
      <w:r w:rsidR="00C513C0" w:rsidRPr="00626592">
        <w:rPr>
          <w:rFonts w:eastAsia="Times New Roman"/>
          <w:color w:val="000000" w:themeColor="text1"/>
        </w:rPr>
        <w:t>renters’</w:t>
      </w:r>
      <w:r w:rsidRPr="00626592">
        <w:rPr>
          <w:rFonts w:eastAsia="Times New Roman"/>
          <w:color w:val="000000" w:themeColor="text1"/>
        </w:rPr>
        <w:t xml:space="preserve"> records, and payment histories, ensuring that all data is safe and easily accessible at any time.</w:t>
      </w:r>
    </w:p>
    <w:p w14:paraId="0B45A420" w14:textId="77777777" w:rsidR="00385816" w:rsidRPr="00626592" w:rsidRDefault="00385816" w:rsidP="00385816">
      <w:pPr>
        <w:pStyle w:val="Default"/>
        <w:spacing w:line="360" w:lineRule="auto"/>
        <w:jc w:val="both"/>
        <w:rPr>
          <w:rFonts w:eastAsia="Times New Roman"/>
          <w:color w:val="000000" w:themeColor="text1"/>
        </w:rPr>
      </w:pPr>
    </w:p>
    <w:p w14:paraId="308E84DA" w14:textId="0622D4A2" w:rsidR="00666DBC" w:rsidRPr="00626592" w:rsidRDefault="00385816" w:rsidP="00385816">
      <w:pPr>
        <w:pStyle w:val="Default"/>
        <w:spacing w:line="360" w:lineRule="auto"/>
        <w:jc w:val="both"/>
        <w:rPr>
          <w:rFonts w:eastAsia="Times New Roman"/>
          <w:color w:val="000000" w:themeColor="text1"/>
        </w:rPr>
      </w:pPr>
      <w:r w:rsidRPr="00626592">
        <w:rPr>
          <w:rFonts w:eastAsia="Times New Roman"/>
          <w:color w:val="000000" w:themeColor="text1"/>
        </w:rPr>
        <w:t xml:space="preserve">It helps in automating manual tasks, ensuring transparency, and offering a centralized system; hence, it makes rental management easier and hassle-free. It eliminates inefficiencies, reduces misunderstandings, and increases the reliability and seamlessness of landlords and renters. Be it a landlord looking to simplify property operations or a </w:t>
      </w:r>
      <w:r w:rsidR="00C513C0" w:rsidRPr="00626592">
        <w:rPr>
          <w:rFonts w:eastAsia="Times New Roman"/>
          <w:color w:val="000000" w:themeColor="text1"/>
        </w:rPr>
        <w:t>renter</w:t>
      </w:r>
      <w:r w:rsidRPr="00626592">
        <w:rPr>
          <w:rFonts w:eastAsia="Times New Roman"/>
          <w:color w:val="000000" w:themeColor="text1"/>
        </w:rPr>
        <w:t xml:space="preserve"> seeking to have a stress-free rental journey, Stay Ease is conceptualized to make rental management modern, efficient, and trustworthy.</w:t>
      </w:r>
    </w:p>
    <w:p w14:paraId="668B64E0" w14:textId="1BCED821" w:rsidR="00666DBC" w:rsidRPr="00626592" w:rsidRDefault="00385816" w:rsidP="00666DBC">
      <w:pPr>
        <w:pStyle w:val="Default"/>
        <w:spacing w:line="360" w:lineRule="auto"/>
        <w:jc w:val="both"/>
        <w:rPr>
          <w:rFonts w:eastAsia="Times New Roman"/>
          <w:color w:val="FF0000"/>
        </w:rPr>
      </w:pPr>
      <w:r w:rsidRPr="00626592">
        <w:rPr>
          <w:rFonts w:eastAsia="Times New Roman"/>
          <w:color w:val="FF0000"/>
        </w:rPr>
        <w:t xml:space="preserve">           </w:t>
      </w:r>
    </w:p>
    <w:p w14:paraId="2A01DCDC" w14:textId="2482AE2E" w:rsidR="00C513C0" w:rsidRPr="00626592" w:rsidRDefault="00C513C0" w:rsidP="00C513C0">
      <w:pPr>
        <w:tabs>
          <w:tab w:val="left" w:pos="2805"/>
        </w:tabs>
      </w:pPr>
      <w:r w:rsidRPr="00626592">
        <w:tab/>
      </w:r>
    </w:p>
    <w:p w14:paraId="136F3B01" w14:textId="77777777" w:rsidR="000E40AA" w:rsidRPr="00626592" w:rsidRDefault="000E40AA" w:rsidP="00666DBC">
      <w:pPr>
        <w:pStyle w:val="Default"/>
        <w:spacing w:line="360" w:lineRule="auto"/>
        <w:jc w:val="center"/>
        <w:rPr>
          <w:b/>
          <w:bCs/>
          <w:color w:val="auto"/>
          <w:sz w:val="58"/>
          <w:szCs w:val="58"/>
        </w:rPr>
      </w:pPr>
    </w:p>
    <w:p w14:paraId="0CD5D875" w14:textId="1CE4409E" w:rsidR="00A730AF" w:rsidRPr="00626592" w:rsidRDefault="00B81DE2" w:rsidP="00666DBC">
      <w:pPr>
        <w:pStyle w:val="Default"/>
        <w:spacing w:line="360" w:lineRule="auto"/>
        <w:jc w:val="center"/>
        <w:rPr>
          <w:b/>
          <w:bCs/>
          <w:color w:val="auto"/>
          <w:sz w:val="58"/>
          <w:szCs w:val="58"/>
        </w:rPr>
      </w:pPr>
      <w:r w:rsidRPr="00626592">
        <w:rPr>
          <w:b/>
          <w:bCs/>
          <w:color w:val="auto"/>
          <w:sz w:val="58"/>
          <w:szCs w:val="58"/>
        </w:rPr>
        <w:t>Acknowledgement</w:t>
      </w:r>
    </w:p>
    <w:p w14:paraId="02DDB2B6" w14:textId="77777777" w:rsidR="00A730AF" w:rsidRPr="00626592" w:rsidRDefault="00B81DE2">
      <w:pPr>
        <w:tabs>
          <w:tab w:val="left" w:pos="2955"/>
        </w:tabs>
        <w:spacing w:line="360" w:lineRule="auto"/>
        <w:jc w:val="both"/>
      </w:pPr>
      <w:r w:rsidRPr="00626592">
        <w:t>All praise is to Almighty Allah who bestowed upon us a minute portion of His boundless knowledge by virtue of which we were able to accomplish this challenging task.</w:t>
      </w:r>
    </w:p>
    <w:p w14:paraId="0E1D980F" w14:textId="77777777" w:rsidR="00A730AF" w:rsidRPr="00626592" w:rsidRDefault="00A730AF">
      <w:pPr>
        <w:tabs>
          <w:tab w:val="left" w:pos="2955"/>
        </w:tabs>
        <w:spacing w:line="360" w:lineRule="auto"/>
        <w:jc w:val="both"/>
      </w:pPr>
    </w:p>
    <w:p w14:paraId="205F23D0" w14:textId="0BE7F988" w:rsidR="00A730AF" w:rsidRPr="00626592" w:rsidRDefault="00B81DE2">
      <w:pPr>
        <w:tabs>
          <w:tab w:val="left" w:pos="2955"/>
        </w:tabs>
        <w:spacing w:line="360" w:lineRule="auto"/>
        <w:jc w:val="both"/>
      </w:pPr>
      <w:r w:rsidRPr="00626592">
        <w:t>We are greatly indebted to our project supervisor “</w:t>
      </w:r>
      <w:r w:rsidR="00B952E9" w:rsidRPr="00626592">
        <w:rPr>
          <w:b/>
          <w:sz w:val="28"/>
          <w:szCs w:val="28"/>
        </w:rPr>
        <w:t xml:space="preserve">Ma’am Rahima </w:t>
      </w:r>
      <w:r w:rsidR="00C930B6" w:rsidRPr="00626592">
        <w:rPr>
          <w:b/>
          <w:sz w:val="28"/>
          <w:szCs w:val="28"/>
        </w:rPr>
        <w:t>Tanveer</w:t>
      </w:r>
      <w:r w:rsidR="00C930B6" w:rsidRPr="00626592">
        <w:rPr>
          <w:b/>
          <w:bCs/>
        </w:rPr>
        <w:t>”</w:t>
      </w:r>
      <w:r w:rsidR="006F402D" w:rsidRPr="00626592">
        <w:t>. Without his</w:t>
      </w:r>
      <w:r w:rsidRPr="00626592">
        <w:t xml:space="preserve"> personal supervision, advice and valuable guidance, completion of this project would have been doubtful. We are deeply indebted to them for their encouragement and continual help during this work.</w:t>
      </w:r>
    </w:p>
    <w:p w14:paraId="7CED9B0E" w14:textId="77777777" w:rsidR="00A730AF" w:rsidRPr="00626592" w:rsidRDefault="00A730AF">
      <w:pPr>
        <w:tabs>
          <w:tab w:val="left" w:pos="2955"/>
        </w:tabs>
        <w:spacing w:line="360" w:lineRule="auto"/>
        <w:jc w:val="both"/>
      </w:pPr>
    </w:p>
    <w:p w14:paraId="69B505AA" w14:textId="68333945" w:rsidR="005D4811" w:rsidRPr="00626592" w:rsidRDefault="006F402D" w:rsidP="005D4811">
      <w:pPr>
        <w:tabs>
          <w:tab w:val="left" w:pos="2955"/>
        </w:tabs>
        <w:spacing w:line="360" w:lineRule="auto"/>
        <w:jc w:val="both"/>
        <w:rPr>
          <w:bCs/>
        </w:rPr>
      </w:pPr>
      <w:r w:rsidRPr="00626592">
        <w:rPr>
          <w:bCs/>
        </w:rPr>
        <w:t xml:space="preserve">We are </w:t>
      </w:r>
      <w:r w:rsidR="00B81DE2" w:rsidRPr="00626592">
        <w:rPr>
          <w:bCs/>
        </w:rPr>
        <w:t xml:space="preserve">also thankful to our parents and family who have been a constant source of encouragement for us and </w:t>
      </w:r>
      <w:r w:rsidR="00167EDA" w:rsidRPr="00626592">
        <w:rPr>
          <w:bCs/>
        </w:rPr>
        <w:t>have brought</w:t>
      </w:r>
      <w:r w:rsidR="00B81DE2" w:rsidRPr="00626592">
        <w:rPr>
          <w:bCs/>
        </w:rPr>
        <w:t xml:space="preserve"> us the values of honesty &amp; hard work.</w:t>
      </w:r>
    </w:p>
    <w:p w14:paraId="6708D4A4" w14:textId="77777777" w:rsidR="005D4811" w:rsidRPr="00626592" w:rsidRDefault="005D4811" w:rsidP="005D4811">
      <w:pPr>
        <w:tabs>
          <w:tab w:val="left" w:pos="2955"/>
        </w:tabs>
        <w:spacing w:line="360" w:lineRule="auto"/>
        <w:jc w:val="both"/>
        <w:rPr>
          <w:bCs/>
        </w:rPr>
      </w:pPr>
    </w:p>
    <w:p w14:paraId="20B6F51C" w14:textId="77777777" w:rsidR="005D4811" w:rsidRPr="00626592" w:rsidRDefault="005D4811" w:rsidP="005D4811">
      <w:pPr>
        <w:tabs>
          <w:tab w:val="left" w:pos="2955"/>
        </w:tabs>
        <w:spacing w:line="360" w:lineRule="auto"/>
        <w:jc w:val="both"/>
      </w:pPr>
    </w:p>
    <w:p w14:paraId="5325273C" w14:textId="067D0061" w:rsidR="005D4811" w:rsidRPr="00626592" w:rsidRDefault="005D4811" w:rsidP="005D4811">
      <w:pPr>
        <w:pStyle w:val="Default"/>
        <w:spacing w:line="360" w:lineRule="auto"/>
        <w:jc w:val="both"/>
        <w:rPr>
          <w:b/>
          <w:bCs/>
          <w:color w:val="auto"/>
          <w:sz w:val="28"/>
          <w:szCs w:val="28"/>
        </w:rPr>
      </w:pPr>
      <w:r w:rsidRPr="00626592">
        <w:rPr>
          <w:b/>
          <w:bCs/>
          <w:color w:val="auto"/>
          <w:sz w:val="32"/>
          <w:szCs w:val="32"/>
        </w:rPr>
        <w:t>Student Name 1</w:t>
      </w:r>
      <w:r w:rsidRPr="00626592">
        <w:rPr>
          <w:b/>
          <w:bCs/>
          <w:color w:val="auto"/>
          <w:sz w:val="32"/>
          <w:szCs w:val="32"/>
        </w:rPr>
        <w:tab/>
      </w:r>
      <w:r w:rsidRPr="00626592">
        <w:rPr>
          <w:b/>
          <w:bCs/>
          <w:color w:val="auto"/>
          <w:sz w:val="28"/>
          <w:szCs w:val="28"/>
        </w:rPr>
        <w:tab/>
      </w:r>
      <w:r w:rsidRPr="00626592">
        <w:rPr>
          <w:b/>
          <w:bCs/>
          <w:color w:val="auto"/>
          <w:sz w:val="28"/>
          <w:szCs w:val="28"/>
        </w:rPr>
        <w:tab/>
      </w:r>
      <w:r w:rsidRPr="00626592">
        <w:rPr>
          <w:b/>
          <w:bCs/>
          <w:color w:val="auto"/>
          <w:sz w:val="28"/>
          <w:szCs w:val="28"/>
        </w:rPr>
        <w:tab/>
      </w:r>
      <w:r w:rsidRPr="00626592">
        <w:rPr>
          <w:b/>
          <w:bCs/>
          <w:color w:val="auto"/>
          <w:sz w:val="28"/>
          <w:szCs w:val="28"/>
        </w:rPr>
        <w:tab/>
      </w:r>
      <w:r w:rsidRPr="00626592">
        <w:rPr>
          <w:b/>
          <w:bCs/>
          <w:color w:val="auto"/>
          <w:sz w:val="28"/>
          <w:szCs w:val="28"/>
        </w:rPr>
        <w:tab/>
      </w:r>
      <w:r w:rsidRPr="00626592">
        <w:rPr>
          <w:b/>
          <w:bCs/>
          <w:color w:val="auto"/>
          <w:sz w:val="32"/>
          <w:szCs w:val="32"/>
        </w:rPr>
        <w:t>Student Name 2</w:t>
      </w:r>
    </w:p>
    <w:p w14:paraId="3028412A" w14:textId="25E5EA3F" w:rsidR="005D4811" w:rsidRPr="00626592" w:rsidRDefault="005D4811" w:rsidP="005D4811">
      <w:pPr>
        <w:pStyle w:val="Default"/>
        <w:spacing w:line="360" w:lineRule="auto"/>
        <w:jc w:val="both"/>
        <w:rPr>
          <w:b/>
          <w:bCs/>
          <w:color w:val="auto"/>
          <w:sz w:val="28"/>
          <w:szCs w:val="28"/>
        </w:rPr>
      </w:pPr>
      <w:r w:rsidRPr="00626592">
        <w:rPr>
          <w:color w:val="auto"/>
          <w:sz w:val="28"/>
          <w:szCs w:val="28"/>
        </w:rPr>
        <w:t>Sumaira Ramzan</w:t>
      </w:r>
      <w:r w:rsidRPr="00626592">
        <w:rPr>
          <w:color w:val="auto"/>
          <w:sz w:val="28"/>
          <w:szCs w:val="28"/>
        </w:rPr>
        <w:tab/>
      </w:r>
      <w:r w:rsidRPr="00626592">
        <w:rPr>
          <w:b/>
          <w:bCs/>
          <w:color w:val="auto"/>
          <w:sz w:val="28"/>
          <w:szCs w:val="28"/>
        </w:rPr>
        <w:tab/>
      </w:r>
      <w:r w:rsidRPr="00626592">
        <w:rPr>
          <w:b/>
          <w:bCs/>
          <w:color w:val="auto"/>
          <w:sz w:val="28"/>
          <w:szCs w:val="28"/>
        </w:rPr>
        <w:tab/>
      </w:r>
      <w:r w:rsidRPr="00626592">
        <w:rPr>
          <w:b/>
          <w:bCs/>
          <w:color w:val="auto"/>
          <w:sz w:val="28"/>
          <w:szCs w:val="28"/>
        </w:rPr>
        <w:tab/>
      </w:r>
      <w:r w:rsidRPr="00626592">
        <w:rPr>
          <w:b/>
          <w:bCs/>
          <w:color w:val="auto"/>
          <w:sz w:val="28"/>
          <w:szCs w:val="28"/>
        </w:rPr>
        <w:tab/>
      </w:r>
      <w:r w:rsidRPr="00626592">
        <w:rPr>
          <w:b/>
          <w:bCs/>
          <w:color w:val="auto"/>
          <w:sz w:val="28"/>
          <w:szCs w:val="28"/>
        </w:rPr>
        <w:tab/>
      </w:r>
      <w:r w:rsidRPr="00626592">
        <w:rPr>
          <w:b/>
          <w:bCs/>
          <w:color w:val="auto"/>
          <w:sz w:val="28"/>
          <w:szCs w:val="28"/>
        </w:rPr>
        <w:tab/>
      </w:r>
      <w:r w:rsidRPr="00626592">
        <w:rPr>
          <w:color w:val="auto"/>
          <w:sz w:val="28"/>
          <w:szCs w:val="28"/>
        </w:rPr>
        <w:t>Sitara Bibi</w:t>
      </w:r>
    </w:p>
    <w:p w14:paraId="467343DE" w14:textId="77777777" w:rsidR="009518E6" w:rsidRPr="00626592" w:rsidRDefault="009518E6" w:rsidP="005D4811">
      <w:pPr>
        <w:pStyle w:val="Default"/>
        <w:spacing w:line="360" w:lineRule="auto"/>
        <w:jc w:val="both"/>
        <w:rPr>
          <w:b/>
          <w:bCs/>
          <w:color w:val="auto"/>
          <w:sz w:val="28"/>
          <w:szCs w:val="28"/>
        </w:rPr>
      </w:pPr>
    </w:p>
    <w:p w14:paraId="1482DD64" w14:textId="04843154" w:rsidR="005D4811" w:rsidRPr="00626592" w:rsidRDefault="005D4811" w:rsidP="005D4811">
      <w:pPr>
        <w:pStyle w:val="Default"/>
        <w:spacing w:line="360" w:lineRule="auto"/>
        <w:jc w:val="both"/>
        <w:rPr>
          <w:b/>
          <w:bCs/>
          <w:color w:val="auto"/>
          <w:sz w:val="28"/>
          <w:szCs w:val="28"/>
        </w:rPr>
      </w:pPr>
      <w:r w:rsidRPr="00626592">
        <w:rPr>
          <w:b/>
          <w:bCs/>
          <w:color w:val="auto"/>
          <w:sz w:val="32"/>
          <w:szCs w:val="32"/>
        </w:rPr>
        <w:t>Student Name 3</w:t>
      </w:r>
      <w:r w:rsidRPr="00626592">
        <w:rPr>
          <w:b/>
          <w:bCs/>
          <w:color w:val="auto"/>
          <w:sz w:val="32"/>
          <w:szCs w:val="32"/>
        </w:rPr>
        <w:tab/>
      </w:r>
      <w:r w:rsidRPr="00626592">
        <w:rPr>
          <w:b/>
          <w:bCs/>
          <w:color w:val="auto"/>
          <w:sz w:val="28"/>
          <w:szCs w:val="28"/>
        </w:rPr>
        <w:tab/>
      </w:r>
      <w:r w:rsidRPr="00626592">
        <w:rPr>
          <w:b/>
          <w:bCs/>
          <w:color w:val="auto"/>
          <w:sz w:val="28"/>
          <w:szCs w:val="28"/>
        </w:rPr>
        <w:tab/>
      </w:r>
      <w:r w:rsidRPr="00626592">
        <w:rPr>
          <w:b/>
          <w:bCs/>
          <w:color w:val="auto"/>
          <w:sz w:val="28"/>
          <w:szCs w:val="28"/>
        </w:rPr>
        <w:tab/>
      </w:r>
      <w:r w:rsidRPr="00626592">
        <w:rPr>
          <w:b/>
          <w:bCs/>
          <w:color w:val="auto"/>
          <w:sz w:val="28"/>
          <w:szCs w:val="28"/>
        </w:rPr>
        <w:tab/>
      </w:r>
      <w:r w:rsidRPr="00626592">
        <w:rPr>
          <w:b/>
          <w:bCs/>
          <w:color w:val="auto"/>
          <w:sz w:val="28"/>
          <w:szCs w:val="28"/>
        </w:rPr>
        <w:tab/>
      </w:r>
      <w:r w:rsidRPr="00626592">
        <w:rPr>
          <w:b/>
          <w:bCs/>
          <w:color w:val="auto"/>
          <w:sz w:val="32"/>
          <w:szCs w:val="32"/>
        </w:rPr>
        <w:t>Student Name 4</w:t>
      </w:r>
    </w:p>
    <w:p w14:paraId="12EEBBD3" w14:textId="04F6ADFA" w:rsidR="005D4811" w:rsidRPr="00626592" w:rsidRDefault="005D4811" w:rsidP="005D4811">
      <w:pPr>
        <w:pStyle w:val="Default"/>
        <w:spacing w:line="360" w:lineRule="auto"/>
        <w:jc w:val="both"/>
        <w:rPr>
          <w:b/>
          <w:bCs/>
          <w:color w:val="auto"/>
          <w:sz w:val="28"/>
          <w:szCs w:val="28"/>
        </w:rPr>
      </w:pPr>
      <w:r w:rsidRPr="00626592">
        <w:rPr>
          <w:color w:val="auto"/>
          <w:sz w:val="28"/>
          <w:szCs w:val="28"/>
        </w:rPr>
        <w:t>Sehar Mazhar</w:t>
      </w:r>
      <w:r w:rsidRPr="00626592">
        <w:rPr>
          <w:b/>
          <w:bCs/>
          <w:color w:val="auto"/>
          <w:sz w:val="28"/>
          <w:szCs w:val="28"/>
        </w:rPr>
        <w:tab/>
      </w:r>
      <w:r w:rsidRPr="00626592">
        <w:rPr>
          <w:b/>
          <w:bCs/>
          <w:color w:val="auto"/>
          <w:sz w:val="28"/>
          <w:szCs w:val="28"/>
        </w:rPr>
        <w:tab/>
      </w:r>
      <w:r w:rsidRPr="00626592">
        <w:rPr>
          <w:b/>
          <w:bCs/>
          <w:color w:val="auto"/>
          <w:sz w:val="28"/>
          <w:szCs w:val="28"/>
        </w:rPr>
        <w:tab/>
      </w:r>
      <w:r w:rsidRPr="00626592">
        <w:rPr>
          <w:b/>
          <w:bCs/>
          <w:color w:val="auto"/>
          <w:sz w:val="28"/>
          <w:szCs w:val="28"/>
        </w:rPr>
        <w:tab/>
      </w:r>
      <w:r w:rsidRPr="00626592">
        <w:rPr>
          <w:b/>
          <w:bCs/>
          <w:color w:val="auto"/>
          <w:sz w:val="28"/>
          <w:szCs w:val="28"/>
        </w:rPr>
        <w:tab/>
      </w:r>
      <w:r w:rsidRPr="00626592">
        <w:rPr>
          <w:b/>
          <w:bCs/>
          <w:color w:val="auto"/>
          <w:sz w:val="28"/>
          <w:szCs w:val="28"/>
        </w:rPr>
        <w:tab/>
      </w:r>
      <w:r w:rsidRPr="00626592">
        <w:rPr>
          <w:b/>
          <w:bCs/>
          <w:color w:val="auto"/>
          <w:sz w:val="28"/>
          <w:szCs w:val="28"/>
        </w:rPr>
        <w:tab/>
      </w:r>
      <w:r w:rsidRPr="00626592">
        <w:rPr>
          <w:color w:val="auto"/>
          <w:sz w:val="28"/>
          <w:szCs w:val="28"/>
        </w:rPr>
        <w:t>Maryam Fazal</w:t>
      </w:r>
    </w:p>
    <w:p w14:paraId="6835742D" w14:textId="77777777" w:rsidR="005D4811" w:rsidRPr="00626592" w:rsidRDefault="005D4811" w:rsidP="005D4811">
      <w:pPr>
        <w:pStyle w:val="NoSpacing"/>
        <w:spacing w:line="360" w:lineRule="auto"/>
        <w:jc w:val="both"/>
        <w:rPr>
          <w:b/>
          <w:bCs/>
          <w:sz w:val="72"/>
          <w:szCs w:val="72"/>
        </w:rPr>
      </w:pPr>
    </w:p>
    <w:p w14:paraId="2FE0CD40" w14:textId="77777777" w:rsidR="00A730AF" w:rsidRPr="00626592" w:rsidRDefault="00A730AF" w:rsidP="00B952E9">
      <w:pPr>
        <w:pStyle w:val="Default"/>
        <w:spacing w:line="360" w:lineRule="auto"/>
        <w:rPr>
          <w:b/>
          <w:bCs/>
          <w:color w:val="auto"/>
          <w:sz w:val="58"/>
          <w:szCs w:val="58"/>
        </w:rPr>
      </w:pPr>
    </w:p>
    <w:p w14:paraId="4F73144D" w14:textId="77777777" w:rsidR="005E04E7" w:rsidRPr="00626592" w:rsidRDefault="005E04E7" w:rsidP="00B952E9">
      <w:pPr>
        <w:pStyle w:val="Default"/>
        <w:spacing w:line="360" w:lineRule="auto"/>
        <w:rPr>
          <w:b/>
          <w:bCs/>
          <w:color w:val="auto"/>
          <w:sz w:val="58"/>
          <w:szCs w:val="58"/>
        </w:rPr>
      </w:pPr>
    </w:p>
    <w:p w14:paraId="0A745B67" w14:textId="77777777" w:rsidR="005E04E7" w:rsidRPr="00626592" w:rsidRDefault="005E04E7" w:rsidP="00B952E9">
      <w:pPr>
        <w:pStyle w:val="Default"/>
        <w:spacing w:line="360" w:lineRule="auto"/>
        <w:rPr>
          <w:b/>
          <w:bCs/>
          <w:color w:val="auto"/>
          <w:sz w:val="58"/>
          <w:szCs w:val="58"/>
        </w:rPr>
      </w:pPr>
    </w:p>
    <w:p w14:paraId="0EDA4804" w14:textId="77777777" w:rsidR="004E5074" w:rsidRPr="00626592" w:rsidRDefault="004E5074" w:rsidP="00B952E9">
      <w:pPr>
        <w:pStyle w:val="Default"/>
        <w:spacing w:line="360" w:lineRule="auto"/>
        <w:rPr>
          <w:b/>
          <w:bCs/>
          <w:color w:val="auto"/>
          <w:sz w:val="58"/>
          <w:szCs w:val="58"/>
        </w:rPr>
      </w:pPr>
    </w:p>
    <w:p w14:paraId="718F97DA" w14:textId="77777777" w:rsidR="004E5074" w:rsidRPr="00626592" w:rsidRDefault="004E5074" w:rsidP="00B952E9">
      <w:pPr>
        <w:pStyle w:val="Default"/>
        <w:spacing w:line="360" w:lineRule="auto"/>
        <w:rPr>
          <w:b/>
          <w:bCs/>
          <w:color w:val="auto"/>
          <w:sz w:val="58"/>
          <w:szCs w:val="58"/>
        </w:rPr>
      </w:pPr>
    </w:p>
    <w:p w14:paraId="641A0BC7" w14:textId="77777777" w:rsidR="00A730AF" w:rsidRPr="00626592" w:rsidRDefault="00B81DE2">
      <w:pPr>
        <w:pStyle w:val="Default"/>
        <w:spacing w:line="360" w:lineRule="auto"/>
        <w:jc w:val="center"/>
        <w:rPr>
          <w:b/>
          <w:bCs/>
          <w:color w:val="auto"/>
          <w:sz w:val="58"/>
          <w:szCs w:val="58"/>
        </w:rPr>
      </w:pPr>
      <w:r w:rsidRPr="00626592">
        <w:rPr>
          <w:b/>
          <w:bCs/>
          <w:color w:val="auto"/>
          <w:sz w:val="58"/>
          <w:szCs w:val="58"/>
        </w:rPr>
        <w:t>Abbreviations</w:t>
      </w:r>
    </w:p>
    <w:tbl>
      <w:tblPr>
        <w:tblStyle w:val="TableGrid"/>
        <w:tblW w:w="0" w:type="auto"/>
        <w:tblLook w:val="04A0" w:firstRow="1" w:lastRow="0" w:firstColumn="1" w:lastColumn="0" w:noHBand="0" w:noVBand="1"/>
      </w:tblPr>
      <w:tblGrid>
        <w:gridCol w:w="2628"/>
        <w:gridCol w:w="6948"/>
      </w:tblGrid>
      <w:tr w:rsidR="00A730AF" w:rsidRPr="00626592" w14:paraId="34837EBE" w14:textId="77777777">
        <w:trPr>
          <w:trHeight w:val="512"/>
        </w:trPr>
        <w:tc>
          <w:tcPr>
            <w:tcW w:w="2628" w:type="dxa"/>
          </w:tcPr>
          <w:p w14:paraId="5642ADC1" w14:textId="77777777" w:rsidR="00A730AF" w:rsidRPr="00626592" w:rsidRDefault="00B81DE2">
            <w:pPr>
              <w:spacing w:line="360" w:lineRule="auto"/>
              <w:jc w:val="both"/>
              <w:rPr>
                <w:b/>
                <w:bCs/>
              </w:rPr>
            </w:pPr>
            <w:r w:rsidRPr="00626592">
              <w:rPr>
                <w:b/>
                <w:bCs/>
              </w:rPr>
              <w:t>SRS</w:t>
            </w:r>
          </w:p>
        </w:tc>
        <w:tc>
          <w:tcPr>
            <w:tcW w:w="6948" w:type="dxa"/>
          </w:tcPr>
          <w:p w14:paraId="5710A47F" w14:textId="77777777" w:rsidR="00A730AF" w:rsidRPr="00626592" w:rsidRDefault="00B81DE2">
            <w:pPr>
              <w:spacing w:line="360" w:lineRule="auto"/>
              <w:jc w:val="both"/>
              <w:rPr>
                <w:bCs/>
              </w:rPr>
            </w:pPr>
            <w:r w:rsidRPr="00626592">
              <w:rPr>
                <w:bCs/>
              </w:rPr>
              <w:t>Software Require Specification</w:t>
            </w:r>
          </w:p>
        </w:tc>
      </w:tr>
      <w:tr w:rsidR="00A730AF" w:rsidRPr="00626592" w14:paraId="07D88136" w14:textId="77777777">
        <w:trPr>
          <w:trHeight w:val="288"/>
        </w:trPr>
        <w:tc>
          <w:tcPr>
            <w:tcW w:w="2628" w:type="dxa"/>
          </w:tcPr>
          <w:p w14:paraId="33A21A5D" w14:textId="77777777" w:rsidR="00A730AF" w:rsidRPr="00626592" w:rsidRDefault="00B81DE2">
            <w:pPr>
              <w:spacing w:line="360" w:lineRule="auto"/>
              <w:jc w:val="both"/>
              <w:rPr>
                <w:bCs/>
              </w:rPr>
            </w:pPr>
            <w:r w:rsidRPr="00626592">
              <w:rPr>
                <w:b/>
                <w:bCs/>
              </w:rPr>
              <w:t>PC</w:t>
            </w:r>
          </w:p>
        </w:tc>
        <w:tc>
          <w:tcPr>
            <w:tcW w:w="6948" w:type="dxa"/>
          </w:tcPr>
          <w:p w14:paraId="6CDA255E" w14:textId="77777777" w:rsidR="00A730AF" w:rsidRPr="00626592" w:rsidRDefault="00B81DE2">
            <w:pPr>
              <w:spacing w:line="360" w:lineRule="auto"/>
              <w:jc w:val="both"/>
              <w:rPr>
                <w:bCs/>
              </w:rPr>
            </w:pPr>
            <w:r w:rsidRPr="00626592">
              <w:rPr>
                <w:bCs/>
              </w:rPr>
              <w:t>Personal Computer</w:t>
            </w:r>
          </w:p>
        </w:tc>
      </w:tr>
      <w:tr w:rsidR="00A730AF" w:rsidRPr="00626592" w14:paraId="4E28E99F" w14:textId="77777777">
        <w:trPr>
          <w:trHeight w:val="288"/>
        </w:trPr>
        <w:tc>
          <w:tcPr>
            <w:tcW w:w="2628" w:type="dxa"/>
          </w:tcPr>
          <w:p w14:paraId="17E1A40D" w14:textId="07DFDDD4" w:rsidR="00A730AF" w:rsidRPr="00626592" w:rsidRDefault="00B952E9">
            <w:pPr>
              <w:spacing w:line="360" w:lineRule="auto"/>
              <w:jc w:val="both"/>
              <w:rPr>
                <w:b/>
              </w:rPr>
            </w:pPr>
            <w:r w:rsidRPr="00626592">
              <w:rPr>
                <w:b/>
              </w:rPr>
              <w:t>PCC</w:t>
            </w:r>
          </w:p>
        </w:tc>
        <w:tc>
          <w:tcPr>
            <w:tcW w:w="6948" w:type="dxa"/>
          </w:tcPr>
          <w:p w14:paraId="465F3960" w14:textId="7B8C2AB3" w:rsidR="00A730AF" w:rsidRPr="00626592" w:rsidRDefault="00B952E9">
            <w:pPr>
              <w:spacing w:line="360" w:lineRule="auto"/>
              <w:jc w:val="both"/>
              <w:rPr>
                <w:bCs/>
              </w:rPr>
            </w:pPr>
            <w:r w:rsidRPr="00626592">
              <w:rPr>
                <w:bCs/>
              </w:rPr>
              <w:t>Police Character Certificate</w:t>
            </w:r>
          </w:p>
        </w:tc>
      </w:tr>
      <w:tr w:rsidR="00A730AF" w:rsidRPr="00626592" w14:paraId="43741647" w14:textId="77777777">
        <w:trPr>
          <w:trHeight w:val="288"/>
        </w:trPr>
        <w:tc>
          <w:tcPr>
            <w:tcW w:w="2628" w:type="dxa"/>
          </w:tcPr>
          <w:p w14:paraId="1297591F" w14:textId="2B440131" w:rsidR="00A730AF" w:rsidRPr="00626592" w:rsidRDefault="0057433B">
            <w:pPr>
              <w:spacing w:line="360" w:lineRule="auto"/>
              <w:jc w:val="both"/>
              <w:rPr>
                <w:b/>
              </w:rPr>
            </w:pPr>
            <w:r w:rsidRPr="00626592">
              <w:rPr>
                <w:b/>
              </w:rPr>
              <w:t>UM</w:t>
            </w:r>
          </w:p>
        </w:tc>
        <w:tc>
          <w:tcPr>
            <w:tcW w:w="6948" w:type="dxa"/>
          </w:tcPr>
          <w:p w14:paraId="5342C45D" w14:textId="77A8D239" w:rsidR="00A730AF" w:rsidRPr="00626592" w:rsidRDefault="0057433B">
            <w:pPr>
              <w:spacing w:line="360" w:lineRule="auto"/>
              <w:jc w:val="both"/>
              <w:rPr>
                <w:bCs/>
              </w:rPr>
            </w:pPr>
            <w:r w:rsidRPr="00626592">
              <w:rPr>
                <w:bCs/>
              </w:rPr>
              <w:t xml:space="preserve">User Management </w:t>
            </w:r>
          </w:p>
        </w:tc>
      </w:tr>
      <w:tr w:rsidR="00A730AF" w:rsidRPr="00626592" w14:paraId="0D894270" w14:textId="77777777">
        <w:trPr>
          <w:trHeight w:val="70"/>
        </w:trPr>
        <w:tc>
          <w:tcPr>
            <w:tcW w:w="2628" w:type="dxa"/>
          </w:tcPr>
          <w:p w14:paraId="57876A3F" w14:textId="7162A2C5" w:rsidR="00A730AF" w:rsidRPr="00626592" w:rsidRDefault="006C09C8">
            <w:pPr>
              <w:spacing w:line="360" w:lineRule="auto"/>
              <w:jc w:val="both"/>
              <w:rPr>
                <w:b/>
              </w:rPr>
            </w:pPr>
            <w:r w:rsidRPr="00626592">
              <w:rPr>
                <w:b/>
              </w:rPr>
              <w:t>PM</w:t>
            </w:r>
          </w:p>
        </w:tc>
        <w:tc>
          <w:tcPr>
            <w:tcW w:w="6948" w:type="dxa"/>
          </w:tcPr>
          <w:p w14:paraId="0103E588" w14:textId="1B17AB3F" w:rsidR="005E04E7" w:rsidRPr="00626592" w:rsidRDefault="005E04E7">
            <w:pPr>
              <w:spacing w:line="360" w:lineRule="auto"/>
              <w:jc w:val="both"/>
              <w:rPr>
                <w:bCs/>
              </w:rPr>
            </w:pPr>
            <w:r w:rsidRPr="00626592">
              <w:rPr>
                <w:bCs/>
              </w:rPr>
              <w:t>Property Management</w:t>
            </w:r>
          </w:p>
        </w:tc>
      </w:tr>
      <w:tr w:rsidR="005E04E7" w:rsidRPr="00626592" w14:paraId="425BAE71" w14:textId="77777777">
        <w:trPr>
          <w:trHeight w:val="70"/>
        </w:trPr>
        <w:tc>
          <w:tcPr>
            <w:tcW w:w="2628" w:type="dxa"/>
          </w:tcPr>
          <w:p w14:paraId="7C52B38E" w14:textId="3D975230" w:rsidR="005E04E7" w:rsidRPr="00626592" w:rsidRDefault="005E04E7">
            <w:pPr>
              <w:spacing w:line="360" w:lineRule="auto"/>
              <w:jc w:val="both"/>
              <w:rPr>
                <w:b/>
              </w:rPr>
            </w:pPr>
            <w:r w:rsidRPr="00626592">
              <w:rPr>
                <w:b/>
              </w:rPr>
              <w:t>PCM</w:t>
            </w:r>
          </w:p>
        </w:tc>
        <w:tc>
          <w:tcPr>
            <w:tcW w:w="6948" w:type="dxa"/>
          </w:tcPr>
          <w:p w14:paraId="0BBF3B89" w14:textId="2A56E247" w:rsidR="005E04E7" w:rsidRPr="00626592" w:rsidRDefault="005E04E7">
            <w:pPr>
              <w:spacing w:line="360" w:lineRule="auto"/>
              <w:jc w:val="both"/>
              <w:rPr>
                <w:bCs/>
              </w:rPr>
            </w:pPr>
            <w:r w:rsidRPr="00626592">
              <w:rPr>
                <w:bCs/>
              </w:rPr>
              <w:t>Police Character Management</w:t>
            </w:r>
          </w:p>
        </w:tc>
      </w:tr>
      <w:tr w:rsidR="005E04E7" w:rsidRPr="00626592" w14:paraId="3EEC0EE0" w14:textId="77777777">
        <w:trPr>
          <w:trHeight w:val="70"/>
        </w:trPr>
        <w:tc>
          <w:tcPr>
            <w:tcW w:w="2628" w:type="dxa"/>
          </w:tcPr>
          <w:p w14:paraId="37ACF06D" w14:textId="3AAE4EAE" w:rsidR="005E04E7" w:rsidRPr="00626592" w:rsidRDefault="005E04E7">
            <w:pPr>
              <w:spacing w:line="360" w:lineRule="auto"/>
              <w:jc w:val="both"/>
              <w:rPr>
                <w:b/>
              </w:rPr>
            </w:pPr>
            <w:r w:rsidRPr="00626592">
              <w:rPr>
                <w:b/>
              </w:rPr>
              <w:t>SPM</w:t>
            </w:r>
          </w:p>
        </w:tc>
        <w:tc>
          <w:tcPr>
            <w:tcW w:w="6948" w:type="dxa"/>
          </w:tcPr>
          <w:p w14:paraId="009067D5" w14:textId="3060F73C" w:rsidR="005E04E7" w:rsidRPr="00626592" w:rsidRDefault="005E04E7">
            <w:pPr>
              <w:spacing w:line="360" w:lineRule="auto"/>
              <w:jc w:val="both"/>
              <w:rPr>
                <w:bCs/>
              </w:rPr>
            </w:pPr>
            <w:r w:rsidRPr="00626592">
              <w:rPr>
                <w:bCs/>
              </w:rPr>
              <w:t xml:space="preserve">Shared Property Management </w:t>
            </w:r>
          </w:p>
        </w:tc>
      </w:tr>
      <w:tr w:rsidR="005E04E7" w:rsidRPr="00626592" w14:paraId="0674BAB0" w14:textId="77777777">
        <w:trPr>
          <w:trHeight w:val="70"/>
        </w:trPr>
        <w:tc>
          <w:tcPr>
            <w:tcW w:w="2628" w:type="dxa"/>
          </w:tcPr>
          <w:p w14:paraId="19D9267A" w14:textId="47DAD577" w:rsidR="005E04E7" w:rsidRPr="00626592" w:rsidRDefault="005E04E7">
            <w:pPr>
              <w:spacing w:line="360" w:lineRule="auto"/>
              <w:jc w:val="both"/>
              <w:rPr>
                <w:b/>
              </w:rPr>
            </w:pPr>
            <w:r w:rsidRPr="00626592">
              <w:rPr>
                <w:b/>
              </w:rPr>
              <w:t>RNM</w:t>
            </w:r>
          </w:p>
        </w:tc>
        <w:tc>
          <w:tcPr>
            <w:tcW w:w="6948" w:type="dxa"/>
          </w:tcPr>
          <w:p w14:paraId="3AA5D1F7" w14:textId="623C5349" w:rsidR="005E04E7" w:rsidRPr="00626592" w:rsidRDefault="005E04E7">
            <w:pPr>
              <w:spacing w:line="360" w:lineRule="auto"/>
              <w:jc w:val="both"/>
              <w:rPr>
                <w:bCs/>
              </w:rPr>
            </w:pPr>
            <w:r w:rsidRPr="00626592">
              <w:rPr>
                <w:bCs/>
              </w:rPr>
              <w:t>Reporting Notification Management</w:t>
            </w:r>
          </w:p>
        </w:tc>
      </w:tr>
      <w:tr w:rsidR="005E04E7" w:rsidRPr="00626592" w14:paraId="23FCF811" w14:textId="77777777">
        <w:trPr>
          <w:trHeight w:val="70"/>
        </w:trPr>
        <w:tc>
          <w:tcPr>
            <w:tcW w:w="2628" w:type="dxa"/>
          </w:tcPr>
          <w:p w14:paraId="43751DBD" w14:textId="3DBB446C" w:rsidR="005E04E7" w:rsidRPr="00626592" w:rsidRDefault="005E04E7">
            <w:pPr>
              <w:spacing w:line="360" w:lineRule="auto"/>
              <w:jc w:val="both"/>
              <w:rPr>
                <w:b/>
              </w:rPr>
            </w:pPr>
            <w:r w:rsidRPr="00626592">
              <w:rPr>
                <w:b/>
              </w:rPr>
              <w:t>CM</w:t>
            </w:r>
          </w:p>
        </w:tc>
        <w:tc>
          <w:tcPr>
            <w:tcW w:w="6948" w:type="dxa"/>
          </w:tcPr>
          <w:p w14:paraId="7F02A83C" w14:textId="68B953BE" w:rsidR="005E04E7" w:rsidRPr="00626592" w:rsidRDefault="005E04E7">
            <w:pPr>
              <w:spacing w:line="360" w:lineRule="auto"/>
              <w:jc w:val="both"/>
              <w:rPr>
                <w:bCs/>
              </w:rPr>
            </w:pPr>
            <w:r w:rsidRPr="00626592">
              <w:rPr>
                <w:bCs/>
              </w:rPr>
              <w:t>Communication Management</w:t>
            </w:r>
          </w:p>
        </w:tc>
      </w:tr>
      <w:tr w:rsidR="005E04E7" w:rsidRPr="00626592" w14:paraId="5E3E7291" w14:textId="77777777">
        <w:trPr>
          <w:trHeight w:val="70"/>
        </w:trPr>
        <w:tc>
          <w:tcPr>
            <w:tcW w:w="2628" w:type="dxa"/>
          </w:tcPr>
          <w:p w14:paraId="45A8D1BE" w14:textId="76764D1E" w:rsidR="005E04E7" w:rsidRPr="00626592" w:rsidRDefault="005E04E7">
            <w:pPr>
              <w:spacing w:line="360" w:lineRule="auto"/>
              <w:jc w:val="both"/>
              <w:rPr>
                <w:b/>
              </w:rPr>
            </w:pPr>
            <w:r w:rsidRPr="00626592">
              <w:rPr>
                <w:b/>
              </w:rPr>
              <w:t>FMM</w:t>
            </w:r>
          </w:p>
        </w:tc>
        <w:tc>
          <w:tcPr>
            <w:tcW w:w="6948" w:type="dxa"/>
          </w:tcPr>
          <w:p w14:paraId="78834016" w14:textId="1F316E1F" w:rsidR="005E04E7" w:rsidRPr="00626592" w:rsidRDefault="005E04E7">
            <w:pPr>
              <w:spacing w:line="360" w:lineRule="auto"/>
              <w:jc w:val="both"/>
              <w:rPr>
                <w:bCs/>
              </w:rPr>
            </w:pPr>
            <w:r w:rsidRPr="00626592">
              <w:rPr>
                <w:bCs/>
              </w:rPr>
              <w:t>Feedback Management Module</w:t>
            </w:r>
          </w:p>
        </w:tc>
      </w:tr>
      <w:tr w:rsidR="005E04E7" w:rsidRPr="00626592" w14:paraId="71519A44" w14:textId="77777777">
        <w:trPr>
          <w:trHeight w:val="70"/>
        </w:trPr>
        <w:tc>
          <w:tcPr>
            <w:tcW w:w="2628" w:type="dxa"/>
          </w:tcPr>
          <w:p w14:paraId="30A8AF3A" w14:textId="3E570F04" w:rsidR="005E04E7" w:rsidRPr="00626592" w:rsidRDefault="005E04E7">
            <w:pPr>
              <w:spacing w:line="360" w:lineRule="auto"/>
              <w:jc w:val="both"/>
              <w:rPr>
                <w:b/>
              </w:rPr>
            </w:pPr>
            <w:r w:rsidRPr="00626592">
              <w:rPr>
                <w:b/>
              </w:rPr>
              <w:t>PCM</w:t>
            </w:r>
          </w:p>
        </w:tc>
        <w:tc>
          <w:tcPr>
            <w:tcW w:w="6948" w:type="dxa"/>
          </w:tcPr>
          <w:p w14:paraId="525711C5" w14:textId="7271C4F1" w:rsidR="005E04E7" w:rsidRPr="00626592" w:rsidRDefault="005E04E7">
            <w:pPr>
              <w:spacing w:line="360" w:lineRule="auto"/>
              <w:jc w:val="both"/>
              <w:rPr>
                <w:bCs/>
              </w:rPr>
            </w:pPr>
            <w:r w:rsidRPr="00626592">
              <w:rPr>
                <w:bCs/>
              </w:rPr>
              <w:t>Payment Commission Management</w:t>
            </w:r>
          </w:p>
        </w:tc>
      </w:tr>
      <w:tr w:rsidR="005E04E7" w:rsidRPr="00626592" w14:paraId="2103EABC" w14:textId="77777777">
        <w:trPr>
          <w:trHeight w:val="70"/>
        </w:trPr>
        <w:tc>
          <w:tcPr>
            <w:tcW w:w="2628" w:type="dxa"/>
          </w:tcPr>
          <w:p w14:paraId="21A5C822" w14:textId="2DB0D97C" w:rsidR="005E04E7" w:rsidRPr="00626592" w:rsidRDefault="005E04E7">
            <w:pPr>
              <w:spacing w:line="360" w:lineRule="auto"/>
              <w:jc w:val="both"/>
              <w:rPr>
                <w:b/>
              </w:rPr>
            </w:pPr>
            <w:r w:rsidRPr="00626592">
              <w:rPr>
                <w:b/>
              </w:rPr>
              <w:t>LI</w:t>
            </w:r>
          </w:p>
        </w:tc>
        <w:tc>
          <w:tcPr>
            <w:tcW w:w="6948" w:type="dxa"/>
          </w:tcPr>
          <w:p w14:paraId="6FFB9159" w14:textId="15743DF6" w:rsidR="005E04E7" w:rsidRPr="00626592" w:rsidRDefault="005E04E7">
            <w:pPr>
              <w:spacing w:line="360" w:lineRule="auto"/>
              <w:jc w:val="both"/>
              <w:rPr>
                <w:bCs/>
              </w:rPr>
            </w:pPr>
            <w:r w:rsidRPr="00626592">
              <w:rPr>
                <w:bCs/>
              </w:rPr>
              <w:t>Limitations</w:t>
            </w:r>
          </w:p>
        </w:tc>
      </w:tr>
      <w:tr w:rsidR="00E00EF5" w:rsidRPr="00626592" w14:paraId="5B21D716" w14:textId="77777777">
        <w:trPr>
          <w:trHeight w:val="70"/>
        </w:trPr>
        <w:tc>
          <w:tcPr>
            <w:tcW w:w="2628" w:type="dxa"/>
          </w:tcPr>
          <w:p w14:paraId="4941C19A" w14:textId="4B83D2A2" w:rsidR="00E00EF5" w:rsidRPr="00626592" w:rsidRDefault="00E00EF5">
            <w:pPr>
              <w:spacing w:line="360" w:lineRule="auto"/>
              <w:jc w:val="both"/>
              <w:rPr>
                <w:b/>
              </w:rPr>
            </w:pPr>
            <w:r w:rsidRPr="00626592">
              <w:rPr>
                <w:b/>
              </w:rPr>
              <w:t>BO</w:t>
            </w:r>
          </w:p>
        </w:tc>
        <w:tc>
          <w:tcPr>
            <w:tcW w:w="6948" w:type="dxa"/>
          </w:tcPr>
          <w:p w14:paraId="7AAD083C" w14:textId="268A87C2" w:rsidR="00E00EF5" w:rsidRPr="00626592" w:rsidRDefault="00E00EF5">
            <w:pPr>
              <w:spacing w:line="360" w:lineRule="auto"/>
              <w:jc w:val="both"/>
              <w:rPr>
                <w:bCs/>
              </w:rPr>
            </w:pPr>
            <w:r w:rsidRPr="00626592">
              <w:rPr>
                <w:bCs/>
              </w:rPr>
              <w:t>Business Objectives</w:t>
            </w:r>
          </w:p>
        </w:tc>
      </w:tr>
      <w:tr w:rsidR="002A26DF" w:rsidRPr="00626592" w14:paraId="04932AA8" w14:textId="77777777">
        <w:trPr>
          <w:trHeight w:val="70"/>
        </w:trPr>
        <w:tc>
          <w:tcPr>
            <w:tcW w:w="2628" w:type="dxa"/>
          </w:tcPr>
          <w:p w14:paraId="2EC17E32" w14:textId="09969AF2" w:rsidR="002A26DF" w:rsidRPr="00626592" w:rsidRDefault="00DF198D">
            <w:pPr>
              <w:spacing w:line="360" w:lineRule="auto"/>
              <w:jc w:val="both"/>
              <w:rPr>
                <w:b/>
                <w:bCs/>
              </w:rPr>
            </w:pPr>
            <w:r w:rsidRPr="00626592">
              <w:rPr>
                <w:b/>
                <w:bCs/>
              </w:rPr>
              <w:t>SCA</w:t>
            </w:r>
          </w:p>
        </w:tc>
        <w:tc>
          <w:tcPr>
            <w:tcW w:w="6948" w:type="dxa"/>
          </w:tcPr>
          <w:p w14:paraId="50130427" w14:textId="2AA2709C" w:rsidR="002A26DF" w:rsidRPr="00626592" w:rsidRDefault="00DF198D">
            <w:pPr>
              <w:spacing w:line="360" w:lineRule="auto"/>
              <w:jc w:val="both"/>
              <w:rPr>
                <w:bCs/>
              </w:rPr>
            </w:pPr>
            <w:r w:rsidRPr="00626592">
              <w:rPr>
                <w:bCs/>
              </w:rPr>
              <w:t>Scalability</w:t>
            </w:r>
          </w:p>
        </w:tc>
      </w:tr>
      <w:tr w:rsidR="00DF198D" w:rsidRPr="00626592" w14:paraId="27409F8E" w14:textId="77777777">
        <w:trPr>
          <w:trHeight w:val="70"/>
        </w:trPr>
        <w:tc>
          <w:tcPr>
            <w:tcW w:w="2628" w:type="dxa"/>
          </w:tcPr>
          <w:p w14:paraId="424F910E" w14:textId="35C88367" w:rsidR="00DF198D" w:rsidRPr="00626592" w:rsidRDefault="00DF198D">
            <w:pPr>
              <w:spacing w:line="360" w:lineRule="auto"/>
              <w:jc w:val="both"/>
              <w:rPr>
                <w:b/>
                <w:bCs/>
              </w:rPr>
            </w:pPr>
            <w:r w:rsidRPr="00626592">
              <w:rPr>
                <w:b/>
                <w:bCs/>
              </w:rPr>
              <w:t>AVA</w:t>
            </w:r>
          </w:p>
        </w:tc>
        <w:tc>
          <w:tcPr>
            <w:tcW w:w="6948" w:type="dxa"/>
          </w:tcPr>
          <w:p w14:paraId="017CAE8A" w14:textId="1A609ED0" w:rsidR="00DF198D" w:rsidRPr="00626592" w:rsidRDefault="00DF198D">
            <w:pPr>
              <w:spacing w:line="360" w:lineRule="auto"/>
              <w:jc w:val="both"/>
              <w:rPr>
                <w:bCs/>
              </w:rPr>
            </w:pPr>
            <w:r w:rsidRPr="00626592">
              <w:rPr>
                <w:bCs/>
              </w:rPr>
              <w:t>Availability</w:t>
            </w:r>
          </w:p>
        </w:tc>
      </w:tr>
      <w:tr w:rsidR="00DF198D" w:rsidRPr="00626592" w14:paraId="3EE42C40" w14:textId="77777777">
        <w:trPr>
          <w:trHeight w:val="70"/>
        </w:trPr>
        <w:tc>
          <w:tcPr>
            <w:tcW w:w="2628" w:type="dxa"/>
          </w:tcPr>
          <w:p w14:paraId="5E8F0447" w14:textId="281F18E8" w:rsidR="00DF198D" w:rsidRPr="00626592" w:rsidRDefault="00DF198D">
            <w:pPr>
              <w:spacing w:line="360" w:lineRule="auto"/>
              <w:jc w:val="both"/>
              <w:rPr>
                <w:b/>
                <w:bCs/>
              </w:rPr>
            </w:pPr>
            <w:r w:rsidRPr="00626592">
              <w:rPr>
                <w:b/>
                <w:bCs/>
              </w:rPr>
              <w:t>INT</w:t>
            </w:r>
          </w:p>
        </w:tc>
        <w:tc>
          <w:tcPr>
            <w:tcW w:w="6948" w:type="dxa"/>
          </w:tcPr>
          <w:p w14:paraId="2FA3EDBD" w14:textId="371C62F8" w:rsidR="00DF198D" w:rsidRPr="00626592" w:rsidRDefault="00DF198D">
            <w:pPr>
              <w:spacing w:line="360" w:lineRule="auto"/>
              <w:jc w:val="both"/>
              <w:rPr>
                <w:bCs/>
              </w:rPr>
            </w:pPr>
            <w:r w:rsidRPr="00626592">
              <w:rPr>
                <w:bCs/>
              </w:rPr>
              <w:t>Data Integrity</w:t>
            </w:r>
          </w:p>
        </w:tc>
      </w:tr>
      <w:tr w:rsidR="00DF198D" w:rsidRPr="00626592" w14:paraId="7350E137" w14:textId="77777777">
        <w:trPr>
          <w:trHeight w:val="70"/>
        </w:trPr>
        <w:tc>
          <w:tcPr>
            <w:tcW w:w="2628" w:type="dxa"/>
          </w:tcPr>
          <w:p w14:paraId="2BF4A4A2" w14:textId="1D679FCE" w:rsidR="00DF198D" w:rsidRPr="00626592" w:rsidRDefault="00DF198D">
            <w:pPr>
              <w:spacing w:line="360" w:lineRule="auto"/>
              <w:jc w:val="both"/>
              <w:rPr>
                <w:b/>
                <w:bCs/>
              </w:rPr>
            </w:pPr>
            <w:r w:rsidRPr="00626592">
              <w:rPr>
                <w:b/>
                <w:bCs/>
              </w:rPr>
              <w:t>COM</w:t>
            </w:r>
          </w:p>
        </w:tc>
        <w:tc>
          <w:tcPr>
            <w:tcW w:w="6948" w:type="dxa"/>
          </w:tcPr>
          <w:p w14:paraId="635C9F1C" w14:textId="4A9A7D51" w:rsidR="00DF198D" w:rsidRPr="00626592" w:rsidRDefault="00DF198D">
            <w:pPr>
              <w:spacing w:line="360" w:lineRule="auto"/>
              <w:jc w:val="both"/>
              <w:rPr>
                <w:bCs/>
              </w:rPr>
            </w:pPr>
            <w:r w:rsidRPr="00626592">
              <w:rPr>
                <w:bCs/>
              </w:rPr>
              <w:t>Compliance</w:t>
            </w:r>
          </w:p>
        </w:tc>
      </w:tr>
      <w:tr w:rsidR="00DF198D" w:rsidRPr="00626592" w14:paraId="1149B74A" w14:textId="77777777">
        <w:trPr>
          <w:trHeight w:val="70"/>
        </w:trPr>
        <w:tc>
          <w:tcPr>
            <w:tcW w:w="2628" w:type="dxa"/>
          </w:tcPr>
          <w:p w14:paraId="0086CE8B" w14:textId="11246A92" w:rsidR="00DF198D" w:rsidRPr="00626592" w:rsidRDefault="00DF198D">
            <w:pPr>
              <w:spacing w:line="360" w:lineRule="auto"/>
              <w:jc w:val="both"/>
              <w:rPr>
                <w:b/>
                <w:bCs/>
              </w:rPr>
            </w:pPr>
            <w:r w:rsidRPr="00626592">
              <w:rPr>
                <w:b/>
                <w:bCs/>
              </w:rPr>
              <w:t>LOC</w:t>
            </w:r>
          </w:p>
        </w:tc>
        <w:tc>
          <w:tcPr>
            <w:tcW w:w="6948" w:type="dxa"/>
          </w:tcPr>
          <w:p w14:paraId="4EAE56EE" w14:textId="3575E37A" w:rsidR="00DF198D" w:rsidRPr="00626592" w:rsidRDefault="00DF198D">
            <w:pPr>
              <w:spacing w:line="360" w:lineRule="auto"/>
              <w:jc w:val="both"/>
              <w:rPr>
                <w:bCs/>
              </w:rPr>
            </w:pPr>
            <w:r w:rsidRPr="00626592">
              <w:rPr>
                <w:bCs/>
              </w:rPr>
              <w:t>Localization</w:t>
            </w:r>
          </w:p>
        </w:tc>
      </w:tr>
      <w:tr w:rsidR="00DF198D" w:rsidRPr="00626592" w14:paraId="37205994" w14:textId="77777777">
        <w:trPr>
          <w:trHeight w:val="70"/>
        </w:trPr>
        <w:tc>
          <w:tcPr>
            <w:tcW w:w="2628" w:type="dxa"/>
          </w:tcPr>
          <w:p w14:paraId="5E512F0E" w14:textId="1E90E59E" w:rsidR="00DF198D" w:rsidRPr="00626592" w:rsidRDefault="00DF198D">
            <w:pPr>
              <w:spacing w:line="360" w:lineRule="auto"/>
              <w:jc w:val="both"/>
              <w:rPr>
                <w:b/>
                <w:bCs/>
              </w:rPr>
            </w:pPr>
            <w:r w:rsidRPr="00626592">
              <w:rPr>
                <w:b/>
                <w:bCs/>
              </w:rPr>
              <w:t>MAIN</w:t>
            </w:r>
          </w:p>
        </w:tc>
        <w:tc>
          <w:tcPr>
            <w:tcW w:w="6948" w:type="dxa"/>
          </w:tcPr>
          <w:p w14:paraId="6B870D91" w14:textId="067CD7F2" w:rsidR="00DF198D" w:rsidRPr="00626592" w:rsidRDefault="00DF198D">
            <w:pPr>
              <w:spacing w:line="360" w:lineRule="auto"/>
              <w:jc w:val="both"/>
              <w:rPr>
                <w:bCs/>
              </w:rPr>
            </w:pPr>
            <w:r w:rsidRPr="00626592">
              <w:rPr>
                <w:bCs/>
              </w:rPr>
              <w:t>Maintainability</w:t>
            </w:r>
          </w:p>
        </w:tc>
      </w:tr>
      <w:tr w:rsidR="00DF198D" w:rsidRPr="00626592" w14:paraId="45D29A03" w14:textId="77777777">
        <w:trPr>
          <w:trHeight w:val="70"/>
        </w:trPr>
        <w:tc>
          <w:tcPr>
            <w:tcW w:w="2628" w:type="dxa"/>
          </w:tcPr>
          <w:p w14:paraId="17D9FC92" w14:textId="41CC705B" w:rsidR="00DF198D" w:rsidRPr="00626592" w:rsidRDefault="00DF198D">
            <w:pPr>
              <w:spacing w:line="360" w:lineRule="auto"/>
              <w:jc w:val="both"/>
              <w:rPr>
                <w:b/>
                <w:bCs/>
              </w:rPr>
            </w:pPr>
            <w:r w:rsidRPr="00626592">
              <w:rPr>
                <w:b/>
                <w:bCs/>
              </w:rPr>
              <w:t>INT</w:t>
            </w:r>
          </w:p>
        </w:tc>
        <w:tc>
          <w:tcPr>
            <w:tcW w:w="6948" w:type="dxa"/>
          </w:tcPr>
          <w:p w14:paraId="20BB204B" w14:textId="4DE15293" w:rsidR="00DF198D" w:rsidRPr="00626592" w:rsidRDefault="00DF198D">
            <w:pPr>
              <w:spacing w:line="360" w:lineRule="auto"/>
              <w:jc w:val="both"/>
              <w:rPr>
                <w:bCs/>
              </w:rPr>
            </w:pPr>
            <w:r w:rsidRPr="00626592">
              <w:rPr>
                <w:bCs/>
              </w:rPr>
              <w:t>Interoperability</w:t>
            </w:r>
          </w:p>
        </w:tc>
      </w:tr>
    </w:tbl>
    <w:p w14:paraId="65C686B9" w14:textId="77777777" w:rsidR="00A730AF" w:rsidRPr="00626592" w:rsidRDefault="00B81DE2">
      <w:pPr>
        <w:jc w:val="both"/>
        <w:rPr>
          <w:b/>
          <w:bCs/>
          <w:sz w:val="72"/>
          <w:szCs w:val="72"/>
        </w:rPr>
      </w:pPr>
      <w:r w:rsidRPr="00626592">
        <w:rPr>
          <w:b/>
          <w:bCs/>
          <w:sz w:val="72"/>
          <w:szCs w:val="72"/>
        </w:rPr>
        <w:br w:type="page"/>
      </w:r>
    </w:p>
    <w:p w14:paraId="473E175B" w14:textId="77777777" w:rsidR="006331B5" w:rsidRDefault="00B81DE2" w:rsidP="00AE3A74">
      <w:pPr>
        <w:pStyle w:val="Default"/>
        <w:spacing w:line="360" w:lineRule="auto"/>
        <w:jc w:val="center"/>
        <w:rPr>
          <w:noProof/>
        </w:rPr>
      </w:pPr>
      <w:r w:rsidRPr="00626592">
        <w:rPr>
          <w:b/>
          <w:bCs/>
          <w:color w:val="auto"/>
          <w:sz w:val="58"/>
          <w:szCs w:val="58"/>
        </w:rPr>
        <w:lastRenderedPageBreak/>
        <w:t>Table of Contents</w:t>
      </w:r>
      <w:r w:rsidRPr="00626592">
        <w:rPr>
          <w:b/>
          <w:bCs/>
          <w:sz w:val="22"/>
          <w:szCs w:val="20"/>
        </w:rPr>
        <w:fldChar w:fldCharType="begin"/>
      </w:r>
      <w:r w:rsidRPr="00626592">
        <w:rPr>
          <w:b/>
          <w:bCs/>
        </w:rPr>
        <w:instrText xml:space="preserve"> TOC \o "1-3" \h \z \u </w:instrText>
      </w:r>
      <w:r w:rsidRPr="00626592">
        <w:rPr>
          <w:b/>
          <w:bCs/>
          <w:sz w:val="22"/>
          <w:szCs w:val="20"/>
        </w:rPr>
        <w:fldChar w:fldCharType="separate"/>
      </w:r>
    </w:p>
    <w:p w14:paraId="5133ACC3" w14:textId="2E4ED7AB" w:rsidR="006331B5" w:rsidRDefault="006331B5">
      <w:pPr>
        <w:pStyle w:val="TOC2"/>
        <w:rPr>
          <w:rFonts w:asciiTheme="minorHAnsi" w:eastAsiaTheme="minorEastAsia" w:hAnsiTheme="minorHAnsi" w:cstheme="minorBidi"/>
          <w:noProof/>
          <w:kern w:val="2"/>
          <w:sz w:val="24"/>
          <w:szCs w:val="24"/>
          <w14:ligatures w14:val="standardContextual"/>
        </w:rPr>
      </w:pPr>
    </w:p>
    <w:p w14:paraId="467791AD" w14:textId="76D7B16F" w:rsidR="006331B5" w:rsidRDefault="006331B5">
      <w:pPr>
        <w:pStyle w:val="TOC1"/>
        <w:tabs>
          <w:tab w:val="left" w:pos="480"/>
        </w:tabs>
        <w:rPr>
          <w:rFonts w:asciiTheme="minorHAnsi" w:eastAsiaTheme="minorEastAsia" w:hAnsiTheme="minorHAnsi" w:cstheme="minorBidi"/>
          <w:noProof/>
          <w:kern w:val="2"/>
          <w14:ligatures w14:val="standardContextual"/>
        </w:rPr>
      </w:pPr>
      <w:hyperlink w:anchor="_Toc203984512" w:history="1">
        <w:r w:rsidRPr="009D6BD7">
          <w:rPr>
            <w:rStyle w:val="Hyperlink"/>
            <w:noProof/>
          </w:rPr>
          <w:t>1</w:t>
        </w:r>
        <w:r>
          <w:rPr>
            <w:rFonts w:asciiTheme="minorHAnsi" w:eastAsiaTheme="minorEastAsia" w:hAnsiTheme="minorHAnsi" w:cstheme="minorBidi"/>
            <w:noProof/>
            <w:kern w:val="2"/>
            <w14:ligatures w14:val="standardContextual"/>
          </w:rPr>
          <w:tab/>
        </w:r>
        <w:r w:rsidRPr="009D6BD7">
          <w:rPr>
            <w:rStyle w:val="Hyperlink"/>
            <w:noProof/>
          </w:rPr>
          <w:t>Introduction</w:t>
        </w:r>
        <w:r>
          <w:rPr>
            <w:noProof/>
            <w:webHidden/>
          </w:rPr>
          <w:tab/>
        </w:r>
        <w:r>
          <w:rPr>
            <w:noProof/>
            <w:webHidden/>
          </w:rPr>
          <w:fldChar w:fldCharType="begin"/>
        </w:r>
        <w:r>
          <w:rPr>
            <w:noProof/>
            <w:webHidden/>
          </w:rPr>
          <w:instrText xml:space="preserve"> PAGEREF _Toc203984512 \h </w:instrText>
        </w:r>
        <w:r>
          <w:rPr>
            <w:noProof/>
            <w:webHidden/>
          </w:rPr>
        </w:r>
        <w:r>
          <w:rPr>
            <w:noProof/>
            <w:webHidden/>
          </w:rPr>
          <w:fldChar w:fldCharType="separate"/>
        </w:r>
        <w:r>
          <w:rPr>
            <w:noProof/>
            <w:webHidden/>
          </w:rPr>
          <w:t>12</w:t>
        </w:r>
        <w:r>
          <w:rPr>
            <w:noProof/>
            <w:webHidden/>
          </w:rPr>
          <w:fldChar w:fldCharType="end"/>
        </w:r>
      </w:hyperlink>
    </w:p>
    <w:p w14:paraId="741C75B5" w14:textId="75BE8DF5" w:rsidR="006331B5" w:rsidRDefault="006331B5">
      <w:pPr>
        <w:pStyle w:val="TOC2"/>
        <w:tabs>
          <w:tab w:val="left" w:pos="880"/>
        </w:tabs>
        <w:rPr>
          <w:rFonts w:asciiTheme="minorHAnsi" w:eastAsiaTheme="minorEastAsia" w:hAnsiTheme="minorHAnsi" w:cstheme="minorBidi"/>
          <w:noProof/>
          <w:kern w:val="2"/>
          <w:sz w:val="24"/>
          <w:szCs w:val="24"/>
          <w14:ligatures w14:val="standardContextual"/>
        </w:rPr>
      </w:pPr>
      <w:hyperlink w:anchor="_Toc203984513" w:history="1">
        <w:r w:rsidRPr="009D6BD7">
          <w:rPr>
            <w:rStyle w:val="Hyperlink"/>
            <w:noProof/>
          </w:rPr>
          <w:t>1.1</w:t>
        </w:r>
        <w:r>
          <w:rPr>
            <w:rFonts w:asciiTheme="minorHAnsi" w:eastAsiaTheme="minorEastAsia" w:hAnsiTheme="minorHAnsi" w:cstheme="minorBidi"/>
            <w:noProof/>
            <w:kern w:val="2"/>
            <w:sz w:val="24"/>
            <w:szCs w:val="24"/>
            <w14:ligatures w14:val="standardContextual"/>
          </w:rPr>
          <w:tab/>
        </w:r>
        <w:r w:rsidRPr="009D6BD7">
          <w:rPr>
            <w:rStyle w:val="Hyperlink"/>
            <w:noProof/>
          </w:rPr>
          <w:t>Project Background</w:t>
        </w:r>
        <w:r>
          <w:rPr>
            <w:noProof/>
            <w:webHidden/>
          </w:rPr>
          <w:tab/>
        </w:r>
        <w:r>
          <w:rPr>
            <w:noProof/>
            <w:webHidden/>
          </w:rPr>
          <w:fldChar w:fldCharType="begin"/>
        </w:r>
        <w:r>
          <w:rPr>
            <w:noProof/>
            <w:webHidden/>
          </w:rPr>
          <w:instrText xml:space="preserve"> PAGEREF _Toc203984513 \h </w:instrText>
        </w:r>
        <w:r>
          <w:rPr>
            <w:noProof/>
            <w:webHidden/>
          </w:rPr>
        </w:r>
        <w:r>
          <w:rPr>
            <w:noProof/>
            <w:webHidden/>
          </w:rPr>
          <w:fldChar w:fldCharType="separate"/>
        </w:r>
        <w:r>
          <w:rPr>
            <w:noProof/>
            <w:webHidden/>
          </w:rPr>
          <w:t>12</w:t>
        </w:r>
        <w:r>
          <w:rPr>
            <w:noProof/>
            <w:webHidden/>
          </w:rPr>
          <w:fldChar w:fldCharType="end"/>
        </w:r>
      </w:hyperlink>
    </w:p>
    <w:p w14:paraId="02DC951F" w14:textId="315D0F11" w:rsidR="006331B5" w:rsidRDefault="006331B5">
      <w:pPr>
        <w:pStyle w:val="TOC2"/>
        <w:tabs>
          <w:tab w:val="left" w:pos="880"/>
        </w:tabs>
        <w:rPr>
          <w:rFonts w:asciiTheme="minorHAnsi" w:eastAsiaTheme="minorEastAsia" w:hAnsiTheme="minorHAnsi" w:cstheme="minorBidi"/>
          <w:noProof/>
          <w:kern w:val="2"/>
          <w:sz w:val="24"/>
          <w:szCs w:val="24"/>
          <w14:ligatures w14:val="standardContextual"/>
        </w:rPr>
      </w:pPr>
      <w:hyperlink w:anchor="_Toc203984514" w:history="1">
        <w:r w:rsidRPr="009D6BD7">
          <w:rPr>
            <w:rStyle w:val="Hyperlink"/>
            <w:noProof/>
          </w:rPr>
          <w:t>1.2</w:t>
        </w:r>
        <w:r>
          <w:rPr>
            <w:rFonts w:asciiTheme="minorHAnsi" w:eastAsiaTheme="minorEastAsia" w:hAnsiTheme="minorHAnsi" w:cstheme="minorBidi"/>
            <w:noProof/>
            <w:kern w:val="2"/>
            <w:sz w:val="24"/>
            <w:szCs w:val="24"/>
            <w14:ligatures w14:val="standardContextual"/>
          </w:rPr>
          <w:tab/>
        </w:r>
        <w:r w:rsidRPr="009D6BD7">
          <w:rPr>
            <w:rStyle w:val="Hyperlink"/>
            <w:noProof/>
          </w:rPr>
          <w:t>Comparative Analysis</w:t>
        </w:r>
        <w:r>
          <w:rPr>
            <w:noProof/>
            <w:webHidden/>
          </w:rPr>
          <w:tab/>
        </w:r>
        <w:r>
          <w:rPr>
            <w:noProof/>
            <w:webHidden/>
          </w:rPr>
          <w:fldChar w:fldCharType="begin"/>
        </w:r>
        <w:r>
          <w:rPr>
            <w:noProof/>
            <w:webHidden/>
          </w:rPr>
          <w:instrText xml:space="preserve"> PAGEREF _Toc203984514 \h </w:instrText>
        </w:r>
        <w:r>
          <w:rPr>
            <w:noProof/>
            <w:webHidden/>
          </w:rPr>
        </w:r>
        <w:r>
          <w:rPr>
            <w:noProof/>
            <w:webHidden/>
          </w:rPr>
          <w:fldChar w:fldCharType="separate"/>
        </w:r>
        <w:r>
          <w:rPr>
            <w:noProof/>
            <w:webHidden/>
          </w:rPr>
          <w:t>13</w:t>
        </w:r>
        <w:r>
          <w:rPr>
            <w:noProof/>
            <w:webHidden/>
          </w:rPr>
          <w:fldChar w:fldCharType="end"/>
        </w:r>
      </w:hyperlink>
    </w:p>
    <w:p w14:paraId="63517D2F" w14:textId="600CDEB3" w:rsidR="006331B5" w:rsidRDefault="006331B5">
      <w:pPr>
        <w:pStyle w:val="TOC2"/>
        <w:tabs>
          <w:tab w:val="left" w:pos="880"/>
        </w:tabs>
        <w:rPr>
          <w:rFonts w:asciiTheme="minorHAnsi" w:eastAsiaTheme="minorEastAsia" w:hAnsiTheme="minorHAnsi" w:cstheme="minorBidi"/>
          <w:noProof/>
          <w:kern w:val="2"/>
          <w:sz w:val="24"/>
          <w:szCs w:val="24"/>
          <w14:ligatures w14:val="standardContextual"/>
        </w:rPr>
      </w:pPr>
      <w:hyperlink w:anchor="_Toc203984515" w:history="1">
        <w:r w:rsidRPr="009D6BD7">
          <w:rPr>
            <w:rStyle w:val="Hyperlink"/>
            <w:noProof/>
          </w:rPr>
          <w:t>1.3</w:t>
        </w:r>
        <w:r>
          <w:rPr>
            <w:rFonts w:asciiTheme="minorHAnsi" w:eastAsiaTheme="minorEastAsia" w:hAnsiTheme="minorHAnsi" w:cstheme="minorBidi"/>
            <w:noProof/>
            <w:kern w:val="2"/>
            <w:sz w:val="24"/>
            <w:szCs w:val="24"/>
            <w14:ligatures w14:val="standardContextual"/>
          </w:rPr>
          <w:tab/>
        </w:r>
        <w:r w:rsidRPr="009D6BD7">
          <w:rPr>
            <w:rStyle w:val="Hyperlink"/>
            <w:noProof/>
          </w:rPr>
          <w:t>Advantages/Benefits of Proposed System</w:t>
        </w:r>
        <w:r>
          <w:rPr>
            <w:noProof/>
            <w:webHidden/>
          </w:rPr>
          <w:tab/>
        </w:r>
        <w:r>
          <w:rPr>
            <w:noProof/>
            <w:webHidden/>
          </w:rPr>
          <w:fldChar w:fldCharType="begin"/>
        </w:r>
        <w:r>
          <w:rPr>
            <w:noProof/>
            <w:webHidden/>
          </w:rPr>
          <w:instrText xml:space="preserve"> PAGEREF _Toc203984515 \h </w:instrText>
        </w:r>
        <w:r>
          <w:rPr>
            <w:noProof/>
            <w:webHidden/>
          </w:rPr>
        </w:r>
        <w:r>
          <w:rPr>
            <w:noProof/>
            <w:webHidden/>
          </w:rPr>
          <w:fldChar w:fldCharType="separate"/>
        </w:r>
        <w:r>
          <w:rPr>
            <w:noProof/>
            <w:webHidden/>
          </w:rPr>
          <w:t>14</w:t>
        </w:r>
        <w:r>
          <w:rPr>
            <w:noProof/>
            <w:webHidden/>
          </w:rPr>
          <w:fldChar w:fldCharType="end"/>
        </w:r>
      </w:hyperlink>
    </w:p>
    <w:p w14:paraId="483C5363" w14:textId="6CC30AE8" w:rsidR="006331B5" w:rsidRDefault="006331B5">
      <w:pPr>
        <w:pStyle w:val="TOC2"/>
        <w:tabs>
          <w:tab w:val="left" w:pos="880"/>
        </w:tabs>
        <w:rPr>
          <w:rFonts w:asciiTheme="minorHAnsi" w:eastAsiaTheme="minorEastAsia" w:hAnsiTheme="minorHAnsi" w:cstheme="minorBidi"/>
          <w:noProof/>
          <w:kern w:val="2"/>
          <w:sz w:val="24"/>
          <w:szCs w:val="24"/>
          <w14:ligatures w14:val="standardContextual"/>
        </w:rPr>
      </w:pPr>
      <w:hyperlink w:anchor="_Toc203984516" w:history="1">
        <w:r w:rsidRPr="009D6BD7">
          <w:rPr>
            <w:rStyle w:val="Hyperlink"/>
            <w:noProof/>
          </w:rPr>
          <w:t>1.4</w:t>
        </w:r>
        <w:r>
          <w:rPr>
            <w:rFonts w:asciiTheme="minorHAnsi" w:eastAsiaTheme="minorEastAsia" w:hAnsiTheme="minorHAnsi" w:cstheme="minorBidi"/>
            <w:noProof/>
            <w:kern w:val="2"/>
            <w:sz w:val="24"/>
            <w:szCs w:val="24"/>
            <w14:ligatures w14:val="standardContextual"/>
          </w:rPr>
          <w:tab/>
        </w:r>
        <w:r w:rsidRPr="009D6BD7">
          <w:rPr>
            <w:rStyle w:val="Hyperlink"/>
            <w:noProof/>
          </w:rPr>
          <w:t>Project Scope</w:t>
        </w:r>
        <w:r>
          <w:rPr>
            <w:noProof/>
            <w:webHidden/>
          </w:rPr>
          <w:tab/>
        </w:r>
        <w:r>
          <w:rPr>
            <w:noProof/>
            <w:webHidden/>
          </w:rPr>
          <w:fldChar w:fldCharType="begin"/>
        </w:r>
        <w:r>
          <w:rPr>
            <w:noProof/>
            <w:webHidden/>
          </w:rPr>
          <w:instrText xml:space="preserve"> PAGEREF _Toc203984516 \h </w:instrText>
        </w:r>
        <w:r>
          <w:rPr>
            <w:noProof/>
            <w:webHidden/>
          </w:rPr>
        </w:r>
        <w:r>
          <w:rPr>
            <w:noProof/>
            <w:webHidden/>
          </w:rPr>
          <w:fldChar w:fldCharType="separate"/>
        </w:r>
        <w:r>
          <w:rPr>
            <w:noProof/>
            <w:webHidden/>
          </w:rPr>
          <w:t>14</w:t>
        </w:r>
        <w:r>
          <w:rPr>
            <w:noProof/>
            <w:webHidden/>
          </w:rPr>
          <w:fldChar w:fldCharType="end"/>
        </w:r>
      </w:hyperlink>
    </w:p>
    <w:p w14:paraId="4D57C93E" w14:textId="69EBADD4" w:rsidR="006331B5" w:rsidRDefault="006331B5">
      <w:pPr>
        <w:pStyle w:val="TOC2"/>
        <w:tabs>
          <w:tab w:val="left" w:pos="880"/>
        </w:tabs>
        <w:rPr>
          <w:rFonts w:asciiTheme="minorHAnsi" w:eastAsiaTheme="minorEastAsia" w:hAnsiTheme="minorHAnsi" w:cstheme="minorBidi"/>
          <w:noProof/>
          <w:kern w:val="2"/>
          <w:sz w:val="24"/>
          <w:szCs w:val="24"/>
          <w14:ligatures w14:val="standardContextual"/>
        </w:rPr>
      </w:pPr>
      <w:hyperlink w:anchor="_Toc203984517" w:history="1">
        <w:r w:rsidRPr="009D6BD7">
          <w:rPr>
            <w:rStyle w:val="Hyperlink"/>
            <w:noProof/>
          </w:rPr>
          <w:t>1.5</w:t>
        </w:r>
        <w:r>
          <w:rPr>
            <w:rFonts w:asciiTheme="minorHAnsi" w:eastAsiaTheme="minorEastAsia" w:hAnsiTheme="minorHAnsi" w:cstheme="minorBidi"/>
            <w:noProof/>
            <w:kern w:val="2"/>
            <w:sz w:val="24"/>
            <w:szCs w:val="24"/>
            <w14:ligatures w14:val="standardContextual"/>
          </w:rPr>
          <w:tab/>
        </w:r>
        <w:r w:rsidRPr="009D6BD7">
          <w:rPr>
            <w:rStyle w:val="Hyperlink"/>
            <w:noProof/>
          </w:rPr>
          <w:t>Module</w:t>
        </w:r>
        <w:r>
          <w:rPr>
            <w:noProof/>
            <w:webHidden/>
          </w:rPr>
          <w:tab/>
        </w:r>
        <w:r>
          <w:rPr>
            <w:noProof/>
            <w:webHidden/>
          </w:rPr>
          <w:fldChar w:fldCharType="begin"/>
        </w:r>
        <w:r>
          <w:rPr>
            <w:noProof/>
            <w:webHidden/>
          </w:rPr>
          <w:instrText xml:space="preserve"> PAGEREF _Toc203984517 \h </w:instrText>
        </w:r>
        <w:r>
          <w:rPr>
            <w:noProof/>
            <w:webHidden/>
          </w:rPr>
        </w:r>
        <w:r>
          <w:rPr>
            <w:noProof/>
            <w:webHidden/>
          </w:rPr>
          <w:fldChar w:fldCharType="separate"/>
        </w:r>
        <w:r>
          <w:rPr>
            <w:noProof/>
            <w:webHidden/>
          </w:rPr>
          <w:t>15</w:t>
        </w:r>
        <w:r>
          <w:rPr>
            <w:noProof/>
            <w:webHidden/>
          </w:rPr>
          <w:fldChar w:fldCharType="end"/>
        </w:r>
      </w:hyperlink>
    </w:p>
    <w:p w14:paraId="3BD025EB" w14:textId="561678AB" w:rsidR="006331B5" w:rsidRDefault="006331B5">
      <w:pPr>
        <w:pStyle w:val="TOC3"/>
        <w:rPr>
          <w:rFonts w:asciiTheme="minorHAnsi" w:eastAsiaTheme="minorEastAsia" w:hAnsiTheme="minorHAnsi" w:cstheme="minorBidi"/>
          <w:noProof/>
          <w:kern w:val="2"/>
          <w:sz w:val="24"/>
          <w:szCs w:val="24"/>
          <w14:ligatures w14:val="standardContextual"/>
        </w:rPr>
      </w:pPr>
      <w:hyperlink w:anchor="_Toc203984518" w:history="1">
        <w:r w:rsidRPr="009D6BD7">
          <w:rPr>
            <w:rStyle w:val="Hyperlink"/>
            <w:noProof/>
          </w:rPr>
          <w:t>1.5.1</w:t>
        </w:r>
        <w:r>
          <w:rPr>
            <w:rFonts w:asciiTheme="minorHAnsi" w:eastAsiaTheme="minorEastAsia" w:hAnsiTheme="minorHAnsi" w:cstheme="minorBidi"/>
            <w:noProof/>
            <w:kern w:val="2"/>
            <w:sz w:val="24"/>
            <w:szCs w:val="24"/>
            <w14:ligatures w14:val="standardContextual"/>
          </w:rPr>
          <w:tab/>
        </w:r>
        <w:r w:rsidRPr="009D6BD7">
          <w:rPr>
            <w:rStyle w:val="Hyperlink"/>
            <w:noProof/>
          </w:rPr>
          <w:t>User Management Module</w:t>
        </w:r>
        <w:r>
          <w:rPr>
            <w:noProof/>
            <w:webHidden/>
          </w:rPr>
          <w:tab/>
        </w:r>
        <w:r>
          <w:rPr>
            <w:noProof/>
            <w:webHidden/>
          </w:rPr>
          <w:fldChar w:fldCharType="begin"/>
        </w:r>
        <w:r>
          <w:rPr>
            <w:noProof/>
            <w:webHidden/>
          </w:rPr>
          <w:instrText xml:space="preserve"> PAGEREF _Toc203984518 \h </w:instrText>
        </w:r>
        <w:r>
          <w:rPr>
            <w:noProof/>
            <w:webHidden/>
          </w:rPr>
        </w:r>
        <w:r>
          <w:rPr>
            <w:noProof/>
            <w:webHidden/>
          </w:rPr>
          <w:fldChar w:fldCharType="separate"/>
        </w:r>
        <w:r>
          <w:rPr>
            <w:noProof/>
            <w:webHidden/>
          </w:rPr>
          <w:t>15</w:t>
        </w:r>
        <w:r>
          <w:rPr>
            <w:noProof/>
            <w:webHidden/>
          </w:rPr>
          <w:fldChar w:fldCharType="end"/>
        </w:r>
      </w:hyperlink>
    </w:p>
    <w:p w14:paraId="3B4B6C68" w14:textId="667D2398" w:rsidR="006331B5" w:rsidRDefault="006331B5">
      <w:pPr>
        <w:pStyle w:val="TOC3"/>
        <w:rPr>
          <w:rFonts w:asciiTheme="minorHAnsi" w:eastAsiaTheme="minorEastAsia" w:hAnsiTheme="minorHAnsi" w:cstheme="minorBidi"/>
          <w:noProof/>
          <w:kern w:val="2"/>
          <w:sz w:val="24"/>
          <w:szCs w:val="24"/>
          <w14:ligatures w14:val="standardContextual"/>
        </w:rPr>
      </w:pPr>
      <w:hyperlink w:anchor="_Toc203984519" w:history="1">
        <w:r w:rsidRPr="009D6BD7">
          <w:rPr>
            <w:rStyle w:val="Hyperlink"/>
            <w:noProof/>
          </w:rPr>
          <w:t>1.5.2</w:t>
        </w:r>
        <w:r>
          <w:rPr>
            <w:rFonts w:asciiTheme="minorHAnsi" w:eastAsiaTheme="minorEastAsia" w:hAnsiTheme="minorHAnsi" w:cstheme="minorBidi"/>
            <w:noProof/>
            <w:kern w:val="2"/>
            <w:sz w:val="24"/>
            <w:szCs w:val="24"/>
            <w14:ligatures w14:val="standardContextual"/>
          </w:rPr>
          <w:tab/>
        </w:r>
        <w:r w:rsidRPr="009D6BD7">
          <w:rPr>
            <w:rStyle w:val="Hyperlink"/>
            <w:noProof/>
          </w:rPr>
          <w:t>Property Management Module</w:t>
        </w:r>
        <w:r>
          <w:rPr>
            <w:noProof/>
            <w:webHidden/>
          </w:rPr>
          <w:tab/>
        </w:r>
        <w:r>
          <w:rPr>
            <w:noProof/>
            <w:webHidden/>
          </w:rPr>
          <w:fldChar w:fldCharType="begin"/>
        </w:r>
        <w:r>
          <w:rPr>
            <w:noProof/>
            <w:webHidden/>
          </w:rPr>
          <w:instrText xml:space="preserve"> PAGEREF _Toc203984519 \h </w:instrText>
        </w:r>
        <w:r>
          <w:rPr>
            <w:noProof/>
            <w:webHidden/>
          </w:rPr>
        </w:r>
        <w:r>
          <w:rPr>
            <w:noProof/>
            <w:webHidden/>
          </w:rPr>
          <w:fldChar w:fldCharType="separate"/>
        </w:r>
        <w:r>
          <w:rPr>
            <w:noProof/>
            <w:webHidden/>
          </w:rPr>
          <w:t>15</w:t>
        </w:r>
        <w:r>
          <w:rPr>
            <w:noProof/>
            <w:webHidden/>
          </w:rPr>
          <w:fldChar w:fldCharType="end"/>
        </w:r>
      </w:hyperlink>
    </w:p>
    <w:p w14:paraId="578AA8EC" w14:textId="3CEEFBBA" w:rsidR="006331B5" w:rsidRDefault="006331B5">
      <w:pPr>
        <w:pStyle w:val="TOC3"/>
        <w:rPr>
          <w:rFonts w:asciiTheme="minorHAnsi" w:eastAsiaTheme="minorEastAsia" w:hAnsiTheme="minorHAnsi" w:cstheme="minorBidi"/>
          <w:noProof/>
          <w:kern w:val="2"/>
          <w:sz w:val="24"/>
          <w:szCs w:val="24"/>
          <w14:ligatures w14:val="standardContextual"/>
        </w:rPr>
      </w:pPr>
      <w:hyperlink w:anchor="_Toc203984520" w:history="1">
        <w:r w:rsidRPr="009D6BD7">
          <w:rPr>
            <w:rStyle w:val="Hyperlink"/>
            <w:noProof/>
          </w:rPr>
          <w:t>1.5.3</w:t>
        </w:r>
        <w:r>
          <w:rPr>
            <w:rFonts w:asciiTheme="minorHAnsi" w:eastAsiaTheme="minorEastAsia" w:hAnsiTheme="minorHAnsi" w:cstheme="minorBidi"/>
            <w:noProof/>
            <w:kern w:val="2"/>
            <w:sz w:val="24"/>
            <w:szCs w:val="24"/>
            <w14:ligatures w14:val="standardContextual"/>
          </w:rPr>
          <w:tab/>
        </w:r>
        <w:r w:rsidRPr="009D6BD7">
          <w:rPr>
            <w:rStyle w:val="Hyperlink"/>
            <w:noProof/>
          </w:rPr>
          <w:t>Police Character Certificate Management Module</w:t>
        </w:r>
        <w:r>
          <w:rPr>
            <w:noProof/>
            <w:webHidden/>
          </w:rPr>
          <w:tab/>
        </w:r>
        <w:r>
          <w:rPr>
            <w:noProof/>
            <w:webHidden/>
          </w:rPr>
          <w:fldChar w:fldCharType="begin"/>
        </w:r>
        <w:r>
          <w:rPr>
            <w:noProof/>
            <w:webHidden/>
          </w:rPr>
          <w:instrText xml:space="preserve"> PAGEREF _Toc203984520 \h </w:instrText>
        </w:r>
        <w:r>
          <w:rPr>
            <w:noProof/>
            <w:webHidden/>
          </w:rPr>
        </w:r>
        <w:r>
          <w:rPr>
            <w:noProof/>
            <w:webHidden/>
          </w:rPr>
          <w:fldChar w:fldCharType="separate"/>
        </w:r>
        <w:r>
          <w:rPr>
            <w:noProof/>
            <w:webHidden/>
          </w:rPr>
          <w:t>16</w:t>
        </w:r>
        <w:r>
          <w:rPr>
            <w:noProof/>
            <w:webHidden/>
          </w:rPr>
          <w:fldChar w:fldCharType="end"/>
        </w:r>
      </w:hyperlink>
    </w:p>
    <w:p w14:paraId="7D7F4916" w14:textId="11F0A311" w:rsidR="006331B5" w:rsidRDefault="006331B5">
      <w:pPr>
        <w:pStyle w:val="TOC3"/>
        <w:rPr>
          <w:rFonts w:asciiTheme="minorHAnsi" w:eastAsiaTheme="minorEastAsia" w:hAnsiTheme="minorHAnsi" w:cstheme="minorBidi"/>
          <w:noProof/>
          <w:kern w:val="2"/>
          <w:sz w:val="24"/>
          <w:szCs w:val="24"/>
          <w14:ligatures w14:val="standardContextual"/>
        </w:rPr>
      </w:pPr>
      <w:hyperlink w:anchor="_Toc203984521" w:history="1">
        <w:r w:rsidRPr="009D6BD7">
          <w:rPr>
            <w:rStyle w:val="Hyperlink"/>
            <w:noProof/>
          </w:rPr>
          <w:t>1.5.4</w:t>
        </w:r>
        <w:r>
          <w:rPr>
            <w:rFonts w:asciiTheme="minorHAnsi" w:eastAsiaTheme="minorEastAsia" w:hAnsiTheme="minorHAnsi" w:cstheme="minorBidi"/>
            <w:noProof/>
            <w:kern w:val="2"/>
            <w:sz w:val="24"/>
            <w:szCs w:val="24"/>
            <w14:ligatures w14:val="standardContextual"/>
          </w:rPr>
          <w:tab/>
        </w:r>
        <w:r w:rsidRPr="009D6BD7">
          <w:rPr>
            <w:rStyle w:val="Hyperlink"/>
            <w:noProof/>
          </w:rPr>
          <w:t>Shared Property Management Module</w:t>
        </w:r>
        <w:r>
          <w:rPr>
            <w:noProof/>
            <w:webHidden/>
          </w:rPr>
          <w:tab/>
        </w:r>
        <w:r>
          <w:rPr>
            <w:noProof/>
            <w:webHidden/>
          </w:rPr>
          <w:fldChar w:fldCharType="begin"/>
        </w:r>
        <w:r>
          <w:rPr>
            <w:noProof/>
            <w:webHidden/>
          </w:rPr>
          <w:instrText xml:space="preserve"> PAGEREF _Toc203984521 \h </w:instrText>
        </w:r>
        <w:r>
          <w:rPr>
            <w:noProof/>
            <w:webHidden/>
          </w:rPr>
        </w:r>
        <w:r>
          <w:rPr>
            <w:noProof/>
            <w:webHidden/>
          </w:rPr>
          <w:fldChar w:fldCharType="separate"/>
        </w:r>
        <w:r>
          <w:rPr>
            <w:noProof/>
            <w:webHidden/>
          </w:rPr>
          <w:t>16</w:t>
        </w:r>
        <w:r>
          <w:rPr>
            <w:noProof/>
            <w:webHidden/>
          </w:rPr>
          <w:fldChar w:fldCharType="end"/>
        </w:r>
      </w:hyperlink>
    </w:p>
    <w:p w14:paraId="1723CBA7" w14:textId="10AF3B0E" w:rsidR="006331B5" w:rsidRDefault="006331B5">
      <w:pPr>
        <w:pStyle w:val="TOC3"/>
        <w:rPr>
          <w:rFonts w:asciiTheme="minorHAnsi" w:eastAsiaTheme="minorEastAsia" w:hAnsiTheme="minorHAnsi" w:cstheme="minorBidi"/>
          <w:noProof/>
          <w:kern w:val="2"/>
          <w:sz w:val="24"/>
          <w:szCs w:val="24"/>
          <w14:ligatures w14:val="standardContextual"/>
        </w:rPr>
      </w:pPr>
      <w:hyperlink w:anchor="_Toc203984522" w:history="1">
        <w:r w:rsidRPr="009D6BD7">
          <w:rPr>
            <w:rStyle w:val="Hyperlink"/>
            <w:noProof/>
          </w:rPr>
          <w:t>1.5.5</w:t>
        </w:r>
        <w:r>
          <w:rPr>
            <w:rFonts w:asciiTheme="minorHAnsi" w:eastAsiaTheme="minorEastAsia" w:hAnsiTheme="minorHAnsi" w:cstheme="minorBidi"/>
            <w:noProof/>
            <w:kern w:val="2"/>
            <w:sz w:val="24"/>
            <w:szCs w:val="24"/>
            <w14:ligatures w14:val="standardContextual"/>
          </w:rPr>
          <w:tab/>
        </w:r>
        <w:r w:rsidRPr="009D6BD7">
          <w:rPr>
            <w:rStyle w:val="Hyperlink"/>
            <w:noProof/>
          </w:rPr>
          <w:t>Reporting and Notification Management Module</w:t>
        </w:r>
        <w:r>
          <w:rPr>
            <w:noProof/>
            <w:webHidden/>
          </w:rPr>
          <w:tab/>
        </w:r>
        <w:r>
          <w:rPr>
            <w:noProof/>
            <w:webHidden/>
          </w:rPr>
          <w:fldChar w:fldCharType="begin"/>
        </w:r>
        <w:r>
          <w:rPr>
            <w:noProof/>
            <w:webHidden/>
          </w:rPr>
          <w:instrText xml:space="preserve"> PAGEREF _Toc203984522 \h </w:instrText>
        </w:r>
        <w:r>
          <w:rPr>
            <w:noProof/>
            <w:webHidden/>
          </w:rPr>
        </w:r>
        <w:r>
          <w:rPr>
            <w:noProof/>
            <w:webHidden/>
          </w:rPr>
          <w:fldChar w:fldCharType="separate"/>
        </w:r>
        <w:r>
          <w:rPr>
            <w:noProof/>
            <w:webHidden/>
          </w:rPr>
          <w:t>16</w:t>
        </w:r>
        <w:r>
          <w:rPr>
            <w:noProof/>
            <w:webHidden/>
          </w:rPr>
          <w:fldChar w:fldCharType="end"/>
        </w:r>
      </w:hyperlink>
    </w:p>
    <w:p w14:paraId="5348867B" w14:textId="20C91FA6" w:rsidR="006331B5" w:rsidRDefault="006331B5">
      <w:pPr>
        <w:pStyle w:val="TOC3"/>
        <w:rPr>
          <w:rFonts w:asciiTheme="minorHAnsi" w:eastAsiaTheme="minorEastAsia" w:hAnsiTheme="minorHAnsi" w:cstheme="minorBidi"/>
          <w:noProof/>
          <w:kern w:val="2"/>
          <w:sz w:val="24"/>
          <w:szCs w:val="24"/>
          <w14:ligatures w14:val="standardContextual"/>
        </w:rPr>
      </w:pPr>
      <w:hyperlink w:anchor="_Toc203984523" w:history="1">
        <w:r w:rsidRPr="009D6BD7">
          <w:rPr>
            <w:rStyle w:val="Hyperlink"/>
            <w:noProof/>
          </w:rPr>
          <w:t>1.5.6</w:t>
        </w:r>
        <w:r>
          <w:rPr>
            <w:rFonts w:asciiTheme="minorHAnsi" w:eastAsiaTheme="minorEastAsia" w:hAnsiTheme="minorHAnsi" w:cstheme="minorBidi"/>
            <w:noProof/>
            <w:kern w:val="2"/>
            <w:sz w:val="24"/>
            <w:szCs w:val="24"/>
            <w14:ligatures w14:val="standardContextual"/>
          </w:rPr>
          <w:tab/>
        </w:r>
        <w:r w:rsidRPr="009D6BD7">
          <w:rPr>
            <w:rStyle w:val="Hyperlink"/>
            <w:noProof/>
          </w:rPr>
          <w:t>Communication Management Module</w:t>
        </w:r>
        <w:r>
          <w:rPr>
            <w:noProof/>
            <w:webHidden/>
          </w:rPr>
          <w:tab/>
        </w:r>
        <w:r>
          <w:rPr>
            <w:noProof/>
            <w:webHidden/>
          </w:rPr>
          <w:fldChar w:fldCharType="begin"/>
        </w:r>
        <w:r>
          <w:rPr>
            <w:noProof/>
            <w:webHidden/>
          </w:rPr>
          <w:instrText xml:space="preserve"> PAGEREF _Toc203984523 \h </w:instrText>
        </w:r>
        <w:r>
          <w:rPr>
            <w:noProof/>
            <w:webHidden/>
          </w:rPr>
        </w:r>
        <w:r>
          <w:rPr>
            <w:noProof/>
            <w:webHidden/>
          </w:rPr>
          <w:fldChar w:fldCharType="separate"/>
        </w:r>
        <w:r>
          <w:rPr>
            <w:noProof/>
            <w:webHidden/>
          </w:rPr>
          <w:t>16</w:t>
        </w:r>
        <w:r>
          <w:rPr>
            <w:noProof/>
            <w:webHidden/>
          </w:rPr>
          <w:fldChar w:fldCharType="end"/>
        </w:r>
      </w:hyperlink>
    </w:p>
    <w:p w14:paraId="205BFB18" w14:textId="67F396DE" w:rsidR="006331B5" w:rsidRDefault="006331B5">
      <w:pPr>
        <w:pStyle w:val="TOC3"/>
        <w:rPr>
          <w:rFonts w:asciiTheme="minorHAnsi" w:eastAsiaTheme="minorEastAsia" w:hAnsiTheme="minorHAnsi" w:cstheme="minorBidi"/>
          <w:noProof/>
          <w:kern w:val="2"/>
          <w:sz w:val="24"/>
          <w:szCs w:val="24"/>
          <w14:ligatures w14:val="standardContextual"/>
        </w:rPr>
      </w:pPr>
      <w:hyperlink w:anchor="_Toc203984524" w:history="1">
        <w:r w:rsidRPr="009D6BD7">
          <w:rPr>
            <w:rStyle w:val="Hyperlink"/>
            <w:noProof/>
          </w:rPr>
          <w:t>1.5.7</w:t>
        </w:r>
        <w:r>
          <w:rPr>
            <w:rFonts w:asciiTheme="minorHAnsi" w:eastAsiaTheme="minorEastAsia" w:hAnsiTheme="minorHAnsi" w:cstheme="minorBidi"/>
            <w:noProof/>
            <w:kern w:val="2"/>
            <w:sz w:val="24"/>
            <w:szCs w:val="24"/>
            <w14:ligatures w14:val="standardContextual"/>
          </w:rPr>
          <w:tab/>
        </w:r>
        <w:r w:rsidRPr="009D6BD7">
          <w:rPr>
            <w:rStyle w:val="Hyperlink"/>
            <w:noProof/>
          </w:rPr>
          <w:t>Agreement Management Module</w:t>
        </w:r>
        <w:r>
          <w:rPr>
            <w:noProof/>
            <w:webHidden/>
          </w:rPr>
          <w:tab/>
        </w:r>
        <w:r>
          <w:rPr>
            <w:noProof/>
            <w:webHidden/>
          </w:rPr>
          <w:fldChar w:fldCharType="begin"/>
        </w:r>
        <w:r>
          <w:rPr>
            <w:noProof/>
            <w:webHidden/>
          </w:rPr>
          <w:instrText xml:space="preserve"> PAGEREF _Toc203984524 \h </w:instrText>
        </w:r>
        <w:r>
          <w:rPr>
            <w:noProof/>
            <w:webHidden/>
          </w:rPr>
        </w:r>
        <w:r>
          <w:rPr>
            <w:noProof/>
            <w:webHidden/>
          </w:rPr>
          <w:fldChar w:fldCharType="separate"/>
        </w:r>
        <w:r>
          <w:rPr>
            <w:noProof/>
            <w:webHidden/>
          </w:rPr>
          <w:t>16</w:t>
        </w:r>
        <w:r>
          <w:rPr>
            <w:noProof/>
            <w:webHidden/>
          </w:rPr>
          <w:fldChar w:fldCharType="end"/>
        </w:r>
      </w:hyperlink>
    </w:p>
    <w:p w14:paraId="03BC9C77" w14:textId="341EF8E2" w:rsidR="006331B5" w:rsidRDefault="006331B5">
      <w:pPr>
        <w:pStyle w:val="TOC3"/>
        <w:rPr>
          <w:rFonts w:asciiTheme="minorHAnsi" w:eastAsiaTheme="minorEastAsia" w:hAnsiTheme="minorHAnsi" w:cstheme="minorBidi"/>
          <w:noProof/>
          <w:kern w:val="2"/>
          <w:sz w:val="24"/>
          <w:szCs w:val="24"/>
          <w14:ligatures w14:val="standardContextual"/>
        </w:rPr>
      </w:pPr>
      <w:hyperlink w:anchor="_Toc203984525" w:history="1">
        <w:r w:rsidRPr="009D6BD7">
          <w:rPr>
            <w:rStyle w:val="Hyperlink"/>
            <w:noProof/>
          </w:rPr>
          <w:t>1.5.8</w:t>
        </w:r>
        <w:r>
          <w:rPr>
            <w:rFonts w:asciiTheme="minorHAnsi" w:eastAsiaTheme="minorEastAsia" w:hAnsiTheme="minorHAnsi" w:cstheme="minorBidi"/>
            <w:noProof/>
            <w:kern w:val="2"/>
            <w:sz w:val="24"/>
            <w:szCs w:val="24"/>
            <w14:ligatures w14:val="standardContextual"/>
          </w:rPr>
          <w:tab/>
        </w:r>
        <w:r w:rsidRPr="009D6BD7">
          <w:rPr>
            <w:rStyle w:val="Hyperlink"/>
            <w:noProof/>
          </w:rPr>
          <w:t>Feedback Management Module</w:t>
        </w:r>
        <w:r>
          <w:rPr>
            <w:noProof/>
            <w:webHidden/>
          </w:rPr>
          <w:tab/>
        </w:r>
        <w:r>
          <w:rPr>
            <w:noProof/>
            <w:webHidden/>
          </w:rPr>
          <w:fldChar w:fldCharType="begin"/>
        </w:r>
        <w:r>
          <w:rPr>
            <w:noProof/>
            <w:webHidden/>
          </w:rPr>
          <w:instrText xml:space="preserve"> PAGEREF _Toc203984525 \h </w:instrText>
        </w:r>
        <w:r>
          <w:rPr>
            <w:noProof/>
            <w:webHidden/>
          </w:rPr>
        </w:r>
        <w:r>
          <w:rPr>
            <w:noProof/>
            <w:webHidden/>
          </w:rPr>
          <w:fldChar w:fldCharType="separate"/>
        </w:r>
        <w:r>
          <w:rPr>
            <w:noProof/>
            <w:webHidden/>
          </w:rPr>
          <w:t>16</w:t>
        </w:r>
        <w:r>
          <w:rPr>
            <w:noProof/>
            <w:webHidden/>
          </w:rPr>
          <w:fldChar w:fldCharType="end"/>
        </w:r>
      </w:hyperlink>
    </w:p>
    <w:p w14:paraId="75CB456A" w14:textId="375DF488" w:rsidR="006331B5" w:rsidRDefault="006331B5">
      <w:pPr>
        <w:pStyle w:val="TOC3"/>
        <w:rPr>
          <w:rStyle w:val="Hyperlink"/>
          <w:noProof/>
        </w:rPr>
      </w:pPr>
      <w:hyperlink w:anchor="_Toc203984526" w:history="1">
        <w:r w:rsidRPr="009D6BD7">
          <w:rPr>
            <w:rStyle w:val="Hyperlink"/>
            <w:noProof/>
          </w:rPr>
          <w:t>1.5.9</w:t>
        </w:r>
        <w:r>
          <w:rPr>
            <w:rFonts w:asciiTheme="minorHAnsi" w:eastAsiaTheme="minorEastAsia" w:hAnsiTheme="minorHAnsi" w:cstheme="minorBidi"/>
            <w:noProof/>
            <w:kern w:val="2"/>
            <w:sz w:val="24"/>
            <w:szCs w:val="24"/>
            <w14:ligatures w14:val="standardContextual"/>
          </w:rPr>
          <w:tab/>
        </w:r>
        <w:r w:rsidRPr="009D6BD7">
          <w:rPr>
            <w:rStyle w:val="Hyperlink"/>
            <w:noProof/>
          </w:rPr>
          <w:t>Payment and Commission Management Module</w:t>
        </w:r>
        <w:r>
          <w:rPr>
            <w:noProof/>
            <w:webHidden/>
          </w:rPr>
          <w:tab/>
        </w:r>
        <w:r>
          <w:rPr>
            <w:noProof/>
            <w:webHidden/>
          </w:rPr>
          <w:fldChar w:fldCharType="begin"/>
        </w:r>
        <w:r>
          <w:rPr>
            <w:noProof/>
            <w:webHidden/>
          </w:rPr>
          <w:instrText xml:space="preserve"> PAGEREF _Toc203984526 \h </w:instrText>
        </w:r>
        <w:r>
          <w:rPr>
            <w:noProof/>
            <w:webHidden/>
          </w:rPr>
        </w:r>
        <w:r>
          <w:rPr>
            <w:noProof/>
            <w:webHidden/>
          </w:rPr>
          <w:fldChar w:fldCharType="separate"/>
        </w:r>
        <w:r>
          <w:rPr>
            <w:noProof/>
            <w:webHidden/>
          </w:rPr>
          <w:t>16</w:t>
        </w:r>
        <w:r>
          <w:rPr>
            <w:noProof/>
            <w:webHidden/>
          </w:rPr>
          <w:fldChar w:fldCharType="end"/>
        </w:r>
      </w:hyperlink>
    </w:p>
    <w:p w14:paraId="457FB33F" w14:textId="1C729FA4" w:rsidR="00681288" w:rsidRPr="00C83E86" w:rsidRDefault="00681288" w:rsidP="00681288">
      <w:pPr>
        <w:pStyle w:val="TOC2"/>
        <w:tabs>
          <w:tab w:val="left" w:pos="1100"/>
        </w:tabs>
        <w:rPr>
          <w:rFonts w:asciiTheme="minorHAnsi" w:eastAsiaTheme="minorEastAsia" w:hAnsiTheme="minorHAnsi" w:cstheme="minorBidi"/>
          <w:noProof/>
          <w:kern w:val="2"/>
          <w:sz w:val="24"/>
          <w:szCs w:val="24"/>
          <w14:ligatures w14:val="standardContextual"/>
        </w:rPr>
      </w:pPr>
      <w:r w:rsidRPr="00C83E86">
        <w:rPr>
          <w:rFonts w:eastAsiaTheme="minorEastAsia"/>
        </w:rPr>
        <w:t xml:space="preserve">    </w:t>
      </w:r>
      <w:r w:rsidR="00C83E86" w:rsidRPr="00C83E86">
        <w:rPr>
          <w:rFonts w:eastAsiaTheme="minorEastAsia"/>
        </w:rPr>
        <w:t>1.5.10 Recommendation</w:t>
      </w:r>
      <w:r w:rsidRPr="00C83E86">
        <w:rPr>
          <w:rStyle w:val="Hyperlink"/>
          <w:noProof/>
          <w:color w:val="auto"/>
          <w:u w:val="none"/>
        </w:rPr>
        <w:t xml:space="preserve"> by Rating and User Preferences Management Module</w:t>
      </w:r>
      <w:r w:rsidRPr="00C83E86">
        <w:rPr>
          <w:noProof/>
          <w:webHidden/>
        </w:rPr>
        <w:tab/>
      </w:r>
      <w:r w:rsidR="00C83E86" w:rsidRPr="00C83E86">
        <w:rPr>
          <w:noProof/>
          <w:webHidden/>
        </w:rPr>
        <w:t>1</w:t>
      </w:r>
      <w:r w:rsidR="00C83E86" w:rsidRPr="00C83E86">
        <w:rPr>
          <w:rStyle w:val="Hyperlink"/>
          <w:noProof/>
          <w:color w:val="auto"/>
          <w:u w:val="none"/>
        </w:rPr>
        <w:t>7</w:t>
      </w:r>
    </w:p>
    <w:p w14:paraId="4EB782AF" w14:textId="4F0C49EF" w:rsidR="00681288" w:rsidRPr="00681288" w:rsidRDefault="00681288" w:rsidP="00681288">
      <w:pPr>
        <w:rPr>
          <w:rFonts w:eastAsiaTheme="minorEastAsia"/>
        </w:rPr>
      </w:pPr>
    </w:p>
    <w:p w14:paraId="1232D897" w14:textId="4588B46E" w:rsidR="006331B5" w:rsidRDefault="006331B5">
      <w:pPr>
        <w:pStyle w:val="TOC2"/>
        <w:tabs>
          <w:tab w:val="left" w:pos="880"/>
        </w:tabs>
        <w:rPr>
          <w:rFonts w:asciiTheme="minorHAnsi" w:eastAsiaTheme="minorEastAsia" w:hAnsiTheme="minorHAnsi" w:cstheme="minorBidi"/>
          <w:noProof/>
          <w:kern w:val="2"/>
          <w:sz w:val="24"/>
          <w:szCs w:val="24"/>
          <w14:ligatures w14:val="standardContextual"/>
        </w:rPr>
      </w:pPr>
      <w:hyperlink w:anchor="_Toc203984527" w:history="1">
        <w:r w:rsidRPr="009D6BD7">
          <w:rPr>
            <w:rStyle w:val="Hyperlink"/>
            <w:noProof/>
          </w:rPr>
          <w:t>1.6</w:t>
        </w:r>
        <w:r>
          <w:rPr>
            <w:rFonts w:asciiTheme="minorHAnsi" w:eastAsiaTheme="minorEastAsia" w:hAnsiTheme="minorHAnsi" w:cstheme="minorBidi"/>
            <w:noProof/>
            <w:kern w:val="2"/>
            <w:sz w:val="24"/>
            <w:szCs w:val="24"/>
            <w14:ligatures w14:val="standardContextual"/>
          </w:rPr>
          <w:tab/>
        </w:r>
        <w:r w:rsidRPr="009D6BD7">
          <w:rPr>
            <w:rStyle w:val="Hyperlink"/>
            <w:noProof/>
          </w:rPr>
          <w:t>System Limitations/Constraints</w:t>
        </w:r>
        <w:r>
          <w:rPr>
            <w:noProof/>
            <w:webHidden/>
          </w:rPr>
          <w:tab/>
        </w:r>
        <w:r>
          <w:rPr>
            <w:noProof/>
            <w:webHidden/>
          </w:rPr>
          <w:fldChar w:fldCharType="begin"/>
        </w:r>
        <w:r>
          <w:rPr>
            <w:noProof/>
            <w:webHidden/>
          </w:rPr>
          <w:instrText xml:space="preserve"> PAGEREF _Toc203984527 \h </w:instrText>
        </w:r>
        <w:r>
          <w:rPr>
            <w:noProof/>
            <w:webHidden/>
          </w:rPr>
        </w:r>
        <w:r>
          <w:rPr>
            <w:noProof/>
            <w:webHidden/>
          </w:rPr>
          <w:fldChar w:fldCharType="separate"/>
        </w:r>
        <w:r>
          <w:rPr>
            <w:noProof/>
            <w:webHidden/>
          </w:rPr>
          <w:t>18</w:t>
        </w:r>
        <w:r>
          <w:rPr>
            <w:noProof/>
            <w:webHidden/>
          </w:rPr>
          <w:fldChar w:fldCharType="end"/>
        </w:r>
      </w:hyperlink>
    </w:p>
    <w:p w14:paraId="43ABCDAE" w14:textId="22A1C884" w:rsidR="006331B5" w:rsidRDefault="006331B5">
      <w:pPr>
        <w:pStyle w:val="TOC2"/>
        <w:tabs>
          <w:tab w:val="left" w:pos="880"/>
        </w:tabs>
        <w:rPr>
          <w:rFonts w:asciiTheme="minorHAnsi" w:eastAsiaTheme="minorEastAsia" w:hAnsiTheme="minorHAnsi" w:cstheme="minorBidi"/>
          <w:noProof/>
          <w:kern w:val="2"/>
          <w:sz w:val="24"/>
          <w:szCs w:val="24"/>
          <w14:ligatures w14:val="standardContextual"/>
        </w:rPr>
      </w:pPr>
      <w:hyperlink w:anchor="_Toc203984528" w:history="1">
        <w:r w:rsidRPr="009D6BD7">
          <w:rPr>
            <w:rStyle w:val="Hyperlink"/>
            <w:noProof/>
          </w:rPr>
          <w:t>1.7</w:t>
        </w:r>
        <w:r>
          <w:rPr>
            <w:rFonts w:asciiTheme="minorHAnsi" w:eastAsiaTheme="minorEastAsia" w:hAnsiTheme="minorHAnsi" w:cstheme="minorBidi"/>
            <w:noProof/>
            <w:kern w:val="2"/>
            <w:sz w:val="24"/>
            <w:szCs w:val="24"/>
            <w14:ligatures w14:val="standardContextual"/>
          </w:rPr>
          <w:tab/>
        </w:r>
        <w:r w:rsidRPr="009D6BD7">
          <w:rPr>
            <w:rStyle w:val="Hyperlink"/>
            <w:noProof/>
          </w:rPr>
          <w:t>Tools and Technologies</w:t>
        </w:r>
        <w:r>
          <w:rPr>
            <w:noProof/>
            <w:webHidden/>
          </w:rPr>
          <w:tab/>
        </w:r>
        <w:r>
          <w:rPr>
            <w:noProof/>
            <w:webHidden/>
          </w:rPr>
          <w:fldChar w:fldCharType="begin"/>
        </w:r>
        <w:r>
          <w:rPr>
            <w:noProof/>
            <w:webHidden/>
          </w:rPr>
          <w:instrText xml:space="preserve"> PAGEREF _Toc203984528 \h </w:instrText>
        </w:r>
        <w:r>
          <w:rPr>
            <w:noProof/>
            <w:webHidden/>
          </w:rPr>
        </w:r>
        <w:r>
          <w:rPr>
            <w:noProof/>
            <w:webHidden/>
          </w:rPr>
          <w:fldChar w:fldCharType="separate"/>
        </w:r>
        <w:r>
          <w:rPr>
            <w:noProof/>
            <w:webHidden/>
          </w:rPr>
          <w:t>19</w:t>
        </w:r>
        <w:r>
          <w:rPr>
            <w:noProof/>
            <w:webHidden/>
          </w:rPr>
          <w:fldChar w:fldCharType="end"/>
        </w:r>
      </w:hyperlink>
    </w:p>
    <w:p w14:paraId="30FE6839" w14:textId="22F0D817" w:rsidR="006331B5" w:rsidRDefault="006331B5">
      <w:pPr>
        <w:pStyle w:val="TOC2"/>
        <w:tabs>
          <w:tab w:val="left" w:pos="880"/>
        </w:tabs>
        <w:rPr>
          <w:rFonts w:asciiTheme="minorHAnsi" w:eastAsiaTheme="minorEastAsia" w:hAnsiTheme="minorHAnsi" w:cstheme="minorBidi"/>
          <w:noProof/>
          <w:kern w:val="2"/>
          <w:sz w:val="24"/>
          <w:szCs w:val="24"/>
          <w14:ligatures w14:val="standardContextual"/>
        </w:rPr>
      </w:pPr>
      <w:hyperlink w:anchor="_Toc203984529" w:history="1">
        <w:r w:rsidRPr="009D6BD7">
          <w:rPr>
            <w:rStyle w:val="Hyperlink"/>
            <w:noProof/>
          </w:rPr>
          <w:t>1.8</w:t>
        </w:r>
        <w:r>
          <w:rPr>
            <w:rFonts w:asciiTheme="minorHAnsi" w:eastAsiaTheme="minorEastAsia" w:hAnsiTheme="minorHAnsi" w:cstheme="minorBidi"/>
            <w:noProof/>
            <w:kern w:val="2"/>
            <w:sz w:val="24"/>
            <w:szCs w:val="24"/>
            <w14:ligatures w14:val="standardContextual"/>
          </w:rPr>
          <w:tab/>
        </w:r>
        <w:r w:rsidRPr="009D6BD7">
          <w:rPr>
            <w:rStyle w:val="Hyperlink"/>
            <w:noProof/>
          </w:rPr>
          <w:t>Team Members Individual Tasks/Work Division</w:t>
        </w:r>
        <w:r>
          <w:rPr>
            <w:noProof/>
            <w:webHidden/>
          </w:rPr>
          <w:tab/>
        </w:r>
        <w:r>
          <w:rPr>
            <w:noProof/>
            <w:webHidden/>
          </w:rPr>
          <w:fldChar w:fldCharType="begin"/>
        </w:r>
        <w:r>
          <w:rPr>
            <w:noProof/>
            <w:webHidden/>
          </w:rPr>
          <w:instrText xml:space="preserve"> PAGEREF _Toc203984529 \h </w:instrText>
        </w:r>
        <w:r>
          <w:rPr>
            <w:noProof/>
            <w:webHidden/>
          </w:rPr>
        </w:r>
        <w:r>
          <w:rPr>
            <w:noProof/>
            <w:webHidden/>
          </w:rPr>
          <w:fldChar w:fldCharType="separate"/>
        </w:r>
        <w:r>
          <w:rPr>
            <w:noProof/>
            <w:webHidden/>
          </w:rPr>
          <w:t>19</w:t>
        </w:r>
        <w:r>
          <w:rPr>
            <w:noProof/>
            <w:webHidden/>
          </w:rPr>
          <w:fldChar w:fldCharType="end"/>
        </w:r>
      </w:hyperlink>
    </w:p>
    <w:p w14:paraId="2AF12EA5" w14:textId="3F5E406B" w:rsidR="006331B5" w:rsidRDefault="006331B5">
      <w:pPr>
        <w:pStyle w:val="TOC2"/>
        <w:tabs>
          <w:tab w:val="left" w:pos="880"/>
        </w:tabs>
        <w:rPr>
          <w:rFonts w:asciiTheme="minorHAnsi" w:eastAsiaTheme="minorEastAsia" w:hAnsiTheme="minorHAnsi" w:cstheme="minorBidi"/>
          <w:noProof/>
          <w:kern w:val="2"/>
          <w:sz w:val="24"/>
          <w:szCs w:val="24"/>
          <w14:ligatures w14:val="standardContextual"/>
        </w:rPr>
      </w:pPr>
      <w:hyperlink w:anchor="_Toc203984530" w:history="1">
        <w:r w:rsidRPr="009D6BD7">
          <w:rPr>
            <w:rStyle w:val="Hyperlink"/>
            <w:noProof/>
          </w:rPr>
          <w:t>1.9</w:t>
        </w:r>
        <w:r>
          <w:rPr>
            <w:rFonts w:asciiTheme="minorHAnsi" w:eastAsiaTheme="minorEastAsia" w:hAnsiTheme="minorHAnsi" w:cstheme="minorBidi"/>
            <w:noProof/>
            <w:kern w:val="2"/>
            <w:sz w:val="24"/>
            <w:szCs w:val="24"/>
            <w14:ligatures w14:val="standardContextual"/>
          </w:rPr>
          <w:tab/>
        </w:r>
        <w:r w:rsidRPr="009D6BD7">
          <w:rPr>
            <w:rStyle w:val="Hyperlink"/>
            <w:noProof/>
          </w:rPr>
          <w:t>WBS and Gantt Chart</w:t>
        </w:r>
        <w:r>
          <w:rPr>
            <w:noProof/>
            <w:webHidden/>
          </w:rPr>
          <w:tab/>
        </w:r>
        <w:r>
          <w:rPr>
            <w:noProof/>
            <w:webHidden/>
          </w:rPr>
          <w:fldChar w:fldCharType="begin"/>
        </w:r>
        <w:r>
          <w:rPr>
            <w:noProof/>
            <w:webHidden/>
          </w:rPr>
          <w:instrText xml:space="preserve"> PAGEREF _Toc203984530 \h </w:instrText>
        </w:r>
        <w:r>
          <w:rPr>
            <w:noProof/>
            <w:webHidden/>
          </w:rPr>
        </w:r>
        <w:r>
          <w:rPr>
            <w:noProof/>
            <w:webHidden/>
          </w:rPr>
          <w:fldChar w:fldCharType="separate"/>
        </w:r>
        <w:r>
          <w:rPr>
            <w:noProof/>
            <w:webHidden/>
          </w:rPr>
          <w:t>21</w:t>
        </w:r>
        <w:r>
          <w:rPr>
            <w:noProof/>
            <w:webHidden/>
          </w:rPr>
          <w:fldChar w:fldCharType="end"/>
        </w:r>
      </w:hyperlink>
    </w:p>
    <w:p w14:paraId="019744EA" w14:textId="52E2E3C4" w:rsidR="006331B5" w:rsidRDefault="006331B5">
      <w:pPr>
        <w:pStyle w:val="TOC3"/>
        <w:rPr>
          <w:rFonts w:asciiTheme="minorHAnsi" w:eastAsiaTheme="minorEastAsia" w:hAnsiTheme="minorHAnsi" w:cstheme="minorBidi"/>
          <w:noProof/>
          <w:kern w:val="2"/>
          <w:sz w:val="24"/>
          <w:szCs w:val="24"/>
          <w14:ligatures w14:val="standardContextual"/>
        </w:rPr>
      </w:pPr>
      <w:hyperlink w:anchor="_Toc203984531" w:history="1">
        <w:r w:rsidRPr="009D6BD7">
          <w:rPr>
            <w:rStyle w:val="Hyperlink"/>
            <w:noProof/>
          </w:rPr>
          <w:t>1.9.1</w:t>
        </w:r>
        <w:r>
          <w:rPr>
            <w:rFonts w:asciiTheme="minorHAnsi" w:eastAsiaTheme="minorEastAsia" w:hAnsiTheme="minorHAnsi" w:cstheme="minorBidi"/>
            <w:noProof/>
            <w:kern w:val="2"/>
            <w:sz w:val="24"/>
            <w:szCs w:val="24"/>
            <w14:ligatures w14:val="standardContextual"/>
          </w:rPr>
          <w:tab/>
        </w:r>
        <w:r w:rsidRPr="009D6BD7">
          <w:rPr>
            <w:rStyle w:val="Hyperlink"/>
            <w:noProof/>
          </w:rPr>
          <w:t>Gantt Chart</w:t>
        </w:r>
        <w:r>
          <w:rPr>
            <w:noProof/>
            <w:webHidden/>
          </w:rPr>
          <w:tab/>
        </w:r>
        <w:r>
          <w:rPr>
            <w:noProof/>
            <w:webHidden/>
          </w:rPr>
          <w:fldChar w:fldCharType="begin"/>
        </w:r>
        <w:r>
          <w:rPr>
            <w:noProof/>
            <w:webHidden/>
          </w:rPr>
          <w:instrText xml:space="preserve"> PAGEREF _Toc203984531 \h </w:instrText>
        </w:r>
        <w:r>
          <w:rPr>
            <w:noProof/>
            <w:webHidden/>
          </w:rPr>
        </w:r>
        <w:r>
          <w:rPr>
            <w:noProof/>
            <w:webHidden/>
          </w:rPr>
          <w:fldChar w:fldCharType="separate"/>
        </w:r>
        <w:r>
          <w:rPr>
            <w:noProof/>
            <w:webHidden/>
          </w:rPr>
          <w:t>22</w:t>
        </w:r>
        <w:r>
          <w:rPr>
            <w:noProof/>
            <w:webHidden/>
          </w:rPr>
          <w:fldChar w:fldCharType="end"/>
        </w:r>
      </w:hyperlink>
    </w:p>
    <w:p w14:paraId="233B77BD" w14:textId="30208CF9" w:rsidR="006331B5" w:rsidRDefault="006331B5">
      <w:pPr>
        <w:pStyle w:val="TOC2"/>
        <w:tabs>
          <w:tab w:val="left" w:pos="1100"/>
        </w:tabs>
        <w:rPr>
          <w:rFonts w:asciiTheme="minorHAnsi" w:eastAsiaTheme="minorEastAsia" w:hAnsiTheme="minorHAnsi" w:cstheme="minorBidi"/>
          <w:noProof/>
          <w:kern w:val="2"/>
          <w:sz w:val="24"/>
          <w:szCs w:val="24"/>
          <w14:ligatures w14:val="standardContextual"/>
        </w:rPr>
      </w:pPr>
      <w:hyperlink w:anchor="_Toc203984532" w:history="1">
        <w:r w:rsidRPr="009D6BD7">
          <w:rPr>
            <w:rStyle w:val="Hyperlink"/>
            <w:noProof/>
          </w:rPr>
          <w:t>1.10</w:t>
        </w:r>
        <w:r>
          <w:rPr>
            <w:rFonts w:asciiTheme="minorHAnsi" w:eastAsiaTheme="minorEastAsia" w:hAnsiTheme="minorHAnsi" w:cstheme="minorBidi"/>
            <w:noProof/>
            <w:kern w:val="2"/>
            <w:sz w:val="24"/>
            <w:szCs w:val="24"/>
            <w14:ligatures w14:val="standardContextual"/>
          </w:rPr>
          <w:tab/>
        </w:r>
        <w:r w:rsidRPr="009D6BD7">
          <w:rPr>
            <w:rStyle w:val="Hyperlink"/>
            <w:noProof/>
          </w:rPr>
          <w:t>Cost of Project</w:t>
        </w:r>
        <w:r>
          <w:rPr>
            <w:noProof/>
            <w:webHidden/>
          </w:rPr>
          <w:tab/>
        </w:r>
        <w:r>
          <w:rPr>
            <w:noProof/>
            <w:webHidden/>
          </w:rPr>
          <w:fldChar w:fldCharType="begin"/>
        </w:r>
        <w:r>
          <w:rPr>
            <w:noProof/>
            <w:webHidden/>
          </w:rPr>
          <w:instrText xml:space="preserve"> PAGEREF _Toc203984532 \h </w:instrText>
        </w:r>
        <w:r>
          <w:rPr>
            <w:noProof/>
            <w:webHidden/>
          </w:rPr>
        </w:r>
        <w:r>
          <w:rPr>
            <w:noProof/>
            <w:webHidden/>
          </w:rPr>
          <w:fldChar w:fldCharType="separate"/>
        </w:r>
        <w:r>
          <w:rPr>
            <w:noProof/>
            <w:webHidden/>
          </w:rPr>
          <w:t>23</w:t>
        </w:r>
        <w:r>
          <w:rPr>
            <w:noProof/>
            <w:webHidden/>
          </w:rPr>
          <w:fldChar w:fldCharType="end"/>
        </w:r>
      </w:hyperlink>
    </w:p>
    <w:p w14:paraId="3B6D4004" w14:textId="2FF96B81" w:rsidR="006331B5" w:rsidRDefault="006331B5">
      <w:pPr>
        <w:pStyle w:val="TOC1"/>
        <w:tabs>
          <w:tab w:val="left" w:pos="480"/>
        </w:tabs>
        <w:rPr>
          <w:rFonts w:asciiTheme="minorHAnsi" w:eastAsiaTheme="minorEastAsia" w:hAnsiTheme="minorHAnsi" w:cstheme="minorBidi"/>
          <w:noProof/>
          <w:kern w:val="2"/>
          <w14:ligatures w14:val="standardContextual"/>
        </w:rPr>
      </w:pPr>
      <w:hyperlink w:anchor="_Toc203984533" w:history="1">
        <w:r w:rsidRPr="009D6BD7">
          <w:rPr>
            <w:rStyle w:val="Hyperlink"/>
            <w:noProof/>
          </w:rPr>
          <w:t>2</w:t>
        </w:r>
        <w:r>
          <w:rPr>
            <w:rFonts w:asciiTheme="minorHAnsi" w:eastAsiaTheme="minorEastAsia" w:hAnsiTheme="minorHAnsi" w:cstheme="minorBidi"/>
            <w:noProof/>
            <w:kern w:val="2"/>
            <w14:ligatures w14:val="standardContextual"/>
          </w:rPr>
          <w:tab/>
        </w:r>
        <w:r w:rsidRPr="009D6BD7">
          <w:rPr>
            <w:rStyle w:val="Hyperlink"/>
            <w:noProof/>
          </w:rPr>
          <w:t>Problem Definition</w:t>
        </w:r>
        <w:r>
          <w:rPr>
            <w:noProof/>
            <w:webHidden/>
          </w:rPr>
          <w:tab/>
        </w:r>
        <w:r>
          <w:rPr>
            <w:noProof/>
            <w:webHidden/>
          </w:rPr>
          <w:fldChar w:fldCharType="begin"/>
        </w:r>
        <w:r>
          <w:rPr>
            <w:noProof/>
            <w:webHidden/>
          </w:rPr>
          <w:instrText xml:space="preserve"> PAGEREF _Toc203984533 \h </w:instrText>
        </w:r>
        <w:r>
          <w:rPr>
            <w:noProof/>
            <w:webHidden/>
          </w:rPr>
        </w:r>
        <w:r>
          <w:rPr>
            <w:noProof/>
            <w:webHidden/>
          </w:rPr>
          <w:fldChar w:fldCharType="separate"/>
        </w:r>
        <w:r>
          <w:rPr>
            <w:noProof/>
            <w:webHidden/>
          </w:rPr>
          <w:t>24</w:t>
        </w:r>
        <w:r>
          <w:rPr>
            <w:noProof/>
            <w:webHidden/>
          </w:rPr>
          <w:fldChar w:fldCharType="end"/>
        </w:r>
      </w:hyperlink>
    </w:p>
    <w:p w14:paraId="693D9AD3" w14:textId="5D0B2BE5" w:rsidR="006331B5" w:rsidRDefault="006331B5">
      <w:pPr>
        <w:pStyle w:val="TOC2"/>
        <w:tabs>
          <w:tab w:val="left" w:pos="880"/>
        </w:tabs>
        <w:rPr>
          <w:rFonts w:asciiTheme="minorHAnsi" w:eastAsiaTheme="minorEastAsia" w:hAnsiTheme="minorHAnsi" w:cstheme="minorBidi"/>
          <w:noProof/>
          <w:kern w:val="2"/>
          <w:sz w:val="24"/>
          <w:szCs w:val="24"/>
          <w14:ligatures w14:val="standardContextual"/>
        </w:rPr>
      </w:pPr>
      <w:hyperlink w:anchor="_Toc203984536" w:history="1">
        <w:r w:rsidRPr="009D6BD7">
          <w:rPr>
            <w:rStyle w:val="Hyperlink"/>
            <w:noProof/>
          </w:rPr>
          <w:t>2.1</w:t>
        </w:r>
        <w:r>
          <w:rPr>
            <w:rFonts w:asciiTheme="minorHAnsi" w:eastAsiaTheme="minorEastAsia" w:hAnsiTheme="minorHAnsi" w:cstheme="minorBidi"/>
            <w:noProof/>
            <w:kern w:val="2"/>
            <w:sz w:val="24"/>
            <w:szCs w:val="24"/>
            <w14:ligatures w14:val="standardContextual"/>
          </w:rPr>
          <w:tab/>
        </w:r>
        <w:r w:rsidRPr="009D6BD7">
          <w:rPr>
            <w:rStyle w:val="Hyperlink"/>
            <w:noProof/>
          </w:rPr>
          <w:t>Problem Statement</w:t>
        </w:r>
        <w:r>
          <w:rPr>
            <w:noProof/>
            <w:webHidden/>
          </w:rPr>
          <w:tab/>
        </w:r>
        <w:r>
          <w:rPr>
            <w:noProof/>
            <w:webHidden/>
          </w:rPr>
          <w:fldChar w:fldCharType="begin"/>
        </w:r>
        <w:r>
          <w:rPr>
            <w:noProof/>
            <w:webHidden/>
          </w:rPr>
          <w:instrText xml:space="preserve"> PAGEREF _Toc203984536 \h </w:instrText>
        </w:r>
        <w:r>
          <w:rPr>
            <w:noProof/>
            <w:webHidden/>
          </w:rPr>
        </w:r>
        <w:r>
          <w:rPr>
            <w:noProof/>
            <w:webHidden/>
          </w:rPr>
          <w:fldChar w:fldCharType="separate"/>
        </w:r>
        <w:r>
          <w:rPr>
            <w:noProof/>
            <w:webHidden/>
          </w:rPr>
          <w:t>24</w:t>
        </w:r>
        <w:r>
          <w:rPr>
            <w:noProof/>
            <w:webHidden/>
          </w:rPr>
          <w:fldChar w:fldCharType="end"/>
        </w:r>
      </w:hyperlink>
    </w:p>
    <w:p w14:paraId="7B69902D" w14:textId="5D83A1AA" w:rsidR="006331B5" w:rsidRDefault="006331B5">
      <w:pPr>
        <w:pStyle w:val="TOC2"/>
        <w:tabs>
          <w:tab w:val="left" w:pos="880"/>
        </w:tabs>
        <w:rPr>
          <w:rFonts w:asciiTheme="minorHAnsi" w:eastAsiaTheme="minorEastAsia" w:hAnsiTheme="minorHAnsi" w:cstheme="minorBidi"/>
          <w:noProof/>
          <w:kern w:val="2"/>
          <w:sz w:val="24"/>
          <w:szCs w:val="24"/>
          <w14:ligatures w14:val="standardContextual"/>
        </w:rPr>
      </w:pPr>
      <w:hyperlink w:anchor="_Toc203984539" w:history="1">
        <w:r w:rsidRPr="009D6BD7">
          <w:rPr>
            <w:rStyle w:val="Hyperlink"/>
            <w:noProof/>
          </w:rPr>
          <w:t>2.2</w:t>
        </w:r>
        <w:r>
          <w:rPr>
            <w:rFonts w:asciiTheme="minorHAnsi" w:eastAsiaTheme="minorEastAsia" w:hAnsiTheme="minorHAnsi" w:cstheme="minorBidi"/>
            <w:noProof/>
            <w:kern w:val="2"/>
            <w:sz w:val="24"/>
            <w:szCs w:val="24"/>
            <w14:ligatures w14:val="standardContextual"/>
          </w:rPr>
          <w:tab/>
        </w:r>
        <w:r w:rsidRPr="009D6BD7">
          <w:rPr>
            <w:rStyle w:val="Hyperlink"/>
            <w:noProof/>
          </w:rPr>
          <w:t>Problem Statement</w:t>
        </w:r>
        <w:r>
          <w:rPr>
            <w:noProof/>
            <w:webHidden/>
          </w:rPr>
          <w:tab/>
        </w:r>
        <w:r>
          <w:rPr>
            <w:noProof/>
            <w:webHidden/>
          </w:rPr>
          <w:fldChar w:fldCharType="begin"/>
        </w:r>
        <w:r>
          <w:rPr>
            <w:noProof/>
            <w:webHidden/>
          </w:rPr>
          <w:instrText xml:space="preserve"> PAGEREF _Toc203984539 \h </w:instrText>
        </w:r>
        <w:r>
          <w:rPr>
            <w:noProof/>
            <w:webHidden/>
          </w:rPr>
        </w:r>
        <w:r>
          <w:rPr>
            <w:noProof/>
            <w:webHidden/>
          </w:rPr>
          <w:fldChar w:fldCharType="separate"/>
        </w:r>
        <w:r>
          <w:rPr>
            <w:noProof/>
            <w:webHidden/>
          </w:rPr>
          <w:t>24</w:t>
        </w:r>
        <w:r>
          <w:rPr>
            <w:noProof/>
            <w:webHidden/>
          </w:rPr>
          <w:fldChar w:fldCharType="end"/>
        </w:r>
      </w:hyperlink>
    </w:p>
    <w:p w14:paraId="1BCD1466" w14:textId="610E5576" w:rsidR="006331B5" w:rsidRDefault="006331B5">
      <w:pPr>
        <w:pStyle w:val="TOC2"/>
        <w:tabs>
          <w:tab w:val="left" w:pos="880"/>
        </w:tabs>
        <w:rPr>
          <w:rFonts w:asciiTheme="minorHAnsi" w:eastAsiaTheme="minorEastAsia" w:hAnsiTheme="minorHAnsi" w:cstheme="minorBidi"/>
          <w:noProof/>
          <w:kern w:val="2"/>
          <w:sz w:val="24"/>
          <w:szCs w:val="24"/>
          <w14:ligatures w14:val="standardContextual"/>
        </w:rPr>
      </w:pPr>
      <w:hyperlink w:anchor="_Toc203984540" w:history="1">
        <w:r w:rsidRPr="009D6BD7">
          <w:rPr>
            <w:rStyle w:val="Hyperlink"/>
            <w:noProof/>
          </w:rPr>
          <w:t>2.3</w:t>
        </w:r>
        <w:r>
          <w:rPr>
            <w:rFonts w:asciiTheme="minorHAnsi" w:eastAsiaTheme="minorEastAsia" w:hAnsiTheme="minorHAnsi" w:cstheme="minorBidi"/>
            <w:noProof/>
            <w:kern w:val="2"/>
            <w:sz w:val="24"/>
            <w:szCs w:val="24"/>
            <w14:ligatures w14:val="standardContextual"/>
          </w:rPr>
          <w:tab/>
        </w:r>
        <w:r w:rsidRPr="009D6BD7">
          <w:rPr>
            <w:rStyle w:val="Hyperlink"/>
            <w:noProof/>
          </w:rPr>
          <w:t>Proposed Solution</w:t>
        </w:r>
        <w:r>
          <w:rPr>
            <w:noProof/>
            <w:webHidden/>
          </w:rPr>
          <w:tab/>
        </w:r>
        <w:r>
          <w:rPr>
            <w:noProof/>
            <w:webHidden/>
          </w:rPr>
          <w:fldChar w:fldCharType="begin"/>
        </w:r>
        <w:r>
          <w:rPr>
            <w:noProof/>
            <w:webHidden/>
          </w:rPr>
          <w:instrText xml:space="preserve"> PAGEREF _Toc203984540 \h </w:instrText>
        </w:r>
        <w:r>
          <w:rPr>
            <w:noProof/>
            <w:webHidden/>
          </w:rPr>
        </w:r>
        <w:r>
          <w:rPr>
            <w:noProof/>
            <w:webHidden/>
          </w:rPr>
          <w:fldChar w:fldCharType="separate"/>
        </w:r>
        <w:r>
          <w:rPr>
            <w:noProof/>
            <w:webHidden/>
          </w:rPr>
          <w:t>24</w:t>
        </w:r>
        <w:r>
          <w:rPr>
            <w:noProof/>
            <w:webHidden/>
          </w:rPr>
          <w:fldChar w:fldCharType="end"/>
        </w:r>
      </w:hyperlink>
    </w:p>
    <w:p w14:paraId="25943EE2" w14:textId="3245CCDB" w:rsidR="006331B5" w:rsidRDefault="006331B5">
      <w:pPr>
        <w:pStyle w:val="TOC2"/>
        <w:tabs>
          <w:tab w:val="left" w:pos="880"/>
        </w:tabs>
        <w:rPr>
          <w:rFonts w:asciiTheme="minorHAnsi" w:eastAsiaTheme="minorEastAsia" w:hAnsiTheme="minorHAnsi" w:cstheme="minorBidi"/>
          <w:noProof/>
          <w:kern w:val="2"/>
          <w:sz w:val="24"/>
          <w:szCs w:val="24"/>
          <w14:ligatures w14:val="standardContextual"/>
        </w:rPr>
      </w:pPr>
      <w:hyperlink w:anchor="_Toc203984541" w:history="1">
        <w:r w:rsidRPr="009D6BD7">
          <w:rPr>
            <w:rStyle w:val="Hyperlink"/>
            <w:bCs/>
            <w:noProof/>
          </w:rPr>
          <w:t>2.4</w:t>
        </w:r>
        <w:r>
          <w:rPr>
            <w:rFonts w:asciiTheme="minorHAnsi" w:eastAsiaTheme="minorEastAsia" w:hAnsiTheme="minorHAnsi" w:cstheme="minorBidi"/>
            <w:noProof/>
            <w:kern w:val="2"/>
            <w:sz w:val="24"/>
            <w:szCs w:val="24"/>
            <w14:ligatures w14:val="standardContextual"/>
          </w:rPr>
          <w:tab/>
        </w:r>
        <w:r w:rsidRPr="009D6BD7">
          <w:rPr>
            <w:rStyle w:val="Hyperlink"/>
            <w:noProof/>
          </w:rPr>
          <w:t>Current System (if applicable to your project)</w:t>
        </w:r>
        <w:r>
          <w:rPr>
            <w:noProof/>
            <w:webHidden/>
          </w:rPr>
          <w:tab/>
        </w:r>
        <w:r>
          <w:rPr>
            <w:noProof/>
            <w:webHidden/>
          </w:rPr>
          <w:fldChar w:fldCharType="begin"/>
        </w:r>
        <w:r>
          <w:rPr>
            <w:noProof/>
            <w:webHidden/>
          </w:rPr>
          <w:instrText xml:space="preserve"> PAGEREF _Toc203984541 \h </w:instrText>
        </w:r>
        <w:r>
          <w:rPr>
            <w:noProof/>
            <w:webHidden/>
          </w:rPr>
        </w:r>
        <w:r>
          <w:rPr>
            <w:noProof/>
            <w:webHidden/>
          </w:rPr>
          <w:fldChar w:fldCharType="separate"/>
        </w:r>
        <w:r>
          <w:rPr>
            <w:noProof/>
            <w:webHidden/>
          </w:rPr>
          <w:t>25</w:t>
        </w:r>
        <w:r>
          <w:rPr>
            <w:noProof/>
            <w:webHidden/>
          </w:rPr>
          <w:fldChar w:fldCharType="end"/>
        </w:r>
      </w:hyperlink>
    </w:p>
    <w:p w14:paraId="433D35EC" w14:textId="76B7E323" w:rsidR="006331B5" w:rsidRDefault="006331B5">
      <w:pPr>
        <w:pStyle w:val="TOC1"/>
        <w:tabs>
          <w:tab w:val="left" w:pos="480"/>
        </w:tabs>
        <w:rPr>
          <w:rFonts w:asciiTheme="minorHAnsi" w:eastAsiaTheme="minorEastAsia" w:hAnsiTheme="minorHAnsi" w:cstheme="minorBidi"/>
          <w:noProof/>
          <w:kern w:val="2"/>
          <w14:ligatures w14:val="standardContextual"/>
        </w:rPr>
      </w:pPr>
      <w:hyperlink w:anchor="_Toc203984542" w:history="1">
        <w:r w:rsidRPr="009D6BD7">
          <w:rPr>
            <w:rStyle w:val="Hyperlink"/>
            <w:noProof/>
          </w:rPr>
          <w:t>3</w:t>
        </w:r>
        <w:r>
          <w:rPr>
            <w:rFonts w:asciiTheme="minorHAnsi" w:eastAsiaTheme="minorEastAsia" w:hAnsiTheme="minorHAnsi" w:cstheme="minorBidi"/>
            <w:noProof/>
            <w:kern w:val="2"/>
            <w14:ligatures w14:val="standardContextual"/>
          </w:rPr>
          <w:tab/>
        </w:r>
        <w:r w:rsidRPr="009D6BD7">
          <w:rPr>
            <w:rStyle w:val="Hyperlink"/>
            <w:noProof/>
          </w:rPr>
          <w:t>Requirement Analysis</w:t>
        </w:r>
        <w:r>
          <w:rPr>
            <w:noProof/>
            <w:webHidden/>
          </w:rPr>
          <w:tab/>
        </w:r>
        <w:r>
          <w:rPr>
            <w:noProof/>
            <w:webHidden/>
          </w:rPr>
          <w:fldChar w:fldCharType="begin"/>
        </w:r>
        <w:r>
          <w:rPr>
            <w:noProof/>
            <w:webHidden/>
          </w:rPr>
          <w:instrText xml:space="preserve"> PAGEREF _Toc203984542 \h </w:instrText>
        </w:r>
        <w:r>
          <w:rPr>
            <w:noProof/>
            <w:webHidden/>
          </w:rPr>
        </w:r>
        <w:r>
          <w:rPr>
            <w:noProof/>
            <w:webHidden/>
          </w:rPr>
          <w:fldChar w:fldCharType="separate"/>
        </w:r>
        <w:r>
          <w:rPr>
            <w:noProof/>
            <w:webHidden/>
          </w:rPr>
          <w:t>26</w:t>
        </w:r>
        <w:r>
          <w:rPr>
            <w:noProof/>
            <w:webHidden/>
          </w:rPr>
          <w:fldChar w:fldCharType="end"/>
        </w:r>
      </w:hyperlink>
    </w:p>
    <w:p w14:paraId="1E4A8610" w14:textId="7B1114B8" w:rsidR="006331B5" w:rsidRDefault="006331B5">
      <w:pPr>
        <w:pStyle w:val="TOC2"/>
        <w:tabs>
          <w:tab w:val="left" w:pos="880"/>
        </w:tabs>
        <w:rPr>
          <w:rFonts w:asciiTheme="minorHAnsi" w:eastAsiaTheme="minorEastAsia" w:hAnsiTheme="minorHAnsi" w:cstheme="minorBidi"/>
          <w:noProof/>
          <w:kern w:val="2"/>
          <w:sz w:val="24"/>
          <w:szCs w:val="24"/>
          <w14:ligatures w14:val="standardContextual"/>
        </w:rPr>
      </w:pPr>
      <w:hyperlink w:anchor="_Toc203984543" w:history="1">
        <w:r w:rsidRPr="009D6BD7">
          <w:rPr>
            <w:rStyle w:val="Hyperlink"/>
            <w:noProof/>
          </w:rPr>
          <w:t>3.1</w:t>
        </w:r>
        <w:r>
          <w:rPr>
            <w:rFonts w:asciiTheme="minorHAnsi" w:eastAsiaTheme="minorEastAsia" w:hAnsiTheme="minorHAnsi" w:cstheme="minorBidi"/>
            <w:noProof/>
            <w:kern w:val="2"/>
            <w:sz w:val="24"/>
            <w:szCs w:val="24"/>
            <w14:ligatures w14:val="standardContextual"/>
          </w:rPr>
          <w:tab/>
        </w:r>
        <w:r w:rsidRPr="009D6BD7">
          <w:rPr>
            <w:rStyle w:val="Hyperlink"/>
            <w:noProof/>
          </w:rPr>
          <w:t>Requirement Elicitation Techniques</w:t>
        </w:r>
        <w:r>
          <w:rPr>
            <w:noProof/>
            <w:webHidden/>
          </w:rPr>
          <w:tab/>
        </w:r>
        <w:r>
          <w:rPr>
            <w:noProof/>
            <w:webHidden/>
          </w:rPr>
          <w:fldChar w:fldCharType="begin"/>
        </w:r>
        <w:r>
          <w:rPr>
            <w:noProof/>
            <w:webHidden/>
          </w:rPr>
          <w:instrText xml:space="preserve"> PAGEREF _Toc203984543 \h </w:instrText>
        </w:r>
        <w:r>
          <w:rPr>
            <w:noProof/>
            <w:webHidden/>
          </w:rPr>
        </w:r>
        <w:r>
          <w:rPr>
            <w:noProof/>
            <w:webHidden/>
          </w:rPr>
          <w:fldChar w:fldCharType="separate"/>
        </w:r>
        <w:r>
          <w:rPr>
            <w:noProof/>
            <w:webHidden/>
          </w:rPr>
          <w:t>26</w:t>
        </w:r>
        <w:r>
          <w:rPr>
            <w:noProof/>
            <w:webHidden/>
          </w:rPr>
          <w:fldChar w:fldCharType="end"/>
        </w:r>
      </w:hyperlink>
    </w:p>
    <w:p w14:paraId="2C05D9CC" w14:textId="26AB1A75" w:rsidR="006331B5" w:rsidRDefault="006331B5">
      <w:pPr>
        <w:pStyle w:val="TOC3"/>
        <w:rPr>
          <w:rFonts w:asciiTheme="minorHAnsi" w:eastAsiaTheme="minorEastAsia" w:hAnsiTheme="minorHAnsi" w:cstheme="minorBidi"/>
          <w:noProof/>
          <w:kern w:val="2"/>
          <w:sz w:val="24"/>
          <w:szCs w:val="24"/>
          <w14:ligatures w14:val="standardContextual"/>
        </w:rPr>
      </w:pPr>
      <w:hyperlink w:anchor="_Toc203984544" w:history="1">
        <w:r w:rsidRPr="009D6BD7">
          <w:rPr>
            <w:rStyle w:val="Hyperlink"/>
            <w:noProof/>
          </w:rPr>
          <w:t>3.1.1</w:t>
        </w:r>
        <w:r>
          <w:rPr>
            <w:rFonts w:asciiTheme="minorHAnsi" w:eastAsiaTheme="minorEastAsia" w:hAnsiTheme="minorHAnsi" w:cstheme="minorBidi"/>
            <w:noProof/>
            <w:kern w:val="2"/>
            <w:sz w:val="24"/>
            <w:szCs w:val="24"/>
            <w14:ligatures w14:val="standardContextual"/>
          </w:rPr>
          <w:tab/>
        </w:r>
        <w:r w:rsidRPr="009D6BD7">
          <w:rPr>
            <w:rStyle w:val="Hyperlink"/>
            <w:noProof/>
          </w:rPr>
          <w:t>Document Analysis</w:t>
        </w:r>
        <w:r>
          <w:rPr>
            <w:noProof/>
            <w:webHidden/>
          </w:rPr>
          <w:tab/>
        </w:r>
        <w:r>
          <w:rPr>
            <w:noProof/>
            <w:webHidden/>
          </w:rPr>
          <w:fldChar w:fldCharType="begin"/>
        </w:r>
        <w:r>
          <w:rPr>
            <w:noProof/>
            <w:webHidden/>
          </w:rPr>
          <w:instrText xml:space="preserve"> PAGEREF _Toc203984544 \h </w:instrText>
        </w:r>
        <w:r>
          <w:rPr>
            <w:noProof/>
            <w:webHidden/>
          </w:rPr>
        </w:r>
        <w:r>
          <w:rPr>
            <w:noProof/>
            <w:webHidden/>
          </w:rPr>
          <w:fldChar w:fldCharType="separate"/>
        </w:r>
        <w:r>
          <w:rPr>
            <w:noProof/>
            <w:webHidden/>
          </w:rPr>
          <w:t>26</w:t>
        </w:r>
        <w:r>
          <w:rPr>
            <w:noProof/>
            <w:webHidden/>
          </w:rPr>
          <w:fldChar w:fldCharType="end"/>
        </w:r>
      </w:hyperlink>
    </w:p>
    <w:p w14:paraId="7781339C" w14:textId="07735C9C" w:rsidR="006331B5" w:rsidRDefault="006331B5">
      <w:pPr>
        <w:pStyle w:val="TOC3"/>
        <w:rPr>
          <w:rFonts w:asciiTheme="minorHAnsi" w:eastAsiaTheme="minorEastAsia" w:hAnsiTheme="minorHAnsi" w:cstheme="minorBidi"/>
          <w:noProof/>
          <w:kern w:val="2"/>
          <w:sz w:val="24"/>
          <w:szCs w:val="24"/>
          <w14:ligatures w14:val="standardContextual"/>
        </w:rPr>
      </w:pPr>
      <w:hyperlink w:anchor="_Toc203984545" w:history="1">
        <w:r w:rsidRPr="009D6BD7">
          <w:rPr>
            <w:rStyle w:val="Hyperlink"/>
            <w:noProof/>
          </w:rPr>
          <w:t>3.1.2</w:t>
        </w:r>
        <w:r>
          <w:rPr>
            <w:rFonts w:asciiTheme="minorHAnsi" w:eastAsiaTheme="minorEastAsia" w:hAnsiTheme="minorHAnsi" w:cstheme="minorBidi"/>
            <w:noProof/>
            <w:kern w:val="2"/>
            <w:sz w:val="24"/>
            <w:szCs w:val="24"/>
            <w14:ligatures w14:val="standardContextual"/>
          </w:rPr>
          <w:tab/>
        </w:r>
        <w:r w:rsidRPr="009D6BD7">
          <w:rPr>
            <w:rStyle w:val="Hyperlink"/>
            <w:noProof/>
          </w:rPr>
          <w:t>Brainstorming</w:t>
        </w:r>
        <w:r>
          <w:rPr>
            <w:noProof/>
            <w:webHidden/>
          </w:rPr>
          <w:tab/>
        </w:r>
        <w:r>
          <w:rPr>
            <w:noProof/>
            <w:webHidden/>
          </w:rPr>
          <w:fldChar w:fldCharType="begin"/>
        </w:r>
        <w:r>
          <w:rPr>
            <w:noProof/>
            <w:webHidden/>
          </w:rPr>
          <w:instrText xml:space="preserve"> PAGEREF _Toc203984545 \h </w:instrText>
        </w:r>
        <w:r>
          <w:rPr>
            <w:noProof/>
            <w:webHidden/>
          </w:rPr>
        </w:r>
        <w:r>
          <w:rPr>
            <w:noProof/>
            <w:webHidden/>
          </w:rPr>
          <w:fldChar w:fldCharType="separate"/>
        </w:r>
        <w:r>
          <w:rPr>
            <w:noProof/>
            <w:webHidden/>
          </w:rPr>
          <w:t>26</w:t>
        </w:r>
        <w:r>
          <w:rPr>
            <w:noProof/>
            <w:webHidden/>
          </w:rPr>
          <w:fldChar w:fldCharType="end"/>
        </w:r>
      </w:hyperlink>
    </w:p>
    <w:p w14:paraId="32A5D2F8" w14:textId="7896FB24" w:rsidR="006331B5" w:rsidRDefault="006331B5">
      <w:pPr>
        <w:pStyle w:val="TOC2"/>
        <w:tabs>
          <w:tab w:val="left" w:pos="880"/>
        </w:tabs>
        <w:rPr>
          <w:rFonts w:asciiTheme="minorHAnsi" w:eastAsiaTheme="minorEastAsia" w:hAnsiTheme="minorHAnsi" w:cstheme="minorBidi"/>
          <w:noProof/>
          <w:kern w:val="2"/>
          <w:sz w:val="24"/>
          <w:szCs w:val="24"/>
          <w14:ligatures w14:val="standardContextual"/>
        </w:rPr>
      </w:pPr>
      <w:hyperlink w:anchor="_Toc203984546" w:history="1">
        <w:r w:rsidRPr="009D6BD7">
          <w:rPr>
            <w:rStyle w:val="Hyperlink"/>
            <w:noProof/>
          </w:rPr>
          <w:t>3.2</w:t>
        </w:r>
        <w:r>
          <w:rPr>
            <w:rFonts w:asciiTheme="minorHAnsi" w:eastAsiaTheme="minorEastAsia" w:hAnsiTheme="minorHAnsi" w:cstheme="minorBidi"/>
            <w:noProof/>
            <w:kern w:val="2"/>
            <w:sz w:val="24"/>
            <w:szCs w:val="24"/>
            <w14:ligatures w14:val="standardContextual"/>
          </w:rPr>
          <w:tab/>
        </w:r>
        <w:r w:rsidRPr="009D6BD7">
          <w:rPr>
            <w:rStyle w:val="Hyperlink"/>
            <w:noProof/>
          </w:rPr>
          <w:t>Business Requirements</w:t>
        </w:r>
        <w:r>
          <w:rPr>
            <w:noProof/>
            <w:webHidden/>
          </w:rPr>
          <w:tab/>
        </w:r>
        <w:r>
          <w:rPr>
            <w:noProof/>
            <w:webHidden/>
          </w:rPr>
          <w:fldChar w:fldCharType="begin"/>
        </w:r>
        <w:r>
          <w:rPr>
            <w:noProof/>
            <w:webHidden/>
          </w:rPr>
          <w:instrText xml:space="preserve"> PAGEREF _Toc203984546 \h </w:instrText>
        </w:r>
        <w:r>
          <w:rPr>
            <w:noProof/>
            <w:webHidden/>
          </w:rPr>
        </w:r>
        <w:r>
          <w:rPr>
            <w:noProof/>
            <w:webHidden/>
          </w:rPr>
          <w:fldChar w:fldCharType="separate"/>
        </w:r>
        <w:r>
          <w:rPr>
            <w:noProof/>
            <w:webHidden/>
          </w:rPr>
          <w:t>26</w:t>
        </w:r>
        <w:r>
          <w:rPr>
            <w:noProof/>
            <w:webHidden/>
          </w:rPr>
          <w:fldChar w:fldCharType="end"/>
        </w:r>
      </w:hyperlink>
    </w:p>
    <w:p w14:paraId="1E9B5222" w14:textId="1498F72F" w:rsidR="006331B5" w:rsidRDefault="006331B5">
      <w:pPr>
        <w:pStyle w:val="TOC2"/>
        <w:tabs>
          <w:tab w:val="left" w:pos="880"/>
        </w:tabs>
        <w:rPr>
          <w:rFonts w:asciiTheme="minorHAnsi" w:eastAsiaTheme="minorEastAsia" w:hAnsiTheme="minorHAnsi" w:cstheme="minorBidi"/>
          <w:noProof/>
          <w:kern w:val="2"/>
          <w:sz w:val="24"/>
          <w:szCs w:val="24"/>
          <w14:ligatures w14:val="standardContextual"/>
        </w:rPr>
      </w:pPr>
      <w:hyperlink w:anchor="_Toc203984547" w:history="1">
        <w:r w:rsidRPr="009D6BD7">
          <w:rPr>
            <w:rStyle w:val="Hyperlink"/>
            <w:noProof/>
          </w:rPr>
          <w:t>3.3</w:t>
        </w:r>
        <w:r>
          <w:rPr>
            <w:rFonts w:asciiTheme="minorHAnsi" w:eastAsiaTheme="minorEastAsia" w:hAnsiTheme="minorHAnsi" w:cstheme="minorBidi"/>
            <w:noProof/>
            <w:kern w:val="2"/>
            <w:sz w:val="24"/>
            <w:szCs w:val="24"/>
            <w14:ligatures w14:val="standardContextual"/>
          </w:rPr>
          <w:tab/>
        </w:r>
        <w:r w:rsidRPr="009D6BD7">
          <w:rPr>
            <w:rStyle w:val="Hyperlink"/>
            <w:noProof/>
          </w:rPr>
          <w:t>Use Cases Diagram(s) Renter</w:t>
        </w:r>
        <w:r>
          <w:rPr>
            <w:noProof/>
            <w:webHidden/>
          </w:rPr>
          <w:tab/>
        </w:r>
        <w:r>
          <w:rPr>
            <w:noProof/>
            <w:webHidden/>
          </w:rPr>
          <w:fldChar w:fldCharType="begin"/>
        </w:r>
        <w:r>
          <w:rPr>
            <w:noProof/>
            <w:webHidden/>
          </w:rPr>
          <w:instrText xml:space="preserve"> PAGEREF _Toc203984547 \h </w:instrText>
        </w:r>
        <w:r>
          <w:rPr>
            <w:noProof/>
            <w:webHidden/>
          </w:rPr>
        </w:r>
        <w:r>
          <w:rPr>
            <w:noProof/>
            <w:webHidden/>
          </w:rPr>
          <w:fldChar w:fldCharType="separate"/>
        </w:r>
        <w:r>
          <w:rPr>
            <w:noProof/>
            <w:webHidden/>
          </w:rPr>
          <w:t>27</w:t>
        </w:r>
        <w:r>
          <w:rPr>
            <w:noProof/>
            <w:webHidden/>
          </w:rPr>
          <w:fldChar w:fldCharType="end"/>
        </w:r>
      </w:hyperlink>
    </w:p>
    <w:p w14:paraId="47AA9441" w14:textId="45DF6666" w:rsidR="006331B5" w:rsidRDefault="006331B5">
      <w:pPr>
        <w:pStyle w:val="TOC2"/>
        <w:rPr>
          <w:rFonts w:asciiTheme="minorHAnsi" w:eastAsiaTheme="minorEastAsia" w:hAnsiTheme="minorHAnsi" w:cstheme="minorBidi"/>
          <w:noProof/>
          <w:kern w:val="2"/>
          <w:sz w:val="24"/>
          <w:szCs w:val="24"/>
          <w14:ligatures w14:val="standardContextual"/>
        </w:rPr>
      </w:pPr>
      <w:hyperlink w:anchor="_Toc203984548" w:history="1">
        <w:r w:rsidRPr="009D6BD7">
          <w:rPr>
            <w:rStyle w:val="Hyperlink"/>
            <w:noProof/>
          </w:rPr>
          <w:t>Chapter 5:</w:t>
        </w:r>
        <w:r>
          <w:rPr>
            <w:noProof/>
            <w:webHidden/>
          </w:rPr>
          <w:tab/>
        </w:r>
        <w:r>
          <w:rPr>
            <w:noProof/>
            <w:webHidden/>
          </w:rPr>
          <w:fldChar w:fldCharType="begin"/>
        </w:r>
        <w:r>
          <w:rPr>
            <w:noProof/>
            <w:webHidden/>
          </w:rPr>
          <w:instrText xml:space="preserve"> PAGEREF _Toc203984548 \h </w:instrText>
        </w:r>
        <w:r>
          <w:rPr>
            <w:noProof/>
            <w:webHidden/>
          </w:rPr>
        </w:r>
        <w:r>
          <w:rPr>
            <w:noProof/>
            <w:webHidden/>
          </w:rPr>
          <w:fldChar w:fldCharType="separate"/>
        </w:r>
        <w:r>
          <w:rPr>
            <w:noProof/>
            <w:webHidden/>
          </w:rPr>
          <w:t>29</w:t>
        </w:r>
        <w:r>
          <w:rPr>
            <w:noProof/>
            <w:webHidden/>
          </w:rPr>
          <w:fldChar w:fldCharType="end"/>
        </w:r>
      </w:hyperlink>
    </w:p>
    <w:p w14:paraId="76065A66" w14:textId="071CE7E0" w:rsidR="006331B5" w:rsidRDefault="006331B5">
      <w:pPr>
        <w:pStyle w:val="TOC2"/>
        <w:tabs>
          <w:tab w:val="left" w:pos="880"/>
        </w:tabs>
        <w:rPr>
          <w:rFonts w:asciiTheme="minorHAnsi" w:eastAsiaTheme="minorEastAsia" w:hAnsiTheme="minorHAnsi" w:cstheme="minorBidi"/>
          <w:noProof/>
          <w:kern w:val="2"/>
          <w:sz w:val="24"/>
          <w:szCs w:val="24"/>
          <w14:ligatures w14:val="standardContextual"/>
        </w:rPr>
      </w:pPr>
      <w:hyperlink w:anchor="_Toc203984549" w:history="1">
        <w:r w:rsidRPr="009D6BD7">
          <w:rPr>
            <w:rStyle w:val="Hyperlink"/>
            <w:noProof/>
          </w:rPr>
          <w:t>3.4</w:t>
        </w:r>
        <w:r>
          <w:rPr>
            <w:rFonts w:asciiTheme="minorHAnsi" w:eastAsiaTheme="minorEastAsia" w:hAnsiTheme="minorHAnsi" w:cstheme="minorBidi"/>
            <w:noProof/>
            <w:kern w:val="2"/>
            <w:sz w:val="24"/>
            <w:szCs w:val="24"/>
            <w14:ligatures w14:val="standardContextual"/>
          </w:rPr>
          <w:tab/>
        </w:r>
        <w:r w:rsidRPr="009D6BD7">
          <w:rPr>
            <w:rStyle w:val="Hyperlink"/>
            <w:noProof/>
          </w:rPr>
          <w:t>Detailed Use Case (Tabular- Module Wise)</w:t>
        </w:r>
        <w:r>
          <w:rPr>
            <w:noProof/>
            <w:webHidden/>
          </w:rPr>
          <w:tab/>
        </w:r>
        <w:r>
          <w:rPr>
            <w:noProof/>
            <w:webHidden/>
          </w:rPr>
          <w:fldChar w:fldCharType="begin"/>
        </w:r>
        <w:r>
          <w:rPr>
            <w:noProof/>
            <w:webHidden/>
          </w:rPr>
          <w:instrText xml:space="preserve"> PAGEREF _Toc203984549 \h </w:instrText>
        </w:r>
        <w:r>
          <w:rPr>
            <w:noProof/>
            <w:webHidden/>
          </w:rPr>
        </w:r>
        <w:r>
          <w:rPr>
            <w:noProof/>
            <w:webHidden/>
          </w:rPr>
          <w:fldChar w:fldCharType="separate"/>
        </w:r>
        <w:r>
          <w:rPr>
            <w:noProof/>
            <w:webHidden/>
          </w:rPr>
          <w:t>32</w:t>
        </w:r>
        <w:r>
          <w:rPr>
            <w:noProof/>
            <w:webHidden/>
          </w:rPr>
          <w:fldChar w:fldCharType="end"/>
        </w:r>
      </w:hyperlink>
    </w:p>
    <w:p w14:paraId="6CC7049F" w14:textId="1D7EB94F" w:rsidR="006331B5" w:rsidRDefault="006331B5">
      <w:pPr>
        <w:pStyle w:val="TOC3"/>
        <w:rPr>
          <w:rFonts w:asciiTheme="minorHAnsi" w:eastAsiaTheme="minorEastAsia" w:hAnsiTheme="minorHAnsi" w:cstheme="minorBidi"/>
          <w:noProof/>
          <w:kern w:val="2"/>
          <w:sz w:val="24"/>
          <w:szCs w:val="24"/>
          <w14:ligatures w14:val="standardContextual"/>
        </w:rPr>
      </w:pPr>
      <w:hyperlink w:anchor="_Toc203984550" w:history="1">
        <w:r w:rsidRPr="009D6BD7">
          <w:rPr>
            <w:rStyle w:val="Hyperlink"/>
            <w:noProof/>
          </w:rPr>
          <w:t>3.4.1</w:t>
        </w:r>
        <w:r>
          <w:rPr>
            <w:rFonts w:asciiTheme="minorHAnsi" w:eastAsiaTheme="minorEastAsia" w:hAnsiTheme="minorHAnsi" w:cstheme="minorBidi"/>
            <w:noProof/>
            <w:kern w:val="2"/>
            <w:sz w:val="24"/>
            <w:szCs w:val="24"/>
            <w14:ligatures w14:val="standardContextual"/>
          </w:rPr>
          <w:tab/>
        </w:r>
        <w:r w:rsidRPr="009D6BD7">
          <w:rPr>
            <w:rStyle w:val="Hyperlink"/>
            <w:noProof/>
          </w:rPr>
          <w:t>Use Case Names</w:t>
        </w:r>
        <w:r>
          <w:rPr>
            <w:noProof/>
            <w:webHidden/>
          </w:rPr>
          <w:tab/>
        </w:r>
        <w:r>
          <w:rPr>
            <w:noProof/>
            <w:webHidden/>
          </w:rPr>
          <w:fldChar w:fldCharType="begin"/>
        </w:r>
        <w:r>
          <w:rPr>
            <w:noProof/>
            <w:webHidden/>
          </w:rPr>
          <w:instrText xml:space="preserve"> PAGEREF _Toc203984550 \h </w:instrText>
        </w:r>
        <w:r>
          <w:rPr>
            <w:noProof/>
            <w:webHidden/>
          </w:rPr>
        </w:r>
        <w:r>
          <w:rPr>
            <w:noProof/>
            <w:webHidden/>
          </w:rPr>
          <w:fldChar w:fldCharType="separate"/>
        </w:r>
        <w:r>
          <w:rPr>
            <w:noProof/>
            <w:webHidden/>
          </w:rPr>
          <w:t>32</w:t>
        </w:r>
        <w:r>
          <w:rPr>
            <w:noProof/>
            <w:webHidden/>
          </w:rPr>
          <w:fldChar w:fldCharType="end"/>
        </w:r>
      </w:hyperlink>
    </w:p>
    <w:p w14:paraId="2A09347C" w14:textId="5A567BED" w:rsidR="006331B5" w:rsidRDefault="006331B5">
      <w:pPr>
        <w:pStyle w:val="TOC3"/>
        <w:rPr>
          <w:rFonts w:asciiTheme="minorHAnsi" w:eastAsiaTheme="minorEastAsia" w:hAnsiTheme="minorHAnsi" w:cstheme="minorBidi"/>
          <w:noProof/>
          <w:kern w:val="2"/>
          <w:sz w:val="24"/>
          <w:szCs w:val="24"/>
          <w14:ligatures w14:val="standardContextual"/>
        </w:rPr>
      </w:pPr>
      <w:hyperlink w:anchor="_Toc203984551" w:history="1">
        <w:r w:rsidRPr="009D6BD7">
          <w:rPr>
            <w:rStyle w:val="Hyperlink"/>
            <w:noProof/>
          </w:rPr>
          <w:t>3.4.2</w:t>
        </w:r>
        <w:r>
          <w:rPr>
            <w:rFonts w:asciiTheme="minorHAnsi" w:eastAsiaTheme="minorEastAsia" w:hAnsiTheme="minorHAnsi" w:cstheme="minorBidi"/>
            <w:noProof/>
            <w:kern w:val="2"/>
            <w:sz w:val="24"/>
            <w:szCs w:val="24"/>
            <w14:ligatures w14:val="standardContextual"/>
          </w:rPr>
          <w:tab/>
        </w:r>
        <w:r w:rsidRPr="009D6BD7">
          <w:rPr>
            <w:rStyle w:val="Hyperlink"/>
            <w:noProof/>
          </w:rPr>
          <w:t>Use Case Description Admin</w:t>
        </w:r>
        <w:r>
          <w:rPr>
            <w:noProof/>
            <w:webHidden/>
          </w:rPr>
          <w:tab/>
        </w:r>
        <w:r>
          <w:rPr>
            <w:noProof/>
            <w:webHidden/>
          </w:rPr>
          <w:fldChar w:fldCharType="begin"/>
        </w:r>
        <w:r>
          <w:rPr>
            <w:noProof/>
            <w:webHidden/>
          </w:rPr>
          <w:instrText xml:space="preserve"> PAGEREF _Toc203984551 \h </w:instrText>
        </w:r>
        <w:r>
          <w:rPr>
            <w:noProof/>
            <w:webHidden/>
          </w:rPr>
        </w:r>
        <w:r>
          <w:rPr>
            <w:noProof/>
            <w:webHidden/>
          </w:rPr>
          <w:fldChar w:fldCharType="separate"/>
        </w:r>
        <w:r>
          <w:rPr>
            <w:noProof/>
            <w:webHidden/>
          </w:rPr>
          <w:t>34</w:t>
        </w:r>
        <w:r>
          <w:rPr>
            <w:noProof/>
            <w:webHidden/>
          </w:rPr>
          <w:fldChar w:fldCharType="end"/>
        </w:r>
      </w:hyperlink>
    </w:p>
    <w:p w14:paraId="3E2F421A" w14:textId="369395DC" w:rsidR="006331B5" w:rsidRDefault="006331B5">
      <w:pPr>
        <w:pStyle w:val="TOC2"/>
        <w:tabs>
          <w:tab w:val="left" w:pos="880"/>
        </w:tabs>
        <w:rPr>
          <w:rFonts w:asciiTheme="minorHAnsi" w:eastAsiaTheme="minorEastAsia" w:hAnsiTheme="minorHAnsi" w:cstheme="minorBidi"/>
          <w:noProof/>
          <w:kern w:val="2"/>
          <w:sz w:val="24"/>
          <w:szCs w:val="24"/>
          <w14:ligatures w14:val="standardContextual"/>
        </w:rPr>
      </w:pPr>
      <w:hyperlink w:anchor="_Toc203984552" w:history="1">
        <w:r w:rsidRPr="009D6BD7">
          <w:rPr>
            <w:rStyle w:val="Hyperlink"/>
            <w:noProof/>
          </w:rPr>
          <w:t>3.5</w:t>
        </w:r>
        <w:r>
          <w:rPr>
            <w:rFonts w:asciiTheme="minorHAnsi" w:eastAsiaTheme="minorEastAsia" w:hAnsiTheme="minorHAnsi" w:cstheme="minorBidi"/>
            <w:noProof/>
            <w:kern w:val="2"/>
            <w:sz w:val="24"/>
            <w:szCs w:val="24"/>
            <w14:ligatures w14:val="standardContextual"/>
          </w:rPr>
          <w:tab/>
        </w:r>
        <w:r w:rsidRPr="009D6BD7">
          <w:rPr>
            <w:rStyle w:val="Hyperlink"/>
            <w:noProof/>
          </w:rPr>
          <w:t>User Management Module</w:t>
        </w:r>
        <w:r>
          <w:rPr>
            <w:noProof/>
            <w:webHidden/>
          </w:rPr>
          <w:tab/>
        </w:r>
        <w:r>
          <w:rPr>
            <w:noProof/>
            <w:webHidden/>
          </w:rPr>
          <w:fldChar w:fldCharType="begin"/>
        </w:r>
        <w:r>
          <w:rPr>
            <w:noProof/>
            <w:webHidden/>
          </w:rPr>
          <w:instrText xml:space="preserve"> PAGEREF _Toc203984552 \h </w:instrText>
        </w:r>
        <w:r>
          <w:rPr>
            <w:noProof/>
            <w:webHidden/>
          </w:rPr>
        </w:r>
        <w:r>
          <w:rPr>
            <w:noProof/>
            <w:webHidden/>
          </w:rPr>
          <w:fldChar w:fldCharType="separate"/>
        </w:r>
        <w:r>
          <w:rPr>
            <w:noProof/>
            <w:webHidden/>
          </w:rPr>
          <w:t>95</w:t>
        </w:r>
        <w:r>
          <w:rPr>
            <w:noProof/>
            <w:webHidden/>
          </w:rPr>
          <w:fldChar w:fldCharType="end"/>
        </w:r>
      </w:hyperlink>
    </w:p>
    <w:p w14:paraId="3607BD1B" w14:textId="3EFE53CF" w:rsidR="006331B5" w:rsidRDefault="006331B5">
      <w:pPr>
        <w:pStyle w:val="TOC2"/>
        <w:tabs>
          <w:tab w:val="left" w:pos="880"/>
        </w:tabs>
        <w:rPr>
          <w:rFonts w:asciiTheme="minorHAnsi" w:eastAsiaTheme="minorEastAsia" w:hAnsiTheme="minorHAnsi" w:cstheme="minorBidi"/>
          <w:noProof/>
          <w:kern w:val="2"/>
          <w:sz w:val="24"/>
          <w:szCs w:val="24"/>
          <w14:ligatures w14:val="standardContextual"/>
        </w:rPr>
      </w:pPr>
      <w:hyperlink w:anchor="_Toc203984553" w:history="1">
        <w:r w:rsidRPr="009D6BD7">
          <w:rPr>
            <w:rStyle w:val="Hyperlink"/>
            <w:noProof/>
          </w:rPr>
          <w:t>3.6</w:t>
        </w:r>
        <w:r>
          <w:rPr>
            <w:rFonts w:asciiTheme="minorHAnsi" w:eastAsiaTheme="minorEastAsia" w:hAnsiTheme="minorHAnsi" w:cstheme="minorBidi"/>
            <w:noProof/>
            <w:kern w:val="2"/>
            <w:sz w:val="24"/>
            <w:szCs w:val="24"/>
            <w14:ligatures w14:val="standardContextual"/>
          </w:rPr>
          <w:tab/>
        </w:r>
        <w:r w:rsidRPr="009D6BD7">
          <w:rPr>
            <w:rStyle w:val="Hyperlink"/>
            <w:noProof/>
          </w:rPr>
          <w:t>Property Management Module</w:t>
        </w:r>
        <w:r>
          <w:rPr>
            <w:noProof/>
            <w:webHidden/>
          </w:rPr>
          <w:tab/>
        </w:r>
        <w:r>
          <w:rPr>
            <w:noProof/>
            <w:webHidden/>
          </w:rPr>
          <w:fldChar w:fldCharType="begin"/>
        </w:r>
        <w:r>
          <w:rPr>
            <w:noProof/>
            <w:webHidden/>
          </w:rPr>
          <w:instrText xml:space="preserve"> PAGEREF _Toc203984553 \h </w:instrText>
        </w:r>
        <w:r>
          <w:rPr>
            <w:noProof/>
            <w:webHidden/>
          </w:rPr>
        </w:r>
        <w:r>
          <w:rPr>
            <w:noProof/>
            <w:webHidden/>
          </w:rPr>
          <w:fldChar w:fldCharType="separate"/>
        </w:r>
        <w:r>
          <w:rPr>
            <w:noProof/>
            <w:webHidden/>
          </w:rPr>
          <w:t>111</w:t>
        </w:r>
        <w:r>
          <w:rPr>
            <w:noProof/>
            <w:webHidden/>
          </w:rPr>
          <w:fldChar w:fldCharType="end"/>
        </w:r>
      </w:hyperlink>
    </w:p>
    <w:p w14:paraId="61EE9098" w14:textId="22F78057" w:rsidR="006331B5" w:rsidRDefault="006331B5">
      <w:pPr>
        <w:pStyle w:val="TOC2"/>
        <w:tabs>
          <w:tab w:val="left" w:pos="880"/>
        </w:tabs>
        <w:rPr>
          <w:rFonts w:asciiTheme="minorHAnsi" w:eastAsiaTheme="minorEastAsia" w:hAnsiTheme="minorHAnsi" w:cstheme="minorBidi"/>
          <w:noProof/>
          <w:kern w:val="2"/>
          <w:sz w:val="24"/>
          <w:szCs w:val="24"/>
          <w14:ligatures w14:val="standardContextual"/>
        </w:rPr>
      </w:pPr>
      <w:hyperlink w:anchor="_Toc203984554" w:history="1">
        <w:r w:rsidRPr="009D6BD7">
          <w:rPr>
            <w:rStyle w:val="Hyperlink"/>
            <w:noProof/>
          </w:rPr>
          <w:t>3.7</w:t>
        </w:r>
        <w:r>
          <w:rPr>
            <w:rFonts w:asciiTheme="minorHAnsi" w:eastAsiaTheme="minorEastAsia" w:hAnsiTheme="minorHAnsi" w:cstheme="minorBidi"/>
            <w:noProof/>
            <w:kern w:val="2"/>
            <w:sz w:val="24"/>
            <w:szCs w:val="24"/>
            <w14:ligatures w14:val="standardContextual"/>
          </w:rPr>
          <w:tab/>
        </w:r>
        <w:r w:rsidRPr="009D6BD7">
          <w:rPr>
            <w:rStyle w:val="Hyperlink"/>
            <w:noProof/>
          </w:rPr>
          <w:t>Police Character Certificate Management Modul</w:t>
        </w:r>
        <w:r>
          <w:rPr>
            <w:noProof/>
            <w:webHidden/>
          </w:rPr>
          <w:tab/>
        </w:r>
        <w:r>
          <w:rPr>
            <w:noProof/>
            <w:webHidden/>
          </w:rPr>
          <w:fldChar w:fldCharType="begin"/>
        </w:r>
        <w:r>
          <w:rPr>
            <w:noProof/>
            <w:webHidden/>
          </w:rPr>
          <w:instrText xml:space="preserve"> PAGEREF _Toc203984554 \h </w:instrText>
        </w:r>
        <w:r>
          <w:rPr>
            <w:noProof/>
            <w:webHidden/>
          </w:rPr>
        </w:r>
        <w:r>
          <w:rPr>
            <w:noProof/>
            <w:webHidden/>
          </w:rPr>
          <w:fldChar w:fldCharType="separate"/>
        </w:r>
        <w:r>
          <w:rPr>
            <w:noProof/>
            <w:webHidden/>
          </w:rPr>
          <w:t>136</w:t>
        </w:r>
        <w:r>
          <w:rPr>
            <w:noProof/>
            <w:webHidden/>
          </w:rPr>
          <w:fldChar w:fldCharType="end"/>
        </w:r>
      </w:hyperlink>
    </w:p>
    <w:p w14:paraId="182E049E" w14:textId="782AA82C" w:rsidR="006331B5" w:rsidRDefault="006331B5">
      <w:pPr>
        <w:pStyle w:val="TOC2"/>
        <w:tabs>
          <w:tab w:val="left" w:pos="880"/>
        </w:tabs>
        <w:rPr>
          <w:rFonts w:asciiTheme="minorHAnsi" w:eastAsiaTheme="minorEastAsia" w:hAnsiTheme="minorHAnsi" w:cstheme="minorBidi"/>
          <w:noProof/>
          <w:kern w:val="2"/>
          <w:sz w:val="24"/>
          <w:szCs w:val="24"/>
          <w14:ligatures w14:val="standardContextual"/>
        </w:rPr>
      </w:pPr>
      <w:hyperlink w:anchor="_Toc203984555" w:history="1">
        <w:r w:rsidRPr="009D6BD7">
          <w:rPr>
            <w:rStyle w:val="Hyperlink"/>
            <w:noProof/>
          </w:rPr>
          <w:t>3.8</w:t>
        </w:r>
        <w:r>
          <w:rPr>
            <w:rFonts w:asciiTheme="minorHAnsi" w:eastAsiaTheme="minorEastAsia" w:hAnsiTheme="minorHAnsi" w:cstheme="minorBidi"/>
            <w:noProof/>
            <w:kern w:val="2"/>
            <w:sz w:val="24"/>
            <w:szCs w:val="24"/>
            <w14:ligatures w14:val="standardContextual"/>
          </w:rPr>
          <w:tab/>
        </w:r>
        <w:r w:rsidRPr="009D6BD7">
          <w:rPr>
            <w:rStyle w:val="Hyperlink"/>
            <w:noProof/>
          </w:rPr>
          <w:t>Shared Property Management Module</w:t>
        </w:r>
        <w:r>
          <w:rPr>
            <w:noProof/>
            <w:webHidden/>
          </w:rPr>
          <w:tab/>
        </w:r>
        <w:r>
          <w:rPr>
            <w:noProof/>
            <w:webHidden/>
          </w:rPr>
          <w:fldChar w:fldCharType="begin"/>
        </w:r>
        <w:r>
          <w:rPr>
            <w:noProof/>
            <w:webHidden/>
          </w:rPr>
          <w:instrText xml:space="preserve"> PAGEREF _Toc203984555 \h </w:instrText>
        </w:r>
        <w:r>
          <w:rPr>
            <w:noProof/>
            <w:webHidden/>
          </w:rPr>
        </w:r>
        <w:r>
          <w:rPr>
            <w:noProof/>
            <w:webHidden/>
          </w:rPr>
          <w:fldChar w:fldCharType="separate"/>
        </w:r>
        <w:r>
          <w:rPr>
            <w:noProof/>
            <w:webHidden/>
          </w:rPr>
          <w:t>139</w:t>
        </w:r>
        <w:r>
          <w:rPr>
            <w:noProof/>
            <w:webHidden/>
          </w:rPr>
          <w:fldChar w:fldCharType="end"/>
        </w:r>
      </w:hyperlink>
    </w:p>
    <w:p w14:paraId="3873DC5E" w14:textId="05A4CD17" w:rsidR="006331B5" w:rsidRDefault="006331B5">
      <w:pPr>
        <w:pStyle w:val="TOC2"/>
        <w:tabs>
          <w:tab w:val="left" w:pos="880"/>
        </w:tabs>
        <w:rPr>
          <w:rFonts w:asciiTheme="minorHAnsi" w:eastAsiaTheme="minorEastAsia" w:hAnsiTheme="minorHAnsi" w:cstheme="minorBidi"/>
          <w:noProof/>
          <w:kern w:val="2"/>
          <w:sz w:val="24"/>
          <w:szCs w:val="24"/>
          <w14:ligatures w14:val="standardContextual"/>
        </w:rPr>
      </w:pPr>
      <w:hyperlink w:anchor="_Toc203984556" w:history="1">
        <w:r w:rsidRPr="009D6BD7">
          <w:rPr>
            <w:rStyle w:val="Hyperlink"/>
            <w:noProof/>
          </w:rPr>
          <w:t>3.9</w:t>
        </w:r>
        <w:r>
          <w:rPr>
            <w:rFonts w:asciiTheme="minorHAnsi" w:eastAsiaTheme="minorEastAsia" w:hAnsiTheme="minorHAnsi" w:cstheme="minorBidi"/>
            <w:noProof/>
            <w:kern w:val="2"/>
            <w:sz w:val="24"/>
            <w:szCs w:val="24"/>
            <w14:ligatures w14:val="standardContextual"/>
          </w:rPr>
          <w:tab/>
        </w:r>
        <w:r w:rsidRPr="009D6BD7">
          <w:rPr>
            <w:rStyle w:val="Hyperlink"/>
            <w:noProof/>
          </w:rPr>
          <w:t>Reporting and Notification Management Module</w:t>
        </w:r>
        <w:r>
          <w:rPr>
            <w:noProof/>
            <w:webHidden/>
          </w:rPr>
          <w:tab/>
        </w:r>
        <w:r>
          <w:rPr>
            <w:noProof/>
            <w:webHidden/>
          </w:rPr>
          <w:fldChar w:fldCharType="begin"/>
        </w:r>
        <w:r>
          <w:rPr>
            <w:noProof/>
            <w:webHidden/>
          </w:rPr>
          <w:instrText xml:space="preserve"> PAGEREF _Toc203984556 \h </w:instrText>
        </w:r>
        <w:r>
          <w:rPr>
            <w:noProof/>
            <w:webHidden/>
          </w:rPr>
        </w:r>
        <w:r>
          <w:rPr>
            <w:noProof/>
            <w:webHidden/>
          </w:rPr>
          <w:fldChar w:fldCharType="separate"/>
        </w:r>
        <w:r>
          <w:rPr>
            <w:noProof/>
            <w:webHidden/>
          </w:rPr>
          <w:t>140</w:t>
        </w:r>
        <w:r>
          <w:rPr>
            <w:noProof/>
            <w:webHidden/>
          </w:rPr>
          <w:fldChar w:fldCharType="end"/>
        </w:r>
      </w:hyperlink>
    </w:p>
    <w:p w14:paraId="4FD9DA1D" w14:textId="6220C4BB" w:rsidR="006331B5" w:rsidRDefault="006331B5">
      <w:pPr>
        <w:pStyle w:val="TOC2"/>
        <w:tabs>
          <w:tab w:val="left" w:pos="1100"/>
        </w:tabs>
        <w:rPr>
          <w:rFonts w:asciiTheme="minorHAnsi" w:eastAsiaTheme="minorEastAsia" w:hAnsiTheme="minorHAnsi" w:cstheme="minorBidi"/>
          <w:noProof/>
          <w:kern w:val="2"/>
          <w:sz w:val="24"/>
          <w:szCs w:val="24"/>
          <w14:ligatures w14:val="standardContextual"/>
        </w:rPr>
      </w:pPr>
      <w:hyperlink w:anchor="_Toc203984557" w:history="1">
        <w:r w:rsidRPr="009D6BD7">
          <w:rPr>
            <w:rStyle w:val="Hyperlink"/>
            <w:noProof/>
          </w:rPr>
          <w:t>3.10</w:t>
        </w:r>
        <w:r>
          <w:rPr>
            <w:rFonts w:asciiTheme="minorHAnsi" w:eastAsiaTheme="minorEastAsia" w:hAnsiTheme="minorHAnsi" w:cstheme="minorBidi"/>
            <w:noProof/>
            <w:kern w:val="2"/>
            <w:sz w:val="24"/>
            <w:szCs w:val="24"/>
            <w14:ligatures w14:val="standardContextual"/>
          </w:rPr>
          <w:tab/>
        </w:r>
        <w:r w:rsidRPr="009D6BD7">
          <w:rPr>
            <w:rStyle w:val="Hyperlink"/>
            <w:noProof/>
          </w:rPr>
          <w:t>Communication Management Module</w:t>
        </w:r>
        <w:r>
          <w:rPr>
            <w:noProof/>
            <w:webHidden/>
          </w:rPr>
          <w:tab/>
        </w:r>
        <w:r>
          <w:rPr>
            <w:noProof/>
            <w:webHidden/>
          </w:rPr>
          <w:fldChar w:fldCharType="begin"/>
        </w:r>
        <w:r>
          <w:rPr>
            <w:noProof/>
            <w:webHidden/>
          </w:rPr>
          <w:instrText xml:space="preserve"> PAGEREF _Toc203984557 \h </w:instrText>
        </w:r>
        <w:r>
          <w:rPr>
            <w:noProof/>
            <w:webHidden/>
          </w:rPr>
        </w:r>
        <w:r>
          <w:rPr>
            <w:noProof/>
            <w:webHidden/>
          </w:rPr>
          <w:fldChar w:fldCharType="separate"/>
        </w:r>
        <w:r>
          <w:rPr>
            <w:noProof/>
            <w:webHidden/>
          </w:rPr>
          <w:t>142</w:t>
        </w:r>
        <w:r>
          <w:rPr>
            <w:noProof/>
            <w:webHidden/>
          </w:rPr>
          <w:fldChar w:fldCharType="end"/>
        </w:r>
      </w:hyperlink>
    </w:p>
    <w:p w14:paraId="73916DD0" w14:textId="04C1AB21" w:rsidR="006331B5" w:rsidRDefault="006331B5">
      <w:pPr>
        <w:pStyle w:val="TOC2"/>
        <w:tabs>
          <w:tab w:val="left" w:pos="1100"/>
        </w:tabs>
        <w:rPr>
          <w:rFonts w:asciiTheme="minorHAnsi" w:eastAsiaTheme="minorEastAsia" w:hAnsiTheme="minorHAnsi" w:cstheme="minorBidi"/>
          <w:noProof/>
          <w:kern w:val="2"/>
          <w:sz w:val="24"/>
          <w:szCs w:val="24"/>
          <w14:ligatures w14:val="standardContextual"/>
        </w:rPr>
      </w:pPr>
      <w:hyperlink w:anchor="_Toc203984558" w:history="1">
        <w:r w:rsidRPr="009D6BD7">
          <w:rPr>
            <w:rStyle w:val="Hyperlink"/>
            <w:noProof/>
          </w:rPr>
          <w:t>3.11</w:t>
        </w:r>
        <w:r>
          <w:rPr>
            <w:rFonts w:asciiTheme="minorHAnsi" w:eastAsiaTheme="minorEastAsia" w:hAnsiTheme="minorHAnsi" w:cstheme="minorBidi"/>
            <w:noProof/>
            <w:kern w:val="2"/>
            <w:sz w:val="24"/>
            <w:szCs w:val="24"/>
            <w14:ligatures w14:val="standardContextual"/>
          </w:rPr>
          <w:tab/>
        </w:r>
        <w:r w:rsidRPr="009D6BD7">
          <w:rPr>
            <w:rStyle w:val="Hyperlink"/>
            <w:noProof/>
          </w:rPr>
          <w:t>Agreement Management Modul</w:t>
        </w:r>
        <w:r>
          <w:rPr>
            <w:noProof/>
            <w:webHidden/>
          </w:rPr>
          <w:tab/>
        </w:r>
        <w:r>
          <w:rPr>
            <w:noProof/>
            <w:webHidden/>
          </w:rPr>
          <w:fldChar w:fldCharType="begin"/>
        </w:r>
        <w:r>
          <w:rPr>
            <w:noProof/>
            <w:webHidden/>
          </w:rPr>
          <w:instrText xml:space="preserve"> PAGEREF _Toc203984558 \h </w:instrText>
        </w:r>
        <w:r>
          <w:rPr>
            <w:noProof/>
            <w:webHidden/>
          </w:rPr>
        </w:r>
        <w:r>
          <w:rPr>
            <w:noProof/>
            <w:webHidden/>
          </w:rPr>
          <w:fldChar w:fldCharType="separate"/>
        </w:r>
        <w:r>
          <w:rPr>
            <w:noProof/>
            <w:webHidden/>
          </w:rPr>
          <w:t>143</w:t>
        </w:r>
        <w:r>
          <w:rPr>
            <w:noProof/>
            <w:webHidden/>
          </w:rPr>
          <w:fldChar w:fldCharType="end"/>
        </w:r>
      </w:hyperlink>
    </w:p>
    <w:p w14:paraId="2D2EB841" w14:textId="5A540669" w:rsidR="006331B5" w:rsidRDefault="006331B5">
      <w:pPr>
        <w:pStyle w:val="TOC2"/>
        <w:tabs>
          <w:tab w:val="left" w:pos="1100"/>
        </w:tabs>
        <w:rPr>
          <w:rFonts w:asciiTheme="minorHAnsi" w:eastAsiaTheme="minorEastAsia" w:hAnsiTheme="minorHAnsi" w:cstheme="minorBidi"/>
          <w:noProof/>
          <w:kern w:val="2"/>
          <w:sz w:val="24"/>
          <w:szCs w:val="24"/>
          <w14:ligatures w14:val="standardContextual"/>
        </w:rPr>
      </w:pPr>
      <w:hyperlink w:anchor="_Toc203984559" w:history="1">
        <w:r w:rsidRPr="009D6BD7">
          <w:rPr>
            <w:rStyle w:val="Hyperlink"/>
            <w:noProof/>
          </w:rPr>
          <w:t>3.12</w:t>
        </w:r>
        <w:r>
          <w:rPr>
            <w:rFonts w:asciiTheme="minorHAnsi" w:eastAsiaTheme="minorEastAsia" w:hAnsiTheme="minorHAnsi" w:cstheme="minorBidi"/>
            <w:noProof/>
            <w:kern w:val="2"/>
            <w:sz w:val="24"/>
            <w:szCs w:val="24"/>
            <w14:ligatures w14:val="standardContextual"/>
          </w:rPr>
          <w:tab/>
        </w:r>
        <w:r w:rsidRPr="009D6BD7">
          <w:rPr>
            <w:rStyle w:val="Hyperlink"/>
            <w:noProof/>
          </w:rPr>
          <w:t>Feedback Management Module</w:t>
        </w:r>
        <w:r>
          <w:rPr>
            <w:noProof/>
            <w:webHidden/>
          </w:rPr>
          <w:tab/>
        </w:r>
        <w:r>
          <w:rPr>
            <w:noProof/>
            <w:webHidden/>
          </w:rPr>
          <w:fldChar w:fldCharType="begin"/>
        </w:r>
        <w:r>
          <w:rPr>
            <w:noProof/>
            <w:webHidden/>
          </w:rPr>
          <w:instrText xml:space="preserve"> PAGEREF _Toc203984559 \h </w:instrText>
        </w:r>
        <w:r>
          <w:rPr>
            <w:noProof/>
            <w:webHidden/>
          </w:rPr>
        </w:r>
        <w:r>
          <w:rPr>
            <w:noProof/>
            <w:webHidden/>
          </w:rPr>
          <w:fldChar w:fldCharType="separate"/>
        </w:r>
        <w:r>
          <w:rPr>
            <w:noProof/>
            <w:webHidden/>
          </w:rPr>
          <w:t>145</w:t>
        </w:r>
        <w:r>
          <w:rPr>
            <w:noProof/>
            <w:webHidden/>
          </w:rPr>
          <w:fldChar w:fldCharType="end"/>
        </w:r>
      </w:hyperlink>
    </w:p>
    <w:p w14:paraId="745F5A78" w14:textId="244127E1" w:rsidR="006331B5" w:rsidRDefault="006331B5">
      <w:pPr>
        <w:pStyle w:val="TOC2"/>
        <w:tabs>
          <w:tab w:val="left" w:pos="1100"/>
        </w:tabs>
        <w:rPr>
          <w:rFonts w:asciiTheme="minorHAnsi" w:eastAsiaTheme="minorEastAsia" w:hAnsiTheme="minorHAnsi" w:cstheme="minorBidi"/>
          <w:noProof/>
          <w:kern w:val="2"/>
          <w:sz w:val="24"/>
          <w:szCs w:val="24"/>
          <w14:ligatures w14:val="standardContextual"/>
        </w:rPr>
      </w:pPr>
      <w:hyperlink w:anchor="_Toc203984560" w:history="1">
        <w:r w:rsidRPr="009D6BD7">
          <w:rPr>
            <w:rStyle w:val="Hyperlink"/>
            <w:noProof/>
          </w:rPr>
          <w:t>3.13</w:t>
        </w:r>
        <w:r>
          <w:rPr>
            <w:rFonts w:asciiTheme="minorHAnsi" w:eastAsiaTheme="minorEastAsia" w:hAnsiTheme="minorHAnsi" w:cstheme="minorBidi"/>
            <w:noProof/>
            <w:kern w:val="2"/>
            <w:sz w:val="24"/>
            <w:szCs w:val="24"/>
            <w14:ligatures w14:val="standardContextual"/>
          </w:rPr>
          <w:tab/>
        </w:r>
        <w:r w:rsidRPr="009D6BD7">
          <w:rPr>
            <w:rStyle w:val="Hyperlink"/>
            <w:noProof/>
          </w:rPr>
          <w:t>Payment and Commission Management Module</w:t>
        </w:r>
        <w:r>
          <w:rPr>
            <w:noProof/>
            <w:webHidden/>
          </w:rPr>
          <w:tab/>
        </w:r>
        <w:r>
          <w:rPr>
            <w:noProof/>
            <w:webHidden/>
          </w:rPr>
          <w:fldChar w:fldCharType="begin"/>
        </w:r>
        <w:r>
          <w:rPr>
            <w:noProof/>
            <w:webHidden/>
          </w:rPr>
          <w:instrText xml:space="preserve"> PAGEREF _Toc203984560 \h </w:instrText>
        </w:r>
        <w:r>
          <w:rPr>
            <w:noProof/>
            <w:webHidden/>
          </w:rPr>
        </w:r>
        <w:r>
          <w:rPr>
            <w:noProof/>
            <w:webHidden/>
          </w:rPr>
          <w:fldChar w:fldCharType="separate"/>
        </w:r>
        <w:r>
          <w:rPr>
            <w:noProof/>
            <w:webHidden/>
          </w:rPr>
          <w:t>147</w:t>
        </w:r>
        <w:r>
          <w:rPr>
            <w:noProof/>
            <w:webHidden/>
          </w:rPr>
          <w:fldChar w:fldCharType="end"/>
        </w:r>
      </w:hyperlink>
    </w:p>
    <w:p w14:paraId="091EAB07" w14:textId="0D63F881" w:rsidR="006331B5" w:rsidRDefault="006331B5">
      <w:pPr>
        <w:pStyle w:val="TOC2"/>
        <w:tabs>
          <w:tab w:val="left" w:pos="1100"/>
        </w:tabs>
        <w:rPr>
          <w:rFonts w:asciiTheme="minorHAnsi" w:eastAsiaTheme="minorEastAsia" w:hAnsiTheme="minorHAnsi" w:cstheme="minorBidi"/>
          <w:noProof/>
          <w:kern w:val="2"/>
          <w:sz w:val="24"/>
          <w:szCs w:val="24"/>
          <w14:ligatures w14:val="standardContextual"/>
        </w:rPr>
      </w:pPr>
      <w:hyperlink w:anchor="_Toc203984561" w:history="1">
        <w:r w:rsidRPr="009D6BD7">
          <w:rPr>
            <w:rStyle w:val="Hyperlink"/>
            <w:noProof/>
          </w:rPr>
          <w:t>3.14</w:t>
        </w:r>
        <w:r>
          <w:rPr>
            <w:rFonts w:asciiTheme="minorHAnsi" w:eastAsiaTheme="minorEastAsia" w:hAnsiTheme="minorHAnsi" w:cstheme="minorBidi"/>
            <w:noProof/>
            <w:kern w:val="2"/>
            <w:sz w:val="24"/>
            <w:szCs w:val="24"/>
            <w14:ligatures w14:val="standardContextual"/>
          </w:rPr>
          <w:tab/>
        </w:r>
        <w:r w:rsidRPr="009D6BD7">
          <w:rPr>
            <w:rStyle w:val="Hyperlink"/>
            <w:noProof/>
          </w:rPr>
          <w:t>Recommendation by Rating and User Preferences Management Module</w:t>
        </w:r>
        <w:r>
          <w:rPr>
            <w:noProof/>
            <w:webHidden/>
          </w:rPr>
          <w:tab/>
        </w:r>
        <w:r>
          <w:rPr>
            <w:noProof/>
            <w:webHidden/>
          </w:rPr>
          <w:fldChar w:fldCharType="begin"/>
        </w:r>
        <w:r>
          <w:rPr>
            <w:noProof/>
            <w:webHidden/>
          </w:rPr>
          <w:instrText xml:space="preserve"> PAGEREF _Toc203984561 \h </w:instrText>
        </w:r>
        <w:r>
          <w:rPr>
            <w:noProof/>
            <w:webHidden/>
          </w:rPr>
        </w:r>
        <w:r>
          <w:rPr>
            <w:noProof/>
            <w:webHidden/>
          </w:rPr>
          <w:fldChar w:fldCharType="separate"/>
        </w:r>
        <w:r>
          <w:rPr>
            <w:noProof/>
            <w:webHidden/>
          </w:rPr>
          <w:t>149</w:t>
        </w:r>
        <w:r>
          <w:rPr>
            <w:noProof/>
            <w:webHidden/>
          </w:rPr>
          <w:fldChar w:fldCharType="end"/>
        </w:r>
      </w:hyperlink>
    </w:p>
    <w:p w14:paraId="7893E1B7" w14:textId="0F96C5E3" w:rsidR="006331B5" w:rsidRDefault="006331B5">
      <w:pPr>
        <w:pStyle w:val="TOC2"/>
        <w:tabs>
          <w:tab w:val="left" w:pos="1100"/>
        </w:tabs>
        <w:rPr>
          <w:rFonts w:asciiTheme="minorHAnsi" w:eastAsiaTheme="minorEastAsia" w:hAnsiTheme="minorHAnsi" w:cstheme="minorBidi"/>
          <w:noProof/>
          <w:kern w:val="2"/>
          <w:sz w:val="24"/>
          <w:szCs w:val="24"/>
          <w14:ligatures w14:val="standardContextual"/>
        </w:rPr>
      </w:pPr>
      <w:hyperlink w:anchor="_Toc203984562" w:history="1">
        <w:r w:rsidRPr="009D6BD7">
          <w:rPr>
            <w:rStyle w:val="Hyperlink"/>
            <w:noProof/>
          </w:rPr>
          <w:t>3.15</w:t>
        </w:r>
        <w:r>
          <w:rPr>
            <w:rFonts w:asciiTheme="minorHAnsi" w:eastAsiaTheme="minorEastAsia" w:hAnsiTheme="minorHAnsi" w:cstheme="minorBidi"/>
            <w:noProof/>
            <w:kern w:val="2"/>
            <w:sz w:val="24"/>
            <w:szCs w:val="24"/>
            <w14:ligatures w14:val="standardContextual"/>
          </w:rPr>
          <w:tab/>
        </w:r>
        <w:r w:rsidRPr="009D6BD7">
          <w:rPr>
            <w:rStyle w:val="Hyperlink"/>
            <w:noProof/>
          </w:rPr>
          <w:t>Non-Functional Requirements</w:t>
        </w:r>
        <w:r>
          <w:rPr>
            <w:noProof/>
            <w:webHidden/>
          </w:rPr>
          <w:tab/>
        </w:r>
        <w:r>
          <w:rPr>
            <w:noProof/>
            <w:webHidden/>
          </w:rPr>
          <w:fldChar w:fldCharType="begin"/>
        </w:r>
        <w:r>
          <w:rPr>
            <w:noProof/>
            <w:webHidden/>
          </w:rPr>
          <w:instrText xml:space="preserve"> PAGEREF _Toc203984562 \h </w:instrText>
        </w:r>
        <w:r>
          <w:rPr>
            <w:noProof/>
            <w:webHidden/>
          </w:rPr>
        </w:r>
        <w:r>
          <w:rPr>
            <w:noProof/>
            <w:webHidden/>
          </w:rPr>
          <w:fldChar w:fldCharType="separate"/>
        </w:r>
        <w:r>
          <w:rPr>
            <w:noProof/>
            <w:webHidden/>
          </w:rPr>
          <w:t>150</w:t>
        </w:r>
        <w:r>
          <w:rPr>
            <w:noProof/>
            <w:webHidden/>
          </w:rPr>
          <w:fldChar w:fldCharType="end"/>
        </w:r>
      </w:hyperlink>
    </w:p>
    <w:p w14:paraId="5C470FD5" w14:textId="70FA24AB" w:rsidR="006331B5" w:rsidRDefault="006331B5">
      <w:pPr>
        <w:pStyle w:val="TOC3"/>
        <w:rPr>
          <w:rFonts w:asciiTheme="minorHAnsi" w:eastAsiaTheme="minorEastAsia" w:hAnsiTheme="minorHAnsi" w:cstheme="minorBidi"/>
          <w:noProof/>
          <w:kern w:val="2"/>
          <w:sz w:val="24"/>
          <w:szCs w:val="24"/>
          <w14:ligatures w14:val="standardContextual"/>
        </w:rPr>
      </w:pPr>
      <w:hyperlink w:anchor="_Toc203984563" w:history="1">
        <w:r w:rsidRPr="009D6BD7">
          <w:rPr>
            <w:rStyle w:val="Hyperlink"/>
            <w:noProof/>
          </w:rPr>
          <w:t>3.15.1</w:t>
        </w:r>
        <w:r>
          <w:rPr>
            <w:rFonts w:asciiTheme="minorHAnsi" w:eastAsiaTheme="minorEastAsia" w:hAnsiTheme="minorHAnsi" w:cstheme="minorBidi"/>
            <w:noProof/>
            <w:kern w:val="2"/>
            <w:sz w:val="24"/>
            <w:szCs w:val="24"/>
            <w14:ligatures w14:val="standardContextual"/>
          </w:rPr>
          <w:tab/>
        </w:r>
        <w:r w:rsidRPr="009D6BD7">
          <w:rPr>
            <w:rStyle w:val="Hyperlink"/>
            <w:noProof/>
          </w:rPr>
          <w:t>Scalability</w:t>
        </w:r>
        <w:r>
          <w:rPr>
            <w:noProof/>
            <w:webHidden/>
          </w:rPr>
          <w:tab/>
        </w:r>
        <w:r>
          <w:rPr>
            <w:noProof/>
            <w:webHidden/>
          </w:rPr>
          <w:fldChar w:fldCharType="begin"/>
        </w:r>
        <w:r>
          <w:rPr>
            <w:noProof/>
            <w:webHidden/>
          </w:rPr>
          <w:instrText xml:space="preserve"> PAGEREF _Toc203984563 \h </w:instrText>
        </w:r>
        <w:r>
          <w:rPr>
            <w:noProof/>
            <w:webHidden/>
          </w:rPr>
        </w:r>
        <w:r>
          <w:rPr>
            <w:noProof/>
            <w:webHidden/>
          </w:rPr>
          <w:fldChar w:fldCharType="separate"/>
        </w:r>
        <w:r>
          <w:rPr>
            <w:noProof/>
            <w:webHidden/>
          </w:rPr>
          <w:t>150</w:t>
        </w:r>
        <w:r>
          <w:rPr>
            <w:noProof/>
            <w:webHidden/>
          </w:rPr>
          <w:fldChar w:fldCharType="end"/>
        </w:r>
      </w:hyperlink>
    </w:p>
    <w:p w14:paraId="2D373D04" w14:textId="71C75B4B" w:rsidR="006331B5" w:rsidRDefault="006331B5">
      <w:pPr>
        <w:pStyle w:val="TOC3"/>
        <w:rPr>
          <w:rFonts w:asciiTheme="minorHAnsi" w:eastAsiaTheme="minorEastAsia" w:hAnsiTheme="minorHAnsi" w:cstheme="minorBidi"/>
          <w:noProof/>
          <w:kern w:val="2"/>
          <w:sz w:val="24"/>
          <w:szCs w:val="24"/>
          <w14:ligatures w14:val="standardContextual"/>
        </w:rPr>
      </w:pPr>
      <w:hyperlink w:anchor="_Toc203984564" w:history="1">
        <w:r w:rsidRPr="009D6BD7">
          <w:rPr>
            <w:rStyle w:val="Hyperlink"/>
            <w:noProof/>
          </w:rPr>
          <w:t>3.15.2</w:t>
        </w:r>
        <w:r>
          <w:rPr>
            <w:rFonts w:asciiTheme="minorHAnsi" w:eastAsiaTheme="minorEastAsia" w:hAnsiTheme="minorHAnsi" w:cstheme="minorBidi"/>
            <w:noProof/>
            <w:kern w:val="2"/>
            <w:sz w:val="24"/>
            <w:szCs w:val="24"/>
            <w14:ligatures w14:val="standardContextual"/>
          </w:rPr>
          <w:tab/>
        </w:r>
        <w:r w:rsidRPr="009D6BD7">
          <w:rPr>
            <w:rStyle w:val="Hyperlink"/>
            <w:noProof/>
          </w:rPr>
          <w:t>Availability</w:t>
        </w:r>
        <w:r>
          <w:rPr>
            <w:noProof/>
            <w:webHidden/>
          </w:rPr>
          <w:tab/>
        </w:r>
        <w:r>
          <w:rPr>
            <w:noProof/>
            <w:webHidden/>
          </w:rPr>
          <w:fldChar w:fldCharType="begin"/>
        </w:r>
        <w:r>
          <w:rPr>
            <w:noProof/>
            <w:webHidden/>
          </w:rPr>
          <w:instrText xml:space="preserve"> PAGEREF _Toc203984564 \h </w:instrText>
        </w:r>
        <w:r>
          <w:rPr>
            <w:noProof/>
            <w:webHidden/>
          </w:rPr>
        </w:r>
        <w:r>
          <w:rPr>
            <w:noProof/>
            <w:webHidden/>
          </w:rPr>
          <w:fldChar w:fldCharType="separate"/>
        </w:r>
        <w:r>
          <w:rPr>
            <w:noProof/>
            <w:webHidden/>
          </w:rPr>
          <w:t>150</w:t>
        </w:r>
        <w:r>
          <w:rPr>
            <w:noProof/>
            <w:webHidden/>
          </w:rPr>
          <w:fldChar w:fldCharType="end"/>
        </w:r>
      </w:hyperlink>
    </w:p>
    <w:p w14:paraId="3B2C85BD" w14:textId="7103B3BC" w:rsidR="006331B5" w:rsidRDefault="006331B5">
      <w:pPr>
        <w:pStyle w:val="TOC3"/>
        <w:rPr>
          <w:rFonts w:asciiTheme="minorHAnsi" w:eastAsiaTheme="minorEastAsia" w:hAnsiTheme="minorHAnsi" w:cstheme="minorBidi"/>
          <w:noProof/>
          <w:kern w:val="2"/>
          <w:sz w:val="24"/>
          <w:szCs w:val="24"/>
          <w14:ligatures w14:val="standardContextual"/>
        </w:rPr>
      </w:pPr>
      <w:hyperlink w:anchor="_Toc203984565" w:history="1">
        <w:r w:rsidRPr="009D6BD7">
          <w:rPr>
            <w:rStyle w:val="Hyperlink"/>
            <w:noProof/>
          </w:rPr>
          <w:t>3.15.3</w:t>
        </w:r>
        <w:r>
          <w:rPr>
            <w:rFonts w:asciiTheme="minorHAnsi" w:eastAsiaTheme="minorEastAsia" w:hAnsiTheme="minorHAnsi" w:cstheme="minorBidi"/>
            <w:noProof/>
            <w:kern w:val="2"/>
            <w:sz w:val="24"/>
            <w:szCs w:val="24"/>
            <w14:ligatures w14:val="standardContextual"/>
          </w:rPr>
          <w:tab/>
        </w:r>
        <w:r w:rsidRPr="009D6BD7">
          <w:rPr>
            <w:rStyle w:val="Hyperlink"/>
            <w:noProof/>
          </w:rPr>
          <w:t>Data Integrity</w:t>
        </w:r>
        <w:r>
          <w:rPr>
            <w:noProof/>
            <w:webHidden/>
          </w:rPr>
          <w:tab/>
        </w:r>
        <w:r>
          <w:rPr>
            <w:noProof/>
            <w:webHidden/>
          </w:rPr>
          <w:fldChar w:fldCharType="begin"/>
        </w:r>
        <w:r>
          <w:rPr>
            <w:noProof/>
            <w:webHidden/>
          </w:rPr>
          <w:instrText xml:space="preserve"> PAGEREF _Toc203984565 \h </w:instrText>
        </w:r>
        <w:r>
          <w:rPr>
            <w:noProof/>
            <w:webHidden/>
          </w:rPr>
        </w:r>
        <w:r>
          <w:rPr>
            <w:noProof/>
            <w:webHidden/>
          </w:rPr>
          <w:fldChar w:fldCharType="separate"/>
        </w:r>
        <w:r>
          <w:rPr>
            <w:noProof/>
            <w:webHidden/>
          </w:rPr>
          <w:t>150</w:t>
        </w:r>
        <w:r>
          <w:rPr>
            <w:noProof/>
            <w:webHidden/>
          </w:rPr>
          <w:fldChar w:fldCharType="end"/>
        </w:r>
      </w:hyperlink>
    </w:p>
    <w:p w14:paraId="361381D9" w14:textId="1A551FB2" w:rsidR="006331B5" w:rsidRDefault="006331B5">
      <w:pPr>
        <w:pStyle w:val="TOC3"/>
        <w:rPr>
          <w:rFonts w:asciiTheme="minorHAnsi" w:eastAsiaTheme="minorEastAsia" w:hAnsiTheme="minorHAnsi" w:cstheme="minorBidi"/>
          <w:noProof/>
          <w:kern w:val="2"/>
          <w:sz w:val="24"/>
          <w:szCs w:val="24"/>
          <w14:ligatures w14:val="standardContextual"/>
        </w:rPr>
      </w:pPr>
      <w:hyperlink w:anchor="_Toc203984566" w:history="1">
        <w:r w:rsidRPr="009D6BD7">
          <w:rPr>
            <w:rStyle w:val="Hyperlink"/>
            <w:noProof/>
          </w:rPr>
          <w:t>3.15.4</w:t>
        </w:r>
        <w:r>
          <w:rPr>
            <w:rFonts w:asciiTheme="minorHAnsi" w:eastAsiaTheme="minorEastAsia" w:hAnsiTheme="minorHAnsi" w:cstheme="minorBidi"/>
            <w:noProof/>
            <w:kern w:val="2"/>
            <w:sz w:val="24"/>
            <w:szCs w:val="24"/>
            <w14:ligatures w14:val="standardContextual"/>
          </w:rPr>
          <w:tab/>
        </w:r>
        <w:r w:rsidRPr="009D6BD7">
          <w:rPr>
            <w:rStyle w:val="Hyperlink"/>
            <w:noProof/>
          </w:rPr>
          <w:t>Compliance</w:t>
        </w:r>
        <w:r>
          <w:rPr>
            <w:noProof/>
            <w:webHidden/>
          </w:rPr>
          <w:tab/>
        </w:r>
        <w:r>
          <w:rPr>
            <w:noProof/>
            <w:webHidden/>
          </w:rPr>
          <w:fldChar w:fldCharType="begin"/>
        </w:r>
        <w:r>
          <w:rPr>
            <w:noProof/>
            <w:webHidden/>
          </w:rPr>
          <w:instrText xml:space="preserve"> PAGEREF _Toc203984566 \h </w:instrText>
        </w:r>
        <w:r>
          <w:rPr>
            <w:noProof/>
            <w:webHidden/>
          </w:rPr>
        </w:r>
        <w:r>
          <w:rPr>
            <w:noProof/>
            <w:webHidden/>
          </w:rPr>
          <w:fldChar w:fldCharType="separate"/>
        </w:r>
        <w:r>
          <w:rPr>
            <w:noProof/>
            <w:webHidden/>
          </w:rPr>
          <w:t>151</w:t>
        </w:r>
        <w:r>
          <w:rPr>
            <w:noProof/>
            <w:webHidden/>
          </w:rPr>
          <w:fldChar w:fldCharType="end"/>
        </w:r>
      </w:hyperlink>
    </w:p>
    <w:p w14:paraId="256921AC" w14:textId="766C8CD7" w:rsidR="006331B5" w:rsidRDefault="006331B5">
      <w:pPr>
        <w:pStyle w:val="TOC3"/>
        <w:rPr>
          <w:rFonts w:asciiTheme="minorHAnsi" w:eastAsiaTheme="minorEastAsia" w:hAnsiTheme="minorHAnsi" w:cstheme="minorBidi"/>
          <w:noProof/>
          <w:kern w:val="2"/>
          <w:sz w:val="24"/>
          <w:szCs w:val="24"/>
          <w14:ligatures w14:val="standardContextual"/>
        </w:rPr>
      </w:pPr>
      <w:hyperlink w:anchor="_Toc203984567" w:history="1">
        <w:r w:rsidRPr="009D6BD7">
          <w:rPr>
            <w:rStyle w:val="Hyperlink"/>
            <w:noProof/>
          </w:rPr>
          <w:t>3.15.5</w:t>
        </w:r>
        <w:r>
          <w:rPr>
            <w:rFonts w:asciiTheme="minorHAnsi" w:eastAsiaTheme="minorEastAsia" w:hAnsiTheme="minorHAnsi" w:cstheme="minorBidi"/>
            <w:noProof/>
            <w:kern w:val="2"/>
            <w:sz w:val="24"/>
            <w:szCs w:val="24"/>
            <w14:ligatures w14:val="standardContextual"/>
          </w:rPr>
          <w:tab/>
        </w:r>
        <w:r w:rsidRPr="009D6BD7">
          <w:rPr>
            <w:rStyle w:val="Hyperlink"/>
            <w:noProof/>
          </w:rPr>
          <w:t>Localization</w:t>
        </w:r>
        <w:r>
          <w:rPr>
            <w:noProof/>
            <w:webHidden/>
          </w:rPr>
          <w:tab/>
        </w:r>
        <w:r>
          <w:rPr>
            <w:noProof/>
            <w:webHidden/>
          </w:rPr>
          <w:fldChar w:fldCharType="begin"/>
        </w:r>
        <w:r>
          <w:rPr>
            <w:noProof/>
            <w:webHidden/>
          </w:rPr>
          <w:instrText xml:space="preserve"> PAGEREF _Toc203984567 \h </w:instrText>
        </w:r>
        <w:r>
          <w:rPr>
            <w:noProof/>
            <w:webHidden/>
          </w:rPr>
        </w:r>
        <w:r>
          <w:rPr>
            <w:noProof/>
            <w:webHidden/>
          </w:rPr>
          <w:fldChar w:fldCharType="separate"/>
        </w:r>
        <w:r>
          <w:rPr>
            <w:noProof/>
            <w:webHidden/>
          </w:rPr>
          <w:t>151</w:t>
        </w:r>
        <w:r>
          <w:rPr>
            <w:noProof/>
            <w:webHidden/>
          </w:rPr>
          <w:fldChar w:fldCharType="end"/>
        </w:r>
      </w:hyperlink>
    </w:p>
    <w:p w14:paraId="4D3D9408" w14:textId="44C7BCB9" w:rsidR="006331B5" w:rsidRDefault="006331B5">
      <w:pPr>
        <w:pStyle w:val="TOC3"/>
        <w:rPr>
          <w:rFonts w:asciiTheme="minorHAnsi" w:eastAsiaTheme="minorEastAsia" w:hAnsiTheme="minorHAnsi" w:cstheme="minorBidi"/>
          <w:noProof/>
          <w:kern w:val="2"/>
          <w:sz w:val="24"/>
          <w:szCs w:val="24"/>
          <w14:ligatures w14:val="standardContextual"/>
        </w:rPr>
      </w:pPr>
      <w:hyperlink w:anchor="_Toc203984568" w:history="1">
        <w:r w:rsidRPr="009D6BD7">
          <w:rPr>
            <w:rStyle w:val="Hyperlink"/>
            <w:noProof/>
          </w:rPr>
          <w:t>3.15.6</w:t>
        </w:r>
        <w:r>
          <w:rPr>
            <w:rFonts w:asciiTheme="minorHAnsi" w:eastAsiaTheme="minorEastAsia" w:hAnsiTheme="minorHAnsi" w:cstheme="minorBidi"/>
            <w:noProof/>
            <w:kern w:val="2"/>
            <w:sz w:val="24"/>
            <w:szCs w:val="24"/>
            <w14:ligatures w14:val="standardContextual"/>
          </w:rPr>
          <w:tab/>
        </w:r>
        <w:r w:rsidRPr="009D6BD7">
          <w:rPr>
            <w:rStyle w:val="Hyperlink"/>
            <w:noProof/>
          </w:rPr>
          <w:t>Auditability</w:t>
        </w:r>
        <w:r>
          <w:rPr>
            <w:noProof/>
            <w:webHidden/>
          </w:rPr>
          <w:tab/>
        </w:r>
        <w:r>
          <w:rPr>
            <w:noProof/>
            <w:webHidden/>
          </w:rPr>
          <w:fldChar w:fldCharType="begin"/>
        </w:r>
        <w:r>
          <w:rPr>
            <w:noProof/>
            <w:webHidden/>
          </w:rPr>
          <w:instrText xml:space="preserve"> PAGEREF _Toc203984568 \h </w:instrText>
        </w:r>
        <w:r>
          <w:rPr>
            <w:noProof/>
            <w:webHidden/>
          </w:rPr>
        </w:r>
        <w:r>
          <w:rPr>
            <w:noProof/>
            <w:webHidden/>
          </w:rPr>
          <w:fldChar w:fldCharType="separate"/>
        </w:r>
        <w:r>
          <w:rPr>
            <w:noProof/>
            <w:webHidden/>
          </w:rPr>
          <w:t>151</w:t>
        </w:r>
        <w:r>
          <w:rPr>
            <w:noProof/>
            <w:webHidden/>
          </w:rPr>
          <w:fldChar w:fldCharType="end"/>
        </w:r>
      </w:hyperlink>
    </w:p>
    <w:p w14:paraId="4E64DADC" w14:textId="392E41AE" w:rsidR="006331B5" w:rsidRDefault="006331B5">
      <w:pPr>
        <w:pStyle w:val="TOC3"/>
        <w:rPr>
          <w:rFonts w:asciiTheme="minorHAnsi" w:eastAsiaTheme="minorEastAsia" w:hAnsiTheme="minorHAnsi" w:cstheme="minorBidi"/>
          <w:noProof/>
          <w:kern w:val="2"/>
          <w:sz w:val="24"/>
          <w:szCs w:val="24"/>
          <w14:ligatures w14:val="standardContextual"/>
        </w:rPr>
      </w:pPr>
      <w:hyperlink w:anchor="_Toc203984569" w:history="1">
        <w:r w:rsidRPr="009D6BD7">
          <w:rPr>
            <w:rStyle w:val="Hyperlink"/>
            <w:noProof/>
          </w:rPr>
          <w:t>3.15.7</w:t>
        </w:r>
        <w:r>
          <w:rPr>
            <w:rFonts w:asciiTheme="minorHAnsi" w:eastAsiaTheme="minorEastAsia" w:hAnsiTheme="minorHAnsi" w:cstheme="minorBidi"/>
            <w:noProof/>
            <w:kern w:val="2"/>
            <w:sz w:val="24"/>
            <w:szCs w:val="24"/>
            <w14:ligatures w14:val="standardContextual"/>
          </w:rPr>
          <w:tab/>
        </w:r>
        <w:r w:rsidRPr="009D6BD7">
          <w:rPr>
            <w:rStyle w:val="Hyperlink"/>
            <w:noProof/>
          </w:rPr>
          <w:t>Maintainability</w:t>
        </w:r>
        <w:r>
          <w:rPr>
            <w:noProof/>
            <w:webHidden/>
          </w:rPr>
          <w:tab/>
        </w:r>
        <w:r>
          <w:rPr>
            <w:noProof/>
            <w:webHidden/>
          </w:rPr>
          <w:fldChar w:fldCharType="begin"/>
        </w:r>
        <w:r>
          <w:rPr>
            <w:noProof/>
            <w:webHidden/>
          </w:rPr>
          <w:instrText xml:space="preserve"> PAGEREF _Toc203984569 \h </w:instrText>
        </w:r>
        <w:r>
          <w:rPr>
            <w:noProof/>
            <w:webHidden/>
          </w:rPr>
        </w:r>
        <w:r>
          <w:rPr>
            <w:noProof/>
            <w:webHidden/>
          </w:rPr>
          <w:fldChar w:fldCharType="separate"/>
        </w:r>
        <w:r>
          <w:rPr>
            <w:noProof/>
            <w:webHidden/>
          </w:rPr>
          <w:t>151</w:t>
        </w:r>
        <w:r>
          <w:rPr>
            <w:noProof/>
            <w:webHidden/>
          </w:rPr>
          <w:fldChar w:fldCharType="end"/>
        </w:r>
      </w:hyperlink>
    </w:p>
    <w:p w14:paraId="0E2D0F9A" w14:textId="46F465D2" w:rsidR="006331B5" w:rsidRDefault="006331B5">
      <w:pPr>
        <w:pStyle w:val="TOC3"/>
        <w:rPr>
          <w:rFonts w:asciiTheme="minorHAnsi" w:eastAsiaTheme="minorEastAsia" w:hAnsiTheme="minorHAnsi" w:cstheme="minorBidi"/>
          <w:noProof/>
          <w:kern w:val="2"/>
          <w:sz w:val="24"/>
          <w:szCs w:val="24"/>
          <w14:ligatures w14:val="standardContextual"/>
        </w:rPr>
      </w:pPr>
      <w:hyperlink w:anchor="_Toc203984570" w:history="1">
        <w:r w:rsidRPr="009D6BD7">
          <w:rPr>
            <w:rStyle w:val="Hyperlink"/>
            <w:noProof/>
          </w:rPr>
          <w:t>3.15.8</w:t>
        </w:r>
        <w:r>
          <w:rPr>
            <w:rFonts w:asciiTheme="minorHAnsi" w:eastAsiaTheme="minorEastAsia" w:hAnsiTheme="minorHAnsi" w:cstheme="minorBidi"/>
            <w:noProof/>
            <w:kern w:val="2"/>
            <w:sz w:val="24"/>
            <w:szCs w:val="24"/>
            <w14:ligatures w14:val="standardContextual"/>
          </w:rPr>
          <w:tab/>
        </w:r>
        <w:r w:rsidRPr="009D6BD7">
          <w:rPr>
            <w:rStyle w:val="Hyperlink"/>
            <w:noProof/>
          </w:rPr>
          <w:t>Interoperability</w:t>
        </w:r>
        <w:r>
          <w:rPr>
            <w:noProof/>
            <w:webHidden/>
          </w:rPr>
          <w:tab/>
        </w:r>
        <w:r>
          <w:rPr>
            <w:noProof/>
            <w:webHidden/>
          </w:rPr>
          <w:fldChar w:fldCharType="begin"/>
        </w:r>
        <w:r>
          <w:rPr>
            <w:noProof/>
            <w:webHidden/>
          </w:rPr>
          <w:instrText xml:space="preserve"> PAGEREF _Toc203984570 \h </w:instrText>
        </w:r>
        <w:r>
          <w:rPr>
            <w:noProof/>
            <w:webHidden/>
          </w:rPr>
        </w:r>
        <w:r>
          <w:rPr>
            <w:noProof/>
            <w:webHidden/>
          </w:rPr>
          <w:fldChar w:fldCharType="separate"/>
        </w:r>
        <w:r>
          <w:rPr>
            <w:noProof/>
            <w:webHidden/>
          </w:rPr>
          <w:t>151</w:t>
        </w:r>
        <w:r>
          <w:rPr>
            <w:noProof/>
            <w:webHidden/>
          </w:rPr>
          <w:fldChar w:fldCharType="end"/>
        </w:r>
      </w:hyperlink>
    </w:p>
    <w:p w14:paraId="71BC4D13" w14:textId="0E52F496" w:rsidR="006331B5" w:rsidRDefault="006331B5">
      <w:pPr>
        <w:pStyle w:val="TOC2"/>
        <w:tabs>
          <w:tab w:val="left" w:pos="1100"/>
        </w:tabs>
        <w:rPr>
          <w:rFonts w:asciiTheme="minorHAnsi" w:eastAsiaTheme="minorEastAsia" w:hAnsiTheme="minorHAnsi" w:cstheme="minorBidi"/>
          <w:noProof/>
          <w:kern w:val="2"/>
          <w:sz w:val="24"/>
          <w:szCs w:val="24"/>
          <w14:ligatures w14:val="standardContextual"/>
        </w:rPr>
      </w:pPr>
      <w:hyperlink w:anchor="_Toc203984571" w:history="1">
        <w:r w:rsidRPr="009D6BD7">
          <w:rPr>
            <w:rStyle w:val="Hyperlink"/>
            <w:noProof/>
          </w:rPr>
          <w:t>3.16</w:t>
        </w:r>
        <w:r>
          <w:rPr>
            <w:rFonts w:asciiTheme="minorHAnsi" w:eastAsiaTheme="minorEastAsia" w:hAnsiTheme="minorHAnsi" w:cstheme="minorBidi"/>
            <w:noProof/>
            <w:kern w:val="2"/>
            <w:sz w:val="24"/>
            <w:szCs w:val="24"/>
            <w14:ligatures w14:val="standardContextual"/>
          </w:rPr>
          <w:tab/>
        </w:r>
        <w:r w:rsidRPr="009D6BD7">
          <w:rPr>
            <w:rStyle w:val="Hyperlink"/>
            <w:noProof/>
          </w:rPr>
          <w:t>External Interface Requirements</w:t>
        </w:r>
        <w:r>
          <w:rPr>
            <w:noProof/>
            <w:webHidden/>
          </w:rPr>
          <w:tab/>
        </w:r>
        <w:r>
          <w:rPr>
            <w:noProof/>
            <w:webHidden/>
          </w:rPr>
          <w:fldChar w:fldCharType="begin"/>
        </w:r>
        <w:r>
          <w:rPr>
            <w:noProof/>
            <w:webHidden/>
          </w:rPr>
          <w:instrText xml:space="preserve"> PAGEREF _Toc203984571 \h </w:instrText>
        </w:r>
        <w:r>
          <w:rPr>
            <w:noProof/>
            <w:webHidden/>
          </w:rPr>
        </w:r>
        <w:r>
          <w:rPr>
            <w:noProof/>
            <w:webHidden/>
          </w:rPr>
          <w:fldChar w:fldCharType="separate"/>
        </w:r>
        <w:r>
          <w:rPr>
            <w:noProof/>
            <w:webHidden/>
          </w:rPr>
          <w:t>151</w:t>
        </w:r>
        <w:r>
          <w:rPr>
            <w:noProof/>
            <w:webHidden/>
          </w:rPr>
          <w:fldChar w:fldCharType="end"/>
        </w:r>
      </w:hyperlink>
    </w:p>
    <w:p w14:paraId="5FE5D2B4" w14:textId="3893CCC7" w:rsidR="006331B5" w:rsidRDefault="006331B5">
      <w:pPr>
        <w:pStyle w:val="TOC3"/>
        <w:rPr>
          <w:rFonts w:asciiTheme="minorHAnsi" w:eastAsiaTheme="minorEastAsia" w:hAnsiTheme="minorHAnsi" w:cstheme="minorBidi"/>
          <w:noProof/>
          <w:kern w:val="2"/>
          <w:sz w:val="24"/>
          <w:szCs w:val="24"/>
          <w14:ligatures w14:val="standardContextual"/>
        </w:rPr>
      </w:pPr>
      <w:hyperlink w:anchor="_Toc203984572" w:history="1">
        <w:r w:rsidRPr="009D6BD7">
          <w:rPr>
            <w:rStyle w:val="Hyperlink"/>
            <w:noProof/>
          </w:rPr>
          <w:t>3.16.1</w:t>
        </w:r>
        <w:r>
          <w:rPr>
            <w:rFonts w:asciiTheme="minorHAnsi" w:eastAsiaTheme="minorEastAsia" w:hAnsiTheme="minorHAnsi" w:cstheme="minorBidi"/>
            <w:noProof/>
            <w:kern w:val="2"/>
            <w:sz w:val="24"/>
            <w:szCs w:val="24"/>
            <w14:ligatures w14:val="standardContextual"/>
          </w:rPr>
          <w:tab/>
        </w:r>
        <w:r w:rsidRPr="009D6BD7">
          <w:rPr>
            <w:rStyle w:val="Hyperlink"/>
            <w:noProof/>
          </w:rPr>
          <w:t>User Interface Requirements</w:t>
        </w:r>
        <w:r>
          <w:rPr>
            <w:noProof/>
            <w:webHidden/>
          </w:rPr>
          <w:tab/>
        </w:r>
        <w:r>
          <w:rPr>
            <w:noProof/>
            <w:webHidden/>
          </w:rPr>
          <w:fldChar w:fldCharType="begin"/>
        </w:r>
        <w:r>
          <w:rPr>
            <w:noProof/>
            <w:webHidden/>
          </w:rPr>
          <w:instrText xml:space="preserve"> PAGEREF _Toc203984572 \h </w:instrText>
        </w:r>
        <w:r>
          <w:rPr>
            <w:noProof/>
            <w:webHidden/>
          </w:rPr>
        </w:r>
        <w:r>
          <w:rPr>
            <w:noProof/>
            <w:webHidden/>
          </w:rPr>
          <w:fldChar w:fldCharType="separate"/>
        </w:r>
        <w:r>
          <w:rPr>
            <w:noProof/>
            <w:webHidden/>
          </w:rPr>
          <w:t>151</w:t>
        </w:r>
        <w:r>
          <w:rPr>
            <w:noProof/>
            <w:webHidden/>
          </w:rPr>
          <w:fldChar w:fldCharType="end"/>
        </w:r>
      </w:hyperlink>
    </w:p>
    <w:p w14:paraId="0ED12686" w14:textId="08D65F29" w:rsidR="006331B5" w:rsidRDefault="006331B5">
      <w:pPr>
        <w:pStyle w:val="TOC3"/>
        <w:rPr>
          <w:rFonts w:asciiTheme="minorHAnsi" w:eastAsiaTheme="minorEastAsia" w:hAnsiTheme="minorHAnsi" w:cstheme="minorBidi"/>
          <w:noProof/>
          <w:kern w:val="2"/>
          <w:sz w:val="24"/>
          <w:szCs w:val="24"/>
          <w14:ligatures w14:val="standardContextual"/>
        </w:rPr>
      </w:pPr>
      <w:hyperlink w:anchor="_Toc203984573" w:history="1">
        <w:r w:rsidRPr="009D6BD7">
          <w:rPr>
            <w:rStyle w:val="Hyperlink"/>
            <w:noProof/>
          </w:rPr>
          <w:t>3.16.2</w:t>
        </w:r>
        <w:r>
          <w:rPr>
            <w:rFonts w:asciiTheme="minorHAnsi" w:eastAsiaTheme="minorEastAsia" w:hAnsiTheme="minorHAnsi" w:cstheme="minorBidi"/>
            <w:noProof/>
            <w:kern w:val="2"/>
            <w:sz w:val="24"/>
            <w:szCs w:val="24"/>
            <w14:ligatures w14:val="standardContextual"/>
          </w:rPr>
          <w:tab/>
        </w:r>
        <w:r w:rsidRPr="009D6BD7">
          <w:rPr>
            <w:rStyle w:val="Hyperlink"/>
            <w:noProof/>
          </w:rPr>
          <w:t>Software Interface</w:t>
        </w:r>
        <w:r>
          <w:rPr>
            <w:noProof/>
            <w:webHidden/>
          </w:rPr>
          <w:tab/>
        </w:r>
        <w:r>
          <w:rPr>
            <w:noProof/>
            <w:webHidden/>
          </w:rPr>
          <w:fldChar w:fldCharType="begin"/>
        </w:r>
        <w:r>
          <w:rPr>
            <w:noProof/>
            <w:webHidden/>
          </w:rPr>
          <w:instrText xml:space="preserve"> PAGEREF _Toc203984573 \h </w:instrText>
        </w:r>
        <w:r>
          <w:rPr>
            <w:noProof/>
            <w:webHidden/>
          </w:rPr>
        </w:r>
        <w:r>
          <w:rPr>
            <w:noProof/>
            <w:webHidden/>
          </w:rPr>
          <w:fldChar w:fldCharType="separate"/>
        </w:r>
        <w:r>
          <w:rPr>
            <w:noProof/>
            <w:webHidden/>
          </w:rPr>
          <w:t>152</w:t>
        </w:r>
        <w:r>
          <w:rPr>
            <w:noProof/>
            <w:webHidden/>
          </w:rPr>
          <w:fldChar w:fldCharType="end"/>
        </w:r>
      </w:hyperlink>
    </w:p>
    <w:p w14:paraId="08BFA213" w14:textId="55375D7F" w:rsidR="006331B5" w:rsidRDefault="006331B5">
      <w:pPr>
        <w:pStyle w:val="TOC3"/>
        <w:rPr>
          <w:rFonts w:asciiTheme="minorHAnsi" w:eastAsiaTheme="minorEastAsia" w:hAnsiTheme="minorHAnsi" w:cstheme="minorBidi"/>
          <w:noProof/>
          <w:kern w:val="2"/>
          <w:sz w:val="24"/>
          <w:szCs w:val="24"/>
          <w14:ligatures w14:val="standardContextual"/>
        </w:rPr>
      </w:pPr>
      <w:hyperlink w:anchor="_Toc203984574" w:history="1">
        <w:r w:rsidRPr="009D6BD7">
          <w:rPr>
            <w:rStyle w:val="Hyperlink"/>
            <w:noProof/>
          </w:rPr>
          <w:t>3.16.3</w:t>
        </w:r>
        <w:r>
          <w:rPr>
            <w:rFonts w:asciiTheme="minorHAnsi" w:eastAsiaTheme="minorEastAsia" w:hAnsiTheme="minorHAnsi" w:cstheme="minorBidi"/>
            <w:noProof/>
            <w:kern w:val="2"/>
            <w:sz w:val="24"/>
            <w:szCs w:val="24"/>
            <w14:ligatures w14:val="standardContextual"/>
          </w:rPr>
          <w:tab/>
        </w:r>
        <w:r w:rsidRPr="009D6BD7">
          <w:rPr>
            <w:rStyle w:val="Hyperlink"/>
            <w:noProof/>
          </w:rPr>
          <w:t>Hardware Interfaces</w:t>
        </w:r>
        <w:r>
          <w:rPr>
            <w:noProof/>
            <w:webHidden/>
          </w:rPr>
          <w:tab/>
        </w:r>
        <w:r>
          <w:rPr>
            <w:noProof/>
            <w:webHidden/>
          </w:rPr>
          <w:fldChar w:fldCharType="begin"/>
        </w:r>
        <w:r>
          <w:rPr>
            <w:noProof/>
            <w:webHidden/>
          </w:rPr>
          <w:instrText xml:space="preserve"> PAGEREF _Toc203984574 \h </w:instrText>
        </w:r>
        <w:r>
          <w:rPr>
            <w:noProof/>
            <w:webHidden/>
          </w:rPr>
        </w:r>
        <w:r>
          <w:rPr>
            <w:noProof/>
            <w:webHidden/>
          </w:rPr>
          <w:fldChar w:fldCharType="separate"/>
        </w:r>
        <w:r>
          <w:rPr>
            <w:noProof/>
            <w:webHidden/>
          </w:rPr>
          <w:t>152</w:t>
        </w:r>
        <w:r>
          <w:rPr>
            <w:noProof/>
            <w:webHidden/>
          </w:rPr>
          <w:fldChar w:fldCharType="end"/>
        </w:r>
      </w:hyperlink>
    </w:p>
    <w:p w14:paraId="3AB959A4" w14:textId="6027FE22" w:rsidR="006331B5" w:rsidRDefault="006331B5">
      <w:pPr>
        <w:pStyle w:val="TOC3"/>
        <w:rPr>
          <w:rFonts w:asciiTheme="minorHAnsi" w:eastAsiaTheme="minorEastAsia" w:hAnsiTheme="minorHAnsi" w:cstheme="minorBidi"/>
          <w:noProof/>
          <w:kern w:val="2"/>
          <w:sz w:val="24"/>
          <w:szCs w:val="24"/>
          <w14:ligatures w14:val="standardContextual"/>
        </w:rPr>
      </w:pPr>
      <w:hyperlink w:anchor="_Toc203984575" w:history="1">
        <w:r w:rsidRPr="009D6BD7">
          <w:rPr>
            <w:rStyle w:val="Hyperlink"/>
            <w:noProof/>
          </w:rPr>
          <w:t>3.16.4</w:t>
        </w:r>
        <w:r>
          <w:rPr>
            <w:rFonts w:asciiTheme="minorHAnsi" w:eastAsiaTheme="minorEastAsia" w:hAnsiTheme="minorHAnsi" w:cstheme="minorBidi"/>
            <w:noProof/>
            <w:kern w:val="2"/>
            <w:sz w:val="24"/>
            <w:szCs w:val="24"/>
            <w14:ligatures w14:val="standardContextual"/>
          </w:rPr>
          <w:tab/>
        </w:r>
        <w:r w:rsidRPr="009D6BD7">
          <w:rPr>
            <w:rStyle w:val="Hyperlink"/>
            <w:noProof/>
          </w:rPr>
          <w:t>Communication Interfaces</w:t>
        </w:r>
        <w:r>
          <w:rPr>
            <w:noProof/>
            <w:webHidden/>
          </w:rPr>
          <w:tab/>
        </w:r>
        <w:r>
          <w:rPr>
            <w:noProof/>
            <w:webHidden/>
          </w:rPr>
          <w:fldChar w:fldCharType="begin"/>
        </w:r>
        <w:r>
          <w:rPr>
            <w:noProof/>
            <w:webHidden/>
          </w:rPr>
          <w:instrText xml:space="preserve"> PAGEREF _Toc203984575 \h </w:instrText>
        </w:r>
        <w:r>
          <w:rPr>
            <w:noProof/>
            <w:webHidden/>
          </w:rPr>
        </w:r>
        <w:r>
          <w:rPr>
            <w:noProof/>
            <w:webHidden/>
          </w:rPr>
          <w:fldChar w:fldCharType="separate"/>
        </w:r>
        <w:r>
          <w:rPr>
            <w:noProof/>
            <w:webHidden/>
          </w:rPr>
          <w:t>153</w:t>
        </w:r>
        <w:r>
          <w:rPr>
            <w:noProof/>
            <w:webHidden/>
          </w:rPr>
          <w:fldChar w:fldCharType="end"/>
        </w:r>
      </w:hyperlink>
    </w:p>
    <w:p w14:paraId="73B0BEE5" w14:textId="23435809" w:rsidR="006331B5" w:rsidRDefault="006331B5">
      <w:pPr>
        <w:pStyle w:val="TOC1"/>
        <w:tabs>
          <w:tab w:val="left" w:pos="480"/>
        </w:tabs>
        <w:rPr>
          <w:rFonts w:asciiTheme="minorHAnsi" w:eastAsiaTheme="minorEastAsia" w:hAnsiTheme="minorHAnsi" w:cstheme="minorBidi"/>
          <w:noProof/>
          <w:kern w:val="2"/>
          <w14:ligatures w14:val="standardContextual"/>
        </w:rPr>
      </w:pPr>
      <w:hyperlink w:anchor="_Toc203984576" w:history="1">
        <w:r w:rsidRPr="009D6BD7">
          <w:rPr>
            <w:rStyle w:val="Hyperlink"/>
            <w:noProof/>
          </w:rPr>
          <w:t>4</w:t>
        </w:r>
        <w:r>
          <w:rPr>
            <w:rFonts w:asciiTheme="minorHAnsi" w:eastAsiaTheme="minorEastAsia" w:hAnsiTheme="minorHAnsi" w:cstheme="minorBidi"/>
            <w:noProof/>
            <w:kern w:val="2"/>
            <w14:ligatures w14:val="standardContextual"/>
          </w:rPr>
          <w:tab/>
        </w:r>
        <w:r w:rsidRPr="009D6BD7">
          <w:rPr>
            <w:rStyle w:val="Hyperlink"/>
            <w:noProof/>
          </w:rPr>
          <w:t>Architecture and Design</w:t>
        </w:r>
        <w:r>
          <w:rPr>
            <w:noProof/>
            <w:webHidden/>
          </w:rPr>
          <w:tab/>
        </w:r>
        <w:r>
          <w:rPr>
            <w:noProof/>
            <w:webHidden/>
          </w:rPr>
          <w:fldChar w:fldCharType="begin"/>
        </w:r>
        <w:r>
          <w:rPr>
            <w:noProof/>
            <w:webHidden/>
          </w:rPr>
          <w:instrText xml:space="preserve"> PAGEREF _Toc203984576 \h </w:instrText>
        </w:r>
        <w:r>
          <w:rPr>
            <w:noProof/>
            <w:webHidden/>
          </w:rPr>
        </w:r>
        <w:r>
          <w:rPr>
            <w:noProof/>
            <w:webHidden/>
          </w:rPr>
          <w:fldChar w:fldCharType="separate"/>
        </w:r>
        <w:r>
          <w:rPr>
            <w:noProof/>
            <w:webHidden/>
          </w:rPr>
          <w:t>153</w:t>
        </w:r>
        <w:r>
          <w:rPr>
            <w:noProof/>
            <w:webHidden/>
          </w:rPr>
          <w:fldChar w:fldCharType="end"/>
        </w:r>
      </w:hyperlink>
    </w:p>
    <w:p w14:paraId="5E983A9F" w14:textId="15BE5B3C" w:rsidR="006331B5" w:rsidRDefault="006331B5">
      <w:pPr>
        <w:pStyle w:val="TOC2"/>
        <w:tabs>
          <w:tab w:val="left" w:pos="880"/>
        </w:tabs>
        <w:rPr>
          <w:rFonts w:asciiTheme="minorHAnsi" w:eastAsiaTheme="minorEastAsia" w:hAnsiTheme="minorHAnsi" w:cstheme="minorBidi"/>
          <w:noProof/>
          <w:kern w:val="2"/>
          <w:sz w:val="24"/>
          <w:szCs w:val="24"/>
          <w14:ligatures w14:val="standardContextual"/>
        </w:rPr>
      </w:pPr>
      <w:hyperlink w:anchor="_Toc203984581" w:history="1">
        <w:r w:rsidRPr="009D6BD7">
          <w:rPr>
            <w:rStyle w:val="Hyperlink"/>
            <w:noProof/>
          </w:rPr>
          <w:t>4.1</w:t>
        </w:r>
        <w:r>
          <w:rPr>
            <w:rFonts w:asciiTheme="minorHAnsi" w:eastAsiaTheme="minorEastAsia" w:hAnsiTheme="minorHAnsi" w:cstheme="minorBidi"/>
            <w:noProof/>
            <w:kern w:val="2"/>
            <w:sz w:val="24"/>
            <w:szCs w:val="24"/>
            <w14:ligatures w14:val="standardContextual"/>
          </w:rPr>
          <w:tab/>
        </w:r>
        <w:r w:rsidRPr="009D6BD7">
          <w:rPr>
            <w:rStyle w:val="Hyperlink"/>
            <w:noProof/>
          </w:rPr>
          <w:t>System Architecture</w:t>
        </w:r>
        <w:r>
          <w:rPr>
            <w:noProof/>
            <w:webHidden/>
          </w:rPr>
          <w:tab/>
        </w:r>
        <w:r>
          <w:rPr>
            <w:noProof/>
            <w:webHidden/>
          </w:rPr>
          <w:fldChar w:fldCharType="begin"/>
        </w:r>
        <w:r>
          <w:rPr>
            <w:noProof/>
            <w:webHidden/>
          </w:rPr>
          <w:instrText xml:space="preserve"> PAGEREF _Toc203984581 \h </w:instrText>
        </w:r>
        <w:r>
          <w:rPr>
            <w:noProof/>
            <w:webHidden/>
          </w:rPr>
        </w:r>
        <w:r>
          <w:rPr>
            <w:noProof/>
            <w:webHidden/>
          </w:rPr>
          <w:fldChar w:fldCharType="separate"/>
        </w:r>
        <w:r>
          <w:rPr>
            <w:noProof/>
            <w:webHidden/>
          </w:rPr>
          <w:t>153</w:t>
        </w:r>
        <w:r>
          <w:rPr>
            <w:noProof/>
            <w:webHidden/>
          </w:rPr>
          <w:fldChar w:fldCharType="end"/>
        </w:r>
      </w:hyperlink>
    </w:p>
    <w:p w14:paraId="110DC11A" w14:textId="29E05ABE" w:rsidR="006331B5" w:rsidRDefault="006331B5">
      <w:pPr>
        <w:pStyle w:val="TOC2"/>
        <w:tabs>
          <w:tab w:val="left" w:pos="880"/>
        </w:tabs>
        <w:rPr>
          <w:rFonts w:asciiTheme="minorHAnsi" w:eastAsiaTheme="minorEastAsia" w:hAnsiTheme="minorHAnsi" w:cstheme="minorBidi"/>
          <w:noProof/>
          <w:kern w:val="2"/>
          <w:sz w:val="24"/>
          <w:szCs w:val="24"/>
          <w14:ligatures w14:val="standardContextual"/>
        </w:rPr>
      </w:pPr>
      <w:hyperlink w:anchor="_Toc203984582" w:history="1">
        <w:r w:rsidRPr="009D6BD7">
          <w:rPr>
            <w:rStyle w:val="Hyperlink"/>
            <w:noProof/>
          </w:rPr>
          <w:t>4.2</w:t>
        </w:r>
        <w:r>
          <w:rPr>
            <w:rFonts w:asciiTheme="minorHAnsi" w:eastAsiaTheme="minorEastAsia" w:hAnsiTheme="minorHAnsi" w:cstheme="minorBidi"/>
            <w:noProof/>
            <w:kern w:val="2"/>
            <w:sz w:val="24"/>
            <w:szCs w:val="24"/>
            <w14:ligatures w14:val="standardContextual"/>
          </w:rPr>
          <w:tab/>
        </w:r>
        <w:r w:rsidRPr="009D6BD7">
          <w:rPr>
            <w:rStyle w:val="Hyperlink"/>
            <w:noProof/>
          </w:rPr>
          <w:t>Design Methodology</w:t>
        </w:r>
        <w:r>
          <w:rPr>
            <w:noProof/>
            <w:webHidden/>
          </w:rPr>
          <w:tab/>
        </w:r>
        <w:r>
          <w:rPr>
            <w:noProof/>
            <w:webHidden/>
          </w:rPr>
          <w:fldChar w:fldCharType="begin"/>
        </w:r>
        <w:r>
          <w:rPr>
            <w:noProof/>
            <w:webHidden/>
          </w:rPr>
          <w:instrText xml:space="preserve"> PAGEREF _Toc203984582 \h </w:instrText>
        </w:r>
        <w:r>
          <w:rPr>
            <w:noProof/>
            <w:webHidden/>
          </w:rPr>
        </w:r>
        <w:r>
          <w:rPr>
            <w:noProof/>
            <w:webHidden/>
          </w:rPr>
          <w:fldChar w:fldCharType="separate"/>
        </w:r>
        <w:r>
          <w:rPr>
            <w:noProof/>
            <w:webHidden/>
          </w:rPr>
          <w:t>153</w:t>
        </w:r>
        <w:r>
          <w:rPr>
            <w:noProof/>
            <w:webHidden/>
          </w:rPr>
          <w:fldChar w:fldCharType="end"/>
        </w:r>
      </w:hyperlink>
    </w:p>
    <w:p w14:paraId="57B5C608" w14:textId="42FB7AB8" w:rsidR="006331B5" w:rsidRDefault="006331B5">
      <w:pPr>
        <w:pStyle w:val="TOC2"/>
        <w:tabs>
          <w:tab w:val="left" w:pos="880"/>
        </w:tabs>
        <w:rPr>
          <w:rFonts w:asciiTheme="minorHAnsi" w:eastAsiaTheme="minorEastAsia" w:hAnsiTheme="minorHAnsi" w:cstheme="minorBidi"/>
          <w:noProof/>
          <w:kern w:val="2"/>
          <w:sz w:val="24"/>
          <w:szCs w:val="24"/>
          <w14:ligatures w14:val="standardContextual"/>
        </w:rPr>
      </w:pPr>
      <w:hyperlink w:anchor="_Toc203984583" w:history="1">
        <w:r w:rsidRPr="009D6BD7">
          <w:rPr>
            <w:rStyle w:val="Hyperlink"/>
            <w:noProof/>
          </w:rPr>
          <w:t>4.3</w:t>
        </w:r>
        <w:r>
          <w:rPr>
            <w:rFonts w:asciiTheme="minorHAnsi" w:eastAsiaTheme="minorEastAsia" w:hAnsiTheme="minorHAnsi" w:cstheme="minorBidi"/>
            <w:noProof/>
            <w:kern w:val="2"/>
            <w:sz w:val="24"/>
            <w:szCs w:val="24"/>
            <w14:ligatures w14:val="standardContextual"/>
          </w:rPr>
          <w:tab/>
        </w:r>
        <w:r w:rsidRPr="009D6BD7">
          <w:rPr>
            <w:rStyle w:val="Hyperlink"/>
            <w:noProof/>
          </w:rPr>
          <w:t>Data Representation [Diagram + Description] (ERD, JSON SCHEMA)</w:t>
        </w:r>
        <w:r>
          <w:rPr>
            <w:noProof/>
            <w:webHidden/>
          </w:rPr>
          <w:tab/>
        </w:r>
        <w:r>
          <w:rPr>
            <w:noProof/>
            <w:webHidden/>
          </w:rPr>
          <w:fldChar w:fldCharType="begin"/>
        </w:r>
        <w:r>
          <w:rPr>
            <w:noProof/>
            <w:webHidden/>
          </w:rPr>
          <w:instrText xml:space="preserve"> PAGEREF _Toc203984583 \h </w:instrText>
        </w:r>
        <w:r>
          <w:rPr>
            <w:noProof/>
            <w:webHidden/>
          </w:rPr>
        </w:r>
        <w:r>
          <w:rPr>
            <w:noProof/>
            <w:webHidden/>
          </w:rPr>
          <w:fldChar w:fldCharType="separate"/>
        </w:r>
        <w:r>
          <w:rPr>
            <w:noProof/>
            <w:webHidden/>
          </w:rPr>
          <w:t>154</w:t>
        </w:r>
        <w:r>
          <w:rPr>
            <w:noProof/>
            <w:webHidden/>
          </w:rPr>
          <w:fldChar w:fldCharType="end"/>
        </w:r>
      </w:hyperlink>
    </w:p>
    <w:p w14:paraId="737AF499" w14:textId="3EC7D83B" w:rsidR="006331B5" w:rsidRDefault="006331B5">
      <w:pPr>
        <w:pStyle w:val="TOC2"/>
        <w:tabs>
          <w:tab w:val="left" w:pos="880"/>
        </w:tabs>
        <w:rPr>
          <w:rFonts w:asciiTheme="minorHAnsi" w:eastAsiaTheme="minorEastAsia" w:hAnsiTheme="minorHAnsi" w:cstheme="minorBidi"/>
          <w:noProof/>
          <w:kern w:val="2"/>
          <w:sz w:val="24"/>
          <w:szCs w:val="24"/>
          <w14:ligatures w14:val="standardContextual"/>
        </w:rPr>
      </w:pPr>
      <w:hyperlink w:anchor="_Toc203984584" w:history="1">
        <w:r w:rsidRPr="009D6BD7">
          <w:rPr>
            <w:rStyle w:val="Hyperlink"/>
            <w:noProof/>
          </w:rPr>
          <w:t>4.4</w:t>
        </w:r>
        <w:r>
          <w:rPr>
            <w:rFonts w:asciiTheme="minorHAnsi" w:eastAsiaTheme="minorEastAsia" w:hAnsiTheme="minorHAnsi" w:cstheme="minorBidi"/>
            <w:noProof/>
            <w:kern w:val="2"/>
            <w:sz w:val="24"/>
            <w:szCs w:val="24"/>
            <w14:ligatures w14:val="standardContextual"/>
          </w:rPr>
          <w:tab/>
        </w:r>
        <w:r w:rsidRPr="009D6BD7">
          <w:rPr>
            <w:rStyle w:val="Hyperlink"/>
            <w:noProof/>
          </w:rPr>
          <w:t>Design Models [along with descriptions]</w:t>
        </w:r>
        <w:r>
          <w:rPr>
            <w:noProof/>
            <w:webHidden/>
          </w:rPr>
          <w:tab/>
        </w:r>
        <w:r>
          <w:rPr>
            <w:noProof/>
            <w:webHidden/>
          </w:rPr>
          <w:fldChar w:fldCharType="begin"/>
        </w:r>
        <w:r>
          <w:rPr>
            <w:noProof/>
            <w:webHidden/>
          </w:rPr>
          <w:instrText xml:space="preserve"> PAGEREF _Toc203984584 \h </w:instrText>
        </w:r>
        <w:r>
          <w:rPr>
            <w:noProof/>
            <w:webHidden/>
          </w:rPr>
        </w:r>
        <w:r>
          <w:rPr>
            <w:noProof/>
            <w:webHidden/>
          </w:rPr>
          <w:fldChar w:fldCharType="separate"/>
        </w:r>
        <w:r>
          <w:rPr>
            <w:noProof/>
            <w:webHidden/>
          </w:rPr>
          <w:t>159</w:t>
        </w:r>
        <w:r>
          <w:rPr>
            <w:noProof/>
            <w:webHidden/>
          </w:rPr>
          <w:fldChar w:fldCharType="end"/>
        </w:r>
      </w:hyperlink>
    </w:p>
    <w:p w14:paraId="4F068DAA" w14:textId="2668C212" w:rsidR="006331B5" w:rsidRDefault="006331B5">
      <w:pPr>
        <w:pStyle w:val="TOC3"/>
        <w:rPr>
          <w:rFonts w:asciiTheme="minorHAnsi" w:eastAsiaTheme="minorEastAsia" w:hAnsiTheme="minorHAnsi" w:cstheme="minorBidi"/>
          <w:noProof/>
          <w:kern w:val="2"/>
          <w:sz w:val="24"/>
          <w:szCs w:val="24"/>
          <w14:ligatures w14:val="standardContextual"/>
        </w:rPr>
      </w:pPr>
      <w:hyperlink w:anchor="_Toc203984585" w:history="1">
        <w:r w:rsidRPr="009D6BD7">
          <w:rPr>
            <w:rStyle w:val="Hyperlink"/>
            <w:noProof/>
          </w:rPr>
          <w:t>4.4.1</w:t>
        </w:r>
        <w:r>
          <w:rPr>
            <w:rFonts w:asciiTheme="minorHAnsi" w:eastAsiaTheme="minorEastAsia" w:hAnsiTheme="minorHAnsi" w:cstheme="minorBidi"/>
            <w:noProof/>
            <w:kern w:val="2"/>
            <w:sz w:val="24"/>
            <w:szCs w:val="24"/>
            <w14:ligatures w14:val="standardContextual"/>
          </w:rPr>
          <w:tab/>
        </w:r>
        <w:r w:rsidRPr="009D6BD7">
          <w:rPr>
            <w:rStyle w:val="Hyperlink"/>
            <w:noProof/>
          </w:rPr>
          <w:t>Class Diagram</w:t>
        </w:r>
        <w:r>
          <w:rPr>
            <w:noProof/>
            <w:webHidden/>
          </w:rPr>
          <w:tab/>
        </w:r>
        <w:r>
          <w:rPr>
            <w:noProof/>
            <w:webHidden/>
          </w:rPr>
          <w:fldChar w:fldCharType="begin"/>
        </w:r>
        <w:r>
          <w:rPr>
            <w:noProof/>
            <w:webHidden/>
          </w:rPr>
          <w:instrText xml:space="preserve"> PAGEREF _Toc203984585 \h </w:instrText>
        </w:r>
        <w:r>
          <w:rPr>
            <w:noProof/>
            <w:webHidden/>
          </w:rPr>
        </w:r>
        <w:r>
          <w:rPr>
            <w:noProof/>
            <w:webHidden/>
          </w:rPr>
          <w:fldChar w:fldCharType="separate"/>
        </w:r>
        <w:r>
          <w:rPr>
            <w:noProof/>
            <w:webHidden/>
          </w:rPr>
          <w:t>159</w:t>
        </w:r>
        <w:r>
          <w:rPr>
            <w:noProof/>
            <w:webHidden/>
          </w:rPr>
          <w:fldChar w:fldCharType="end"/>
        </w:r>
      </w:hyperlink>
    </w:p>
    <w:p w14:paraId="497584CE" w14:textId="79A7E411" w:rsidR="006331B5" w:rsidRDefault="006331B5">
      <w:pPr>
        <w:pStyle w:val="TOC3"/>
        <w:rPr>
          <w:rFonts w:asciiTheme="minorHAnsi" w:eastAsiaTheme="minorEastAsia" w:hAnsiTheme="minorHAnsi" w:cstheme="minorBidi"/>
          <w:noProof/>
          <w:kern w:val="2"/>
          <w:sz w:val="24"/>
          <w:szCs w:val="24"/>
          <w14:ligatures w14:val="standardContextual"/>
        </w:rPr>
      </w:pPr>
      <w:hyperlink w:anchor="_Toc203984586" w:history="1">
        <w:r w:rsidRPr="009D6BD7">
          <w:rPr>
            <w:rStyle w:val="Hyperlink"/>
            <w:noProof/>
          </w:rPr>
          <w:t>4.4.2</w:t>
        </w:r>
        <w:r>
          <w:rPr>
            <w:rFonts w:asciiTheme="minorHAnsi" w:eastAsiaTheme="minorEastAsia" w:hAnsiTheme="minorHAnsi" w:cstheme="minorBidi"/>
            <w:noProof/>
            <w:kern w:val="2"/>
            <w:sz w:val="24"/>
            <w:szCs w:val="24"/>
            <w14:ligatures w14:val="standardContextual"/>
          </w:rPr>
          <w:tab/>
        </w:r>
        <w:r w:rsidRPr="009D6BD7">
          <w:rPr>
            <w:rStyle w:val="Hyperlink"/>
            <w:noProof/>
          </w:rPr>
          <w:t>Activity Diagram</w:t>
        </w:r>
        <w:r>
          <w:rPr>
            <w:noProof/>
            <w:webHidden/>
          </w:rPr>
          <w:tab/>
        </w:r>
        <w:r>
          <w:rPr>
            <w:noProof/>
            <w:webHidden/>
          </w:rPr>
          <w:fldChar w:fldCharType="begin"/>
        </w:r>
        <w:r>
          <w:rPr>
            <w:noProof/>
            <w:webHidden/>
          </w:rPr>
          <w:instrText xml:space="preserve"> PAGEREF _Toc203984586 \h </w:instrText>
        </w:r>
        <w:r>
          <w:rPr>
            <w:noProof/>
            <w:webHidden/>
          </w:rPr>
        </w:r>
        <w:r>
          <w:rPr>
            <w:noProof/>
            <w:webHidden/>
          </w:rPr>
          <w:fldChar w:fldCharType="separate"/>
        </w:r>
        <w:r>
          <w:rPr>
            <w:noProof/>
            <w:webHidden/>
          </w:rPr>
          <w:t>161</w:t>
        </w:r>
        <w:r>
          <w:rPr>
            <w:noProof/>
            <w:webHidden/>
          </w:rPr>
          <w:fldChar w:fldCharType="end"/>
        </w:r>
      </w:hyperlink>
    </w:p>
    <w:p w14:paraId="3C74A8B4" w14:textId="501458FD" w:rsidR="006331B5" w:rsidRDefault="006331B5">
      <w:pPr>
        <w:pStyle w:val="TOC3"/>
        <w:rPr>
          <w:rFonts w:asciiTheme="minorHAnsi" w:eastAsiaTheme="minorEastAsia" w:hAnsiTheme="minorHAnsi" w:cstheme="minorBidi"/>
          <w:noProof/>
          <w:kern w:val="2"/>
          <w:sz w:val="24"/>
          <w:szCs w:val="24"/>
          <w14:ligatures w14:val="standardContextual"/>
        </w:rPr>
      </w:pPr>
      <w:hyperlink w:anchor="_Toc203984587" w:history="1">
        <w:r w:rsidRPr="009D6BD7">
          <w:rPr>
            <w:rStyle w:val="Hyperlink"/>
            <w:noProof/>
          </w:rPr>
          <w:t>4.4.3</w:t>
        </w:r>
        <w:r>
          <w:rPr>
            <w:rFonts w:asciiTheme="minorHAnsi" w:eastAsiaTheme="minorEastAsia" w:hAnsiTheme="minorHAnsi" w:cstheme="minorBidi"/>
            <w:noProof/>
            <w:kern w:val="2"/>
            <w:sz w:val="24"/>
            <w:szCs w:val="24"/>
            <w14:ligatures w14:val="standardContextual"/>
          </w:rPr>
          <w:tab/>
        </w:r>
        <w:r w:rsidRPr="009D6BD7">
          <w:rPr>
            <w:rStyle w:val="Hyperlink"/>
            <w:noProof/>
          </w:rPr>
          <w:t>Sequence Diagram</w:t>
        </w:r>
        <w:r>
          <w:rPr>
            <w:noProof/>
            <w:webHidden/>
          </w:rPr>
          <w:tab/>
        </w:r>
        <w:r>
          <w:rPr>
            <w:noProof/>
            <w:webHidden/>
          </w:rPr>
          <w:fldChar w:fldCharType="begin"/>
        </w:r>
        <w:r>
          <w:rPr>
            <w:noProof/>
            <w:webHidden/>
          </w:rPr>
          <w:instrText xml:space="preserve"> PAGEREF _Toc203984587 \h </w:instrText>
        </w:r>
        <w:r>
          <w:rPr>
            <w:noProof/>
            <w:webHidden/>
          </w:rPr>
        </w:r>
        <w:r>
          <w:rPr>
            <w:noProof/>
            <w:webHidden/>
          </w:rPr>
          <w:fldChar w:fldCharType="separate"/>
        </w:r>
        <w:r>
          <w:rPr>
            <w:noProof/>
            <w:webHidden/>
          </w:rPr>
          <w:t>175</w:t>
        </w:r>
        <w:r>
          <w:rPr>
            <w:noProof/>
            <w:webHidden/>
          </w:rPr>
          <w:fldChar w:fldCharType="end"/>
        </w:r>
      </w:hyperlink>
    </w:p>
    <w:p w14:paraId="6278E15F" w14:textId="1304A059" w:rsidR="006331B5" w:rsidRDefault="006331B5">
      <w:pPr>
        <w:pStyle w:val="TOC3"/>
        <w:rPr>
          <w:rFonts w:asciiTheme="minorHAnsi" w:eastAsiaTheme="minorEastAsia" w:hAnsiTheme="minorHAnsi" w:cstheme="minorBidi"/>
          <w:noProof/>
          <w:kern w:val="2"/>
          <w:sz w:val="24"/>
          <w:szCs w:val="24"/>
          <w14:ligatures w14:val="standardContextual"/>
        </w:rPr>
      </w:pPr>
      <w:hyperlink w:anchor="_Toc203984588" w:history="1">
        <w:r w:rsidRPr="009D6BD7">
          <w:rPr>
            <w:rStyle w:val="Hyperlink"/>
            <w:noProof/>
          </w:rPr>
          <w:t>4.4.4</w:t>
        </w:r>
        <w:r>
          <w:rPr>
            <w:rFonts w:asciiTheme="minorHAnsi" w:eastAsiaTheme="minorEastAsia" w:hAnsiTheme="minorHAnsi" w:cstheme="minorBidi"/>
            <w:noProof/>
            <w:kern w:val="2"/>
            <w:sz w:val="24"/>
            <w:szCs w:val="24"/>
            <w14:ligatures w14:val="standardContextual"/>
          </w:rPr>
          <w:tab/>
        </w:r>
        <w:r w:rsidRPr="009D6BD7">
          <w:rPr>
            <w:rStyle w:val="Hyperlink"/>
            <w:noProof/>
          </w:rPr>
          <w:t>State Diagram</w:t>
        </w:r>
        <w:r>
          <w:rPr>
            <w:noProof/>
            <w:webHidden/>
          </w:rPr>
          <w:tab/>
        </w:r>
        <w:r>
          <w:rPr>
            <w:noProof/>
            <w:webHidden/>
          </w:rPr>
          <w:fldChar w:fldCharType="begin"/>
        </w:r>
        <w:r>
          <w:rPr>
            <w:noProof/>
            <w:webHidden/>
          </w:rPr>
          <w:instrText xml:space="preserve"> PAGEREF _Toc203984588 \h </w:instrText>
        </w:r>
        <w:r>
          <w:rPr>
            <w:noProof/>
            <w:webHidden/>
          </w:rPr>
        </w:r>
        <w:r>
          <w:rPr>
            <w:noProof/>
            <w:webHidden/>
          </w:rPr>
          <w:fldChar w:fldCharType="separate"/>
        </w:r>
        <w:r>
          <w:rPr>
            <w:noProof/>
            <w:webHidden/>
          </w:rPr>
          <w:t>187</w:t>
        </w:r>
        <w:r>
          <w:rPr>
            <w:noProof/>
            <w:webHidden/>
          </w:rPr>
          <w:fldChar w:fldCharType="end"/>
        </w:r>
      </w:hyperlink>
    </w:p>
    <w:p w14:paraId="526AED80" w14:textId="095F9FE2" w:rsidR="006331B5" w:rsidRDefault="006331B5">
      <w:pPr>
        <w:pStyle w:val="TOC3"/>
        <w:rPr>
          <w:rFonts w:asciiTheme="minorHAnsi" w:eastAsiaTheme="minorEastAsia" w:hAnsiTheme="minorHAnsi" w:cstheme="minorBidi"/>
          <w:noProof/>
          <w:kern w:val="2"/>
          <w:sz w:val="24"/>
          <w:szCs w:val="24"/>
          <w14:ligatures w14:val="standardContextual"/>
        </w:rPr>
      </w:pPr>
      <w:hyperlink w:anchor="_Toc203984589" w:history="1">
        <w:r w:rsidRPr="009D6BD7">
          <w:rPr>
            <w:rStyle w:val="Hyperlink"/>
            <w:noProof/>
          </w:rPr>
          <w:t>4.4.5</w:t>
        </w:r>
        <w:r>
          <w:rPr>
            <w:rFonts w:asciiTheme="minorHAnsi" w:eastAsiaTheme="minorEastAsia" w:hAnsiTheme="minorHAnsi" w:cstheme="minorBidi"/>
            <w:noProof/>
            <w:kern w:val="2"/>
            <w:sz w:val="24"/>
            <w:szCs w:val="24"/>
            <w14:ligatures w14:val="standardContextual"/>
          </w:rPr>
          <w:tab/>
        </w:r>
        <w:r w:rsidRPr="009D6BD7">
          <w:rPr>
            <w:rStyle w:val="Hyperlink"/>
            <w:noProof/>
          </w:rPr>
          <w:t>Layered Architecture</w:t>
        </w:r>
        <w:r>
          <w:rPr>
            <w:noProof/>
            <w:webHidden/>
          </w:rPr>
          <w:tab/>
        </w:r>
        <w:r>
          <w:rPr>
            <w:noProof/>
            <w:webHidden/>
          </w:rPr>
          <w:fldChar w:fldCharType="begin"/>
        </w:r>
        <w:r>
          <w:rPr>
            <w:noProof/>
            <w:webHidden/>
          </w:rPr>
          <w:instrText xml:space="preserve"> PAGEREF _Toc203984589 \h </w:instrText>
        </w:r>
        <w:r>
          <w:rPr>
            <w:noProof/>
            <w:webHidden/>
          </w:rPr>
        </w:r>
        <w:r>
          <w:rPr>
            <w:noProof/>
            <w:webHidden/>
          </w:rPr>
          <w:fldChar w:fldCharType="separate"/>
        </w:r>
        <w:r>
          <w:rPr>
            <w:noProof/>
            <w:webHidden/>
          </w:rPr>
          <w:t>188</w:t>
        </w:r>
        <w:r>
          <w:rPr>
            <w:noProof/>
            <w:webHidden/>
          </w:rPr>
          <w:fldChar w:fldCharType="end"/>
        </w:r>
      </w:hyperlink>
    </w:p>
    <w:p w14:paraId="6B26283B" w14:textId="7BDF0E5B" w:rsidR="006331B5" w:rsidRDefault="006331B5">
      <w:pPr>
        <w:pStyle w:val="TOC1"/>
        <w:tabs>
          <w:tab w:val="left" w:pos="480"/>
        </w:tabs>
        <w:rPr>
          <w:rFonts w:asciiTheme="minorHAnsi" w:eastAsiaTheme="minorEastAsia" w:hAnsiTheme="minorHAnsi" w:cstheme="minorBidi"/>
          <w:noProof/>
          <w:kern w:val="2"/>
          <w14:ligatures w14:val="standardContextual"/>
        </w:rPr>
      </w:pPr>
      <w:hyperlink w:anchor="_Toc203984590" w:history="1">
        <w:r w:rsidRPr="009D6BD7">
          <w:rPr>
            <w:rStyle w:val="Hyperlink"/>
            <w:noProof/>
          </w:rPr>
          <w:t>5</w:t>
        </w:r>
        <w:r>
          <w:rPr>
            <w:rFonts w:asciiTheme="minorHAnsi" w:eastAsiaTheme="minorEastAsia" w:hAnsiTheme="minorHAnsi" w:cstheme="minorBidi"/>
            <w:noProof/>
            <w:kern w:val="2"/>
            <w14:ligatures w14:val="standardContextual"/>
          </w:rPr>
          <w:tab/>
        </w:r>
        <w:r w:rsidRPr="009D6BD7">
          <w:rPr>
            <w:rStyle w:val="Hyperlink"/>
            <w:noProof/>
          </w:rPr>
          <w:t>Human Interface Design</w:t>
        </w:r>
        <w:r>
          <w:rPr>
            <w:noProof/>
            <w:webHidden/>
          </w:rPr>
          <w:tab/>
        </w:r>
        <w:r>
          <w:rPr>
            <w:noProof/>
            <w:webHidden/>
          </w:rPr>
          <w:fldChar w:fldCharType="begin"/>
        </w:r>
        <w:r>
          <w:rPr>
            <w:noProof/>
            <w:webHidden/>
          </w:rPr>
          <w:instrText xml:space="preserve"> PAGEREF _Toc203984590 \h </w:instrText>
        </w:r>
        <w:r>
          <w:rPr>
            <w:noProof/>
            <w:webHidden/>
          </w:rPr>
        </w:r>
        <w:r>
          <w:rPr>
            <w:noProof/>
            <w:webHidden/>
          </w:rPr>
          <w:fldChar w:fldCharType="separate"/>
        </w:r>
        <w:r>
          <w:rPr>
            <w:noProof/>
            <w:webHidden/>
          </w:rPr>
          <w:t>189</w:t>
        </w:r>
        <w:r>
          <w:rPr>
            <w:noProof/>
            <w:webHidden/>
          </w:rPr>
          <w:fldChar w:fldCharType="end"/>
        </w:r>
      </w:hyperlink>
    </w:p>
    <w:p w14:paraId="31E24C61" w14:textId="466E938B" w:rsidR="006331B5" w:rsidRDefault="006331B5">
      <w:pPr>
        <w:pStyle w:val="TOC3"/>
        <w:rPr>
          <w:rFonts w:asciiTheme="minorHAnsi" w:eastAsiaTheme="minorEastAsia" w:hAnsiTheme="minorHAnsi" w:cstheme="minorBidi"/>
          <w:noProof/>
          <w:kern w:val="2"/>
          <w:sz w:val="24"/>
          <w:szCs w:val="24"/>
          <w14:ligatures w14:val="standardContextual"/>
        </w:rPr>
      </w:pPr>
      <w:hyperlink w:anchor="_Toc203984591" w:history="1">
        <w:r w:rsidRPr="009D6BD7">
          <w:rPr>
            <w:rStyle w:val="Hyperlink"/>
            <w:noProof/>
          </w:rPr>
          <w:t>5.1.1</w:t>
        </w:r>
        <w:r>
          <w:rPr>
            <w:rFonts w:asciiTheme="minorHAnsi" w:eastAsiaTheme="minorEastAsia" w:hAnsiTheme="minorHAnsi" w:cstheme="minorBidi"/>
            <w:noProof/>
            <w:kern w:val="2"/>
            <w:sz w:val="24"/>
            <w:szCs w:val="24"/>
            <w14:ligatures w14:val="standardContextual"/>
          </w:rPr>
          <w:tab/>
        </w:r>
        <w:r w:rsidRPr="009D6BD7">
          <w:rPr>
            <w:rStyle w:val="Hyperlink"/>
            <w:noProof/>
          </w:rPr>
          <w:t>Screen Images</w:t>
        </w:r>
        <w:r>
          <w:rPr>
            <w:noProof/>
            <w:webHidden/>
          </w:rPr>
          <w:tab/>
        </w:r>
        <w:r>
          <w:rPr>
            <w:noProof/>
            <w:webHidden/>
          </w:rPr>
          <w:fldChar w:fldCharType="begin"/>
        </w:r>
        <w:r>
          <w:rPr>
            <w:noProof/>
            <w:webHidden/>
          </w:rPr>
          <w:instrText xml:space="preserve"> PAGEREF _Toc203984591 \h </w:instrText>
        </w:r>
        <w:r>
          <w:rPr>
            <w:noProof/>
            <w:webHidden/>
          </w:rPr>
        </w:r>
        <w:r>
          <w:rPr>
            <w:noProof/>
            <w:webHidden/>
          </w:rPr>
          <w:fldChar w:fldCharType="separate"/>
        </w:r>
        <w:r>
          <w:rPr>
            <w:noProof/>
            <w:webHidden/>
          </w:rPr>
          <w:t>189</w:t>
        </w:r>
        <w:r>
          <w:rPr>
            <w:noProof/>
            <w:webHidden/>
          </w:rPr>
          <w:fldChar w:fldCharType="end"/>
        </w:r>
      </w:hyperlink>
    </w:p>
    <w:p w14:paraId="51990346" w14:textId="109C8BC6" w:rsidR="006331B5" w:rsidRDefault="006331B5">
      <w:pPr>
        <w:pStyle w:val="TOC3"/>
        <w:rPr>
          <w:rFonts w:asciiTheme="minorHAnsi" w:eastAsiaTheme="minorEastAsia" w:hAnsiTheme="minorHAnsi" w:cstheme="minorBidi"/>
          <w:noProof/>
          <w:kern w:val="2"/>
          <w:sz w:val="24"/>
          <w:szCs w:val="24"/>
          <w14:ligatures w14:val="standardContextual"/>
        </w:rPr>
      </w:pPr>
      <w:hyperlink w:anchor="_Toc203984592" w:history="1">
        <w:r w:rsidRPr="009D6BD7">
          <w:rPr>
            <w:rStyle w:val="Hyperlink"/>
            <w:bCs/>
            <w:noProof/>
          </w:rPr>
          <w:t>Admin Screens</w:t>
        </w:r>
        <w:r>
          <w:rPr>
            <w:noProof/>
            <w:webHidden/>
          </w:rPr>
          <w:tab/>
        </w:r>
        <w:r>
          <w:rPr>
            <w:noProof/>
            <w:webHidden/>
          </w:rPr>
          <w:fldChar w:fldCharType="begin"/>
        </w:r>
        <w:r>
          <w:rPr>
            <w:noProof/>
            <w:webHidden/>
          </w:rPr>
          <w:instrText xml:space="preserve"> PAGEREF _Toc203984592 \h </w:instrText>
        </w:r>
        <w:r>
          <w:rPr>
            <w:noProof/>
            <w:webHidden/>
          </w:rPr>
        </w:r>
        <w:r>
          <w:rPr>
            <w:noProof/>
            <w:webHidden/>
          </w:rPr>
          <w:fldChar w:fldCharType="separate"/>
        </w:r>
        <w:r>
          <w:rPr>
            <w:noProof/>
            <w:webHidden/>
          </w:rPr>
          <w:t>189</w:t>
        </w:r>
        <w:r>
          <w:rPr>
            <w:noProof/>
            <w:webHidden/>
          </w:rPr>
          <w:fldChar w:fldCharType="end"/>
        </w:r>
      </w:hyperlink>
    </w:p>
    <w:p w14:paraId="761F6CB1" w14:textId="16F4E404" w:rsidR="006331B5" w:rsidRDefault="006331B5">
      <w:pPr>
        <w:pStyle w:val="TOC1"/>
        <w:rPr>
          <w:rFonts w:asciiTheme="minorHAnsi" w:eastAsiaTheme="minorEastAsia" w:hAnsiTheme="minorHAnsi" w:cstheme="minorBidi"/>
          <w:noProof/>
          <w:kern w:val="2"/>
          <w14:ligatures w14:val="standardContextual"/>
        </w:rPr>
      </w:pPr>
      <w:hyperlink w:anchor="_Toc203984593" w:history="1">
        <w:r w:rsidRPr="009D6BD7">
          <w:rPr>
            <w:rStyle w:val="Hyperlink"/>
            <w:noProof/>
          </w:rPr>
          <w:t>Select User Type</w:t>
        </w:r>
        <w:r>
          <w:rPr>
            <w:noProof/>
            <w:webHidden/>
          </w:rPr>
          <w:tab/>
        </w:r>
        <w:r>
          <w:rPr>
            <w:noProof/>
            <w:webHidden/>
          </w:rPr>
          <w:fldChar w:fldCharType="begin"/>
        </w:r>
        <w:r>
          <w:rPr>
            <w:noProof/>
            <w:webHidden/>
          </w:rPr>
          <w:instrText xml:space="preserve"> PAGEREF _Toc203984593 \h </w:instrText>
        </w:r>
        <w:r>
          <w:rPr>
            <w:noProof/>
            <w:webHidden/>
          </w:rPr>
        </w:r>
        <w:r>
          <w:rPr>
            <w:noProof/>
            <w:webHidden/>
          </w:rPr>
          <w:fldChar w:fldCharType="separate"/>
        </w:r>
        <w:r>
          <w:rPr>
            <w:noProof/>
            <w:webHidden/>
          </w:rPr>
          <w:t>191</w:t>
        </w:r>
        <w:r>
          <w:rPr>
            <w:noProof/>
            <w:webHidden/>
          </w:rPr>
          <w:fldChar w:fldCharType="end"/>
        </w:r>
      </w:hyperlink>
    </w:p>
    <w:p w14:paraId="2E99C175" w14:textId="57BFB26F" w:rsidR="006331B5" w:rsidRPr="003D4007" w:rsidRDefault="006331B5">
      <w:pPr>
        <w:pStyle w:val="TOC3"/>
        <w:rPr>
          <w:rFonts w:asciiTheme="minorHAnsi" w:eastAsiaTheme="minorEastAsia" w:hAnsiTheme="minorHAnsi" w:cstheme="minorBidi"/>
          <w:noProof/>
          <w:kern w:val="2"/>
          <w:sz w:val="24"/>
          <w:szCs w:val="24"/>
          <w14:ligatures w14:val="standardContextual"/>
        </w:rPr>
      </w:pPr>
      <w:hyperlink w:anchor="_Toc203984594" w:history="1">
        <w:r w:rsidRPr="003D4007">
          <w:rPr>
            <w:rStyle w:val="Hyperlink"/>
            <w:noProof/>
          </w:rPr>
          <w:t>Front Screen</w:t>
        </w:r>
        <w:r w:rsidRPr="003D4007">
          <w:rPr>
            <w:noProof/>
            <w:webHidden/>
          </w:rPr>
          <w:tab/>
        </w:r>
        <w:r w:rsidRPr="003D4007">
          <w:rPr>
            <w:noProof/>
            <w:webHidden/>
          </w:rPr>
          <w:fldChar w:fldCharType="begin"/>
        </w:r>
        <w:r w:rsidRPr="003D4007">
          <w:rPr>
            <w:noProof/>
            <w:webHidden/>
          </w:rPr>
          <w:instrText xml:space="preserve"> PAGEREF _Toc203984594 \h </w:instrText>
        </w:r>
        <w:r w:rsidRPr="003D4007">
          <w:rPr>
            <w:noProof/>
            <w:webHidden/>
          </w:rPr>
        </w:r>
        <w:r w:rsidRPr="003D4007">
          <w:rPr>
            <w:noProof/>
            <w:webHidden/>
          </w:rPr>
          <w:fldChar w:fldCharType="separate"/>
        </w:r>
        <w:r w:rsidRPr="003D4007">
          <w:rPr>
            <w:noProof/>
            <w:webHidden/>
          </w:rPr>
          <w:t>228</w:t>
        </w:r>
        <w:r w:rsidRPr="003D4007">
          <w:rPr>
            <w:noProof/>
            <w:webHidden/>
          </w:rPr>
          <w:fldChar w:fldCharType="end"/>
        </w:r>
      </w:hyperlink>
    </w:p>
    <w:p w14:paraId="5B9F626B" w14:textId="0EB94F76" w:rsidR="006331B5" w:rsidRPr="003D4007" w:rsidRDefault="006331B5">
      <w:pPr>
        <w:pStyle w:val="TOC3"/>
        <w:rPr>
          <w:rFonts w:asciiTheme="minorHAnsi" w:eastAsiaTheme="minorEastAsia" w:hAnsiTheme="minorHAnsi" w:cstheme="minorBidi"/>
          <w:noProof/>
          <w:kern w:val="2"/>
          <w:sz w:val="24"/>
          <w:szCs w:val="24"/>
          <w14:ligatures w14:val="standardContextual"/>
        </w:rPr>
      </w:pPr>
      <w:hyperlink w:anchor="_Toc203984595" w:history="1">
        <w:r w:rsidRPr="003D4007">
          <w:rPr>
            <w:rStyle w:val="Hyperlink"/>
            <w:noProof/>
          </w:rPr>
          <w:t>Search Nearby Location</w:t>
        </w:r>
        <w:r w:rsidRPr="003D4007">
          <w:rPr>
            <w:noProof/>
            <w:webHidden/>
          </w:rPr>
          <w:tab/>
        </w:r>
        <w:r w:rsidRPr="003D4007">
          <w:rPr>
            <w:noProof/>
            <w:webHidden/>
          </w:rPr>
          <w:fldChar w:fldCharType="begin"/>
        </w:r>
        <w:r w:rsidRPr="003D4007">
          <w:rPr>
            <w:noProof/>
            <w:webHidden/>
          </w:rPr>
          <w:instrText xml:space="preserve"> PAGEREF _Toc203984595 \h </w:instrText>
        </w:r>
        <w:r w:rsidRPr="003D4007">
          <w:rPr>
            <w:noProof/>
            <w:webHidden/>
          </w:rPr>
        </w:r>
        <w:r w:rsidRPr="003D4007">
          <w:rPr>
            <w:noProof/>
            <w:webHidden/>
          </w:rPr>
          <w:fldChar w:fldCharType="separate"/>
        </w:r>
        <w:r w:rsidRPr="003D4007">
          <w:rPr>
            <w:noProof/>
            <w:webHidden/>
          </w:rPr>
          <w:t>233</w:t>
        </w:r>
        <w:r w:rsidRPr="003D4007">
          <w:rPr>
            <w:noProof/>
            <w:webHidden/>
          </w:rPr>
          <w:fldChar w:fldCharType="end"/>
        </w:r>
      </w:hyperlink>
    </w:p>
    <w:p w14:paraId="0C8F9690" w14:textId="4611B332" w:rsidR="006331B5" w:rsidRPr="003D4007" w:rsidRDefault="006331B5">
      <w:pPr>
        <w:pStyle w:val="TOC3"/>
        <w:rPr>
          <w:rFonts w:asciiTheme="minorHAnsi" w:eastAsiaTheme="minorEastAsia" w:hAnsiTheme="minorHAnsi" w:cstheme="minorBidi"/>
          <w:noProof/>
          <w:kern w:val="2"/>
          <w:sz w:val="24"/>
          <w:szCs w:val="24"/>
          <w14:ligatures w14:val="standardContextual"/>
        </w:rPr>
      </w:pPr>
      <w:hyperlink w:anchor="_Toc203984596" w:history="1">
        <w:r w:rsidRPr="003D4007">
          <w:rPr>
            <w:rStyle w:val="Hyperlink"/>
            <w:noProof/>
          </w:rPr>
          <w:t>Search Wrong Location</w:t>
        </w:r>
        <w:r w:rsidRPr="003D4007">
          <w:rPr>
            <w:noProof/>
            <w:webHidden/>
          </w:rPr>
          <w:tab/>
        </w:r>
        <w:r w:rsidRPr="003D4007">
          <w:rPr>
            <w:noProof/>
            <w:webHidden/>
          </w:rPr>
          <w:fldChar w:fldCharType="begin"/>
        </w:r>
        <w:r w:rsidRPr="003D4007">
          <w:rPr>
            <w:noProof/>
            <w:webHidden/>
          </w:rPr>
          <w:instrText xml:space="preserve"> PAGEREF _Toc203984596 \h </w:instrText>
        </w:r>
        <w:r w:rsidRPr="003D4007">
          <w:rPr>
            <w:noProof/>
            <w:webHidden/>
          </w:rPr>
        </w:r>
        <w:r w:rsidRPr="003D4007">
          <w:rPr>
            <w:noProof/>
            <w:webHidden/>
          </w:rPr>
          <w:fldChar w:fldCharType="separate"/>
        </w:r>
        <w:r w:rsidRPr="003D4007">
          <w:rPr>
            <w:noProof/>
            <w:webHidden/>
          </w:rPr>
          <w:t>234</w:t>
        </w:r>
        <w:r w:rsidRPr="003D4007">
          <w:rPr>
            <w:noProof/>
            <w:webHidden/>
          </w:rPr>
          <w:fldChar w:fldCharType="end"/>
        </w:r>
      </w:hyperlink>
    </w:p>
    <w:p w14:paraId="7B8FD72B" w14:textId="17120C1C" w:rsidR="006331B5" w:rsidRPr="003D4007" w:rsidRDefault="006331B5">
      <w:pPr>
        <w:pStyle w:val="TOC3"/>
        <w:rPr>
          <w:rFonts w:asciiTheme="minorHAnsi" w:eastAsiaTheme="minorEastAsia" w:hAnsiTheme="minorHAnsi" w:cstheme="minorBidi"/>
          <w:noProof/>
          <w:kern w:val="2"/>
          <w:sz w:val="24"/>
          <w:szCs w:val="24"/>
          <w14:ligatures w14:val="standardContextual"/>
        </w:rPr>
      </w:pPr>
      <w:hyperlink w:anchor="_Toc203984597" w:history="1">
        <w:r w:rsidRPr="003D4007">
          <w:rPr>
            <w:rStyle w:val="Hyperlink"/>
            <w:noProof/>
          </w:rPr>
          <w:t>Search Nearby Location</w:t>
        </w:r>
        <w:r w:rsidRPr="003D4007">
          <w:rPr>
            <w:noProof/>
            <w:webHidden/>
          </w:rPr>
          <w:tab/>
        </w:r>
        <w:r w:rsidRPr="003D4007">
          <w:rPr>
            <w:noProof/>
            <w:webHidden/>
          </w:rPr>
          <w:fldChar w:fldCharType="begin"/>
        </w:r>
        <w:r w:rsidRPr="003D4007">
          <w:rPr>
            <w:noProof/>
            <w:webHidden/>
          </w:rPr>
          <w:instrText xml:space="preserve"> PAGEREF _Toc203984597 \h </w:instrText>
        </w:r>
        <w:r w:rsidRPr="003D4007">
          <w:rPr>
            <w:noProof/>
            <w:webHidden/>
          </w:rPr>
        </w:r>
        <w:r w:rsidRPr="003D4007">
          <w:rPr>
            <w:noProof/>
            <w:webHidden/>
          </w:rPr>
          <w:fldChar w:fldCharType="separate"/>
        </w:r>
        <w:r w:rsidRPr="003D4007">
          <w:rPr>
            <w:noProof/>
            <w:webHidden/>
          </w:rPr>
          <w:t>235</w:t>
        </w:r>
        <w:r w:rsidRPr="003D4007">
          <w:rPr>
            <w:noProof/>
            <w:webHidden/>
          </w:rPr>
          <w:fldChar w:fldCharType="end"/>
        </w:r>
      </w:hyperlink>
    </w:p>
    <w:p w14:paraId="583E8A0D" w14:textId="574583DA" w:rsidR="006331B5" w:rsidRPr="003D4007" w:rsidRDefault="006331B5">
      <w:pPr>
        <w:pStyle w:val="TOC3"/>
        <w:rPr>
          <w:rFonts w:asciiTheme="minorHAnsi" w:eastAsiaTheme="minorEastAsia" w:hAnsiTheme="minorHAnsi" w:cstheme="minorBidi"/>
          <w:noProof/>
          <w:kern w:val="2"/>
          <w:sz w:val="24"/>
          <w:szCs w:val="24"/>
          <w14:ligatures w14:val="standardContextual"/>
        </w:rPr>
      </w:pPr>
      <w:hyperlink w:anchor="_Toc203984598" w:history="1">
        <w:r w:rsidRPr="003D4007">
          <w:rPr>
            <w:rStyle w:val="Hyperlink"/>
            <w:noProof/>
          </w:rPr>
          <w:t>Apply Property Type Filter</w:t>
        </w:r>
        <w:r w:rsidRPr="003D4007">
          <w:rPr>
            <w:noProof/>
            <w:webHidden/>
          </w:rPr>
          <w:tab/>
        </w:r>
        <w:r w:rsidRPr="003D4007">
          <w:rPr>
            <w:noProof/>
            <w:webHidden/>
          </w:rPr>
          <w:fldChar w:fldCharType="begin"/>
        </w:r>
        <w:r w:rsidRPr="003D4007">
          <w:rPr>
            <w:noProof/>
            <w:webHidden/>
          </w:rPr>
          <w:instrText xml:space="preserve"> PAGEREF _Toc203984598 \h </w:instrText>
        </w:r>
        <w:r w:rsidRPr="003D4007">
          <w:rPr>
            <w:noProof/>
            <w:webHidden/>
          </w:rPr>
        </w:r>
        <w:r w:rsidRPr="003D4007">
          <w:rPr>
            <w:noProof/>
            <w:webHidden/>
          </w:rPr>
          <w:fldChar w:fldCharType="separate"/>
        </w:r>
        <w:r w:rsidRPr="003D4007">
          <w:rPr>
            <w:noProof/>
            <w:webHidden/>
          </w:rPr>
          <w:t>236</w:t>
        </w:r>
        <w:r w:rsidRPr="003D4007">
          <w:rPr>
            <w:noProof/>
            <w:webHidden/>
          </w:rPr>
          <w:fldChar w:fldCharType="end"/>
        </w:r>
      </w:hyperlink>
    </w:p>
    <w:p w14:paraId="7242F142" w14:textId="54F02547" w:rsidR="006331B5" w:rsidRPr="003D4007" w:rsidRDefault="006331B5">
      <w:pPr>
        <w:pStyle w:val="TOC3"/>
        <w:rPr>
          <w:rFonts w:asciiTheme="minorHAnsi" w:eastAsiaTheme="minorEastAsia" w:hAnsiTheme="minorHAnsi" w:cstheme="minorBidi"/>
          <w:noProof/>
          <w:kern w:val="2"/>
          <w:sz w:val="24"/>
          <w:szCs w:val="24"/>
          <w14:ligatures w14:val="standardContextual"/>
        </w:rPr>
      </w:pPr>
      <w:hyperlink w:anchor="_Toc203984599" w:history="1">
        <w:r w:rsidRPr="003D4007">
          <w:rPr>
            <w:rStyle w:val="Hyperlink"/>
            <w:noProof/>
          </w:rPr>
          <w:t>Apartment Show on Screen</w:t>
        </w:r>
        <w:r w:rsidRPr="003D4007">
          <w:rPr>
            <w:noProof/>
            <w:webHidden/>
          </w:rPr>
          <w:tab/>
        </w:r>
        <w:r w:rsidRPr="003D4007">
          <w:rPr>
            <w:noProof/>
            <w:webHidden/>
          </w:rPr>
          <w:fldChar w:fldCharType="begin"/>
        </w:r>
        <w:r w:rsidRPr="003D4007">
          <w:rPr>
            <w:noProof/>
            <w:webHidden/>
          </w:rPr>
          <w:instrText xml:space="preserve"> PAGEREF _Toc203984599 \h </w:instrText>
        </w:r>
        <w:r w:rsidRPr="003D4007">
          <w:rPr>
            <w:noProof/>
            <w:webHidden/>
          </w:rPr>
        </w:r>
        <w:r w:rsidRPr="003D4007">
          <w:rPr>
            <w:noProof/>
            <w:webHidden/>
          </w:rPr>
          <w:fldChar w:fldCharType="separate"/>
        </w:r>
        <w:r w:rsidRPr="003D4007">
          <w:rPr>
            <w:noProof/>
            <w:webHidden/>
          </w:rPr>
          <w:t>237</w:t>
        </w:r>
        <w:r w:rsidRPr="003D4007">
          <w:rPr>
            <w:noProof/>
            <w:webHidden/>
          </w:rPr>
          <w:fldChar w:fldCharType="end"/>
        </w:r>
      </w:hyperlink>
    </w:p>
    <w:p w14:paraId="0D2E5755" w14:textId="0A581DA4" w:rsidR="006331B5" w:rsidRPr="003D4007" w:rsidRDefault="006331B5">
      <w:pPr>
        <w:pStyle w:val="TOC3"/>
        <w:rPr>
          <w:rFonts w:asciiTheme="minorHAnsi" w:eastAsiaTheme="minorEastAsia" w:hAnsiTheme="minorHAnsi" w:cstheme="minorBidi"/>
          <w:noProof/>
          <w:kern w:val="2"/>
          <w:sz w:val="24"/>
          <w:szCs w:val="24"/>
          <w14:ligatures w14:val="standardContextual"/>
        </w:rPr>
      </w:pPr>
      <w:hyperlink w:anchor="_Toc203984600" w:history="1">
        <w:r w:rsidRPr="003D4007">
          <w:rPr>
            <w:rStyle w:val="Hyperlink"/>
            <w:noProof/>
          </w:rPr>
          <w:t>Apply Price Filter</w:t>
        </w:r>
        <w:r w:rsidRPr="003D4007">
          <w:rPr>
            <w:noProof/>
            <w:webHidden/>
          </w:rPr>
          <w:tab/>
        </w:r>
        <w:r w:rsidRPr="003D4007">
          <w:rPr>
            <w:noProof/>
            <w:webHidden/>
          </w:rPr>
          <w:fldChar w:fldCharType="begin"/>
        </w:r>
        <w:r w:rsidRPr="003D4007">
          <w:rPr>
            <w:noProof/>
            <w:webHidden/>
          </w:rPr>
          <w:instrText xml:space="preserve"> PAGEREF _Toc203984600 \h </w:instrText>
        </w:r>
        <w:r w:rsidRPr="003D4007">
          <w:rPr>
            <w:noProof/>
            <w:webHidden/>
          </w:rPr>
        </w:r>
        <w:r w:rsidRPr="003D4007">
          <w:rPr>
            <w:noProof/>
            <w:webHidden/>
          </w:rPr>
          <w:fldChar w:fldCharType="separate"/>
        </w:r>
        <w:r w:rsidRPr="003D4007">
          <w:rPr>
            <w:noProof/>
            <w:webHidden/>
          </w:rPr>
          <w:t>238</w:t>
        </w:r>
        <w:r w:rsidRPr="003D4007">
          <w:rPr>
            <w:noProof/>
            <w:webHidden/>
          </w:rPr>
          <w:fldChar w:fldCharType="end"/>
        </w:r>
      </w:hyperlink>
    </w:p>
    <w:p w14:paraId="45D91026" w14:textId="51EEE169" w:rsidR="006331B5" w:rsidRPr="003D4007" w:rsidRDefault="006331B5">
      <w:pPr>
        <w:pStyle w:val="TOC3"/>
        <w:rPr>
          <w:rFonts w:asciiTheme="minorHAnsi" w:eastAsiaTheme="minorEastAsia" w:hAnsiTheme="minorHAnsi" w:cstheme="minorBidi"/>
          <w:noProof/>
          <w:kern w:val="2"/>
          <w:sz w:val="24"/>
          <w:szCs w:val="24"/>
          <w14:ligatures w14:val="standardContextual"/>
        </w:rPr>
      </w:pPr>
      <w:hyperlink w:anchor="_Toc203984601" w:history="1">
        <w:r w:rsidRPr="003D4007">
          <w:rPr>
            <w:rStyle w:val="Hyperlink"/>
            <w:noProof/>
          </w:rPr>
          <w:t>Shown Results After All Filters</w:t>
        </w:r>
        <w:r w:rsidRPr="003D4007">
          <w:rPr>
            <w:noProof/>
            <w:webHidden/>
          </w:rPr>
          <w:tab/>
        </w:r>
        <w:r w:rsidRPr="003D4007">
          <w:rPr>
            <w:noProof/>
            <w:webHidden/>
          </w:rPr>
          <w:fldChar w:fldCharType="begin"/>
        </w:r>
        <w:r w:rsidRPr="003D4007">
          <w:rPr>
            <w:noProof/>
            <w:webHidden/>
          </w:rPr>
          <w:instrText xml:space="preserve"> PAGEREF _Toc203984601 \h </w:instrText>
        </w:r>
        <w:r w:rsidRPr="003D4007">
          <w:rPr>
            <w:noProof/>
            <w:webHidden/>
          </w:rPr>
        </w:r>
        <w:r w:rsidRPr="003D4007">
          <w:rPr>
            <w:noProof/>
            <w:webHidden/>
          </w:rPr>
          <w:fldChar w:fldCharType="separate"/>
        </w:r>
        <w:r w:rsidRPr="003D4007">
          <w:rPr>
            <w:noProof/>
            <w:webHidden/>
          </w:rPr>
          <w:t>239</w:t>
        </w:r>
        <w:r w:rsidRPr="003D4007">
          <w:rPr>
            <w:noProof/>
            <w:webHidden/>
          </w:rPr>
          <w:fldChar w:fldCharType="end"/>
        </w:r>
      </w:hyperlink>
    </w:p>
    <w:p w14:paraId="334D6B74" w14:textId="4202635B" w:rsidR="006331B5" w:rsidRPr="003D4007" w:rsidRDefault="006331B5">
      <w:pPr>
        <w:pStyle w:val="TOC3"/>
        <w:rPr>
          <w:rFonts w:asciiTheme="minorHAnsi" w:eastAsiaTheme="minorEastAsia" w:hAnsiTheme="minorHAnsi" w:cstheme="minorBidi"/>
          <w:noProof/>
          <w:kern w:val="2"/>
          <w:sz w:val="24"/>
          <w:szCs w:val="24"/>
          <w14:ligatures w14:val="standardContextual"/>
        </w:rPr>
      </w:pPr>
      <w:hyperlink w:anchor="_Toc203984602" w:history="1">
        <w:r w:rsidRPr="003D4007">
          <w:rPr>
            <w:rStyle w:val="Hyperlink"/>
            <w:noProof/>
          </w:rPr>
          <w:t>Property Details Display</w:t>
        </w:r>
        <w:r w:rsidRPr="003D4007">
          <w:rPr>
            <w:noProof/>
            <w:webHidden/>
          </w:rPr>
          <w:tab/>
        </w:r>
        <w:r w:rsidRPr="003D4007">
          <w:rPr>
            <w:noProof/>
            <w:webHidden/>
          </w:rPr>
          <w:fldChar w:fldCharType="begin"/>
        </w:r>
        <w:r w:rsidRPr="003D4007">
          <w:rPr>
            <w:noProof/>
            <w:webHidden/>
          </w:rPr>
          <w:instrText xml:space="preserve"> PAGEREF _Toc203984602 \h </w:instrText>
        </w:r>
        <w:r w:rsidRPr="003D4007">
          <w:rPr>
            <w:noProof/>
            <w:webHidden/>
          </w:rPr>
        </w:r>
        <w:r w:rsidRPr="003D4007">
          <w:rPr>
            <w:noProof/>
            <w:webHidden/>
          </w:rPr>
          <w:fldChar w:fldCharType="separate"/>
        </w:r>
        <w:r w:rsidRPr="003D4007">
          <w:rPr>
            <w:noProof/>
            <w:webHidden/>
          </w:rPr>
          <w:t>240</w:t>
        </w:r>
        <w:r w:rsidRPr="003D4007">
          <w:rPr>
            <w:noProof/>
            <w:webHidden/>
          </w:rPr>
          <w:fldChar w:fldCharType="end"/>
        </w:r>
      </w:hyperlink>
    </w:p>
    <w:p w14:paraId="3C201F53" w14:textId="589FB408" w:rsidR="006331B5" w:rsidRPr="003D4007" w:rsidRDefault="006331B5">
      <w:pPr>
        <w:pStyle w:val="TOC3"/>
        <w:rPr>
          <w:rFonts w:asciiTheme="minorHAnsi" w:eastAsiaTheme="minorEastAsia" w:hAnsiTheme="minorHAnsi" w:cstheme="minorBidi"/>
          <w:noProof/>
          <w:kern w:val="2"/>
          <w:sz w:val="24"/>
          <w:szCs w:val="24"/>
          <w14:ligatures w14:val="standardContextual"/>
        </w:rPr>
      </w:pPr>
      <w:hyperlink w:anchor="_Toc203984603" w:history="1">
        <w:r w:rsidRPr="003D4007">
          <w:rPr>
            <w:rStyle w:val="Hyperlink"/>
            <w:noProof/>
          </w:rPr>
          <w:t>View Reviews</w:t>
        </w:r>
        <w:r w:rsidRPr="003D4007">
          <w:rPr>
            <w:noProof/>
            <w:webHidden/>
          </w:rPr>
          <w:tab/>
        </w:r>
        <w:r w:rsidRPr="003D4007">
          <w:rPr>
            <w:noProof/>
            <w:webHidden/>
          </w:rPr>
          <w:fldChar w:fldCharType="begin"/>
        </w:r>
        <w:r w:rsidRPr="003D4007">
          <w:rPr>
            <w:noProof/>
            <w:webHidden/>
          </w:rPr>
          <w:instrText xml:space="preserve"> PAGEREF _Toc203984603 \h </w:instrText>
        </w:r>
        <w:r w:rsidRPr="003D4007">
          <w:rPr>
            <w:noProof/>
            <w:webHidden/>
          </w:rPr>
        </w:r>
        <w:r w:rsidRPr="003D4007">
          <w:rPr>
            <w:noProof/>
            <w:webHidden/>
          </w:rPr>
          <w:fldChar w:fldCharType="separate"/>
        </w:r>
        <w:r w:rsidRPr="003D4007">
          <w:rPr>
            <w:noProof/>
            <w:webHidden/>
          </w:rPr>
          <w:t>241</w:t>
        </w:r>
        <w:r w:rsidRPr="003D4007">
          <w:rPr>
            <w:noProof/>
            <w:webHidden/>
          </w:rPr>
          <w:fldChar w:fldCharType="end"/>
        </w:r>
      </w:hyperlink>
    </w:p>
    <w:p w14:paraId="375E995B" w14:textId="519B7B4B" w:rsidR="006331B5" w:rsidRPr="003D4007" w:rsidRDefault="006331B5">
      <w:pPr>
        <w:pStyle w:val="TOC3"/>
        <w:rPr>
          <w:rFonts w:asciiTheme="minorHAnsi" w:eastAsiaTheme="minorEastAsia" w:hAnsiTheme="minorHAnsi" w:cstheme="minorBidi"/>
          <w:noProof/>
          <w:kern w:val="2"/>
          <w:sz w:val="24"/>
          <w:szCs w:val="24"/>
          <w14:ligatures w14:val="standardContextual"/>
        </w:rPr>
      </w:pPr>
      <w:hyperlink w:anchor="_Toc203984604" w:history="1">
        <w:r w:rsidRPr="003D4007">
          <w:rPr>
            <w:rStyle w:val="Hyperlink"/>
            <w:noProof/>
          </w:rPr>
          <w:t>Call to Landlord</w:t>
        </w:r>
        <w:r w:rsidRPr="003D4007">
          <w:rPr>
            <w:noProof/>
            <w:webHidden/>
          </w:rPr>
          <w:tab/>
        </w:r>
        <w:r w:rsidRPr="003D4007">
          <w:rPr>
            <w:noProof/>
            <w:webHidden/>
          </w:rPr>
          <w:fldChar w:fldCharType="begin"/>
        </w:r>
        <w:r w:rsidRPr="003D4007">
          <w:rPr>
            <w:noProof/>
            <w:webHidden/>
          </w:rPr>
          <w:instrText xml:space="preserve"> PAGEREF _Toc203984604 \h </w:instrText>
        </w:r>
        <w:r w:rsidRPr="003D4007">
          <w:rPr>
            <w:noProof/>
            <w:webHidden/>
          </w:rPr>
        </w:r>
        <w:r w:rsidRPr="003D4007">
          <w:rPr>
            <w:noProof/>
            <w:webHidden/>
          </w:rPr>
          <w:fldChar w:fldCharType="separate"/>
        </w:r>
        <w:r w:rsidRPr="003D4007">
          <w:rPr>
            <w:noProof/>
            <w:webHidden/>
          </w:rPr>
          <w:t>242</w:t>
        </w:r>
        <w:r w:rsidRPr="003D4007">
          <w:rPr>
            <w:noProof/>
            <w:webHidden/>
          </w:rPr>
          <w:fldChar w:fldCharType="end"/>
        </w:r>
      </w:hyperlink>
    </w:p>
    <w:p w14:paraId="432E089B" w14:textId="2BAF398B" w:rsidR="006331B5" w:rsidRPr="003D4007" w:rsidRDefault="006331B5">
      <w:pPr>
        <w:pStyle w:val="TOC3"/>
        <w:rPr>
          <w:rFonts w:asciiTheme="minorHAnsi" w:eastAsiaTheme="minorEastAsia" w:hAnsiTheme="minorHAnsi" w:cstheme="minorBidi"/>
          <w:noProof/>
          <w:kern w:val="2"/>
          <w:sz w:val="24"/>
          <w:szCs w:val="24"/>
          <w14:ligatures w14:val="standardContextual"/>
        </w:rPr>
      </w:pPr>
      <w:hyperlink w:anchor="_Toc203984605" w:history="1">
        <w:r w:rsidRPr="003D4007">
          <w:rPr>
            <w:rStyle w:val="Hyperlink"/>
            <w:noProof/>
          </w:rPr>
          <w:t>Chat with Landlord within App</w:t>
        </w:r>
        <w:r w:rsidRPr="003D4007">
          <w:rPr>
            <w:noProof/>
            <w:webHidden/>
          </w:rPr>
          <w:tab/>
        </w:r>
        <w:r w:rsidRPr="003D4007">
          <w:rPr>
            <w:noProof/>
            <w:webHidden/>
          </w:rPr>
          <w:fldChar w:fldCharType="begin"/>
        </w:r>
        <w:r w:rsidRPr="003D4007">
          <w:rPr>
            <w:noProof/>
            <w:webHidden/>
          </w:rPr>
          <w:instrText xml:space="preserve"> PAGEREF _Toc203984605 \h </w:instrText>
        </w:r>
        <w:r w:rsidRPr="003D4007">
          <w:rPr>
            <w:noProof/>
            <w:webHidden/>
          </w:rPr>
        </w:r>
        <w:r w:rsidRPr="003D4007">
          <w:rPr>
            <w:noProof/>
            <w:webHidden/>
          </w:rPr>
          <w:fldChar w:fldCharType="separate"/>
        </w:r>
        <w:r w:rsidRPr="003D4007">
          <w:rPr>
            <w:noProof/>
            <w:webHidden/>
          </w:rPr>
          <w:t>243</w:t>
        </w:r>
        <w:r w:rsidRPr="003D4007">
          <w:rPr>
            <w:noProof/>
            <w:webHidden/>
          </w:rPr>
          <w:fldChar w:fldCharType="end"/>
        </w:r>
      </w:hyperlink>
    </w:p>
    <w:p w14:paraId="580D0643" w14:textId="2479E6F2" w:rsidR="006331B5" w:rsidRPr="003D4007" w:rsidRDefault="006331B5">
      <w:pPr>
        <w:pStyle w:val="TOC3"/>
        <w:rPr>
          <w:rFonts w:asciiTheme="minorHAnsi" w:eastAsiaTheme="minorEastAsia" w:hAnsiTheme="minorHAnsi" w:cstheme="minorBidi"/>
          <w:noProof/>
          <w:kern w:val="2"/>
          <w:sz w:val="24"/>
          <w:szCs w:val="24"/>
          <w14:ligatures w14:val="standardContextual"/>
        </w:rPr>
      </w:pPr>
      <w:hyperlink w:anchor="_Toc203984606" w:history="1">
        <w:r w:rsidRPr="003D4007">
          <w:rPr>
            <w:rStyle w:val="Hyperlink"/>
            <w:noProof/>
          </w:rPr>
          <w:t>Select Time Slot for Visiting</w:t>
        </w:r>
        <w:r w:rsidRPr="003D4007">
          <w:rPr>
            <w:noProof/>
            <w:webHidden/>
          </w:rPr>
          <w:tab/>
        </w:r>
        <w:r w:rsidRPr="003D4007">
          <w:rPr>
            <w:noProof/>
            <w:webHidden/>
          </w:rPr>
          <w:fldChar w:fldCharType="begin"/>
        </w:r>
        <w:r w:rsidRPr="003D4007">
          <w:rPr>
            <w:noProof/>
            <w:webHidden/>
          </w:rPr>
          <w:instrText xml:space="preserve"> PAGEREF _Toc203984606 \h </w:instrText>
        </w:r>
        <w:r w:rsidRPr="003D4007">
          <w:rPr>
            <w:noProof/>
            <w:webHidden/>
          </w:rPr>
        </w:r>
        <w:r w:rsidRPr="003D4007">
          <w:rPr>
            <w:noProof/>
            <w:webHidden/>
          </w:rPr>
          <w:fldChar w:fldCharType="separate"/>
        </w:r>
        <w:r w:rsidRPr="003D4007">
          <w:rPr>
            <w:noProof/>
            <w:webHidden/>
          </w:rPr>
          <w:t>244</w:t>
        </w:r>
        <w:r w:rsidRPr="003D4007">
          <w:rPr>
            <w:noProof/>
            <w:webHidden/>
          </w:rPr>
          <w:fldChar w:fldCharType="end"/>
        </w:r>
      </w:hyperlink>
    </w:p>
    <w:p w14:paraId="06B61E05" w14:textId="7F9CC1C5" w:rsidR="006331B5" w:rsidRPr="003D4007" w:rsidRDefault="006331B5">
      <w:pPr>
        <w:pStyle w:val="TOC3"/>
        <w:rPr>
          <w:rFonts w:asciiTheme="minorHAnsi" w:eastAsiaTheme="minorEastAsia" w:hAnsiTheme="minorHAnsi" w:cstheme="minorBidi"/>
          <w:noProof/>
          <w:kern w:val="2"/>
          <w:sz w:val="24"/>
          <w:szCs w:val="24"/>
          <w14:ligatures w14:val="standardContextual"/>
        </w:rPr>
      </w:pPr>
      <w:hyperlink w:anchor="_Toc203984607" w:history="1">
        <w:r w:rsidRPr="003D4007">
          <w:rPr>
            <w:rStyle w:val="Hyperlink"/>
            <w:noProof/>
          </w:rPr>
          <w:t>Fill the Agreement</w:t>
        </w:r>
        <w:r w:rsidRPr="003D4007">
          <w:rPr>
            <w:noProof/>
            <w:webHidden/>
          </w:rPr>
          <w:tab/>
        </w:r>
        <w:r w:rsidRPr="003D4007">
          <w:rPr>
            <w:noProof/>
            <w:webHidden/>
          </w:rPr>
          <w:fldChar w:fldCharType="begin"/>
        </w:r>
        <w:r w:rsidRPr="003D4007">
          <w:rPr>
            <w:noProof/>
            <w:webHidden/>
          </w:rPr>
          <w:instrText xml:space="preserve"> PAGEREF _Toc203984607 \h </w:instrText>
        </w:r>
        <w:r w:rsidRPr="003D4007">
          <w:rPr>
            <w:noProof/>
            <w:webHidden/>
          </w:rPr>
        </w:r>
        <w:r w:rsidRPr="003D4007">
          <w:rPr>
            <w:noProof/>
            <w:webHidden/>
          </w:rPr>
          <w:fldChar w:fldCharType="separate"/>
        </w:r>
        <w:r w:rsidRPr="003D4007">
          <w:rPr>
            <w:noProof/>
            <w:webHidden/>
          </w:rPr>
          <w:t>246</w:t>
        </w:r>
        <w:r w:rsidRPr="003D4007">
          <w:rPr>
            <w:noProof/>
            <w:webHidden/>
          </w:rPr>
          <w:fldChar w:fldCharType="end"/>
        </w:r>
      </w:hyperlink>
    </w:p>
    <w:p w14:paraId="13AA6BF4" w14:textId="3341C474" w:rsidR="006331B5" w:rsidRPr="003D4007" w:rsidRDefault="006331B5">
      <w:pPr>
        <w:pStyle w:val="TOC3"/>
        <w:rPr>
          <w:rFonts w:asciiTheme="minorHAnsi" w:eastAsiaTheme="minorEastAsia" w:hAnsiTheme="minorHAnsi" w:cstheme="minorBidi"/>
          <w:noProof/>
          <w:kern w:val="2"/>
          <w:sz w:val="24"/>
          <w:szCs w:val="24"/>
          <w14:ligatures w14:val="standardContextual"/>
        </w:rPr>
      </w:pPr>
      <w:hyperlink w:anchor="_Toc203984608" w:history="1">
        <w:r w:rsidRPr="003D4007">
          <w:rPr>
            <w:rStyle w:val="Hyperlink"/>
            <w:noProof/>
          </w:rPr>
          <w:t>Notification for Approved Request</w:t>
        </w:r>
        <w:r w:rsidRPr="003D4007">
          <w:rPr>
            <w:noProof/>
            <w:webHidden/>
          </w:rPr>
          <w:tab/>
        </w:r>
        <w:r w:rsidRPr="003D4007">
          <w:rPr>
            <w:noProof/>
            <w:webHidden/>
          </w:rPr>
          <w:fldChar w:fldCharType="begin"/>
        </w:r>
        <w:r w:rsidRPr="003D4007">
          <w:rPr>
            <w:noProof/>
            <w:webHidden/>
          </w:rPr>
          <w:instrText xml:space="preserve"> PAGEREF _Toc203984608 \h </w:instrText>
        </w:r>
        <w:r w:rsidRPr="003D4007">
          <w:rPr>
            <w:noProof/>
            <w:webHidden/>
          </w:rPr>
        </w:r>
        <w:r w:rsidRPr="003D4007">
          <w:rPr>
            <w:noProof/>
            <w:webHidden/>
          </w:rPr>
          <w:fldChar w:fldCharType="separate"/>
        </w:r>
        <w:r w:rsidRPr="003D4007">
          <w:rPr>
            <w:noProof/>
            <w:webHidden/>
          </w:rPr>
          <w:t>247</w:t>
        </w:r>
        <w:r w:rsidRPr="003D4007">
          <w:rPr>
            <w:noProof/>
            <w:webHidden/>
          </w:rPr>
          <w:fldChar w:fldCharType="end"/>
        </w:r>
      </w:hyperlink>
    </w:p>
    <w:p w14:paraId="0BFC23B8" w14:textId="7AAB5D53" w:rsidR="006331B5" w:rsidRPr="003D4007" w:rsidRDefault="006331B5">
      <w:pPr>
        <w:pStyle w:val="TOC3"/>
        <w:rPr>
          <w:rFonts w:asciiTheme="minorHAnsi" w:eastAsiaTheme="minorEastAsia" w:hAnsiTheme="minorHAnsi" w:cstheme="minorBidi"/>
          <w:noProof/>
          <w:kern w:val="2"/>
          <w:sz w:val="24"/>
          <w:szCs w:val="24"/>
          <w14:ligatures w14:val="standardContextual"/>
        </w:rPr>
      </w:pPr>
      <w:hyperlink w:anchor="_Toc203984609" w:history="1">
        <w:r w:rsidRPr="003D4007">
          <w:rPr>
            <w:rStyle w:val="Hyperlink"/>
            <w:noProof/>
          </w:rPr>
          <w:t>Notification of Incoming Payment</w:t>
        </w:r>
        <w:r w:rsidRPr="003D4007">
          <w:rPr>
            <w:noProof/>
            <w:webHidden/>
          </w:rPr>
          <w:tab/>
        </w:r>
        <w:r w:rsidRPr="003D4007">
          <w:rPr>
            <w:noProof/>
            <w:webHidden/>
          </w:rPr>
          <w:fldChar w:fldCharType="begin"/>
        </w:r>
        <w:r w:rsidRPr="003D4007">
          <w:rPr>
            <w:noProof/>
            <w:webHidden/>
          </w:rPr>
          <w:instrText xml:space="preserve"> PAGEREF _Toc203984609 \h </w:instrText>
        </w:r>
        <w:r w:rsidRPr="003D4007">
          <w:rPr>
            <w:noProof/>
            <w:webHidden/>
          </w:rPr>
        </w:r>
        <w:r w:rsidRPr="003D4007">
          <w:rPr>
            <w:noProof/>
            <w:webHidden/>
          </w:rPr>
          <w:fldChar w:fldCharType="separate"/>
        </w:r>
        <w:r w:rsidRPr="003D4007">
          <w:rPr>
            <w:noProof/>
            <w:webHidden/>
          </w:rPr>
          <w:t>248</w:t>
        </w:r>
        <w:r w:rsidRPr="003D4007">
          <w:rPr>
            <w:noProof/>
            <w:webHidden/>
          </w:rPr>
          <w:fldChar w:fldCharType="end"/>
        </w:r>
      </w:hyperlink>
    </w:p>
    <w:p w14:paraId="62F30689" w14:textId="72805A8B" w:rsidR="006331B5" w:rsidRPr="003D4007" w:rsidRDefault="006331B5">
      <w:pPr>
        <w:pStyle w:val="TOC3"/>
        <w:rPr>
          <w:rFonts w:asciiTheme="minorHAnsi" w:eastAsiaTheme="minorEastAsia" w:hAnsiTheme="minorHAnsi" w:cstheme="minorBidi"/>
          <w:noProof/>
          <w:kern w:val="2"/>
          <w:sz w:val="24"/>
          <w:szCs w:val="24"/>
          <w14:ligatures w14:val="standardContextual"/>
        </w:rPr>
      </w:pPr>
      <w:hyperlink w:anchor="_Toc203984610" w:history="1">
        <w:r w:rsidRPr="003D4007">
          <w:rPr>
            <w:rStyle w:val="Hyperlink"/>
            <w:noProof/>
          </w:rPr>
          <w:t>Choose Payment Type</w:t>
        </w:r>
        <w:r w:rsidRPr="003D4007">
          <w:rPr>
            <w:noProof/>
            <w:webHidden/>
          </w:rPr>
          <w:tab/>
        </w:r>
        <w:r w:rsidRPr="003D4007">
          <w:rPr>
            <w:noProof/>
            <w:webHidden/>
          </w:rPr>
          <w:fldChar w:fldCharType="begin"/>
        </w:r>
        <w:r w:rsidRPr="003D4007">
          <w:rPr>
            <w:noProof/>
            <w:webHidden/>
          </w:rPr>
          <w:instrText xml:space="preserve"> PAGEREF _Toc203984610 \h </w:instrText>
        </w:r>
        <w:r w:rsidRPr="003D4007">
          <w:rPr>
            <w:noProof/>
            <w:webHidden/>
          </w:rPr>
        </w:r>
        <w:r w:rsidRPr="003D4007">
          <w:rPr>
            <w:noProof/>
            <w:webHidden/>
          </w:rPr>
          <w:fldChar w:fldCharType="separate"/>
        </w:r>
        <w:r w:rsidRPr="003D4007">
          <w:rPr>
            <w:noProof/>
            <w:webHidden/>
          </w:rPr>
          <w:t>249</w:t>
        </w:r>
        <w:r w:rsidRPr="003D4007">
          <w:rPr>
            <w:noProof/>
            <w:webHidden/>
          </w:rPr>
          <w:fldChar w:fldCharType="end"/>
        </w:r>
      </w:hyperlink>
    </w:p>
    <w:p w14:paraId="204E948E" w14:textId="4839D432" w:rsidR="006331B5" w:rsidRPr="003D4007" w:rsidRDefault="006331B5">
      <w:pPr>
        <w:pStyle w:val="TOC3"/>
        <w:rPr>
          <w:rFonts w:asciiTheme="minorHAnsi" w:eastAsiaTheme="minorEastAsia" w:hAnsiTheme="minorHAnsi" w:cstheme="minorBidi"/>
          <w:noProof/>
          <w:kern w:val="2"/>
          <w:sz w:val="24"/>
          <w:szCs w:val="24"/>
          <w14:ligatures w14:val="standardContextual"/>
        </w:rPr>
      </w:pPr>
      <w:hyperlink w:anchor="_Toc203984611" w:history="1">
        <w:r w:rsidRPr="003D4007">
          <w:rPr>
            <w:rStyle w:val="Hyperlink"/>
            <w:noProof/>
          </w:rPr>
          <w:t>Payment Choice</w:t>
        </w:r>
        <w:r w:rsidRPr="003D4007">
          <w:rPr>
            <w:noProof/>
            <w:webHidden/>
          </w:rPr>
          <w:tab/>
        </w:r>
        <w:r w:rsidRPr="003D4007">
          <w:rPr>
            <w:noProof/>
            <w:webHidden/>
          </w:rPr>
          <w:fldChar w:fldCharType="begin"/>
        </w:r>
        <w:r w:rsidRPr="003D4007">
          <w:rPr>
            <w:noProof/>
            <w:webHidden/>
          </w:rPr>
          <w:instrText xml:space="preserve"> PAGEREF _Toc203984611 \h </w:instrText>
        </w:r>
        <w:r w:rsidRPr="003D4007">
          <w:rPr>
            <w:noProof/>
            <w:webHidden/>
          </w:rPr>
        </w:r>
        <w:r w:rsidRPr="003D4007">
          <w:rPr>
            <w:noProof/>
            <w:webHidden/>
          </w:rPr>
          <w:fldChar w:fldCharType="separate"/>
        </w:r>
        <w:r w:rsidRPr="003D4007">
          <w:rPr>
            <w:noProof/>
            <w:webHidden/>
          </w:rPr>
          <w:t>250</w:t>
        </w:r>
        <w:r w:rsidRPr="003D4007">
          <w:rPr>
            <w:noProof/>
            <w:webHidden/>
          </w:rPr>
          <w:fldChar w:fldCharType="end"/>
        </w:r>
      </w:hyperlink>
    </w:p>
    <w:p w14:paraId="01A5DCD0" w14:textId="08559095" w:rsidR="006331B5" w:rsidRPr="003D4007" w:rsidRDefault="006331B5">
      <w:pPr>
        <w:pStyle w:val="TOC3"/>
        <w:rPr>
          <w:rFonts w:asciiTheme="minorHAnsi" w:eastAsiaTheme="minorEastAsia" w:hAnsiTheme="minorHAnsi" w:cstheme="minorBidi"/>
          <w:noProof/>
          <w:kern w:val="2"/>
          <w:sz w:val="24"/>
          <w:szCs w:val="24"/>
          <w14:ligatures w14:val="standardContextual"/>
        </w:rPr>
      </w:pPr>
      <w:hyperlink w:anchor="_Toc203984612" w:history="1">
        <w:r w:rsidRPr="003D4007">
          <w:rPr>
            <w:rStyle w:val="Hyperlink"/>
            <w:noProof/>
          </w:rPr>
          <w:t>Transaction Detail Page</w:t>
        </w:r>
        <w:r w:rsidRPr="003D4007">
          <w:rPr>
            <w:noProof/>
            <w:webHidden/>
          </w:rPr>
          <w:tab/>
        </w:r>
        <w:r w:rsidRPr="003D4007">
          <w:rPr>
            <w:noProof/>
            <w:webHidden/>
          </w:rPr>
          <w:fldChar w:fldCharType="begin"/>
        </w:r>
        <w:r w:rsidRPr="003D4007">
          <w:rPr>
            <w:noProof/>
            <w:webHidden/>
          </w:rPr>
          <w:instrText xml:space="preserve"> PAGEREF _Toc203984612 \h </w:instrText>
        </w:r>
        <w:r w:rsidRPr="003D4007">
          <w:rPr>
            <w:noProof/>
            <w:webHidden/>
          </w:rPr>
        </w:r>
        <w:r w:rsidRPr="003D4007">
          <w:rPr>
            <w:noProof/>
            <w:webHidden/>
          </w:rPr>
          <w:fldChar w:fldCharType="separate"/>
        </w:r>
        <w:r w:rsidRPr="003D4007">
          <w:rPr>
            <w:noProof/>
            <w:webHidden/>
          </w:rPr>
          <w:t>253</w:t>
        </w:r>
        <w:r w:rsidRPr="003D4007">
          <w:rPr>
            <w:noProof/>
            <w:webHidden/>
          </w:rPr>
          <w:fldChar w:fldCharType="end"/>
        </w:r>
      </w:hyperlink>
    </w:p>
    <w:p w14:paraId="5314C724" w14:textId="52C14BD2" w:rsidR="006331B5" w:rsidRPr="003D4007" w:rsidRDefault="006331B5">
      <w:pPr>
        <w:pStyle w:val="TOC3"/>
        <w:rPr>
          <w:rFonts w:asciiTheme="minorHAnsi" w:eastAsiaTheme="minorEastAsia" w:hAnsiTheme="minorHAnsi" w:cstheme="minorBidi"/>
          <w:noProof/>
          <w:kern w:val="2"/>
          <w:sz w:val="24"/>
          <w:szCs w:val="24"/>
          <w14:ligatures w14:val="standardContextual"/>
        </w:rPr>
      </w:pPr>
      <w:hyperlink w:anchor="_Toc203984613" w:history="1">
        <w:r w:rsidRPr="003D4007">
          <w:rPr>
            <w:rStyle w:val="Hyperlink"/>
            <w:noProof/>
          </w:rPr>
          <w:t>Feedback Page</w:t>
        </w:r>
        <w:r w:rsidRPr="003D4007">
          <w:rPr>
            <w:noProof/>
            <w:webHidden/>
          </w:rPr>
          <w:tab/>
        </w:r>
        <w:r w:rsidRPr="003D4007">
          <w:rPr>
            <w:noProof/>
            <w:webHidden/>
          </w:rPr>
          <w:fldChar w:fldCharType="begin"/>
        </w:r>
        <w:r w:rsidRPr="003D4007">
          <w:rPr>
            <w:noProof/>
            <w:webHidden/>
          </w:rPr>
          <w:instrText xml:space="preserve"> PAGEREF _Toc203984613 \h </w:instrText>
        </w:r>
        <w:r w:rsidRPr="003D4007">
          <w:rPr>
            <w:noProof/>
            <w:webHidden/>
          </w:rPr>
        </w:r>
        <w:r w:rsidRPr="003D4007">
          <w:rPr>
            <w:noProof/>
            <w:webHidden/>
          </w:rPr>
          <w:fldChar w:fldCharType="separate"/>
        </w:r>
        <w:r w:rsidRPr="003D4007">
          <w:rPr>
            <w:noProof/>
            <w:webHidden/>
          </w:rPr>
          <w:t>254</w:t>
        </w:r>
        <w:r w:rsidRPr="003D4007">
          <w:rPr>
            <w:noProof/>
            <w:webHidden/>
          </w:rPr>
          <w:fldChar w:fldCharType="end"/>
        </w:r>
      </w:hyperlink>
    </w:p>
    <w:p w14:paraId="5F289707" w14:textId="33F2D436" w:rsidR="006331B5" w:rsidRDefault="006331B5">
      <w:pPr>
        <w:pStyle w:val="TOC2"/>
        <w:rPr>
          <w:rFonts w:asciiTheme="minorHAnsi" w:eastAsiaTheme="minorEastAsia" w:hAnsiTheme="minorHAnsi" w:cstheme="minorBidi"/>
          <w:noProof/>
          <w:kern w:val="2"/>
          <w:sz w:val="24"/>
          <w:szCs w:val="24"/>
          <w14:ligatures w14:val="standardContextual"/>
        </w:rPr>
      </w:pPr>
      <w:hyperlink w:anchor="_Toc203984614" w:history="1">
        <w:r w:rsidRPr="009D6BD7">
          <w:rPr>
            <w:rStyle w:val="Hyperlink"/>
            <w:bCs/>
            <w:noProof/>
          </w:rPr>
          <w:t xml:space="preserve">6 </w:t>
        </w:r>
        <w:r w:rsidRPr="009D6BD7">
          <w:rPr>
            <w:rStyle w:val="Hyperlink"/>
            <w:noProof/>
          </w:rPr>
          <w:t>. Implementation Screens</w:t>
        </w:r>
        <w:r>
          <w:rPr>
            <w:noProof/>
            <w:webHidden/>
          </w:rPr>
          <w:tab/>
        </w:r>
        <w:r>
          <w:rPr>
            <w:noProof/>
            <w:webHidden/>
          </w:rPr>
          <w:fldChar w:fldCharType="begin"/>
        </w:r>
        <w:r>
          <w:rPr>
            <w:noProof/>
            <w:webHidden/>
          </w:rPr>
          <w:instrText xml:space="preserve"> PAGEREF _Toc203984614 \h </w:instrText>
        </w:r>
        <w:r>
          <w:rPr>
            <w:noProof/>
            <w:webHidden/>
          </w:rPr>
        </w:r>
        <w:r>
          <w:rPr>
            <w:noProof/>
            <w:webHidden/>
          </w:rPr>
          <w:fldChar w:fldCharType="separate"/>
        </w:r>
        <w:r>
          <w:rPr>
            <w:noProof/>
            <w:webHidden/>
          </w:rPr>
          <w:t>255</w:t>
        </w:r>
        <w:r>
          <w:rPr>
            <w:noProof/>
            <w:webHidden/>
          </w:rPr>
          <w:fldChar w:fldCharType="end"/>
        </w:r>
      </w:hyperlink>
    </w:p>
    <w:p w14:paraId="3336E2E0" w14:textId="45F7C5DA" w:rsidR="006331B5" w:rsidRDefault="006331B5">
      <w:pPr>
        <w:pStyle w:val="TOC1"/>
        <w:rPr>
          <w:rFonts w:asciiTheme="minorHAnsi" w:eastAsiaTheme="minorEastAsia" w:hAnsiTheme="minorHAnsi" w:cstheme="minorBidi"/>
          <w:noProof/>
          <w:kern w:val="2"/>
          <w14:ligatures w14:val="standardContextual"/>
        </w:rPr>
      </w:pPr>
      <w:hyperlink w:anchor="_Toc203984615" w:history="1">
        <w:r w:rsidRPr="009D6BD7">
          <w:rPr>
            <w:rStyle w:val="Hyperlink"/>
            <w:noProof/>
          </w:rPr>
          <w:t>7: Testing and Evaluation</w:t>
        </w:r>
        <w:r>
          <w:rPr>
            <w:noProof/>
            <w:webHidden/>
          </w:rPr>
          <w:tab/>
        </w:r>
        <w:r>
          <w:rPr>
            <w:noProof/>
            <w:webHidden/>
          </w:rPr>
          <w:fldChar w:fldCharType="begin"/>
        </w:r>
        <w:r>
          <w:rPr>
            <w:noProof/>
            <w:webHidden/>
          </w:rPr>
          <w:instrText xml:space="preserve"> PAGEREF _Toc203984615 \h </w:instrText>
        </w:r>
        <w:r>
          <w:rPr>
            <w:noProof/>
            <w:webHidden/>
          </w:rPr>
        </w:r>
        <w:r>
          <w:rPr>
            <w:noProof/>
            <w:webHidden/>
          </w:rPr>
          <w:fldChar w:fldCharType="separate"/>
        </w:r>
        <w:r>
          <w:rPr>
            <w:noProof/>
            <w:webHidden/>
          </w:rPr>
          <w:t>275</w:t>
        </w:r>
        <w:r>
          <w:rPr>
            <w:noProof/>
            <w:webHidden/>
          </w:rPr>
          <w:fldChar w:fldCharType="end"/>
        </w:r>
      </w:hyperlink>
    </w:p>
    <w:p w14:paraId="5BAA8477" w14:textId="15D40BFA" w:rsidR="006331B5" w:rsidRDefault="006331B5">
      <w:pPr>
        <w:pStyle w:val="TOC2"/>
        <w:rPr>
          <w:rFonts w:asciiTheme="minorHAnsi" w:eastAsiaTheme="minorEastAsia" w:hAnsiTheme="minorHAnsi" w:cstheme="minorBidi"/>
          <w:noProof/>
          <w:kern w:val="2"/>
          <w:sz w:val="24"/>
          <w:szCs w:val="24"/>
          <w14:ligatures w14:val="standardContextual"/>
        </w:rPr>
      </w:pPr>
      <w:hyperlink w:anchor="_Toc203984616" w:history="1">
        <w:r w:rsidRPr="009D6BD7">
          <w:rPr>
            <w:rStyle w:val="Hyperlink"/>
            <w:noProof/>
          </w:rPr>
          <w:t>7.1 Test Plan</w:t>
        </w:r>
        <w:r>
          <w:rPr>
            <w:noProof/>
            <w:webHidden/>
          </w:rPr>
          <w:tab/>
        </w:r>
        <w:r>
          <w:rPr>
            <w:noProof/>
            <w:webHidden/>
          </w:rPr>
          <w:fldChar w:fldCharType="begin"/>
        </w:r>
        <w:r>
          <w:rPr>
            <w:noProof/>
            <w:webHidden/>
          </w:rPr>
          <w:instrText xml:space="preserve"> PAGEREF _Toc203984616 \h </w:instrText>
        </w:r>
        <w:r>
          <w:rPr>
            <w:noProof/>
            <w:webHidden/>
          </w:rPr>
        </w:r>
        <w:r>
          <w:rPr>
            <w:noProof/>
            <w:webHidden/>
          </w:rPr>
          <w:fldChar w:fldCharType="separate"/>
        </w:r>
        <w:r>
          <w:rPr>
            <w:noProof/>
            <w:webHidden/>
          </w:rPr>
          <w:t>275</w:t>
        </w:r>
        <w:r>
          <w:rPr>
            <w:noProof/>
            <w:webHidden/>
          </w:rPr>
          <w:fldChar w:fldCharType="end"/>
        </w:r>
      </w:hyperlink>
    </w:p>
    <w:p w14:paraId="37A8A1F2" w14:textId="52BBDF32" w:rsidR="006331B5" w:rsidRDefault="006331B5">
      <w:pPr>
        <w:pStyle w:val="TOC2"/>
        <w:rPr>
          <w:rFonts w:asciiTheme="minorHAnsi" w:eastAsiaTheme="minorEastAsia" w:hAnsiTheme="minorHAnsi" w:cstheme="minorBidi"/>
          <w:noProof/>
          <w:kern w:val="2"/>
          <w:sz w:val="24"/>
          <w:szCs w:val="24"/>
          <w14:ligatures w14:val="standardContextual"/>
        </w:rPr>
      </w:pPr>
      <w:hyperlink w:anchor="_Toc203984617" w:history="1">
        <w:r w:rsidRPr="009D6BD7">
          <w:rPr>
            <w:rStyle w:val="Hyperlink"/>
            <w:noProof/>
          </w:rPr>
          <w:t>7.2 Product Scope</w:t>
        </w:r>
        <w:r>
          <w:rPr>
            <w:noProof/>
            <w:webHidden/>
          </w:rPr>
          <w:tab/>
        </w:r>
        <w:r>
          <w:rPr>
            <w:noProof/>
            <w:webHidden/>
          </w:rPr>
          <w:fldChar w:fldCharType="begin"/>
        </w:r>
        <w:r>
          <w:rPr>
            <w:noProof/>
            <w:webHidden/>
          </w:rPr>
          <w:instrText xml:space="preserve"> PAGEREF _Toc203984617 \h </w:instrText>
        </w:r>
        <w:r>
          <w:rPr>
            <w:noProof/>
            <w:webHidden/>
          </w:rPr>
        </w:r>
        <w:r>
          <w:rPr>
            <w:noProof/>
            <w:webHidden/>
          </w:rPr>
          <w:fldChar w:fldCharType="separate"/>
        </w:r>
        <w:r>
          <w:rPr>
            <w:noProof/>
            <w:webHidden/>
          </w:rPr>
          <w:t>275</w:t>
        </w:r>
        <w:r>
          <w:rPr>
            <w:noProof/>
            <w:webHidden/>
          </w:rPr>
          <w:fldChar w:fldCharType="end"/>
        </w:r>
      </w:hyperlink>
    </w:p>
    <w:p w14:paraId="5B599D26" w14:textId="010D9963" w:rsidR="006331B5" w:rsidRDefault="006331B5">
      <w:pPr>
        <w:pStyle w:val="TOC2"/>
        <w:rPr>
          <w:rFonts w:asciiTheme="minorHAnsi" w:eastAsiaTheme="minorEastAsia" w:hAnsiTheme="minorHAnsi" w:cstheme="minorBidi"/>
          <w:noProof/>
          <w:kern w:val="2"/>
          <w:sz w:val="24"/>
          <w:szCs w:val="24"/>
          <w14:ligatures w14:val="standardContextual"/>
        </w:rPr>
      </w:pPr>
      <w:hyperlink w:anchor="_Toc203984618" w:history="1">
        <w:r w:rsidRPr="009D6BD7">
          <w:rPr>
            <w:rStyle w:val="Hyperlink"/>
            <w:noProof/>
          </w:rPr>
          <w:t>7.3 Intended Audience</w:t>
        </w:r>
        <w:r>
          <w:rPr>
            <w:noProof/>
            <w:webHidden/>
          </w:rPr>
          <w:tab/>
        </w:r>
        <w:r>
          <w:rPr>
            <w:noProof/>
            <w:webHidden/>
          </w:rPr>
          <w:fldChar w:fldCharType="begin"/>
        </w:r>
        <w:r>
          <w:rPr>
            <w:noProof/>
            <w:webHidden/>
          </w:rPr>
          <w:instrText xml:space="preserve"> PAGEREF _Toc203984618 \h </w:instrText>
        </w:r>
        <w:r>
          <w:rPr>
            <w:noProof/>
            <w:webHidden/>
          </w:rPr>
        </w:r>
        <w:r>
          <w:rPr>
            <w:noProof/>
            <w:webHidden/>
          </w:rPr>
          <w:fldChar w:fldCharType="separate"/>
        </w:r>
        <w:r>
          <w:rPr>
            <w:noProof/>
            <w:webHidden/>
          </w:rPr>
          <w:t>275</w:t>
        </w:r>
        <w:r>
          <w:rPr>
            <w:noProof/>
            <w:webHidden/>
          </w:rPr>
          <w:fldChar w:fldCharType="end"/>
        </w:r>
      </w:hyperlink>
    </w:p>
    <w:p w14:paraId="17EEABA6" w14:textId="0E6D0E5B" w:rsidR="006331B5" w:rsidRDefault="006331B5">
      <w:pPr>
        <w:pStyle w:val="TOC2"/>
        <w:rPr>
          <w:rFonts w:asciiTheme="minorHAnsi" w:eastAsiaTheme="minorEastAsia" w:hAnsiTheme="minorHAnsi" w:cstheme="minorBidi"/>
          <w:noProof/>
          <w:kern w:val="2"/>
          <w:sz w:val="24"/>
          <w:szCs w:val="24"/>
          <w14:ligatures w14:val="standardContextual"/>
        </w:rPr>
      </w:pPr>
      <w:hyperlink w:anchor="_Toc203984619" w:history="1">
        <w:r w:rsidRPr="009D6BD7">
          <w:rPr>
            <w:rStyle w:val="Hyperlink"/>
            <w:noProof/>
          </w:rPr>
          <w:t>7.5 Test Pass/Fail Criteria</w:t>
        </w:r>
        <w:r>
          <w:rPr>
            <w:noProof/>
            <w:webHidden/>
          </w:rPr>
          <w:tab/>
        </w:r>
        <w:r>
          <w:rPr>
            <w:noProof/>
            <w:webHidden/>
          </w:rPr>
          <w:fldChar w:fldCharType="begin"/>
        </w:r>
        <w:r>
          <w:rPr>
            <w:noProof/>
            <w:webHidden/>
          </w:rPr>
          <w:instrText xml:space="preserve"> PAGEREF _Toc203984619 \h </w:instrText>
        </w:r>
        <w:r>
          <w:rPr>
            <w:noProof/>
            <w:webHidden/>
          </w:rPr>
        </w:r>
        <w:r>
          <w:rPr>
            <w:noProof/>
            <w:webHidden/>
          </w:rPr>
          <w:fldChar w:fldCharType="separate"/>
        </w:r>
        <w:r>
          <w:rPr>
            <w:noProof/>
            <w:webHidden/>
          </w:rPr>
          <w:t>276</w:t>
        </w:r>
        <w:r>
          <w:rPr>
            <w:noProof/>
            <w:webHidden/>
          </w:rPr>
          <w:fldChar w:fldCharType="end"/>
        </w:r>
      </w:hyperlink>
    </w:p>
    <w:p w14:paraId="3A3BC7E9" w14:textId="2905C4FE" w:rsidR="006331B5" w:rsidRDefault="006331B5">
      <w:pPr>
        <w:pStyle w:val="TOC2"/>
        <w:rPr>
          <w:rFonts w:asciiTheme="minorHAnsi" w:eastAsiaTheme="minorEastAsia" w:hAnsiTheme="minorHAnsi" w:cstheme="minorBidi"/>
          <w:noProof/>
          <w:kern w:val="2"/>
          <w:sz w:val="24"/>
          <w:szCs w:val="24"/>
          <w14:ligatures w14:val="standardContextual"/>
        </w:rPr>
      </w:pPr>
      <w:hyperlink w:anchor="_Toc203984620" w:history="1">
        <w:r w:rsidRPr="009D6BD7">
          <w:rPr>
            <w:rStyle w:val="Hyperlink"/>
            <w:noProof/>
          </w:rPr>
          <w:t>7.6 Verification</w:t>
        </w:r>
        <w:r>
          <w:rPr>
            <w:noProof/>
            <w:webHidden/>
          </w:rPr>
          <w:tab/>
        </w:r>
        <w:r>
          <w:rPr>
            <w:noProof/>
            <w:webHidden/>
          </w:rPr>
          <w:fldChar w:fldCharType="begin"/>
        </w:r>
        <w:r>
          <w:rPr>
            <w:noProof/>
            <w:webHidden/>
          </w:rPr>
          <w:instrText xml:space="preserve"> PAGEREF _Toc203984620 \h </w:instrText>
        </w:r>
        <w:r>
          <w:rPr>
            <w:noProof/>
            <w:webHidden/>
          </w:rPr>
        </w:r>
        <w:r>
          <w:rPr>
            <w:noProof/>
            <w:webHidden/>
          </w:rPr>
          <w:fldChar w:fldCharType="separate"/>
        </w:r>
        <w:r>
          <w:rPr>
            <w:noProof/>
            <w:webHidden/>
          </w:rPr>
          <w:t>277</w:t>
        </w:r>
        <w:r>
          <w:rPr>
            <w:noProof/>
            <w:webHidden/>
          </w:rPr>
          <w:fldChar w:fldCharType="end"/>
        </w:r>
      </w:hyperlink>
    </w:p>
    <w:p w14:paraId="22710FDC" w14:textId="3A7ACED4" w:rsidR="006331B5" w:rsidRDefault="006331B5">
      <w:pPr>
        <w:pStyle w:val="TOC2"/>
        <w:rPr>
          <w:rFonts w:asciiTheme="minorHAnsi" w:eastAsiaTheme="minorEastAsia" w:hAnsiTheme="minorHAnsi" w:cstheme="minorBidi"/>
          <w:noProof/>
          <w:kern w:val="2"/>
          <w:sz w:val="24"/>
          <w:szCs w:val="24"/>
          <w14:ligatures w14:val="standardContextual"/>
        </w:rPr>
      </w:pPr>
      <w:hyperlink w:anchor="_Toc203984621" w:history="1">
        <w:r w:rsidRPr="009D6BD7">
          <w:rPr>
            <w:rStyle w:val="Hyperlink"/>
            <w:noProof/>
          </w:rPr>
          <w:t>7.7 Validation</w:t>
        </w:r>
        <w:r>
          <w:rPr>
            <w:noProof/>
            <w:webHidden/>
          </w:rPr>
          <w:tab/>
        </w:r>
        <w:r>
          <w:rPr>
            <w:noProof/>
            <w:webHidden/>
          </w:rPr>
          <w:fldChar w:fldCharType="begin"/>
        </w:r>
        <w:r>
          <w:rPr>
            <w:noProof/>
            <w:webHidden/>
          </w:rPr>
          <w:instrText xml:space="preserve"> PAGEREF _Toc203984621 \h </w:instrText>
        </w:r>
        <w:r>
          <w:rPr>
            <w:noProof/>
            <w:webHidden/>
          </w:rPr>
        </w:r>
        <w:r>
          <w:rPr>
            <w:noProof/>
            <w:webHidden/>
          </w:rPr>
          <w:fldChar w:fldCharType="separate"/>
        </w:r>
        <w:r>
          <w:rPr>
            <w:noProof/>
            <w:webHidden/>
          </w:rPr>
          <w:t>277</w:t>
        </w:r>
        <w:r>
          <w:rPr>
            <w:noProof/>
            <w:webHidden/>
          </w:rPr>
          <w:fldChar w:fldCharType="end"/>
        </w:r>
      </w:hyperlink>
    </w:p>
    <w:p w14:paraId="667A3912" w14:textId="61921922" w:rsidR="006331B5" w:rsidRDefault="006331B5">
      <w:pPr>
        <w:pStyle w:val="TOC2"/>
        <w:rPr>
          <w:rFonts w:asciiTheme="minorHAnsi" w:eastAsiaTheme="minorEastAsia" w:hAnsiTheme="minorHAnsi" w:cstheme="minorBidi"/>
          <w:noProof/>
          <w:kern w:val="2"/>
          <w:sz w:val="24"/>
          <w:szCs w:val="24"/>
          <w14:ligatures w14:val="standardContextual"/>
        </w:rPr>
      </w:pPr>
      <w:hyperlink w:anchor="_Toc203984622" w:history="1">
        <w:r w:rsidRPr="009D6BD7">
          <w:rPr>
            <w:rStyle w:val="Hyperlink"/>
            <w:noProof/>
          </w:rPr>
          <w:t>7.8 Usability Testing</w:t>
        </w:r>
        <w:r>
          <w:rPr>
            <w:noProof/>
            <w:webHidden/>
          </w:rPr>
          <w:tab/>
        </w:r>
        <w:r>
          <w:rPr>
            <w:noProof/>
            <w:webHidden/>
          </w:rPr>
          <w:fldChar w:fldCharType="begin"/>
        </w:r>
        <w:r>
          <w:rPr>
            <w:noProof/>
            <w:webHidden/>
          </w:rPr>
          <w:instrText xml:space="preserve"> PAGEREF _Toc203984622 \h </w:instrText>
        </w:r>
        <w:r>
          <w:rPr>
            <w:noProof/>
            <w:webHidden/>
          </w:rPr>
        </w:r>
        <w:r>
          <w:rPr>
            <w:noProof/>
            <w:webHidden/>
          </w:rPr>
          <w:fldChar w:fldCharType="separate"/>
        </w:r>
        <w:r>
          <w:rPr>
            <w:noProof/>
            <w:webHidden/>
          </w:rPr>
          <w:t>277</w:t>
        </w:r>
        <w:r>
          <w:rPr>
            <w:noProof/>
            <w:webHidden/>
          </w:rPr>
          <w:fldChar w:fldCharType="end"/>
        </w:r>
      </w:hyperlink>
    </w:p>
    <w:p w14:paraId="79EC52AF" w14:textId="3B4AC1FB" w:rsidR="006331B5" w:rsidRDefault="006331B5">
      <w:pPr>
        <w:pStyle w:val="TOC2"/>
        <w:rPr>
          <w:rFonts w:asciiTheme="minorHAnsi" w:eastAsiaTheme="minorEastAsia" w:hAnsiTheme="minorHAnsi" w:cstheme="minorBidi"/>
          <w:noProof/>
          <w:kern w:val="2"/>
          <w:sz w:val="24"/>
          <w:szCs w:val="24"/>
          <w14:ligatures w14:val="standardContextual"/>
        </w:rPr>
      </w:pPr>
      <w:hyperlink w:anchor="_Toc203984623" w:history="1">
        <w:r w:rsidRPr="009D6BD7">
          <w:rPr>
            <w:rStyle w:val="Hyperlink"/>
            <w:noProof/>
          </w:rPr>
          <w:t>7.9 Module / Unit Testing</w:t>
        </w:r>
        <w:r>
          <w:rPr>
            <w:noProof/>
            <w:webHidden/>
          </w:rPr>
          <w:tab/>
        </w:r>
        <w:r>
          <w:rPr>
            <w:noProof/>
            <w:webHidden/>
          </w:rPr>
          <w:fldChar w:fldCharType="begin"/>
        </w:r>
        <w:r>
          <w:rPr>
            <w:noProof/>
            <w:webHidden/>
          </w:rPr>
          <w:instrText xml:space="preserve"> PAGEREF _Toc203984623 \h </w:instrText>
        </w:r>
        <w:r>
          <w:rPr>
            <w:noProof/>
            <w:webHidden/>
          </w:rPr>
        </w:r>
        <w:r>
          <w:rPr>
            <w:noProof/>
            <w:webHidden/>
          </w:rPr>
          <w:fldChar w:fldCharType="separate"/>
        </w:r>
        <w:r>
          <w:rPr>
            <w:noProof/>
            <w:webHidden/>
          </w:rPr>
          <w:t>277</w:t>
        </w:r>
        <w:r>
          <w:rPr>
            <w:noProof/>
            <w:webHidden/>
          </w:rPr>
          <w:fldChar w:fldCharType="end"/>
        </w:r>
      </w:hyperlink>
    </w:p>
    <w:p w14:paraId="7A2CFA08" w14:textId="3516748E" w:rsidR="006331B5" w:rsidRDefault="006331B5">
      <w:pPr>
        <w:pStyle w:val="TOC2"/>
        <w:rPr>
          <w:rFonts w:asciiTheme="minorHAnsi" w:eastAsiaTheme="minorEastAsia" w:hAnsiTheme="minorHAnsi" w:cstheme="minorBidi"/>
          <w:noProof/>
          <w:kern w:val="2"/>
          <w:sz w:val="24"/>
          <w:szCs w:val="24"/>
          <w14:ligatures w14:val="standardContextual"/>
        </w:rPr>
      </w:pPr>
      <w:hyperlink w:anchor="_Toc203984624" w:history="1">
        <w:r w:rsidRPr="009D6BD7">
          <w:rPr>
            <w:rStyle w:val="Hyperlink"/>
            <w:noProof/>
          </w:rPr>
          <w:t>7.10 Integration Testing</w:t>
        </w:r>
        <w:r>
          <w:rPr>
            <w:noProof/>
            <w:webHidden/>
          </w:rPr>
          <w:tab/>
        </w:r>
        <w:r>
          <w:rPr>
            <w:noProof/>
            <w:webHidden/>
          </w:rPr>
          <w:fldChar w:fldCharType="begin"/>
        </w:r>
        <w:r>
          <w:rPr>
            <w:noProof/>
            <w:webHidden/>
          </w:rPr>
          <w:instrText xml:space="preserve"> PAGEREF _Toc203984624 \h </w:instrText>
        </w:r>
        <w:r>
          <w:rPr>
            <w:noProof/>
            <w:webHidden/>
          </w:rPr>
        </w:r>
        <w:r>
          <w:rPr>
            <w:noProof/>
            <w:webHidden/>
          </w:rPr>
          <w:fldChar w:fldCharType="separate"/>
        </w:r>
        <w:r>
          <w:rPr>
            <w:noProof/>
            <w:webHidden/>
          </w:rPr>
          <w:t>278</w:t>
        </w:r>
        <w:r>
          <w:rPr>
            <w:noProof/>
            <w:webHidden/>
          </w:rPr>
          <w:fldChar w:fldCharType="end"/>
        </w:r>
      </w:hyperlink>
    </w:p>
    <w:p w14:paraId="2A810BDB" w14:textId="52D6F8FD" w:rsidR="006331B5" w:rsidRDefault="006331B5">
      <w:pPr>
        <w:pStyle w:val="TOC2"/>
        <w:rPr>
          <w:rFonts w:asciiTheme="minorHAnsi" w:eastAsiaTheme="minorEastAsia" w:hAnsiTheme="minorHAnsi" w:cstheme="minorBidi"/>
          <w:noProof/>
          <w:kern w:val="2"/>
          <w:sz w:val="24"/>
          <w:szCs w:val="24"/>
          <w14:ligatures w14:val="standardContextual"/>
        </w:rPr>
      </w:pPr>
      <w:hyperlink w:anchor="_Toc203984625" w:history="1">
        <w:r w:rsidRPr="009D6BD7">
          <w:rPr>
            <w:rStyle w:val="Hyperlink"/>
            <w:noProof/>
          </w:rPr>
          <w:t>7.11 System Testing</w:t>
        </w:r>
        <w:r>
          <w:rPr>
            <w:noProof/>
            <w:webHidden/>
          </w:rPr>
          <w:tab/>
        </w:r>
        <w:r>
          <w:rPr>
            <w:noProof/>
            <w:webHidden/>
          </w:rPr>
          <w:fldChar w:fldCharType="begin"/>
        </w:r>
        <w:r>
          <w:rPr>
            <w:noProof/>
            <w:webHidden/>
          </w:rPr>
          <w:instrText xml:space="preserve"> PAGEREF _Toc203984625 \h </w:instrText>
        </w:r>
        <w:r>
          <w:rPr>
            <w:noProof/>
            <w:webHidden/>
          </w:rPr>
        </w:r>
        <w:r>
          <w:rPr>
            <w:noProof/>
            <w:webHidden/>
          </w:rPr>
          <w:fldChar w:fldCharType="separate"/>
        </w:r>
        <w:r>
          <w:rPr>
            <w:noProof/>
            <w:webHidden/>
          </w:rPr>
          <w:t>278</w:t>
        </w:r>
        <w:r>
          <w:rPr>
            <w:noProof/>
            <w:webHidden/>
          </w:rPr>
          <w:fldChar w:fldCharType="end"/>
        </w:r>
      </w:hyperlink>
    </w:p>
    <w:p w14:paraId="33B08948" w14:textId="4E617B6E" w:rsidR="006331B5" w:rsidRDefault="006331B5">
      <w:pPr>
        <w:pStyle w:val="TOC2"/>
        <w:rPr>
          <w:rFonts w:asciiTheme="minorHAnsi" w:eastAsiaTheme="minorEastAsia" w:hAnsiTheme="minorHAnsi" w:cstheme="minorBidi"/>
          <w:noProof/>
          <w:kern w:val="2"/>
          <w:sz w:val="24"/>
          <w:szCs w:val="24"/>
          <w14:ligatures w14:val="standardContextual"/>
        </w:rPr>
      </w:pPr>
      <w:hyperlink w:anchor="_Toc203984626" w:history="1">
        <w:r w:rsidRPr="009D6BD7">
          <w:rPr>
            <w:rStyle w:val="Hyperlink"/>
            <w:noProof/>
          </w:rPr>
          <w:t>7.12 Acceptance Testing</w:t>
        </w:r>
        <w:r>
          <w:rPr>
            <w:noProof/>
            <w:webHidden/>
          </w:rPr>
          <w:tab/>
        </w:r>
        <w:r>
          <w:rPr>
            <w:noProof/>
            <w:webHidden/>
          </w:rPr>
          <w:fldChar w:fldCharType="begin"/>
        </w:r>
        <w:r>
          <w:rPr>
            <w:noProof/>
            <w:webHidden/>
          </w:rPr>
          <w:instrText xml:space="preserve"> PAGEREF _Toc203984626 \h </w:instrText>
        </w:r>
        <w:r>
          <w:rPr>
            <w:noProof/>
            <w:webHidden/>
          </w:rPr>
        </w:r>
        <w:r>
          <w:rPr>
            <w:noProof/>
            <w:webHidden/>
          </w:rPr>
          <w:fldChar w:fldCharType="separate"/>
        </w:r>
        <w:r>
          <w:rPr>
            <w:noProof/>
            <w:webHidden/>
          </w:rPr>
          <w:t>278</w:t>
        </w:r>
        <w:r>
          <w:rPr>
            <w:noProof/>
            <w:webHidden/>
          </w:rPr>
          <w:fldChar w:fldCharType="end"/>
        </w:r>
      </w:hyperlink>
    </w:p>
    <w:p w14:paraId="168F55E4" w14:textId="15F82797" w:rsidR="006331B5" w:rsidRDefault="006331B5">
      <w:pPr>
        <w:pStyle w:val="TOC2"/>
        <w:rPr>
          <w:rFonts w:asciiTheme="minorHAnsi" w:eastAsiaTheme="minorEastAsia" w:hAnsiTheme="minorHAnsi" w:cstheme="minorBidi"/>
          <w:noProof/>
          <w:kern w:val="2"/>
          <w:sz w:val="24"/>
          <w:szCs w:val="24"/>
          <w14:ligatures w14:val="standardContextual"/>
        </w:rPr>
      </w:pPr>
      <w:hyperlink w:anchor="_Toc203984627" w:history="1">
        <w:r w:rsidRPr="009D6BD7">
          <w:rPr>
            <w:rStyle w:val="Hyperlink"/>
            <w:noProof/>
          </w:rPr>
          <w:t>7.13 Manual Testing</w:t>
        </w:r>
        <w:r>
          <w:rPr>
            <w:noProof/>
            <w:webHidden/>
          </w:rPr>
          <w:tab/>
        </w:r>
        <w:r>
          <w:rPr>
            <w:noProof/>
            <w:webHidden/>
          </w:rPr>
          <w:fldChar w:fldCharType="begin"/>
        </w:r>
        <w:r>
          <w:rPr>
            <w:noProof/>
            <w:webHidden/>
          </w:rPr>
          <w:instrText xml:space="preserve"> PAGEREF _Toc203984627 \h </w:instrText>
        </w:r>
        <w:r>
          <w:rPr>
            <w:noProof/>
            <w:webHidden/>
          </w:rPr>
        </w:r>
        <w:r>
          <w:rPr>
            <w:noProof/>
            <w:webHidden/>
          </w:rPr>
          <w:fldChar w:fldCharType="separate"/>
        </w:r>
        <w:r>
          <w:rPr>
            <w:noProof/>
            <w:webHidden/>
          </w:rPr>
          <w:t>278</w:t>
        </w:r>
        <w:r>
          <w:rPr>
            <w:noProof/>
            <w:webHidden/>
          </w:rPr>
          <w:fldChar w:fldCharType="end"/>
        </w:r>
      </w:hyperlink>
    </w:p>
    <w:p w14:paraId="13DED14A" w14:textId="420E9CCD" w:rsidR="006331B5" w:rsidRDefault="006331B5">
      <w:pPr>
        <w:pStyle w:val="TOC1"/>
        <w:rPr>
          <w:rFonts w:asciiTheme="minorHAnsi" w:eastAsiaTheme="minorEastAsia" w:hAnsiTheme="minorHAnsi" w:cstheme="minorBidi"/>
          <w:noProof/>
          <w:kern w:val="2"/>
          <w14:ligatures w14:val="standardContextual"/>
        </w:rPr>
      </w:pPr>
      <w:hyperlink w:anchor="_Toc203984628" w:history="1">
        <w:r w:rsidRPr="009D6BD7">
          <w:rPr>
            <w:rStyle w:val="Hyperlink"/>
            <w:noProof/>
          </w:rPr>
          <w:t>7.14 Test Cases</w:t>
        </w:r>
        <w:r>
          <w:rPr>
            <w:noProof/>
            <w:webHidden/>
          </w:rPr>
          <w:tab/>
        </w:r>
        <w:r>
          <w:rPr>
            <w:noProof/>
            <w:webHidden/>
          </w:rPr>
          <w:fldChar w:fldCharType="begin"/>
        </w:r>
        <w:r>
          <w:rPr>
            <w:noProof/>
            <w:webHidden/>
          </w:rPr>
          <w:instrText xml:space="preserve"> PAGEREF _Toc203984628 \h </w:instrText>
        </w:r>
        <w:r>
          <w:rPr>
            <w:noProof/>
            <w:webHidden/>
          </w:rPr>
        </w:r>
        <w:r>
          <w:rPr>
            <w:noProof/>
            <w:webHidden/>
          </w:rPr>
          <w:fldChar w:fldCharType="separate"/>
        </w:r>
        <w:r>
          <w:rPr>
            <w:noProof/>
            <w:webHidden/>
          </w:rPr>
          <w:t>279</w:t>
        </w:r>
        <w:r>
          <w:rPr>
            <w:noProof/>
            <w:webHidden/>
          </w:rPr>
          <w:fldChar w:fldCharType="end"/>
        </w:r>
      </w:hyperlink>
    </w:p>
    <w:p w14:paraId="660FC5F8" w14:textId="7E2BBE7D" w:rsidR="006331B5" w:rsidRDefault="006331B5">
      <w:pPr>
        <w:pStyle w:val="TOC3"/>
        <w:rPr>
          <w:rFonts w:asciiTheme="minorHAnsi" w:eastAsiaTheme="minorEastAsia" w:hAnsiTheme="minorHAnsi" w:cstheme="minorBidi"/>
          <w:noProof/>
          <w:kern w:val="2"/>
          <w:sz w:val="24"/>
          <w:szCs w:val="24"/>
          <w14:ligatures w14:val="standardContextual"/>
        </w:rPr>
      </w:pPr>
      <w:hyperlink w:anchor="_Toc203984629" w:history="1">
        <w:r w:rsidRPr="009D6BD7">
          <w:rPr>
            <w:rStyle w:val="Hyperlink"/>
            <w:noProof/>
          </w:rPr>
          <w:t>User Management Module</w:t>
        </w:r>
        <w:r>
          <w:rPr>
            <w:noProof/>
            <w:webHidden/>
          </w:rPr>
          <w:tab/>
        </w:r>
        <w:r>
          <w:rPr>
            <w:noProof/>
            <w:webHidden/>
          </w:rPr>
          <w:fldChar w:fldCharType="begin"/>
        </w:r>
        <w:r>
          <w:rPr>
            <w:noProof/>
            <w:webHidden/>
          </w:rPr>
          <w:instrText xml:space="preserve"> PAGEREF _Toc203984629 \h </w:instrText>
        </w:r>
        <w:r>
          <w:rPr>
            <w:noProof/>
            <w:webHidden/>
          </w:rPr>
        </w:r>
        <w:r>
          <w:rPr>
            <w:noProof/>
            <w:webHidden/>
          </w:rPr>
          <w:fldChar w:fldCharType="separate"/>
        </w:r>
        <w:r>
          <w:rPr>
            <w:noProof/>
            <w:webHidden/>
          </w:rPr>
          <w:t>279</w:t>
        </w:r>
        <w:r>
          <w:rPr>
            <w:noProof/>
            <w:webHidden/>
          </w:rPr>
          <w:fldChar w:fldCharType="end"/>
        </w:r>
      </w:hyperlink>
    </w:p>
    <w:p w14:paraId="062A9CE1" w14:textId="463CD61D" w:rsidR="006331B5" w:rsidRDefault="006331B5">
      <w:pPr>
        <w:pStyle w:val="TOC3"/>
        <w:rPr>
          <w:rFonts w:asciiTheme="minorHAnsi" w:eastAsiaTheme="minorEastAsia" w:hAnsiTheme="minorHAnsi" w:cstheme="minorBidi"/>
          <w:noProof/>
          <w:kern w:val="2"/>
          <w:sz w:val="24"/>
          <w:szCs w:val="24"/>
          <w14:ligatures w14:val="standardContextual"/>
        </w:rPr>
      </w:pPr>
      <w:hyperlink w:anchor="_Toc203984630" w:history="1">
        <w:r w:rsidRPr="009D6BD7">
          <w:rPr>
            <w:rStyle w:val="Hyperlink"/>
            <w:noProof/>
          </w:rPr>
          <w:t>Property Management Module</w:t>
        </w:r>
        <w:r>
          <w:rPr>
            <w:noProof/>
            <w:webHidden/>
          </w:rPr>
          <w:tab/>
        </w:r>
        <w:r>
          <w:rPr>
            <w:noProof/>
            <w:webHidden/>
          </w:rPr>
          <w:fldChar w:fldCharType="begin"/>
        </w:r>
        <w:r>
          <w:rPr>
            <w:noProof/>
            <w:webHidden/>
          </w:rPr>
          <w:instrText xml:space="preserve"> PAGEREF _Toc203984630 \h </w:instrText>
        </w:r>
        <w:r>
          <w:rPr>
            <w:noProof/>
            <w:webHidden/>
          </w:rPr>
        </w:r>
        <w:r>
          <w:rPr>
            <w:noProof/>
            <w:webHidden/>
          </w:rPr>
          <w:fldChar w:fldCharType="separate"/>
        </w:r>
        <w:r>
          <w:rPr>
            <w:noProof/>
            <w:webHidden/>
          </w:rPr>
          <w:t>291</w:t>
        </w:r>
        <w:r>
          <w:rPr>
            <w:noProof/>
            <w:webHidden/>
          </w:rPr>
          <w:fldChar w:fldCharType="end"/>
        </w:r>
      </w:hyperlink>
    </w:p>
    <w:p w14:paraId="2BD118CA" w14:textId="37B0A2BD" w:rsidR="006331B5" w:rsidRDefault="006331B5">
      <w:pPr>
        <w:pStyle w:val="TOC3"/>
        <w:rPr>
          <w:rFonts w:asciiTheme="minorHAnsi" w:eastAsiaTheme="minorEastAsia" w:hAnsiTheme="minorHAnsi" w:cstheme="minorBidi"/>
          <w:noProof/>
          <w:kern w:val="2"/>
          <w:sz w:val="24"/>
          <w:szCs w:val="24"/>
          <w14:ligatures w14:val="standardContextual"/>
        </w:rPr>
      </w:pPr>
      <w:hyperlink w:anchor="_Toc203984631" w:history="1">
        <w:r w:rsidRPr="009D6BD7">
          <w:rPr>
            <w:rStyle w:val="Hyperlink"/>
            <w:noProof/>
          </w:rPr>
          <w:t>Police Character Certificate Management Module</w:t>
        </w:r>
        <w:r>
          <w:rPr>
            <w:noProof/>
            <w:webHidden/>
          </w:rPr>
          <w:tab/>
        </w:r>
        <w:r>
          <w:rPr>
            <w:noProof/>
            <w:webHidden/>
          </w:rPr>
          <w:fldChar w:fldCharType="begin"/>
        </w:r>
        <w:r>
          <w:rPr>
            <w:noProof/>
            <w:webHidden/>
          </w:rPr>
          <w:instrText xml:space="preserve"> PAGEREF _Toc203984631 \h </w:instrText>
        </w:r>
        <w:r>
          <w:rPr>
            <w:noProof/>
            <w:webHidden/>
          </w:rPr>
        </w:r>
        <w:r>
          <w:rPr>
            <w:noProof/>
            <w:webHidden/>
          </w:rPr>
          <w:fldChar w:fldCharType="separate"/>
        </w:r>
        <w:r>
          <w:rPr>
            <w:noProof/>
            <w:webHidden/>
          </w:rPr>
          <w:t>307</w:t>
        </w:r>
        <w:r>
          <w:rPr>
            <w:noProof/>
            <w:webHidden/>
          </w:rPr>
          <w:fldChar w:fldCharType="end"/>
        </w:r>
      </w:hyperlink>
    </w:p>
    <w:p w14:paraId="0FB0C7F1" w14:textId="11EF5051" w:rsidR="006331B5" w:rsidRDefault="006331B5">
      <w:pPr>
        <w:pStyle w:val="TOC3"/>
        <w:rPr>
          <w:rFonts w:asciiTheme="minorHAnsi" w:eastAsiaTheme="minorEastAsia" w:hAnsiTheme="minorHAnsi" w:cstheme="minorBidi"/>
          <w:noProof/>
          <w:kern w:val="2"/>
          <w:sz w:val="24"/>
          <w:szCs w:val="24"/>
          <w14:ligatures w14:val="standardContextual"/>
        </w:rPr>
      </w:pPr>
      <w:hyperlink w:anchor="_Toc203984632" w:history="1">
        <w:r w:rsidRPr="009D6BD7">
          <w:rPr>
            <w:rStyle w:val="Hyperlink"/>
            <w:noProof/>
          </w:rPr>
          <w:t>Shared Property Management Module Define Maximum Capacity for Shared Property:</w:t>
        </w:r>
        <w:r>
          <w:rPr>
            <w:noProof/>
            <w:webHidden/>
          </w:rPr>
          <w:tab/>
        </w:r>
        <w:r>
          <w:rPr>
            <w:noProof/>
            <w:webHidden/>
          </w:rPr>
          <w:fldChar w:fldCharType="begin"/>
        </w:r>
        <w:r>
          <w:rPr>
            <w:noProof/>
            <w:webHidden/>
          </w:rPr>
          <w:instrText xml:space="preserve"> PAGEREF _Toc203984632 \h </w:instrText>
        </w:r>
        <w:r>
          <w:rPr>
            <w:noProof/>
            <w:webHidden/>
          </w:rPr>
        </w:r>
        <w:r>
          <w:rPr>
            <w:noProof/>
            <w:webHidden/>
          </w:rPr>
          <w:fldChar w:fldCharType="separate"/>
        </w:r>
        <w:r>
          <w:rPr>
            <w:noProof/>
            <w:webHidden/>
          </w:rPr>
          <w:t>312</w:t>
        </w:r>
        <w:r>
          <w:rPr>
            <w:noProof/>
            <w:webHidden/>
          </w:rPr>
          <w:fldChar w:fldCharType="end"/>
        </w:r>
      </w:hyperlink>
    </w:p>
    <w:p w14:paraId="0BF311C4" w14:textId="17EEA693" w:rsidR="006331B5" w:rsidRDefault="006331B5">
      <w:pPr>
        <w:pStyle w:val="TOC3"/>
        <w:rPr>
          <w:rFonts w:asciiTheme="minorHAnsi" w:eastAsiaTheme="minorEastAsia" w:hAnsiTheme="minorHAnsi" w:cstheme="minorBidi"/>
          <w:noProof/>
          <w:kern w:val="2"/>
          <w:sz w:val="24"/>
          <w:szCs w:val="24"/>
          <w14:ligatures w14:val="standardContextual"/>
        </w:rPr>
      </w:pPr>
      <w:hyperlink w:anchor="_Toc203984633" w:history="1">
        <w:r w:rsidRPr="009D6BD7">
          <w:rPr>
            <w:rStyle w:val="Hyperlink"/>
            <w:noProof/>
          </w:rPr>
          <w:t>Reporting and Notification Management Module</w:t>
        </w:r>
        <w:r>
          <w:rPr>
            <w:noProof/>
            <w:webHidden/>
          </w:rPr>
          <w:tab/>
        </w:r>
        <w:r>
          <w:rPr>
            <w:noProof/>
            <w:webHidden/>
          </w:rPr>
          <w:fldChar w:fldCharType="begin"/>
        </w:r>
        <w:r>
          <w:rPr>
            <w:noProof/>
            <w:webHidden/>
          </w:rPr>
          <w:instrText xml:space="preserve"> PAGEREF _Toc203984633 \h </w:instrText>
        </w:r>
        <w:r>
          <w:rPr>
            <w:noProof/>
            <w:webHidden/>
          </w:rPr>
        </w:r>
        <w:r>
          <w:rPr>
            <w:noProof/>
            <w:webHidden/>
          </w:rPr>
          <w:fldChar w:fldCharType="separate"/>
        </w:r>
        <w:r>
          <w:rPr>
            <w:noProof/>
            <w:webHidden/>
          </w:rPr>
          <w:t>315</w:t>
        </w:r>
        <w:r>
          <w:rPr>
            <w:noProof/>
            <w:webHidden/>
          </w:rPr>
          <w:fldChar w:fldCharType="end"/>
        </w:r>
      </w:hyperlink>
    </w:p>
    <w:p w14:paraId="06FD3BF0" w14:textId="7292FA34" w:rsidR="006331B5" w:rsidRDefault="006331B5">
      <w:pPr>
        <w:pStyle w:val="TOC3"/>
        <w:rPr>
          <w:rFonts w:asciiTheme="minorHAnsi" w:eastAsiaTheme="minorEastAsia" w:hAnsiTheme="minorHAnsi" w:cstheme="minorBidi"/>
          <w:noProof/>
          <w:kern w:val="2"/>
          <w:sz w:val="24"/>
          <w:szCs w:val="24"/>
          <w14:ligatures w14:val="standardContextual"/>
        </w:rPr>
      </w:pPr>
      <w:hyperlink w:anchor="_Toc203984634" w:history="1">
        <w:r w:rsidRPr="009D6BD7">
          <w:rPr>
            <w:rStyle w:val="Hyperlink"/>
            <w:noProof/>
          </w:rPr>
          <w:t>Communication Management Modules</w:t>
        </w:r>
        <w:r>
          <w:rPr>
            <w:noProof/>
            <w:webHidden/>
          </w:rPr>
          <w:tab/>
        </w:r>
        <w:r>
          <w:rPr>
            <w:noProof/>
            <w:webHidden/>
          </w:rPr>
          <w:fldChar w:fldCharType="begin"/>
        </w:r>
        <w:r>
          <w:rPr>
            <w:noProof/>
            <w:webHidden/>
          </w:rPr>
          <w:instrText xml:space="preserve"> PAGEREF _Toc203984634 \h </w:instrText>
        </w:r>
        <w:r>
          <w:rPr>
            <w:noProof/>
            <w:webHidden/>
          </w:rPr>
        </w:r>
        <w:r>
          <w:rPr>
            <w:noProof/>
            <w:webHidden/>
          </w:rPr>
          <w:fldChar w:fldCharType="separate"/>
        </w:r>
        <w:r>
          <w:rPr>
            <w:noProof/>
            <w:webHidden/>
          </w:rPr>
          <w:t>321</w:t>
        </w:r>
        <w:r>
          <w:rPr>
            <w:noProof/>
            <w:webHidden/>
          </w:rPr>
          <w:fldChar w:fldCharType="end"/>
        </w:r>
      </w:hyperlink>
    </w:p>
    <w:p w14:paraId="3BF10E5A" w14:textId="01A7E249" w:rsidR="006331B5" w:rsidRDefault="006331B5">
      <w:pPr>
        <w:pStyle w:val="TOC3"/>
        <w:rPr>
          <w:rFonts w:asciiTheme="minorHAnsi" w:eastAsiaTheme="minorEastAsia" w:hAnsiTheme="minorHAnsi" w:cstheme="minorBidi"/>
          <w:noProof/>
          <w:kern w:val="2"/>
          <w:sz w:val="24"/>
          <w:szCs w:val="24"/>
          <w14:ligatures w14:val="standardContextual"/>
        </w:rPr>
      </w:pPr>
      <w:hyperlink w:anchor="_Toc203984635" w:history="1">
        <w:r w:rsidRPr="009D6BD7">
          <w:rPr>
            <w:rStyle w:val="Hyperlink"/>
            <w:noProof/>
          </w:rPr>
          <w:t>Agreement Management Modules</w:t>
        </w:r>
        <w:r>
          <w:rPr>
            <w:noProof/>
            <w:webHidden/>
          </w:rPr>
          <w:tab/>
        </w:r>
        <w:r>
          <w:rPr>
            <w:noProof/>
            <w:webHidden/>
          </w:rPr>
          <w:fldChar w:fldCharType="begin"/>
        </w:r>
        <w:r>
          <w:rPr>
            <w:noProof/>
            <w:webHidden/>
          </w:rPr>
          <w:instrText xml:space="preserve"> PAGEREF _Toc203984635 \h </w:instrText>
        </w:r>
        <w:r>
          <w:rPr>
            <w:noProof/>
            <w:webHidden/>
          </w:rPr>
        </w:r>
        <w:r>
          <w:rPr>
            <w:noProof/>
            <w:webHidden/>
          </w:rPr>
          <w:fldChar w:fldCharType="separate"/>
        </w:r>
        <w:r>
          <w:rPr>
            <w:noProof/>
            <w:webHidden/>
          </w:rPr>
          <w:t>325</w:t>
        </w:r>
        <w:r>
          <w:rPr>
            <w:noProof/>
            <w:webHidden/>
          </w:rPr>
          <w:fldChar w:fldCharType="end"/>
        </w:r>
      </w:hyperlink>
    </w:p>
    <w:p w14:paraId="29C053F6" w14:textId="51F90D8F" w:rsidR="006331B5" w:rsidRDefault="006331B5">
      <w:pPr>
        <w:pStyle w:val="TOC3"/>
        <w:rPr>
          <w:rFonts w:asciiTheme="minorHAnsi" w:eastAsiaTheme="minorEastAsia" w:hAnsiTheme="minorHAnsi" w:cstheme="minorBidi"/>
          <w:noProof/>
          <w:kern w:val="2"/>
          <w:sz w:val="24"/>
          <w:szCs w:val="24"/>
          <w14:ligatures w14:val="standardContextual"/>
        </w:rPr>
      </w:pPr>
      <w:hyperlink w:anchor="_Toc203984636" w:history="1">
        <w:r w:rsidRPr="009D6BD7">
          <w:rPr>
            <w:rStyle w:val="Hyperlink"/>
            <w:noProof/>
          </w:rPr>
          <w:t>Feedback Management Modules</w:t>
        </w:r>
        <w:r>
          <w:rPr>
            <w:noProof/>
            <w:webHidden/>
          </w:rPr>
          <w:tab/>
        </w:r>
        <w:r>
          <w:rPr>
            <w:noProof/>
            <w:webHidden/>
          </w:rPr>
          <w:fldChar w:fldCharType="begin"/>
        </w:r>
        <w:r>
          <w:rPr>
            <w:noProof/>
            <w:webHidden/>
          </w:rPr>
          <w:instrText xml:space="preserve"> PAGEREF _Toc203984636 \h </w:instrText>
        </w:r>
        <w:r>
          <w:rPr>
            <w:noProof/>
            <w:webHidden/>
          </w:rPr>
        </w:r>
        <w:r>
          <w:rPr>
            <w:noProof/>
            <w:webHidden/>
          </w:rPr>
          <w:fldChar w:fldCharType="separate"/>
        </w:r>
        <w:r>
          <w:rPr>
            <w:noProof/>
            <w:webHidden/>
          </w:rPr>
          <w:t>329</w:t>
        </w:r>
        <w:r>
          <w:rPr>
            <w:noProof/>
            <w:webHidden/>
          </w:rPr>
          <w:fldChar w:fldCharType="end"/>
        </w:r>
      </w:hyperlink>
    </w:p>
    <w:p w14:paraId="5261BFDC" w14:textId="7C4B7B92" w:rsidR="006331B5" w:rsidRDefault="006331B5">
      <w:pPr>
        <w:pStyle w:val="TOC3"/>
        <w:rPr>
          <w:rFonts w:asciiTheme="minorHAnsi" w:eastAsiaTheme="minorEastAsia" w:hAnsiTheme="minorHAnsi" w:cstheme="minorBidi"/>
          <w:noProof/>
          <w:kern w:val="2"/>
          <w:sz w:val="24"/>
          <w:szCs w:val="24"/>
          <w14:ligatures w14:val="standardContextual"/>
        </w:rPr>
      </w:pPr>
      <w:hyperlink w:anchor="_Toc203984637" w:history="1">
        <w:r w:rsidRPr="009D6BD7">
          <w:rPr>
            <w:rStyle w:val="Hyperlink"/>
            <w:noProof/>
          </w:rPr>
          <w:t>Payment and Commission Management Modules</w:t>
        </w:r>
        <w:r>
          <w:rPr>
            <w:noProof/>
            <w:webHidden/>
          </w:rPr>
          <w:tab/>
        </w:r>
        <w:r>
          <w:rPr>
            <w:noProof/>
            <w:webHidden/>
          </w:rPr>
          <w:fldChar w:fldCharType="begin"/>
        </w:r>
        <w:r>
          <w:rPr>
            <w:noProof/>
            <w:webHidden/>
          </w:rPr>
          <w:instrText xml:space="preserve"> PAGEREF _Toc203984637 \h </w:instrText>
        </w:r>
        <w:r>
          <w:rPr>
            <w:noProof/>
            <w:webHidden/>
          </w:rPr>
        </w:r>
        <w:r>
          <w:rPr>
            <w:noProof/>
            <w:webHidden/>
          </w:rPr>
          <w:fldChar w:fldCharType="separate"/>
        </w:r>
        <w:r>
          <w:rPr>
            <w:noProof/>
            <w:webHidden/>
          </w:rPr>
          <w:t>333</w:t>
        </w:r>
        <w:r>
          <w:rPr>
            <w:noProof/>
            <w:webHidden/>
          </w:rPr>
          <w:fldChar w:fldCharType="end"/>
        </w:r>
      </w:hyperlink>
    </w:p>
    <w:p w14:paraId="0B0A3D4E" w14:textId="36B9949F" w:rsidR="006331B5" w:rsidRDefault="006331B5">
      <w:pPr>
        <w:pStyle w:val="TOC3"/>
        <w:rPr>
          <w:rFonts w:asciiTheme="minorHAnsi" w:eastAsiaTheme="minorEastAsia" w:hAnsiTheme="minorHAnsi" w:cstheme="minorBidi"/>
          <w:noProof/>
          <w:kern w:val="2"/>
          <w:sz w:val="24"/>
          <w:szCs w:val="24"/>
          <w14:ligatures w14:val="standardContextual"/>
        </w:rPr>
      </w:pPr>
      <w:hyperlink w:anchor="_Toc203984638" w:history="1">
        <w:r w:rsidRPr="009D6BD7">
          <w:rPr>
            <w:rStyle w:val="Hyperlink"/>
            <w:noProof/>
            <w:lang w:val="en-GB"/>
          </w:rPr>
          <w:t>Recommendation by Rating and User Preferences</w:t>
        </w:r>
        <w:r w:rsidRPr="009D6BD7">
          <w:rPr>
            <w:rStyle w:val="Hyperlink"/>
            <w:noProof/>
          </w:rPr>
          <w:t xml:space="preserve"> Management Modules</w:t>
        </w:r>
        <w:r>
          <w:rPr>
            <w:noProof/>
            <w:webHidden/>
          </w:rPr>
          <w:tab/>
        </w:r>
        <w:r>
          <w:rPr>
            <w:noProof/>
            <w:webHidden/>
          </w:rPr>
          <w:fldChar w:fldCharType="begin"/>
        </w:r>
        <w:r>
          <w:rPr>
            <w:noProof/>
            <w:webHidden/>
          </w:rPr>
          <w:instrText xml:space="preserve"> PAGEREF _Toc203984638 \h </w:instrText>
        </w:r>
        <w:r>
          <w:rPr>
            <w:noProof/>
            <w:webHidden/>
          </w:rPr>
        </w:r>
        <w:r>
          <w:rPr>
            <w:noProof/>
            <w:webHidden/>
          </w:rPr>
          <w:fldChar w:fldCharType="separate"/>
        </w:r>
        <w:r>
          <w:rPr>
            <w:noProof/>
            <w:webHidden/>
          </w:rPr>
          <w:t>337</w:t>
        </w:r>
        <w:r>
          <w:rPr>
            <w:noProof/>
            <w:webHidden/>
          </w:rPr>
          <w:fldChar w:fldCharType="end"/>
        </w:r>
      </w:hyperlink>
    </w:p>
    <w:p w14:paraId="22DE9FC5" w14:textId="4D52074F" w:rsidR="006331B5" w:rsidRDefault="006331B5">
      <w:pPr>
        <w:pStyle w:val="TOC2"/>
        <w:rPr>
          <w:rFonts w:asciiTheme="minorHAnsi" w:eastAsiaTheme="minorEastAsia" w:hAnsiTheme="minorHAnsi" w:cstheme="minorBidi"/>
          <w:noProof/>
          <w:kern w:val="2"/>
          <w:sz w:val="24"/>
          <w:szCs w:val="24"/>
          <w14:ligatures w14:val="standardContextual"/>
        </w:rPr>
      </w:pPr>
      <w:hyperlink w:anchor="_Toc203984639" w:history="1">
        <w:r w:rsidRPr="009D6BD7">
          <w:rPr>
            <w:rStyle w:val="Hyperlink"/>
            <w:noProof/>
          </w:rPr>
          <w:t>7.14.1 Unit Testing</w:t>
        </w:r>
        <w:r>
          <w:rPr>
            <w:noProof/>
            <w:webHidden/>
          </w:rPr>
          <w:tab/>
        </w:r>
        <w:r>
          <w:rPr>
            <w:noProof/>
            <w:webHidden/>
          </w:rPr>
          <w:fldChar w:fldCharType="begin"/>
        </w:r>
        <w:r>
          <w:rPr>
            <w:noProof/>
            <w:webHidden/>
          </w:rPr>
          <w:instrText xml:space="preserve"> PAGEREF _Toc203984639 \h </w:instrText>
        </w:r>
        <w:r>
          <w:rPr>
            <w:noProof/>
            <w:webHidden/>
          </w:rPr>
        </w:r>
        <w:r>
          <w:rPr>
            <w:noProof/>
            <w:webHidden/>
          </w:rPr>
          <w:fldChar w:fldCharType="separate"/>
        </w:r>
        <w:r>
          <w:rPr>
            <w:noProof/>
            <w:webHidden/>
          </w:rPr>
          <w:t>339</w:t>
        </w:r>
        <w:r>
          <w:rPr>
            <w:noProof/>
            <w:webHidden/>
          </w:rPr>
          <w:fldChar w:fldCharType="end"/>
        </w:r>
      </w:hyperlink>
    </w:p>
    <w:p w14:paraId="51A41884" w14:textId="1BCEA32B" w:rsidR="006331B5" w:rsidRDefault="006331B5">
      <w:pPr>
        <w:pStyle w:val="TOC2"/>
        <w:rPr>
          <w:rFonts w:asciiTheme="minorHAnsi" w:eastAsiaTheme="minorEastAsia" w:hAnsiTheme="minorHAnsi" w:cstheme="minorBidi"/>
          <w:noProof/>
          <w:kern w:val="2"/>
          <w:sz w:val="24"/>
          <w:szCs w:val="24"/>
          <w14:ligatures w14:val="standardContextual"/>
        </w:rPr>
      </w:pPr>
      <w:hyperlink w:anchor="_Toc203984640" w:history="1">
        <w:r w:rsidRPr="009D6BD7">
          <w:rPr>
            <w:rStyle w:val="Hyperlink"/>
            <w:noProof/>
          </w:rPr>
          <w:t>7.14.2 Functional Testing</w:t>
        </w:r>
        <w:r>
          <w:rPr>
            <w:noProof/>
            <w:webHidden/>
          </w:rPr>
          <w:tab/>
        </w:r>
        <w:r>
          <w:rPr>
            <w:noProof/>
            <w:webHidden/>
          </w:rPr>
          <w:fldChar w:fldCharType="begin"/>
        </w:r>
        <w:r>
          <w:rPr>
            <w:noProof/>
            <w:webHidden/>
          </w:rPr>
          <w:instrText xml:space="preserve"> PAGEREF _Toc203984640 \h </w:instrText>
        </w:r>
        <w:r>
          <w:rPr>
            <w:noProof/>
            <w:webHidden/>
          </w:rPr>
        </w:r>
        <w:r>
          <w:rPr>
            <w:noProof/>
            <w:webHidden/>
          </w:rPr>
          <w:fldChar w:fldCharType="separate"/>
        </w:r>
        <w:r>
          <w:rPr>
            <w:noProof/>
            <w:webHidden/>
          </w:rPr>
          <w:t>360</w:t>
        </w:r>
        <w:r>
          <w:rPr>
            <w:noProof/>
            <w:webHidden/>
          </w:rPr>
          <w:fldChar w:fldCharType="end"/>
        </w:r>
      </w:hyperlink>
    </w:p>
    <w:p w14:paraId="1F4D5287" w14:textId="4AEF678B" w:rsidR="006331B5" w:rsidRDefault="006331B5">
      <w:pPr>
        <w:pStyle w:val="TOC2"/>
        <w:rPr>
          <w:rFonts w:asciiTheme="minorHAnsi" w:eastAsiaTheme="minorEastAsia" w:hAnsiTheme="minorHAnsi" w:cstheme="minorBidi"/>
          <w:noProof/>
          <w:kern w:val="2"/>
          <w:sz w:val="24"/>
          <w:szCs w:val="24"/>
          <w14:ligatures w14:val="standardContextual"/>
        </w:rPr>
      </w:pPr>
      <w:hyperlink w:anchor="_Toc203984641" w:history="1">
        <w:r w:rsidRPr="009D6BD7">
          <w:rPr>
            <w:rStyle w:val="Hyperlink"/>
            <w:noProof/>
          </w:rPr>
          <w:t>7.14.3 Integration Testing</w:t>
        </w:r>
        <w:r>
          <w:rPr>
            <w:noProof/>
            <w:webHidden/>
          </w:rPr>
          <w:tab/>
        </w:r>
        <w:r>
          <w:rPr>
            <w:noProof/>
            <w:webHidden/>
          </w:rPr>
          <w:fldChar w:fldCharType="begin"/>
        </w:r>
        <w:r>
          <w:rPr>
            <w:noProof/>
            <w:webHidden/>
          </w:rPr>
          <w:instrText xml:space="preserve"> PAGEREF _Toc203984641 \h </w:instrText>
        </w:r>
        <w:r>
          <w:rPr>
            <w:noProof/>
            <w:webHidden/>
          </w:rPr>
        </w:r>
        <w:r>
          <w:rPr>
            <w:noProof/>
            <w:webHidden/>
          </w:rPr>
          <w:fldChar w:fldCharType="separate"/>
        </w:r>
        <w:r>
          <w:rPr>
            <w:noProof/>
            <w:webHidden/>
          </w:rPr>
          <w:t>369</w:t>
        </w:r>
        <w:r>
          <w:rPr>
            <w:noProof/>
            <w:webHidden/>
          </w:rPr>
          <w:fldChar w:fldCharType="end"/>
        </w:r>
      </w:hyperlink>
    </w:p>
    <w:p w14:paraId="7463BEF6" w14:textId="664EF157" w:rsidR="006331B5" w:rsidRDefault="006331B5" w:rsidP="003D4007">
      <w:pPr>
        <w:pStyle w:val="TOC1"/>
        <w:spacing w:line="240" w:lineRule="auto"/>
        <w:rPr>
          <w:rFonts w:asciiTheme="minorHAnsi" w:eastAsiaTheme="minorEastAsia" w:hAnsiTheme="minorHAnsi" w:cstheme="minorBidi"/>
          <w:noProof/>
          <w:kern w:val="2"/>
          <w14:ligatures w14:val="standardContextual"/>
        </w:rPr>
      </w:pPr>
      <w:hyperlink w:anchor="_Toc203984642" w:history="1">
        <w:r w:rsidRPr="009D6BD7">
          <w:rPr>
            <w:rStyle w:val="Hyperlink"/>
            <w:noProof/>
          </w:rPr>
          <w:t>7.15 Environmental Needs</w:t>
        </w:r>
        <w:r>
          <w:rPr>
            <w:noProof/>
            <w:webHidden/>
          </w:rPr>
          <w:tab/>
        </w:r>
        <w:r>
          <w:rPr>
            <w:noProof/>
            <w:webHidden/>
          </w:rPr>
          <w:fldChar w:fldCharType="begin"/>
        </w:r>
        <w:r>
          <w:rPr>
            <w:noProof/>
            <w:webHidden/>
          </w:rPr>
          <w:instrText xml:space="preserve"> PAGEREF _Toc203984642 \h </w:instrText>
        </w:r>
        <w:r>
          <w:rPr>
            <w:noProof/>
            <w:webHidden/>
          </w:rPr>
        </w:r>
        <w:r>
          <w:rPr>
            <w:noProof/>
            <w:webHidden/>
          </w:rPr>
          <w:fldChar w:fldCharType="separate"/>
        </w:r>
        <w:r>
          <w:rPr>
            <w:noProof/>
            <w:webHidden/>
          </w:rPr>
          <w:t>378</w:t>
        </w:r>
        <w:r>
          <w:rPr>
            <w:noProof/>
            <w:webHidden/>
          </w:rPr>
          <w:fldChar w:fldCharType="end"/>
        </w:r>
      </w:hyperlink>
    </w:p>
    <w:p w14:paraId="31A1CCDE" w14:textId="397270CE" w:rsidR="006331B5" w:rsidRDefault="006331B5" w:rsidP="003D4007">
      <w:pPr>
        <w:pStyle w:val="TOC1"/>
        <w:spacing w:line="240" w:lineRule="auto"/>
        <w:rPr>
          <w:rFonts w:asciiTheme="minorHAnsi" w:eastAsiaTheme="minorEastAsia" w:hAnsiTheme="minorHAnsi" w:cstheme="minorBidi"/>
          <w:noProof/>
          <w:kern w:val="2"/>
          <w14:ligatures w14:val="standardContextual"/>
        </w:rPr>
      </w:pPr>
      <w:hyperlink w:anchor="_Toc203984643" w:history="1">
        <w:r w:rsidRPr="009D6BD7">
          <w:rPr>
            <w:rStyle w:val="Hyperlink"/>
            <w:noProof/>
          </w:rPr>
          <w:t>7.16 Responsibilities</w:t>
        </w:r>
        <w:r>
          <w:rPr>
            <w:noProof/>
            <w:webHidden/>
          </w:rPr>
          <w:tab/>
        </w:r>
        <w:r>
          <w:rPr>
            <w:noProof/>
            <w:webHidden/>
          </w:rPr>
          <w:fldChar w:fldCharType="begin"/>
        </w:r>
        <w:r>
          <w:rPr>
            <w:noProof/>
            <w:webHidden/>
          </w:rPr>
          <w:instrText xml:space="preserve"> PAGEREF _Toc203984643 \h </w:instrText>
        </w:r>
        <w:r>
          <w:rPr>
            <w:noProof/>
            <w:webHidden/>
          </w:rPr>
        </w:r>
        <w:r>
          <w:rPr>
            <w:noProof/>
            <w:webHidden/>
          </w:rPr>
          <w:fldChar w:fldCharType="separate"/>
        </w:r>
        <w:r>
          <w:rPr>
            <w:noProof/>
            <w:webHidden/>
          </w:rPr>
          <w:t>378</w:t>
        </w:r>
        <w:r>
          <w:rPr>
            <w:noProof/>
            <w:webHidden/>
          </w:rPr>
          <w:fldChar w:fldCharType="end"/>
        </w:r>
      </w:hyperlink>
    </w:p>
    <w:p w14:paraId="273D30E6" w14:textId="2001F997" w:rsidR="006331B5" w:rsidRDefault="006331B5" w:rsidP="003D4007">
      <w:pPr>
        <w:pStyle w:val="TOC1"/>
        <w:spacing w:line="240" w:lineRule="auto"/>
        <w:rPr>
          <w:rFonts w:asciiTheme="minorHAnsi" w:eastAsiaTheme="minorEastAsia" w:hAnsiTheme="minorHAnsi" w:cstheme="minorBidi"/>
          <w:noProof/>
          <w:kern w:val="2"/>
          <w14:ligatures w14:val="standardContextual"/>
        </w:rPr>
      </w:pPr>
      <w:hyperlink w:anchor="_Toc203984644" w:history="1">
        <w:r w:rsidRPr="009D6BD7">
          <w:rPr>
            <w:rStyle w:val="Hyperlink"/>
            <w:noProof/>
          </w:rPr>
          <w:t>8.WBS and Gantt Chart</w:t>
        </w:r>
        <w:r>
          <w:rPr>
            <w:noProof/>
            <w:webHidden/>
          </w:rPr>
          <w:tab/>
        </w:r>
        <w:r>
          <w:rPr>
            <w:noProof/>
            <w:webHidden/>
          </w:rPr>
          <w:fldChar w:fldCharType="begin"/>
        </w:r>
        <w:r>
          <w:rPr>
            <w:noProof/>
            <w:webHidden/>
          </w:rPr>
          <w:instrText xml:space="preserve"> PAGEREF _Toc203984644 \h </w:instrText>
        </w:r>
        <w:r>
          <w:rPr>
            <w:noProof/>
            <w:webHidden/>
          </w:rPr>
        </w:r>
        <w:r>
          <w:rPr>
            <w:noProof/>
            <w:webHidden/>
          </w:rPr>
          <w:fldChar w:fldCharType="separate"/>
        </w:r>
        <w:r>
          <w:rPr>
            <w:noProof/>
            <w:webHidden/>
          </w:rPr>
          <w:t>379</w:t>
        </w:r>
        <w:r>
          <w:rPr>
            <w:noProof/>
            <w:webHidden/>
          </w:rPr>
          <w:fldChar w:fldCharType="end"/>
        </w:r>
      </w:hyperlink>
    </w:p>
    <w:p w14:paraId="7189AFA2" w14:textId="14388300" w:rsidR="006331B5" w:rsidRDefault="006331B5" w:rsidP="003D4007">
      <w:pPr>
        <w:pStyle w:val="TOC2"/>
        <w:spacing w:line="240" w:lineRule="auto"/>
        <w:rPr>
          <w:rFonts w:asciiTheme="minorHAnsi" w:eastAsiaTheme="minorEastAsia" w:hAnsiTheme="minorHAnsi" w:cstheme="minorBidi"/>
          <w:noProof/>
          <w:kern w:val="2"/>
          <w:sz w:val="24"/>
          <w:szCs w:val="24"/>
          <w14:ligatures w14:val="standardContextual"/>
        </w:rPr>
      </w:pPr>
      <w:hyperlink w:anchor="_Toc203984645" w:history="1">
        <w:r w:rsidRPr="009D6BD7">
          <w:rPr>
            <w:rStyle w:val="Hyperlink"/>
            <w:noProof/>
          </w:rPr>
          <w:t>9. Cost of Project</w:t>
        </w:r>
        <w:r>
          <w:rPr>
            <w:noProof/>
            <w:webHidden/>
          </w:rPr>
          <w:tab/>
        </w:r>
        <w:r>
          <w:rPr>
            <w:noProof/>
            <w:webHidden/>
          </w:rPr>
          <w:fldChar w:fldCharType="begin"/>
        </w:r>
        <w:r>
          <w:rPr>
            <w:noProof/>
            <w:webHidden/>
          </w:rPr>
          <w:instrText xml:space="preserve"> PAGEREF _Toc203984645 \h </w:instrText>
        </w:r>
        <w:r>
          <w:rPr>
            <w:noProof/>
            <w:webHidden/>
          </w:rPr>
        </w:r>
        <w:r>
          <w:rPr>
            <w:noProof/>
            <w:webHidden/>
          </w:rPr>
          <w:fldChar w:fldCharType="separate"/>
        </w:r>
        <w:r>
          <w:rPr>
            <w:noProof/>
            <w:webHidden/>
          </w:rPr>
          <w:t>380</w:t>
        </w:r>
        <w:r>
          <w:rPr>
            <w:noProof/>
            <w:webHidden/>
          </w:rPr>
          <w:fldChar w:fldCharType="end"/>
        </w:r>
      </w:hyperlink>
    </w:p>
    <w:p w14:paraId="4A23D003" w14:textId="28C2AC37" w:rsidR="006331B5" w:rsidRDefault="006331B5" w:rsidP="003D4007">
      <w:pPr>
        <w:pStyle w:val="TOC1"/>
        <w:spacing w:line="240" w:lineRule="auto"/>
        <w:rPr>
          <w:rFonts w:asciiTheme="minorHAnsi" w:eastAsiaTheme="minorEastAsia" w:hAnsiTheme="minorHAnsi" w:cstheme="minorBidi"/>
          <w:noProof/>
          <w:kern w:val="2"/>
          <w14:ligatures w14:val="standardContextual"/>
        </w:rPr>
      </w:pPr>
      <w:hyperlink w:anchor="_Toc203984646" w:history="1">
        <w:r w:rsidRPr="009D6BD7">
          <w:rPr>
            <w:rStyle w:val="Hyperlink"/>
            <w:noProof/>
          </w:rPr>
          <w:t>10.Human Interface Design</w:t>
        </w:r>
        <w:r>
          <w:rPr>
            <w:noProof/>
            <w:webHidden/>
          </w:rPr>
          <w:tab/>
        </w:r>
        <w:r>
          <w:rPr>
            <w:noProof/>
            <w:webHidden/>
          </w:rPr>
          <w:fldChar w:fldCharType="begin"/>
        </w:r>
        <w:r>
          <w:rPr>
            <w:noProof/>
            <w:webHidden/>
          </w:rPr>
          <w:instrText xml:space="preserve"> PAGEREF _Toc203984646 \h </w:instrText>
        </w:r>
        <w:r>
          <w:rPr>
            <w:noProof/>
            <w:webHidden/>
          </w:rPr>
        </w:r>
        <w:r>
          <w:rPr>
            <w:noProof/>
            <w:webHidden/>
          </w:rPr>
          <w:fldChar w:fldCharType="separate"/>
        </w:r>
        <w:r>
          <w:rPr>
            <w:noProof/>
            <w:webHidden/>
          </w:rPr>
          <w:t>381</w:t>
        </w:r>
        <w:r>
          <w:rPr>
            <w:noProof/>
            <w:webHidden/>
          </w:rPr>
          <w:fldChar w:fldCharType="end"/>
        </w:r>
      </w:hyperlink>
    </w:p>
    <w:p w14:paraId="5AEFEE29" w14:textId="206838B9" w:rsidR="006331B5" w:rsidRDefault="006331B5" w:rsidP="003D4007">
      <w:pPr>
        <w:pStyle w:val="TOC1"/>
        <w:spacing w:line="240" w:lineRule="auto"/>
        <w:rPr>
          <w:rFonts w:asciiTheme="minorHAnsi" w:eastAsiaTheme="minorEastAsia" w:hAnsiTheme="minorHAnsi" w:cstheme="minorBidi"/>
          <w:noProof/>
          <w:kern w:val="2"/>
          <w14:ligatures w14:val="standardContextual"/>
        </w:rPr>
      </w:pPr>
      <w:hyperlink w:anchor="_Toc203984647" w:history="1">
        <w:r w:rsidRPr="009D6BD7">
          <w:rPr>
            <w:rStyle w:val="Hyperlink"/>
            <w:noProof/>
          </w:rPr>
          <w:t>11.Models and Animation</w:t>
        </w:r>
        <w:r>
          <w:rPr>
            <w:noProof/>
            <w:webHidden/>
          </w:rPr>
          <w:tab/>
        </w:r>
        <w:r>
          <w:rPr>
            <w:noProof/>
            <w:webHidden/>
          </w:rPr>
          <w:fldChar w:fldCharType="begin"/>
        </w:r>
        <w:r>
          <w:rPr>
            <w:noProof/>
            <w:webHidden/>
          </w:rPr>
          <w:instrText xml:space="preserve"> PAGEREF _Toc203984647 \h </w:instrText>
        </w:r>
        <w:r>
          <w:rPr>
            <w:noProof/>
            <w:webHidden/>
          </w:rPr>
        </w:r>
        <w:r>
          <w:rPr>
            <w:noProof/>
            <w:webHidden/>
          </w:rPr>
          <w:fldChar w:fldCharType="separate"/>
        </w:r>
        <w:r>
          <w:rPr>
            <w:noProof/>
            <w:webHidden/>
          </w:rPr>
          <w:t>381</w:t>
        </w:r>
        <w:r>
          <w:rPr>
            <w:noProof/>
            <w:webHidden/>
          </w:rPr>
          <w:fldChar w:fldCharType="end"/>
        </w:r>
      </w:hyperlink>
    </w:p>
    <w:p w14:paraId="41908A63" w14:textId="2688628A" w:rsidR="006331B5" w:rsidRDefault="006331B5" w:rsidP="003D4007">
      <w:pPr>
        <w:pStyle w:val="TOC1"/>
        <w:spacing w:line="240" w:lineRule="auto"/>
        <w:rPr>
          <w:rFonts w:asciiTheme="minorHAnsi" w:eastAsiaTheme="minorEastAsia" w:hAnsiTheme="minorHAnsi" w:cstheme="minorBidi"/>
          <w:noProof/>
          <w:kern w:val="2"/>
          <w14:ligatures w14:val="standardContextual"/>
        </w:rPr>
      </w:pPr>
      <w:hyperlink w:anchor="_Toc203984648" w:history="1">
        <w:r w:rsidRPr="009D6BD7">
          <w:rPr>
            <w:rStyle w:val="Hyperlink"/>
            <w:noProof/>
          </w:rPr>
          <w:t>12.Screen Objects and Actions</w:t>
        </w:r>
        <w:r>
          <w:rPr>
            <w:noProof/>
            <w:webHidden/>
          </w:rPr>
          <w:tab/>
        </w:r>
        <w:r>
          <w:rPr>
            <w:noProof/>
            <w:webHidden/>
          </w:rPr>
          <w:fldChar w:fldCharType="begin"/>
        </w:r>
        <w:r>
          <w:rPr>
            <w:noProof/>
            <w:webHidden/>
          </w:rPr>
          <w:instrText xml:space="preserve"> PAGEREF _Toc203984648 \h </w:instrText>
        </w:r>
        <w:r>
          <w:rPr>
            <w:noProof/>
            <w:webHidden/>
          </w:rPr>
        </w:r>
        <w:r>
          <w:rPr>
            <w:noProof/>
            <w:webHidden/>
          </w:rPr>
          <w:fldChar w:fldCharType="separate"/>
        </w:r>
        <w:r>
          <w:rPr>
            <w:noProof/>
            <w:webHidden/>
          </w:rPr>
          <w:t>381</w:t>
        </w:r>
        <w:r>
          <w:rPr>
            <w:noProof/>
            <w:webHidden/>
          </w:rPr>
          <w:fldChar w:fldCharType="end"/>
        </w:r>
      </w:hyperlink>
    </w:p>
    <w:p w14:paraId="6119DC98" w14:textId="7AE85807" w:rsidR="006331B5" w:rsidRDefault="006331B5" w:rsidP="003D4007">
      <w:pPr>
        <w:pStyle w:val="TOC1"/>
        <w:spacing w:line="240" w:lineRule="auto"/>
        <w:rPr>
          <w:rFonts w:asciiTheme="minorHAnsi" w:eastAsiaTheme="minorEastAsia" w:hAnsiTheme="minorHAnsi" w:cstheme="minorBidi"/>
          <w:noProof/>
          <w:kern w:val="2"/>
          <w14:ligatures w14:val="standardContextual"/>
        </w:rPr>
      </w:pPr>
      <w:hyperlink w:anchor="_Toc203984649" w:history="1">
        <w:r w:rsidRPr="009D6BD7">
          <w:rPr>
            <w:rStyle w:val="Hyperlink"/>
            <w:noProof/>
          </w:rPr>
          <w:t>13.Implementation</w:t>
        </w:r>
        <w:r>
          <w:rPr>
            <w:noProof/>
            <w:webHidden/>
          </w:rPr>
          <w:tab/>
        </w:r>
        <w:r>
          <w:rPr>
            <w:noProof/>
            <w:webHidden/>
          </w:rPr>
          <w:fldChar w:fldCharType="begin"/>
        </w:r>
        <w:r>
          <w:rPr>
            <w:noProof/>
            <w:webHidden/>
          </w:rPr>
          <w:instrText xml:space="preserve"> PAGEREF _Toc203984649 \h </w:instrText>
        </w:r>
        <w:r>
          <w:rPr>
            <w:noProof/>
            <w:webHidden/>
          </w:rPr>
        </w:r>
        <w:r>
          <w:rPr>
            <w:noProof/>
            <w:webHidden/>
          </w:rPr>
          <w:fldChar w:fldCharType="separate"/>
        </w:r>
        <w:r>
          <w:rPr>
            <w:noProof/>
            <w:webHidden/>
          </w:rPr>
          <w:t>383</w:t>
        </w:r>
        <w:r>
          <w:rPr>
            <w:noProof/>
            <w:webHidden/>
          </w:rPr>
          <w:fldChar w:fldCharType="end"/>
        </w:r>
      </w:hyperlink>
    </w:p>
    <w:p w14:paraId="38308AE3" w14:textId="37E69452" w:rsidR="006331B5" w:rsidRDefault="006331B5" w:rsidP="003D4007">
      <w:pPr>
        <w:pStyle w:val="TOC1"/>
        <w:spacing w:line="240" w:lineRule="auto"/>
        <w:rPr>
          <w:rFonts w:asciiTheme="minorHAnsi" w:eastAsiaTheme="minorEastAsia" w:hAnsiTheme="minorHAnsi" w:cstheme="minorBidi"/>
          <w:noProof/>
          <w:kern w:val="2"/>
          <w14:ligatures w14:val="standardContextual"/>
        </w:rPr>
      </w:pPr>
      <w:hyperlink w:anchor="_Toc203984650" w:history="1">
        <w:r w:rsidRPr="009D6BD7">
          <w:rPr>
            <w:rStyle w:val="Hyperlink"/>
            <w:noProof/>
          </w:rPr>
          <w:t>14.Front End</w:t>
        </w:r>
        <w:r>
          <w:rPr>
            <w:noProof/>
            <w:webHidden/>
          </w:rPr>
          <w:tab/>
        </w:r>
        <w:r>
          <w:rPr>
            <w:noProof/>
            <w:webHidden/>
          </w:rPr>
          <w:fldChar w:fldCharType="begin"/>
        </w:r>
        <w:r>
          <w:rPr>
            <w:noProof/>
            <w:webHidden/>
          </w:rPr>
          <w:instrText xml:space="preserve"> PAGEREF _Toc203984650 \h </w:instrText>
        </w:r>
        <w:r>
          <w:rPr>
            <w:noProof/>
            <w:webHidden/>
          </w:rPr>
        </w:r>
        <w:r>
          <w:rPr>
            <w:noProof/>
            <w:webHidden/>
          </w:rPr>
          <w:fldChar w:fldCharType="separate"/>
        </w:r>
        <w:r>
          <w:rPr>
            <w:noProof/>
            <w:webHidden/>
          </w:rPr>
          <w:t>383</w:t>
        </w:r>
        <w:r>
          <w:rPr>
            <w:noProof/>
            <w:webHidden/>
          </w:rPr>
          <w:fldChar w:fldCharType="end"/>
        </w:r>
      </w:hyperlink>
    </w:p>
    <w:p w14:paraId="394CEDDF" w14:textId="3AF4AF95" w:rsidR="006331B5" w:rsidRDefault="006331B5">
      <w:pPr>
        <w:pStyle w:val="TOC1"/>
        <w:rPr>
          <w:rFonts w:asciiTheme="minorHAnsi" w:eastAsiaTheme="minorEastAsia" w:hAnsiTheme="minorHAnsi" w:cstheme="minorBidi"/>
          <w:noProof/>
          <w:kern w:val="2"/>
          <w14:ligatures w14:val="standardContextual"/>
        </w:rPr>
      </w:pPr>
      <w:hyperlink w:anchor="_Toc203984651" w:history="1">
        <w:r w:rsidRPr="009D6BD7">
          <w:rPr>
            <w:rStyle w:val="Hyperlink"/>
            <w:noProof/>
          </w:rPr>
          <w:t>To see the information related to Front End. Kindly click Screen Images section.</w:t>
        </w:r>
        <w:r>
          <w:rPr>
            <w:noProof/>
            <w:webHidden/>
          </w:rPr>
          <w:tab/>
        </w:r>
        <w:r>
          <w:rPr>
            <w:noProof/>
            <w:webHidden/>
          </w:rPr>
          <w:fldChar w:fldCharType="begin"/>
        </w:r>
        <w:r>
          <w:rPr>
            <w:noProof/>
            <w:webHidden/>
          </w:rPr>
          <w:instrText xml:space="preserve"> PAGEREF _Toc203984651 \h </w:instrText>
        </w:r>
        <w:r>
          <w:rPr>
            <w:noProof/>
            <w:webHidden/>
          </w:rPr>
        </w:r>
        <w:r>
          <w:rPr>
            <w:noProof/>
            <w:webHidden/>
          </w:rPr>
          <w:fldChar w:fldCharType="separate"/>
        </w:r>
        <w:r>
          <w:rPr>
            <w:noProof/>
            <w:webHidden/>
          </w:rPr>
          <w:t>383</w:t>
        </w:r>
        <w:r>
          <w:rPr>
            <w:noProof/>
            <w:webHidden/>
          </w:rPr>
          <w:fldChar w:fldCharType="end"/>
        </w:r>
      </w:hyperlink>
    </w:p>
    <w:p w14:paraId="574E61D2" w14:textId="2E4B6F09" w:rsidR="006331B5" w:rsidRDefault="006331B5">
      <w:pPr>
        <w:pStyle w:val="TOC1"/>
        <w:rPr>
          <w:rFonts w:asciiTheme="minorHAnsi" w:eastAsiaTheme="minorEastAsia" w:hAnsiTheme="minorHAnsi" w:cstheme="minorBidi"/>
          <w:noProof/>
          <w:kern w:val="2"/>
          <w14:ligatures w14:val="standardContextual"/>
        </w:rPr>
      </w:pPr>
      <w:hyperlink w:anchor="_Toc203984652" w:history="1">
        <w:r w:rsidRPr="009D6BD7">
          <w:rPr>
            <w:rStyle w:val="Hyperlink"/>
            <w:noProof/>
          </w:rPr>
          <w:t>15.Brief Overview of the Proposed System</w:t>
        </w:r>
        <w:r>
          <w:rPr>
            <w:noProof/>
            <w:webHidden/>
          </w:rPr>
          <w:tab/>
        </w:r>
        <w:r>
          <w:rPr>
            <w:noProof/>
            <w:webHidden/>
          </w:rPr>
          <w:fldChar w:fldCharType="begin"/>
        </w:r>
        <w:r>
          <w:rPr>
            <w:noProof/>
            <w:webHidden/>
          </w:rPr>
          <w:instrText xml:space="preserve"> PAGEREF _Toc203984652 \h </w:instrText>
        </w:r>
        <w:r>
          <w:rPr>
            <w:noProof/>
            <w:webHidden/>
          </w:rPr>
        </w:r>
        <w:r>
          <w:rPr>
            <w:noProof/>
            <w:webHidden/>
          </w:rPr>
          <w:fldChar w:fldCharType="separate"/>
        </w:r>
        <w:r>
          <w:rPr>
            <w:noProof/>
            <w:webHidden/>
          </w:rPr>
          <w:t>383</w:t>
        </w:r>
        <w:r>
          <w:rPr>
            <w:noProof/>
            <w:webHidden/>
          </w:rPr>
          <w:fldChar w:fldCharType="end"/>
        </w:r>
      </w:hyperlink>
    </w:p>
    <w:p w14:paraId="750B9F03" w14:textId="65F0123B" w:rsidR="006331B5" w:rsidRDefault="006331B5">
      <w:pPr>
        <w:pStyle w:val="TOC1"/>
        <w:rPr>
          <w:rFonts w:asciiTheme="minorHAnsi" w:eastAsiaTheme="minorEastAsia" w:hAnsiTheme="minorHAnsi" w:cstheme="minorBidi"/>
          <w:noProof/>
          <w:kern w:val="2"/>
          <w14:ligatures w14:val="standardContextual"/>
        </w:rPr>
      </w:pPr>
      <w:hyperlink w:anchor="_Toc203984653" w:history="1">
        <w:r w:rsidRPr="009D6BD7">
          <w:rPr>
            <w:rStyle w:val="Hyperlink"/>
            <w:noProof/>
          </w:rPr>
          <w:t>16.External APIs</w:t>
        </w:r>
        <w:r>
          <w:rPr>
            <w:noProof/>
            <w:webHidden/>
          </w:rPr>
          <w:tab/>
        </w:r>
        <w:r>
          <w:rPr>
            <w:noProof/>
            <w:webHidden/>
          </w:rPr>
          <w:fldChar w:fldCharType="begin"/>
        </w:r>
        <w:r>
          <w:rPr>
            <w:noProof/>
            <w:webHidden/>
          </w:rPr>
          <w:instrText xml:space="preserve"> PAGEREF _Toc203984653 \h </w:instrText>
        </w:r>
        <w:r>
          <w:rPr>
            <w:noProof/>
            <w:webHidden/>
          </w:rPr>
        </w:r>
        <w:r>
          <w:rPr>
            <w:noProof/>
            <w:webHidden/>
          </w:rPr>
          <w:fldChar w:fldCharType="separate"/>
        </w:r>
        <w:r>
          <w:rPr>
            <w:noProof/>
            <w:webHidden/>
          </w:rPr>
          <w:t>383</w:t>
        </w:r>
        <w:r>
          <w:rPr>
            <w:noProof/>
            <w:webHidden/>
          </w:rPr>
          <w:fldChar w:fldCharType="end"/>
        </w:r>
      </w:hyperlink>
    </w:p>
    <w:p w14:paraId="59E01B3E" w14:textId="60CFC989" w:rsidR="006331B5" w:rsidRDefault="006331B5">
      <w:pPr>
        <w:pStyle w:val="TOC1"/>
        <w:rPr>
          <w:rFonts w:asciiTheme="minorHAnsi" w:eastAsiaTheme="minorEastAsia" w:hAnsiTheme="minorHAnsi" w:cstheme="minorBidi"/>
          <w:noProof/>
          <w:kern w:val="2"/>
          <w14:ligatures w14:val="standardContextual"/>
        </w:rPr>
      </w:pPr>
      <w:hyperlink w:anchor="_Toc203984654" w:history="1">
        <w:r w:rsidRPr="009D6BD7">
          <w:rPr>
            <w:rStyle w:val="Hyperlink"/>
            <w:noProof/>
          </w:rPr>
          <w:t>17. Requirement Traceability Matrix</w:t>
        </w:r>
        <w:r>
          <w:rPr>
            <w:noProof/>
            <w:webHidden/>
          </w:rPr>
          <w:tab/>
        </w:r>
        <w:r>
          <w:rPr>
            <w:noProof/>
            <w:webHidden/>
          </w:rPr>
          <w:fldChar w:fldCharType="begin"/>
        </w:r>
        <w:r>
          <w:rPr>
            <w:noProof/>
            <w:webHidden/>
          </w:rPr>
          <w:instrText xml:space="preserve"> PAGEREF _Toc203984654 \h </w:instrText>
        </w:r>
        <w:r>
          <w:rPr>
            <w:noProof/>
            <w:webHidden/>
          </w:rPr>
        </w:r>
        <w:r>
          <w:rPr>
            <w:noProof/>
            <w:webHidden/>
          </w:rPr>
          <w:fldChar w:fldCharType="separate"/>
        </w:r>
        <w:r>
          <w:rPr>
            <w:noProof/>
            <w:webHidden/>
          </w:rPr>
          <w:t>383</w:t>
        </w:r>
        <w:r>
          <w:rPr>
            <w:noProof/>
            <w:webHidden/>
          </w:rPr>
          <w:fldChar w:fldCharType="end"/>
        </w:r>
      </w:hyperlink>
    </w:p>
    <w:p w14:paraId="0581FBC2" w14:textId="516CE435" w:rsidR="006331B5" w:rsidRDefault="006331B5">
      <w:pPr>
        <w:pStyle w:val="TOC1"/>
        <w:rPr>
          <w:rFonts w:asciiTheme="minorHAnsi" w:eastAsiaTheme="minorEastAsia" w:hAnsiTheme="minorHAnsi" w:cstheme="minorBidi"/>
          <w:noProof/>
          <w:kern w:val="2"/>
          <w14:ligatures w14:val="standardContextual"/>
        </w:rPr>
      </w:pPr>
      <w:hyperlink w:anchor="_Toc203984655" w:history="1">
        <w:r w:rsidRPr="009D6BD7">
          <w:rPr>
            <w:rStyle w:val="Hyperlink"/>
            <w:noProof/>
          </w:rPr>
          <w:t>18.Conclusion and Future Work</w:t>
        </w:r>
        <w:r>
          <w:rPr>
            <w:noProof/>
            <w:webHidden/>
          </w:rPr>
          <w:tab/>
        </w:r>
        <w:r>
          <w:rPr>
            <w:noProof/>
            <w:webHidden/>
          </w:rPr>
          <w:fldChar w:fldCharType="begin"/>
        </w:r>
        <w:r>
          <w:rPr>
            <w:noProof/>
            <w:webHidden/>
          </w:rPr>
          <w:instrText xml:space="preserve"> PAGEREF _Toc203984655 \h </w:instrText>
        </w:r>
        <w:r>
          <w:rPr>
            <w:noProof/>
            <w:webHidden/>
          </w:rPr>
        </w:r>
        <w:r>
          <w:rPr>
            <w:noProof/>
            <w:webHidden/>
          </w:rPr>
          <w:fldChar w:fldCharType="separate"/>
        </w:r>
        <w:r>
          <w:rPr>
            <w:noProof/>
            <w:webHidden/>
          </w:rPr>
          <w:t>396</w:t>
        </w:r>
        <w:r>
          <w:rPr>
            <w:noProof/>
            <w:webHidden/>
          </w:rPr>
          <w:fldChar w:fldCharType="end"/>
        </w:r>
      </w:hyperlink>
    </w:p>
    <w:p w14:paraId="66A3F9F8" w14:textId="76C9CAEE" w:rsidR="006331B5" w:rsidRDefault="006331B5" w:rsidP="003D4007">
      <w:pPr>
        <w:pStyle w:val="TOC1"/>
        <w:spacing w:line="240" w:lineRule="auto"/>
        <w:rPr>
          <w:rFonts w:asciiTheme="minorHAnsi" w:eastAsiaTheme="minorEastAsia" w:hAnsiTheme="minorHAnsi" w:cstheme="minorBidi"/>
          <w:noProof/>
          <w:kern w:val="2"/>
          <w14:ligatures w14:val="standardContextual"/>
        </w:rPr>
      </w:pPr>
      <w:hyperlink w:anchor="_Toc203984656" w:history="1">
        <w:r w:rsidRPr="009D6BD7">
          <w:rPr>
            <w:rStyle w:val="Hyperlink"/>
            <w:noProof/>
          </w:rPr>
          <w:t>18.1 Conclusion</w:t>
        </w:r>
        <w:r>
          <w:rPr>
            <w:noProof/>
            <w:webHidden/>
          </w:rPr>
          <w:tab/>
        </w:r>
        <w:r>
          <w:rPr>
            <w:noProof/>
            <w:webHidden/>
          </w:rPr>
          <w:fldChar w:fldCharType="begin"/>
        </w:r>
        <w:r>
          <w:rPr>
            <w:noProof/>
            <w:webHidden/>
          </w:rPr>
          <w:instrText xml:space="preserve"> PAGEREF _Toc203984656 \h </w:instrText>
        </w:r>
        <w:r>
          <w:rPr>
            <w:noProof/>
            <w:webHidden/>
          </w:rPr>
        </w:r>
        <w:r>
          <w:rPr>
            <w:noProof/>
            <w:webHidden/>
          </w:rPr>
          <w:fldChar w:fldCharType="separate"/>
        </w:r>
        <w:r>
          <w:rPr>
            <w:noProof/>
            <w:webHidden/>
          </w:rPr>
          <w:t>396</w:t>
        </w:r>
        <w:r>
          <w:rPr>
            <w:noProof/>
            <w:webHidden/>
          </w:rPr>
          <w:fldChar w:fldCharType="end"/>
        </w:r>
      </w:hyperlink>
    </w:p>
    <w:p w14:paraId="3BB99DA6" w14:textId="29540AEC" w:rsidR="006331B5" w:rsidRDefault="006331B5" w:rsidP="003D4007">
      <w:pPr>
        <w:pStyle w:val="TOC1"/>
        <w:spacing w:line="240" w:lineRule="auto"/>
        <w:rPr>
          <w:rFonts w:asciiTheme="minorHAnsi" w:eastAsiaTheme="minorEastAsia" w:hAnsiTheme="minorHAnsi" w:cstheme="minorBidi"/>
          <w:noProof/>
          <w:kern w:val="2"/>
          <w14:ligatures w14:val="standardContextual"/>
        </w:rPr>
      </w:pPr>
      <w:hyperlink w:anchor="_Toc203984657" w:history="1">
        <w:r w:rsidRPr="009D6BD7">
          <w:rPr>
            <w:rStyle w:val="Hyperlink"/>
            <w:noProof/>
          </w:rPr>
          <w:t>18.2 Future Work</w:t>
        </w:r>
        <w:r>
          <w:rPr>
            <w:noProof/>
            <w:webHidden/>
          </w:rPr>
          <w:tab/>
        </w:r>
        <w:r>
          <w:rPr>
            <w:noProof/>
            <w:webHidden/>
          </w:rPr>
          <w:fldChar w:fldCharType="begin"/>
        </w:r>
        <w:r>
          <w:rPr>
            <w:noProof/>
            <w:webHidden/>
          </w:rPr>
          <w:instrText xml:space="preserve"> PAGEREF _Toc203984657 \h </w:instrText>
        </w:r>
        <w:r>
          <w:rPr>
            <w:noProof/>
            <w:webHidden/>
          </w:rPr>
        </w:r>
        <w:r>
          <w:rPr>
            <w:noProof/>
            <w:webHidden/>
          </w:rPr>
          <w:fldChar w:fldCharType="separate"/>
        </w:r>
        <w:r>
          <w:rPr>
            <w:noProof/>
            <w:webHidden/>
          </w:rPr>
          <w:t>396</w:t>
        </w:r>
        <w:r>
          <w:rPr>
            <w:noProof/>
            <w:webHidden/>
          </w:rPr>
          <w:fldChar w:fldCharType="end"/>
        </w:r>
      </w:hyperlink>
    </w:p>
    <w:p w14:paraId="5AE1BB20" w14:textId="178AD573" w:rsidR="006331B5" w:rsidRDefault="006331B5" w:rsidP="003D4007">
      <w:pPr>
        <w:pStyle w:val="TOC1"/>
        <w:spacing w:line="240" w:lineRule="auto"/>
        <w:rPr>
          <w:rFonts w:asciiTheme="minorHAnsi" w:eastAsiaTheme="minorEastAsia" w:hAnsiTheme="minorHAnsi" w:cstheme="minorBidi"/>
          <w:noProof/>
          <w:kern w:val="2"/>
          <w14:ligatures w14:val="standardContextual"/>
        </w:rPr>
      </w:pPr>
      <w:hyperlink w:anchor="_Toc203984658" w:history="1">
        <w:r w:rsidRPr="009D6BD7">
          <w:rPr>
            <w:rStyle w:val="Hyperlink"/>
            <w:noProof/>
          </w:rPr>
          <w:t>19. Work Summary and Reviews</w:t>
        </w:r>
        <w:r>
          <w:rPr>
            <w:noProof/>
            <w:webHidden/>
          </w:rPr>
          <w:tab/>
        </w:r>
        <w:r>
          <w:rPr>
            <w:noProof/>
            <w:webHidden/>
          </w:rPr>
          <w:fldChar w:fldCharType="begin"/>
        </w:r>
        <w:r>
          <w:rPr>
            <w:noProof/>
            <w:webHidden/>
          </w:rPr>
          <w:instrText xml:space="preserve"> PAGEREF _Toc203984658 \h </w:instrText>
        </w:r>
        <w:r>
          <w:rPr>
            <w:noProof/>
            <w:webHidden/>
          </w:rPr>
        </w:r>
        <w:r>
          <w:rPr>
            <w:noProof/>
            <w:webHidden/>
          </w:rPr>
          <w:fldChar w:fldCharType="separate"/>
        </w:r>
        <w:r>
          <w:rPr>
            <w:noProof/>
            <w:webHidden/>
          </w:rPr>
          <w:t>396</w:t>
        </w:r>
        <w:r>
          <w:rPr>
            <w:noProof/>
            <w:webHidden/>
          </w:rPr>
          <w:fldChar w:fldCharType="end"/>
        </w:r>
      </w:hyperlink>
    </w:p>
    <w:p w14:paraId="20D4A1F4" w14:textId="4D5677EA" w:rsidR="006331B5" w:rsidRDefault="006331B5" w:rsidP="003D4007">
      <w:pPr>
        <w:pStyle w:val="TOC1"/>
        <w:spacing w:line="240" w:lineRule="auto"/>
        <w:rPr>
          <w:rFonts w:asciiTheme="minorHAnsi" w:eastAsiaTheme="minorEastAsia" w:hAnsiTheme="minorHAnsi" w:cstheme="minorBidi"/>
          <w:noProof/>
          <w:kern w:val="2"/>
          <w14:ligatures w14:val="standardContextual"/>
        </w:rPr>
      </w:pPr>
      <w:hyperlink w:anchor="_Toc203984659" w:history="1">
        <w:r w:rsidRPr="009D6BD7">
          <w:rPr>
            <w:rStyle w:val="Hyperlink"/>
            <w:noProof/>
          </w:rPr>
          <w:t>19.1 Lesson Learnt</w:t>
        </w:r>
        <w:r>
          <w:rPr>
            <w:noProof/>
            <w:webHidden/>
          </w:rPr>
          <w:tab/>
        </w:r>
        <w:r>
          <w:rPr>
            <w:noProof/>
            <w:webHidden/>
          </w:rPr>
          <w:fldChar w:fldCharType="begin"/>
        </w:r>
        <w:r>
          <w:rPr>
            <w:noProof/>
            <w:webHidden/>
          </w:rPr>
          <w:instrText xml:space="preserve"> PAGEREF _Toc203984659 \h </w:instrText>
        </w:r>
        <w:r>
          <w:rPr>
            <w:noProof/>
            <w:webHidden/>
          </w:rPr>
        </w:r>
        <w:r>
          <w:rPr>
            <w:noProof/>
            <w:webHidden/>
          </w:rPr>
          <w:fldChar w:fldCharType="separate"/>
        </w:r>
        <w:r>
          <w:rPr>
            <w:noProof/>
            <w:webHidden/>
          </w:rPr>
          <w:t>396</w:t>
        </w:r>
        <w:r>
          <w:rPr>
            <w:noProof/>
            <w:webHidden/>
          </w:rPr>
          <w:fldChar w:fldCharType="end"/>
        </w:r>
      </w:hyperlink>
    </w:p>
    <w:p w14:paraId="1855D3A0" w14:textId="6F49706D" w:rsidR="006331B5" w:rsidRDefault="006331B5" w:rsidP="003D4007">
      <w:pPr>
        <w:pStyle w:val="TOC1"/>
        <w:spacing w:line="240" w:lineRule="auto"/>
        <w:rPr>
          <w:rFonts w:asciiTheme="minorHAnsi" w:eastAsiaTheme="minorEastAsia" w:hAnsiTheme="minorHAnsi" w:cstheme="minorBidi"/>
          <w:noProof/>
          <w:kern w:val="2"/>
          <w14:ligatures w14:val="standardContextual"/>
        </w:rPr>
      </w:pPr>
      <w:hyperlink w:anchor="_Toc203984660" w:history="1">
        <w:r w:rsidRPr="009D6BD7">
          <w:rPr>
            <w:rStyle w:val="Hyperlink"/>
            <w:noProof/>
          </w:rPr>
          <w:t>19.2 Work Break Down</w:t>
        </w:r>
        <w:r>
          <w:rPr>
            <w:noProof/>
            <w:webHidden/>
          </w:rPr>
          <w:tab/>
        </w:r>
        <w:r>
          <w:rPr>
            <w:noProof/>
            <w:webHidden/>
          </w:rPr>
          <w:fldChar w:fldCharType="begin"/>
        </w:r>
        <w:r>
          <w:rPr>
            <w:noProof/>
            <w:webHidden/>
          </w:rPr>
          <w:instrText xml:space="preserve"> PAGEREF _Toc203984660 \h </w:instrText>
        </w:r>
        <w:r>
          <w:rPr>
            <w:noProof/>
            <w:webHidden/>
          </w:rPr>
        </w:r>
        <w:r>
          <w:rPr>
            <w:noProof/>
            <w:webHidden/>
          </w:rPr>
          <w:fldChar w:fldCharType="separate"/>
        </w:r>
        <w:r>
          <w:rPr>
            <w:noProof/>
            <w:webHidden/>
          </w:rPr>
          <w:t>397</w:t>
        </w:r>
        <w:r>
          <w:rPr>
            <w:noProof/>
            <w:webHidden/>
          </w:rPr>
          <w:fldChar w:fldCharType="end"/>
        </w:r>
      </w:hyperlink>
    </w:p>
    <w:p w14:paraId="2FA46DA1" w14:textId="7457E2D8" w:rsidR="006331B5" w:rsidRDefault="006331B5" w:rsidP="003D4007">
      <w:pPr>
        <w:pStyle w:val="TOC1"/>
        <w:spacing w:line="240" w:lineRule="auto"/>
        <w:rPr>
          <w:rFonts w:asciiTheme="minorHAnsi" w:eastAsiaTheme="minorEastAsia" w:hAnsiTheme="minorHAnsi" w:cstheme="minorBidi"/>
          <w:noProof/>
          <w:kern w:val="2"/>
          <w14:ligatures w14:val="standardContextual"/>
        </w:rPr>
      </w:pPr>
      <w:hyperlink w:anchor="_Toc203984661" w:history="1">
        <w:r w:rsidRPr="009D6BD7">
          <w:rPr>
            <w:rStyle w:val="Hyperlink"/>
            <w:noProof/>
          </w:rPr>
          <w:t>20.Refrences</w:t>
        </w:r>
        <w:r>
          <w:rPr>
            <w:noProof/>
            <w:webHidden/>
          </w:rPr>
          <w:tab/>
        </w:r>
        <w:r>
          <w:rPr>
            <w:noProof/>
            <w:webHidden/>
          </w:rPr>
          <w:fldChar w:fldCharType="begin"/>
        </w:r>
        <w:r>
          <w:rPr>
            <w:noProof/>
            <w:webHidden/>
          </w:rPr>
          <w:instrText xml:space="preserve"> PAGEREF _Toc203984661 \h </w:instrText>
        </w:r>
        <w:r>
          <w:rPr>
            <w:noProof/>
            <w:webHidden/>
          </w:rPr>
        </w:r>
        <w:r>
          <w:rPr>
            <w:noProof/>
            <w:webHidden/>
          </w:rPr>
          <w:fldChar w:fldCharType="separate"/>
        </w:r>
        <w:r>
          <w:rPr>
            <w:noProof/>
            <w:webHidden/>
          </w:rPr>
          <w:t>398</w:t>
        </w:r>
        <w:r>
          <w:rPr>
            <w:noProof/>
            <w:webHidden/>
          </w:rPr>
          <w:fldChar w:fldCharType="end"/>
        </w:r>
      </w:hyperlink>
    </w:p>
    <w:p w14:paraId="11CE1378" w14:textId="3A5623E9" w:rsidR="007204DA" w:rsidRPr="00626592" w:rsidRDefault="00B81DE2" w:rsidP="00BE7DE6">
      <w:pPr>
        <w:pStyle w:val="TOC1"/>
        <w:tabs>
          <w:tab w:val="left" w:pos="480"/>
        </w:tabs>
      </w:pPr>
      <w:r w:rsidRPr="00626592">
        <w:fldChar w:fldCharType="end"/>
      </w:r>
    </w:p>
    <w:p w14:paraId="366D6137" w14:textId="29CDAC8D" w:rsidR="00D47B90" w:rsidRPr="00626592" w:rsidRDefault="00D47B90" w:rsidP="00D47B90">
      <w:pPr>
        <w:pStyle w:val="TOC1"/>
        <w:tabs>
          <w:tab w:val="left" w:pos="480"/>
        </w:tabs>
        <w:rPr>
          <w:rFonts w:eastAsiaTheme="minorEastAsia"/>
          <w:noProof/>
          <w:color w:val="000000" w:themeColor="text1"/>
          <w:szCs w:val="22"/>
        </w:rPr>
      </w:pPr>
    </w:p>
    <w:p w14:paraId="1D37496F" w14:textId="04FFD7E5" w:rsidR="001825D5" w:rsidRPr="00626592" w:rsidRDefault="001825D5" w:rsidP="001825D5">
      <w:pPr>
        <w:pStyle w:val="TOC2"/>
        <w:tabs>
          <w:tab w:val="left" w:pos="880"/>
        </w:tabs>
        <w:rPr>
          <w:rFonts w:ascii="Times New Roman" w:eastAsiaTheme="minorEastAsia" w:hAnsi="Times New Roman"/>
          <w:noProof/>
          <w:color w:val="000000" w:themeColor="text1"/>
          <w:szCs w:val="22"/>
        </w:rPr>
      </w:pPr>
    </w:p>
    <w:p w14:paraId="14BB31DF" w14:textId="6E4C54F4" w:rsidR="00C45554" w:rsidRPr="00626592" w:rsidRDefault="00C45554" w:rsidP="00C45554">
      <w:pPr>
        <w:pStyle w:val="TOC2"/>
        <w:tabs>
          <w:tab w:val="left" w:pos="880"/>
        </w:tabs>
        <w:ind w:left="0"/>
        <w:rPr>
          <w:rFonts w:ascii="Times New Roman" w:eastAsiaTheme="minorEastAsia" w:hAnsi="Times New Roman"/>
          <w:noProof/>
          <w:color w:val="000000" w:themeColor="text1"/>
          <w:szCs w:val="22"/>
        </w:rPr>
      </w:pPr>
    </w:p>
    <w:p w14:paraId="09F570C8" w14:textId="77777777" w:rsidR="00561E3A" w:rsidRPr="00626592" w:rsidRDefault="00561E3A" w:rsidP="00711001">
      <w:pPr>
        <w:tabs>
          <w:tab w:val="center" w:pos="4320"/>
        </w:tabs>
      </w:pPr>
    </w:p>
    <w:p w14:paraId="53BCEDA2" w14:textId="77777777" w:rsidR="00FE0A3A" w:rsidRPr="00626592" w:rsidRDefault="00FE0A3A" w:rsidP="00711001">
      <w:pPr>
        <w:tabs>
          <w:tab w:val="center" w:pos="4320"/>
        </w:tabs>
      </w:pPr>
    </w:p>
    <w:p w14:paraId="06F84C63" w14:textId="77777777" w:rsidR="00FE0A3A" w:rsidRPr="00626592" w:rsidRDefault="00FE0A3A" w:rsidP="00711001">
      <w:pPr>
        <w:tabs>
          <w:tab w:val="center" w:pos="4320"/>
        </w:tabs>
      </w:pPr>
    </w:p>
    <w:p w14:paraId="05FD4351" w14:textId="77777777" w:rsidR="00FE0A3A" w:rsidRPr="00626592" w:rsidRDefault="00FE0A3A" w:rsidP="00711001">
      <w:pPr>
        <w:tabs>
          <w:tab w:val="center" w:pos="4320"/>
        </w:tabs>
      </w:pPr>
    </w:p>
    <w:p w14:paraId="4BFF62F9" w14:textId="77777777" w:rsidR="00FE0A3A" w:rsidRPr="00626592" w:rsidRDefault="00FE0A3A" w:rsidP="00711001">
      <w:pPr>
        <w:tabs>
          <w:tab w:val="center" w:pos="4320"/>
        </w:tabs>
      </w:pPr>
    </w:p>
    <w:p w14:paraId="42DBAFBF" w14:textId="77777777" w:rsidR="00FE0A3A" w:rsidRPr="00626592" w:rsidRDefault="00FE0A3A" w:rsidP="00711001">
      <w:pPr>
        <w:tabs>
          <w:tab w:val="center" w:pos="4320"/>
        </w:tabs>
      </w:pPr>
    </w:p>
    <w:p w14:paraId="62DCC6F2" w14:textId="77777777" w:rsidR="00FE0A3A" w:rsidRPr="00626592" w:rsidRDefault="00FE0A3A" w:rsidP="00711001">
      <w:pPr>
        <w:tabs>
          <w:tab w:val="center" w:pos="4320"/>
        </w:tabs>
      </w:pPr>
    </w:p>
    <w:p w14:paraId="1F1C7982" w14:textId="77777777" w:rsidR="00FE0A3A" w:rsidRPr="00626592" w:rsidRDefault="00FE0A3A" w:rsidP="00711001">
      <w:pPr>
        <w:tabs>
          <w:tab w:val="center" w:pos="4320"/>
        </w:tabs>
      </w:pPr>
    </w:p>
    <w:p w14:paraId="657569FD" w14:textId="77777777" w:rsidR="00FE0A3A" w:rsidRPr="00626592" w:rsidRDefault="00FE0A3A" w:rsidP="00711001">
      <w:pPr>
        <w:tabs>
          <w:tab w:val="center" w:pos="4320"/>
        </w:tabs>
      </w:pPr>
    </w:p>
    <w:p w14:paraId="65990959" w14:textId="77777777" w:rsidR="00561E3A" w:rsidRPr="00626592" w:rsidRDefault="00561E3A" w:rsidP="00CE3F56">
      <w:pPr>
        <w:tabs>
          <w:tab w:val="center" w:pos="4320"/>
        </w:tabs>
        <w:ind w:firstLine="2880"/>
      </w:pPr>
    </w:p>
    <w:p w14:paraId="512A4C22" w14:textId="77777777" w:rsidR="00561E3A" w:rsidRPr="00626592" w:rsidRDefault="00561E3A" w:rsidP="00CE3F56">
      <w:pPr>
        <w:tabs>
          <w:tab w:val="center" w:pos="4320"/>
        </w:tabs>
        <w:ind w:firstLine="2880"/>
      </w:pPr>
    </w:p>
    <w:p w14:paraId="509E83DA" w14:textId="77777777" w:rsidR="00883F20" w:rsidRPr="00626592" w:rsidRDefault="00883F20" w:rsidP="008806A7">
      <w:pPr>
        <w:tabs>
          <w:tab w:val="center" w:pos="4320"/>
        </w:tabs>
      </w:pPr>
    </w:p>
    <w:p w14:paraId="1A742CC1" w14:textId="77777777" w:rsidR="00AE550B" w:rsidRPr="00626592" w:rsidRDefault="00AE550B" w:rsidP="00C45554">
      <w:pPr>
        <w:tabs>
          <w:tab w:val="center" w:pos="4320"/>
        </w:tabs>
        <w:jc w:val="center"/>
        <w:rPr>
          <w:rFonts w:eastAsia="Calibri"/>
          <w:b/>
          <w:bCs/>
          <w:sz w:val="72"/>
          <w:szCs w:val="72"/>
        </w:rPr>
      </w:pPr>
    </w:p>
    <w:p w14:paraId="06BF4850" w14:textId="77777777" w:rsidR="00AE550B" w:rsidRPr="00626592" w:rsidRDefault="00AE550B" w:rsidP="00C45554">
      <w:pPr>
        <w:tabs>
          <w:tab w:val="center" w:pos="4320"/>
        </w:tabs>
        <w:jc w:val="center"/>
        <w:rPr>
          <w:rFonts w:eastAsia="Calibri"/>
          <w:b/>
          <w:bCs/>
          <w:sz w:val="72"/>
          <w:szCs w:val="72"/>
        </w:rPr>
      </w:pPr>
    </w:p>
    <w:p w14:paraId="59D034F5" w14:textId="77777777" w:rsidR="00AE550B" w:rsidRPr="00626592" w:rsidRDefault="00AE550B" w:rsidP="00C45554">
      <w:pPr>
        <w:tabs>
          <w:tab w:val="center" w:pos="4320"/>
        </w:tabs>
        <w:jc w:val="center"/>
        <w:rPr>
          <w:rFonts w:eastAsia="Calibri"/>
          <w:b/>
          <w:bCs/>
          <w:sz w:val="72"/>
          <w:szCs w:val="72"/>
        </w:rPr>
      </w:pPr>
    </w:p>
    <w:p w14:paraId="62032AC1" w14:textId="77777777" w:rsidR="00AE550B" w:rsidRPr="00626592" w:rsidRDefault="00AE550B" w:rsidP="00C45554">
      <w:pPr>
        <w:tabs>
          <w:tab w:val="center" w:pos="4320"/>
        </w:tabs>
        <w:jc w:val="center"/>
        <w:rPr>
          <w:rFonts w:eastAsia="Calibri"/>
          <w:b/>
          <w:bCs/>
          <w:sz w:val="72"/>
          <w:szCs w:val="72"/>
        </w:rPr>
      </w:pPr>
    </w:p>
    <w:p w14:paraId="50A084B4" w14:textId="77777777" w:rsidR="00AE550B" w:rsidRPr="00626592" w:rsidRDefault="00AE550B" w:rsidP="00C45554">
      <w:pPr>
        <w:tabs>
          <w:tab w:val="center" w:pos="4320"/>
        </w:tabs>
        <w:jc w:val="center"/>
        <w:rPr>
          <w:rFonts w:eastAsia="Calibri"/>
          <w:b/>
          <w:bCs/>
          <w:sz w:val="72"/>
          <w:szCs w:val="72"/>
        </w:rPr>
      </w:pPr>
    </w:p>
    <w:p w14:paraId="2ED66309" w14:textId="77777777" w:rsidR="00AE550B" w:rsidRPr="00626592" w:rsidRDefault="00AE550B" w:rsidP="00C45554">
      <w:pPr>
        <w:tabs>
          <w:tab w:val="center" w:pos="4320"/>
        </w:tabs>
        <w:jc w:val="center"/>
        <w:rPr>
          <w:rFonts w:eastAsia="Calibri"/>
          <w:b/>
          <w:bCs/>
          <w:sz w:val="72"/>
          <w:szCs w:val="72"/>
        </w:rPr>
      </w:pPr>
    </w:p>
    <w:p w14:paraId="741C9284" w14:textId="77777777" w:rsidR="00AE550B" w:rsidRPr="00626592" w:rsidRDefault="00AE550B" w:rsidP="00C45554">
      <w:pPr>
        <w:tabs>
          <w:tab w:val="center" w:pos="4320"/>
        </w:tabs>
        <w:jc w:val="center"/>
        <w:rPr>
          <w:rFonts w:eastAsia="Calibri"/>
          <w:b/>
          <w:bCs/>
          <w:sz w:val="72"/>
          <w:szCs w:val="72"/>
        </w:rPr>
      </w:pPr>
    </w:p>
    <w:p w14:paraId="011B3A5B" w14:textId="77777777" w:rsidR="00AE550B" w:rsidRDefault="00AE550B" w:rsidP="00C45554">
      <w:pPr>
        <w:tabs>
          <w:tab w:val="center" w:pos="4320"/>
        </w:tabs>
        <w:jc w:val="center"/>
        <w:rPr>
          <w:rFonts w:eastAsia="Calibri"/>
          <w:b/>
          <w:bCs/>
          <w:sz w:val="72"/>
          <w:szCs w:val="72"/>
        </w:rPr>
      </w:pPr>
    </w:p>
    <w:p w14:paraId="7EAF2D5F" w14:textId="77777777" w:rsidR="00E54D75" w:rsidRPr="00626592" w:rsidRDefault="00E54D75" w:rsidP="00C45554">
      <w:pPr>
        <w:tabs>
          <w:tab w:val="center" w:pos="4320"/>
        </w:tabs>
        <w:jc w:val="center"/>
        <w:rPr>
          <w:rFonts w:eastAsia="Calibri"/>
          <w:b/>
          <w:bCs/>
          <w:sz w:val="72"/>
          <w:szCs w:val="72"/>
        </w:rPr>
      </w:pPr>
    </w:p>
    <w:p w14:paraId="34F60CC8" w14:textId="072DBF94" w:rsidR="00C45554" w:rsidRPr="00626592" w:rsidRDefault="00C45554" w:rsidP="00C45554">
      <w:pPr>
        <w:tabs>
          <w:tab w:val="center" w:pos="4320"/>
        </w:tabs>
        <w:jc w:val="center"/>
        <w:rPr>
          <w:rFonts w:eastAsia="Calibri"/>
          <w:b/>
          <w:bCs/>
          <w:sz w:val="72"/>
          <w:szCs w:val="72"/>
        </w:rPr>
      </w:pPr>
      <w:r w:rsidRPr="00626592">
        <w:rPr>
          <w:rFonts w:eastAsia="Calibri"/>
          <w:b/>
          <w:bCs/>
          <w:sz w:val="72"/>
          <w:szCs w:val="72"/>
        </w:rPr>
        <w:t>List of Figure</w:t>
      </w:r>
      <w:r w:rsidR="008806A7" w:rsidRPr="00626592">
        <w:rPr>
          <w:rFonts w:eastAsia="Calibri"/>
          <w:b/>
          <w:bCs/>
          <w:sz w:val="72"/>
          <w:szCs w:val="72"/>
        </w:rPr>
        <w:t>s</w:t>
      </w:r>
    </w:p>
    <w:p w14:paraId="421DDD79" w14:textId="77777777" w:rsidR="00145810" w:rsidRPr="00626592" w:rsidRDefault="00145810" w:rsidP="00C45554">
      <w:pPr>
        <w:tabs>
          <w:tab w:val="center" w:pos="4320"/>
        </w:tabs>
        <w:jc w:val="center"/>
        <w:rPr>
          <w:rFonts w:eastAsia="Calibri"/>
          <w:b/>
          <w:bCs/>
          <w:sz w:val="58"/>
          <w:szCs w:val="58"/>
        </w:rPr>
      </w:pPr>
    </w:p>
    <w:p w14:paraId="65478EEE" w14:textId="77777777" w:rsidR="00145810" w:rsidRPr="00626592" w:rsidRDefault="00145810" w:rsidP="00C45554">
      <w:pPr>
        <w:tabs>
          <w:tab w:val="center" w:pos="4320"/>
        </w:tabs>
        <w:jc w:val="center"/>
        <w:rPr>
          <w:rFonts w:eastAsia="Calibri"/>
          <w:b/>
          <w:bCs/>
          <w:sz w:val="58"/>
          <w:szCs w:val="58"/>
        </w:rPr>
      </w:pPr>
    </w:p>
    <w:p w14:paraId="5DEF7DC1" w14:textId="7DA17C2E" w:rsidR="0017583A" w:rsidRPr="00626592" w:rsidRDefault="007E5F0E">
      <w:pPr>
        <w:pStyle w:val="TableofFigures"/>
        <w:tabs>
          <w:tab w:val="right" w:leader="dot" w:pos="10243"/>
        </w:tabs>
        <w:rPr>
          <w:rFonts w:eastAsiaTheme="minorEastAsia"/>
          <w:noProof/>
          <w:kern w:val="2"/>
          <w14:ligatures w14:val="standardContextual"/>
        </w:rPr>
      </w:pPr>
      <w:r w:rsidRPr="00626592">
        <w:rPr>
          <w:b/>
          <w:bCs/>
          <w:sz w:val="74"/>
          <w:szCs w:val="74"/>
        </w:rPr>
        <w:fldChar w:fldCharType="begin"/>
      </w:r>
      <w:r w:rsidRPr="00626592">
        <w:rPr>
          <w:b/>
          <w:bCs/>
          <w:sz w:val="74"/>
          <w:szCs w:val="74"/>
        </w:rPr>
        <w:instrText xml:space="preserve"> TOC \h \z \c "Figure" </w:instrText>
      </w:r>
      <w:r w:rsidRPr="00626592">
        <w:rPr>
          <w:b/>
          <w:bCs/>
          <w:sz w:val="74"/>
          <w:szCs w:val="74"/>
        </w:rPr>
        <w:fldChar w:fldCharType="separate"/>
      </w:r>
      <w:hyperlink w:anchor="_Toc189828195" w:history="1">
        <w:r w:rsidR="0017583A" w:rsidRPr="00626592">
          <w:rPr>
            <w:rStyle w:val="Hyperlink"/>
            <w:noProof/>
          </w:rPr>
          <w:t>Figure 1:Context Diagram Of The System</w:t>
        </w:r>
        <w:r w:rsidR="0017583A" w:rsidRPr="00626592">
          <w:rPr>
            <w:noProof/>
            <w:webHidden/>
          </w:rPr>
          <w:tab/>
        </w:r>
        <w:r w:rsidR="0017583A" w:rsidRPr="00626592">
          <w:rPr>
            <w:noProof/>
            <w:webHidden/>
          </w:rPr>
          <w:fldChar w:fldCharType="begin"/>
        </w:r>
        <w:r w:rsidR="0017583A" w:rsidRPr="00626592">
          <w:rPr>
            <w:noProof/>
            <w:webHidden/>
          </w:rPr>
          <w:instrText xml:space="preserve"> PAGEREF _Toc189828195 \h </w:instrText>
        </w:r>
        <w:r w:rsidR="0017583A" w:rsidRPr="00626592">
          <w:rPr>
            <w:noProof/>
            <w:webHidden/>
          </w:rPr>
        </w:r>
        <w:r w:rsidR="0017583A" w:rsidRPr="00626592">
          <w:rPr>
            <w:noProof/>
            <w:webHidden/>
          </w:rPr>
          <w:fldChar w:fldCharType="separate"/>
        </w:r>
        <w:r w:rsidR="004E2D06" w:rsidRPr="00626592">
          <w:rPr>
            <w:noProof/>
            <w:webHidden/>
          </w:rPr>
          <w:t>13</w:t>
        </w:r>
        <w:r w:rsidR="0017583A" w:rsidRPr="00626592">
          <w:rPr>
            <w:noProof/>
            <w:webHidden/>
          </w:rPr>
          <w:fldChar w:fldCharType="end"/>
        </w:r>
      </w:hyperlink>
    </w:p>
    <w:p w14:paraId="47B83792" w14:textId="1B90EAE9" w:rsidR="0017583A" w:rsidRPr="00626592" w:rsidRDefault="0017583A">
      <w:pPr>
        <w:pStyle w:val="TableofFigures"/>
        <w:tabs>
          <w:tab w:val="right" w:leader="dot" w:pos="10243"/>
        </w:tabs>
        <w:rPr>
          <w:rFonts w:eastAsiaTheme="minorEastAsia"/>
          <w:noProof/>
          <w:kern w:val="2"/>
          <w14:ligatures w14:val="standardContextual"/>
        </w:rPr>
      </w:pPr>
      <w:hyperlink w:anchor="_Toc189828196" w:history="1">
        <w:r w:rsidRPr="00626592">
          <w:rPr>
            <w:rStyle w:val="Hyperlink"/>
            <w:noProof/>
          </w:rPr>
          <w:t>Figure 2: WBS with Gantt Chart</w:t>
        </w:r>
        <w:r w:rsidRPr="00626592">
          <w:rPr>
            <w:noProof/>
            <w:webHidden/>
          </w:rPr>
          <w:tab/>
        </w:r>
        <w:r w:rsidRPr="00626592">
          <w:rPr>
            <w:noProof/>
            <w:webHidden/>
          </w:rPr>
          <w:fldChar w:fldCharType="begin"/>
        </w:r>
        <w:r w:rsidRPr="00626592">
          <w:rPr>
            <w:noProof/>
            <w:webHidden/>
          </w:rPr>
          <w:instrText xml:space="preserve"> PAGEREF _Toc189828196 \h </w:instrText>
        </w:r>
        <w:r w:rsidRPr="00626592">
          <w:rPr>
            <w:noProof/>
            <w:webHidden/>
          </w:rPr>
        </w:r>
        <w:r w:rsidRPr="00626592">
          <w:rPr>
            <w:noProof/>
            <w:webHidden/>
          </w:rPr>
          <w:fldChar w:fldCharType="separate"/>
        </w:r>
        <w:r w:rsidR="004E2D06" w:rsidRPr="00626592">
          <w:rPr>
            <w:noProof/>
            <w:webHidden/>
          </w:rPr>
          <w:t>20</w:t>
        </w:r>
        <w:r w:rsidRPr="00626592">
          <w:rPr>
            <w:noProof/>
            <w:webHidden/>
          </w:rPr>
          <w:fldChar w:fldCharType="end"/>
        </w:r>
      </w:hyperlink>
    </w:p>
    <w:p w14:paraId="0138A972" w14:textId="7F65544B" w:rsidR="0017583A" w:rsidRPr="00626592" w:rsidRDefault="0017583A">
      <w:pPr>
        <w:pStyle w:val="TableofFigures"/>
        <w:tabs>
          <w:tab w:val="right" w:leader="dot" w:pos="10243"/>
        </w:tabs>
        <w:rPr>
          <w:rFonts w:eastAsiaTheme="minorEastAsia"/>
          <w:noProof/>
          <w:kern w:val="2"/>
          <w14:ligatures w14:val="standardContextual"/>
        </w:rPr>
      </w:pPr>
      <w:hyperlink w:anchor="_Toc189828197" w:history="1">
        <w:r w:rsidRPr="00626592">
          <w:rPr>
            <w:rStyle w:val="Hyperlink"/>
            <w:noProof/>
          </w:rPr>
          <w:t>Figure 3:Current Syste</w:t>
        </w:r>
        <w:r w:rsidR="00B0542D" w:rsidRPr="00626592">
          <w:rPr>
            <w:rStyle w:val="Hyperlink"/>
            <w:noProof/>
          </w:rPr>
          <w:t>m</w:t>
        </w:r>
        <w:r w:rsidRPr="00626592">
          <w:rPr>
            <w:noProof/>
            <w:webHidden/>
          </w:rPr>
          <w:tab/>
        </w:r>
        <w:r w:rsidRPr="00626592">
          <w:rPr>
            <w:noProof/>
            <w:webHidden/>
          </w:rPr>
          <w:fldChar w:fldCharType="begin"/>
        </w:r>
        <w:r w:rsidRPr="00626592">
          <w:rPr>
            <w:noProof/>
            <w:webHidden/>
          </w:rPr>
          <w:instrText xml:space="preserve"> PAGEREF _Toc189828197 \h </w:instrText>
        </w:r>
        <w:r w:rsidRPr="00626592">
          <w:rPr>
            <w:noProof/>
            <w:webHidden/>
          </w:rPr>
        </w:r>
        <w:r w:rsidRPr="00626592">
          <w:rPr>
            <w:noProof/>
            <w:webHidden/>
          </w:rPr>
          <w:fldChar w:fldCharType="separate"/>
        </w:r>
        <w:r w:rsidR="004E2D06" w:rsidRPr="00626592">
          <w:rPr>
            <w:noProof/>
            <w:webHidden/>
          </w:rPr>
          <w:t>23</w:t>
        </w:r>
        <w:r w:rsidRPr="00626592">
          <w:rPr>
            <w:noProof/>
            <w:webHidden/>
          </w:rPr>
          <w:fldChar w:fldCharType="end"/>
        </w:r>
      </w:hyperlink>
    </w:p>
    <w:p w14:paraId="75C91FE0" w14:textId="70766539" w:rsidR="0017583A" w:rsidRPr="00626592" w:rsidRDefault="0017583A">
      <w:pPr>
        <w:pStyle w:val="TableofFigures"/>
        <w:tabs>
          <w:tab w:val="right" w:leader="dot" w:pos="10243"/>
        </w:tabs>
        <w:rPr>
          <w:rFonts w:eastAsiaTheme="minorEastAsia"/>
          <w:noProof/>
          <w:kern w:val="2"/>
          <w14:ligatures w14:val="standardContextual"/>
        </w:rPr>
      </w:pPr>
      <w:hyperlink w:anchor="_Toc189828198" w:history="1">
        <w:r w:rsidRPr="00626592">
          <w:rPr>
            <w:rStyle w:val="Hyperlink"/>
            <w:noProof/>
          </w:rPr>
          <w:t>Figure 4: Renter Use Case Diagram</w:t>
        </w:r>
        <w:r w:rsidRPr="00626592">
          <w:rPr>
            <w:noProof/>
            <w:webHidden/>
          </w:rPr>
          <w:tab/>
        </w:r>
        <w:r w:rsidRPr="00626592">
          <w:rPr>
            <w:noProof/>
            <w:webHidden/>
          </w:rPr>
          <w:fldChar w:fldCharType="begin"/>
        </w:r>
        <w:r w:rsidRPr="00626592">
          <w:rPr>
            <w:noProof/>
            <w:webHidden/>
          </w:rPr>
          <w:instrText xml:space="preserve"> PAGEREF _Toc189828198 \h </w:instrText>
        </w:r>
        <w:r w:rsidRPr="00626592">
          <w:rPr>
            <w:noProof/>
            <w:webHidden/>
          </w:rPr>
        </w:r>
        <w:r w:rsidRPr="00626592">
          <w:rPr>
            <w:noProof/>
            <w:webHidden/>
          </w:rPr>
          <w:fldChar w:fldCharType="separate"/>
        </w:r>
        <w:r w:rsidR="004E2D06" w:rsidRPr="00626592">
          <w:rPr>
            <w:noProof/>
            <w:webHidden/>
          </w:rPr>
          <w:t>25</w:t>
        </w:r>
        <w:r w:rsidRPr="00626592">
          <w:rPr>
            <w:noProof/>
            <w:webHidden/>
          </w:rPr>
          <w:fldChar w:fldCharType="end"/>
        </w:r>
      </w:hyperlink>
    </w:p>
    <w:p w14:paraId="3FD8CDAF" w14:textId="3185BA42" w:rsidR="0017583A" w:rsidRPr="00626592" w:rsidRDefault="0017583A">
      <w:pPr>
        <w:pStyle w:val="TableofFigures"/>
        <w:tabs>
          <w:tab w:val="right" w:leader="dot" w:pos="10243"/>
        </w:tabs>
        <w:rPr>
          <w:rFonts w:eastAsiaTheme="minorEastAsia"/>
          <w:noProof/>
          <w:kern w:val="2"/>
          <w14:ligatures w14:val="standardContextual"/>
        </w:rPr>
      </w:pPr>
      <w:hyperlink w:anchor="_Toc189828199" w:history="1">
        <w:r w:rsidRPr="00626592">
          <w:rPr>
            <w:rStyle w:val="Hyperlink"/>
            <w:noProof/>
          </w:rPr>
          <w:t>Figure 5:LandLord Use Case Diagram</w:t>
        </w:r>
        <w:r w:rsidRPr="00626592">
          <w:rPr>
            <w:noProof/>
            <w:webHidden/>
          </w:rPr>
          <w:tab/>
        </w:r>
        <w:r w:rsidRPr="00626592">
          <w:rPr>
            <w:noProof/>
            <w:webHidden/>
          </w:rPr>
          <w:fldChar w:fldCharType="begin"/>
        </w:r>
        <w:r w:rsidRPr="00626592">
          <w:rPr>
            <w:noProof/>
            <w:webHidden/>
          </w:rPr>
          <w:instrText xml:space="preserve"> PAGEREF _Toc189828199 \h </w:instrText>
        </w:r>
        <w:r w:rsidRPr="00626592">
          <w:rPr>
            <w:noProof/>
            <w:webHidden/>
          </w:rPr>
        </w:r>
        <w:r w:rsidRPr="00626592">
          <w:rPr>
            <w:noProof/>
            <w:webHidden/>
          </w:rPr>
          <w:fldChar w:fldCharType="separate"/>
        </w:r>
        <w:r w:rsidR="004E2D06" w:rsidRPr="00626592">
          <w:rPr>
            <w:noProof/>
            <w:webHidden/>
          </w:rPr>
          <w:t>26</w:t>
        </w:r>
        <w:r w:rsidRPr="00626592">
          <w:rPr>
            <w:noProof/>
            <w:webHidden/>
          </w:rPr>
          <w:fldChar w:fldCharType="end"/>
        </w:r>
      </w:hyperlink>
    </w:p>
    <w:p w14:paraId="7B579AF2" w14:textId="7835AC14" w:rsidR="0017583A" w:rsidRPr="00626592" w:rsidRDefault="0017583A">
      <w:pPr>
        <w:pStyle w:val="TableofFigures"/>
        <w:tabs>
          <w:tab w:val="right" w:leader="dot" w:pos="10243"/>
        </w:tabs>
        <w:rPr>
          <w:rFonts w:eastAsiaTheme="minorEastAsia"/>
          <w:noProof/>
          <w:kern w:val="2"/>
          <w14:ligatures w14:val="standardContextual"/>
        </w:rPr>
      </w:pPr>
      <w:hyperlink w:anchor="_Toc189828200" w:history="1">
        <w:r w:rsidRPr="00626592">
          <w:rPr>
            <w:rStyle w:val="Hyperlink"/>
            <w:noProof/>
          </w:rPr>
          <w:t>Figure 6:Admin Use Case Diagram</w:t>
        </w:r>
        <w:r w:rsidRPr="00626592">
          <w:rPr>
            <w:noProof/>
            <w:webHidden/>
          </w:rPr>
          <w:tab/>
        </w:r>
        <w:r w:rsidRPr="00626592">
          <w:rPr>
            <w:noProof/>
            <w:webHidden/>
          </w:rPr>
          <w:fldChar w:fldCharType="begin"/>
        </w:r>
        <w:r w:rsidRPr="00626592">
          <w:rPr>
            <w:noProof/>
            <w:webHidden/>
          </w:rPr>
          <w:instrText xml:space="preserve"> PAGEREF _Toc189828200 \h </w:instrText>
        </w:r>
        <w:r w:rsidRPr="00626592">
          <w:rPr>
            <w:noProof/>
            <w:webHidden/>
          </w:rPr>
        </w:r>
        <w:r w:rsidRPr="00626592">
          <w:rPr>
            <w:noProof/>
            <w:webHidden/>
          </w:rPr>
          <w:fldChar w:fldCharType="separate"/>
        </w:r>
        <w:r w:rsidR="004E2D06" w:rsidRPr="00626592">
          <w:rPr>
            <w:noProof/>
            <w:webHidden/>
          </w:rPr>
          <w:t>27</w:t>
        </w:r>
        <w:r w:rsidRPr="00626592">
          <w:rPr>
            <w:noProof/>
            <w:webHidden/>
          </w:rPr>
          <w:fldChar w:fldCharType="end"/>
        </w:r>
      </w:hyperlink>
    </w:p>
    <w:p w14:paraId="3EAD4C2B" w14:textId="6AE03717" w:rsidR="008806A7" w:rsidRPr="00626592" w:rsidRDefault="007E5F0E" w:rsidP="007E5F0E">
      <w:pPr>
        <w:tabs>
          <w:tab w:val="center" w:pos="4320"/>
        </w:tabs>
        <w:jc w:val="center"/>
        <w:rPr>
          <w:rFonts w:eastAsia="Calibri"/>
          <w:b/>
          <w:bCs/>
          <w:sz w:val="58"/>
          <w:szCs w:val="58"/>
        </w:rPr>
      </w:pPr>
      <w:r w:rsidRPr="00626592">
        <w:rPr>
          <w:b/>
          <w:bCs/>
          <w:sz w:val="74"/>
          <w:szCs w:val="74"/>
        </w:rPr>
        <w:fldChar w:fldCharType="end"/>
      </w:r>
    </w:p>
    <w:p w14:paraId="2A49E1B6" w14:textId="77777777" w:rsidR="008806A7" w:rsidRPr="00626592" w:rsidRDefault="008806A7" w:rsidP="00C45554">
      <w:pPr>
        <w:tabs>
          <w:tab w:val="center" w:pos="4320"/>
        </w:tabs>
        <w:jc w:val="center"/>
        <w:rPr>
          <w:rFonts w:eastAsia="Calibri"/>
          <w:b/>
          <w:bCs/>
          <w:sz w:val="58"/>
          <w:szCs w:val="58"/>
        </w:rPr>
      </w:pPr>
    </w:p>
    <w:p w14:paraId="14B331A0" w14:textId="5ADAF53B" w:rsidR="001633DE" w:rsidRPr="00626592" w:rsidRDefault="00360005" w:rsidP="00AE550B">
      <w:pPr>
        <w:tabs>
          <w:tab w:val="left" w:pos="2955"/>
        </w:tabs>
        <w:spacing w:line="360" w:lineRule="auto"/>
        <w:jc w:val="both"/>
        <w:rPr>
          <w:b/>
          <w:bCs/>
          <w:color w:val="0D0D0D" w:themeColor="text1" w:themeTint="F2"/>
          <w:sz w:val="74"/>
          <w:szCs w:val="74"/>
        </w:rPr>
      </w:pPr>
      <w:r w:rsidRPr="00626592">
        <w:rPr>
          <w:b/>
          <w:bCs/>
          <w:sz w:val="74"/>
          <w:szCs w:val="74"/>
        </w:rPr>
        <w:br w:type="page"/>
      </w:r>
    </w:p>
    <w:p w14:paraId="7B93DF49" w14:textId="0C9A6145" w:rsidR="00145810" w:rsidRPr="00626592" w:rsidRDefault="00AE550B" w:rsidP="00AE550B">
      <w:pPr>
        <w:tabs>
          <w:tab w:val="left" w:pos="2955"/>
        </w:tabs>
        <w:spacing w:line="360" w:lineRule="auto"/>
        <w:rPr>
          <w:b/>
          <w:bCs/>
          <w:sz w:val="74"/>
          <w:szCs w:val="74"/>
        </w:rPr>
      </w:pPr>
      <w:r w:rsidRPr="00626592">
        <w:rPr>
          <w:b/>
          <w:bCs/>
          <w:sz w:val="74"/>
          <w:szCs w:val="74"/>
        </w:rPr>
        <w:lastRenderedPageBreak/>
        <w:tab/>
      </w:r>
      <w:r w:rsidR="00C45554" w:rsidRPr="00626592">
        <w:rPr>
          <w:b/>
          <w:bCs/>
          <w:sz w:val="74"/>
          <w:szCs w:val="74"/>
        </w:rPr>
        <w:t>List of Tables</w:t>
      </w:r>
    </w:p>
    <w:p w14:paraId="2C1CC7D2" w14:textId="0B7A1299" w:rsidR="000444A0" w:rsidRPr="005A0D27" w:rsidRDefault="00C34BA1">
      <w:pPr>
        <w:pStyle w:val="TableofFigures"/>
        <w:tabs>
          <w:tab w:val="right" w:leader="dot" w:pos="10243"/>
        </w:tabs>
        <w:rPr>
          <w:rFonts w:eastAsiaTheme="minorEastAsia"/>
          <w:noProof/>
          <w:kern w:val="2"/>
          <w14:ligatures w14:val="standardContextual"/>
        </w:rPr>
      </w:pPr>
      <w:r w:rsidRPr="005A0D27">
        <w:fldChar w:fldCharType="begin"/>
      </w:r>
      <w:r w:rsidRPr="005A0D27">
        <w:instrText xml:space="preserve"> TOC \h \z \c "Table" </w:instrText>
      </w:r>
      <w:r w:rsidRPr="005A0D27">
        <w:fldChar w:fldCharType="separate"/>
      </w:r>
      <w:hyperlink w:anchor="_Toc203221281" w:history="1">
        <w:r w:rsidR="000444A0" w:rsidRPr="005A0D27">
          <w:rPr>
            <w:rStyle w:val="Hyperlink"/>
            <w:noProof/>
            <w:color w:val="auto"/>
          </w:rPr>
          <w:t>Table 1 :Related System Analysis</w:t>
        </w:r>
        <w:r w:rsidR="000444A0" w:rsidRPr="005A0D27">
          <w:rPr>
            <w:noProof/>
            <w:webHidden/>
          </w:rPr>
          <w:tab/>
        </w:r>
        <w:r w:rsidR="000444A0" w:rsidRPr="005A0D27">
          <w:rPr>
            <w:noProof/>
            <w:webHidden/>
          </w:rPr>
          <w:fldChar w:fldCharType="begin"/>
        </w:r>
        <w:r w:rsidR="000444A0" w:rsidRPr="005A0D27">
          <w:rPr>
            <w:noProof/>
            <w:webHidden/>
          </w:rPr>
          <w:instrText xml:space="preserve"> PAGEREF _Toc203221281 \h </w:instrText>
        </w:r>
        <w:r w:rsidR="000444A0" w:rsidRPr="005A0D27">
          <w:rPr>
            <w:noProof/>
            <w:webHidden/>
          </w:rPr>
        </w:r>
        <w:r w:rsidR="000444A0" w:rsidRPr="005A0D27">
          <w:rPr>
            <w:noProof/>
            <w:webHidden/>
          </w:rPr>
          <w:fldChar w:fldCharType="separate"/>
        </w:r>
        <w:r w:rsidR="000444A0" w:rsidRPr="005A0D27">
          <w:rPr>
            <w:noProof/>
            <w:webHidden/>
          </w:rPr>
          <w:t>13</w:t>
        </w:r>
        <w:r w:rsidR="000444A0" w:rsidRPr="005A0D27">
          <w:rPr>
            <w:noProof/>
            <w:webHidden/>
          </w:rPr>
          <w:fldChar w:fldCharType="end"/>
        </w:r>
      </w:hyperlink>
    </w:p>
    <w:p w14:paraId="672A88BF" w14:textId="4F25C5D9" w:rsidR="000444A0" w:rsidRPr="005A0D27" w:rsidRDefault="000444A0">
      <w:pPr>
        <w:pStyle w:val="TableofFigures"/>
        <w:tabs>
          <w:tab w:val="right" w:leader="dot" w:pos="10243"/>
        </w:tabs>
        <w:rPr>
          <w:rFonts w:eastAsiaTheme="minorEastAsia"/>
          <w:noProof/>
          <w:kern w:val="2"/>
          <w14:ligatures w14:val="standardContextual"/>
        </w:rPr>
      </w:pPr>
      <w:hyperlink w:anchor="_Toc203221282" w:history="1">
        <w:r w:rsidRPr="005A0D27">
          <w:rPr>
            <w:rStyle w:val="Hyperlink"/>
            <w:noProof/>
            <w:color w:val="auto"/>
          </w:rPr>
          <w:t>Table 2 Comparative analysis</w:t>
        </w:r>
        <w:r w:rsidRPr="005A0D27">
          <w:rPr>
            <w:noProof/>
            <w:webHidden/>
          </w:rPr>
          <w:tab/>
        </w:r>
        <w:r w:rsidRPr="005A0D27">
          <w:rPr>
            <w:noProof/>
            <w:webHidden/>
          </w:rPr>
          <w:fldChar w:fldCharType="begin"/>
        </w:r>
        <w:r w:rsidRPr="005A0D27">
          <w:rPr>
            <w:noProof/>
            <w:webHidden/>
          </w:rPr>
          <w:instrText xml:space="preserve"> PAGEREF _Toc203221282 \h </w:instrText>
        </w:r>
        <w:r w:rsidRPr="005A0D27">
          <w:rPr>
            <w:noProof/>
            <w:webHidden/>
          </w:rPr>
        </w:r>
        <w:r w:rsidRPr="005A0D27">
          <w:rPr>
            <w:noProof/>
            <w:webHidden/>
          </w:rPr>
          <w:fldChar w:fldCharType="separate"/>
        </w:r>
        <w:r w:rsidRPr="005A0D27">
          <w:rPr>
            <w:noProof/>
            <w:webHidden/>
          </w:rPr>
          <w:t>13</w:t>
        </w:r>
        <w:r w:rsidRPr="005A0D27">
          <w:rPr>
            <w:noProof/>
            <w:webHidden/>
          </w:rPr>
          <w:fldChar w:fldCharType="end"/>
        </w:r>
      </w:hyperlink>
    </w:p>
    <w:p w14:paraId="65CCEFD6" w14:textId="38E228D4" w:rsidR="000444A0" w:rsidRPr="005A0D27" w:rsidRDefault="000444A0">
      <w:pPr>
        <w:pStyle w:val="TableofFigures"/>
        <w:tabs>
          <w:tab w:val="right" w:leader="dot" w:pos="10243"/>
        </w:tabs>
        <w:rPr>
          <w:rFonts w:eastAsiaTheme="minorEastAsia"/>
          <w:noProof/>
          <w:kern w:val="2"/>
          <w14:ligatures w14:val="standardContextual"/>
        </w:rPr>
      </w:pPr>
      <w:hyperlink w:anchor="_Toc203221283" w:history="1">
        <w:r w:rsidRPr="005A0D27">
          <w:rPr>
            <w:rStyle w:val="Hyperlink"/>
            <w:noProof/>
            <w:color w:val="auto"/>
          </w:rPr>
          <w:t>Table 3 Tools and Technologies</w:t>
        </w:r>
        <w:r w:rsidRPr="005A0D27">
          <w:rPr>
            <w:noProof/>
            <w:webHidden/>
          </w:rPr>
          <w:tab/>
        </w:r>
        <w:r w:rsidRPr="005A0D27">
          <w:rPr>
            <w:noProof/>
            <w:webHidden/>
          </w:rPr>
          <w:fldChar w:fldCharType="begin"/>
        </w:r>
        <w:r w:rsidRPr="005A0D27">
          <w:rPr>
            <w:noProof/>
            <w:webHidden/>
          </w:rPr>
          <w:instrText xml:space="preserve"> PAGEREF _Toc203221283 \h </w:instrText>
        </w:r>
        <w:r w:rsidRPr="005A0D27">
          <w:rPr>
            <w:noProof/>
            <w:webHidden/>
          </w:rPr>
        </w:r>
        <w:r w:rsidRPr="005A0D27">
          <w:rPr>
            <w:noProof/>
            <w:webHidden/>
          </w:rPr>
          <w:fldChar w:fldCharType="separate"/>
        </w:r>
        <w:r w:rsidRPr="005A0D27">
          <w:rPr>
            <w:noProof/>
            <w:webHidden/>
          </w:rPr>
          <w:t>19</w:t>
        </w:r>
        <w:r w:rsidRPr="005A0D27">
          <w:rPr>
            <w:noProof/>
            <w:webHidden/>
          </w:rPr>
          <w:fldChar w:fldCharType="end"/>
        </w:r>
      </w:hyperlink>
    </w:p>
    <w:p w14:paraId="0219C687" w14:textId="1340ED9D" w:rsidR="000444A0" w:rsidRPr="005A0D27" w:rsidRDefault="000444A0">
      <w:pPr>
        <w:pStyle w:val="TableofFigures"/>
        <w:tabs>
          <w:tab w:val="right" w:leader="dot" w:pos="10243"/>
        </w:tabs>
        <w:rPr>
          <w:rFonts w:eastAsiaTheme="minorEastAsia"/>
          <w:noProof/>
          <w:kern w:val="2"/>
          <w14:ligatures w14:val="standardContextual"/>
        </w:rPr>
      </w:pPr>
      <w:hyperlink w:anchor="_Toc203221284" w:history="1">
        <w:r w:rsidRPr="005A0D27">
          <w:rPr>
            <w:rStyle w:val="Hyperlink"/>
            <w:noProof/>
            <w:color w:val="auto"/>
          </w:rPr>
          <w:t>Table 4:Team Members Work Divion</w:t>
        </w:r>
        <w:r w:rsidRPr="005A0D27">
          <w:rPr>
            <w:noProof/>
            <w:webHidden/>
          </w:rPr>
          <w:tab/>
        </w:r>
        <w:r w:rsidRPr="005A0D27">
          <w:rPr>
            <w:noProof/>
            <w:webHidden/>
          </w:rPr>
          <w:fldChar w:fldCharType="begin"/>
        </w:r>
        <w:r w:rsidRPr="005A0D27">
          <w:rPr>
            <w:noProof/>
            <w:webHidden/>
          </w:rPr>
          <w:instrText xml:space="preserve"> PAGEREF _Toc203221284 \h </w:instrText>
        </w:r>
        <w:r w:rsidRPr="005A0D27">
          <w:rPr>
            <w:noProof/>
            <w:webHidden/>
          </w:rPr>
        </w:r>
        <w:r w:rsidRPr="005A0D27">
          <w:rPr>
            <w:noProof/>
            <w:webHidden/>
          </w:rPr>
          <w:fldChar w:fldCharType="separate"/>
        </w:r>
        <w:r w:rsidRPr="005A0D27">
          <w:rPr>
            <w:noProof/>
            <w:webHidden/>
          </w:rPr>
          <w:t>19</w:t>
        </w:r>
        <w:r w:rsidRPr="005A0D27">
          <w:rPr>
            <w:noProof/>
            <w:webHidden/>
          </w:rPr>
          <w:fldChar w:fldCharType="end"/>
        </w:r>
      </w:hyperlink>
    </w:p>
    <w:p w14:paraId="31E1DE18" w14:textId="37BBDB8E" w:rsidR="000444A0" w:rsidRPr="005A0D27" w:rsidRDefault="000444A0">
      <w:pPr>
        <w:pStyle w:val="TableofFigures"/>
        <w:tabs>
          <w:tab w:val="right" w:leader="dot" w:pos="10243"/>
        </w:tabs>
        <w:rPr>
          <w:rFonts w:eastAsiaTheme="minorEastAsia"/>
          <w:noProof/>
          <w:kern w:val="2"/>
          <w14:ligatures w14:val="standardContextual"/>
        </w:rPr>
      </w:pPr>
      <w:hyperlink w:anchor="_Toc203221285" w:history="1">
        <w:r w:rsidRPr="005A0D27">
          <w:rPr>
            <w:rStyle w:val="Hyperlink"/>
            <w:noProof/>
            <w:color w:val="auto"/>
          </w:rPr>
          <w:t>Table 5:Admin Use Case Description</w:t>
        </w:r>
        <w:r w:rsidRPr="005A0D27">
          <w:rPr>
            <w:noProof/>
            <w:webHidden/>
          </w:rPr>
          <w:tab/>
        </w:r>
        <w:r w:rsidRPr="005A0D27">
          <w:rPr>
            <w:noProof/>
            <w:webHidden/>
          </w:rPr>
          <w:fldChar w:fldCharType="begin"/>
        </w:r>
        <w:r w:rsidRPr="005A0D27">
          <w:rPr>
            <w:noProof/>
            <w:webHidden/>
          </w:rPr>
          <w:instrText xml:space="preserve"> PAGEREF _Toc203221285 \h </w:instrText>
        </w:r>
        <w:r w:rsidRPr="005A0D27">
          <w:rPr>
            <w:noProof/>
            <w:webHidden/>
          </w:rPr>
        </w:r>
        <w:r w:rsidRPr="005A0D27">
          <w:rPr>
            <w:noProof/>
            <w:webHidden/>
          </w:rPr>
          <w:fldChar w:fldCharType="separate"/>
        </w:r>
        <w:r w:rsidRPr="005A0D27">
          <w:rPr>
            <w:noProof/>
            <w:webHidden/>
          </w:rPr>
          <w:t>32</w:t>
        </w:r>
        <w:r w:rsidRPr="005A0D27">
          <w:rPr>
            <w:noProof/>
            <w:webHidden/>
          </w:rPr>
          <w:fldChar w:fldCharType="end"/>
        </w:r>
      </w:hyperlink>
    </w:p>
    <w:p w14:paraId="41120946" w14:textId="5FF31321" w:rsidR="000444A0" w:rsidRPr="005A0D27" w:rsidRDefault="000444A0">
      <w:pPr>
        <w:pStyle w:val="TableofFigures"/>
        <w:tabs>
          <w:tab w:val="right" w:leader="dot" w:pos="10243"/>
        </w:tabs>
        <w:rPr>
          <w:rFonts w:eastAsiaTheme="minorEastAsia"/>
          <w:noProof/>
          <w:kern w:val="2"/>
          <w14:ligatures w14:val="standardContextual"/>
        </w:rPr>
      </w:pPr>
      <w:hyperlink w:anchor="_Toc203221286" w:history="1">
        <w:r w:rsidRPr="005A0D27">
          <w:rPr>
            <w:rStyle w:val="Hyperlink"/>
            <w:noProof/>
            <w:color w:val="auto"/>
          </w:rPr>
          <w:t>Table 6:LandLord Use Case Description</w:t>
        </w:r>
        <w:r w:rsidRPr="005A0D27">
          <w:rPr>
            <w:noProof/>
            <w:webHidden/>
          </w:rPr>
          <w:tab/>
        </w:r>
        <w:r w:rsidRPr="005A0D27">
          <w:rPr>
            <w:noProof/>
            <w:webHidden/>
          </w:rPr>
          <w:fldChar w:fldCharType="begin"/>
        </w:r>
        <w:r w:rsidRPr="005A0D27">
          <w:rPr>
            <w:noProof/>
            <w:webHidden/>
          </w:rPr>
          <w:instrText xml:space="preserve"> PAGEREF _Toc203221286 \h </w:instrText>
        </w:r>
        <w:r w:rsidRPr="005A0D27">
          <w:rPr>
            <w:noProof/>
            <w:webHidden/>
          </w:rPr>
        </w:r>
        <w:r w:rsidRPr="005A0D27">
          <w:rPr>
            <w:noProof/>
            <w:webHidden/>
          </w:rPr>
          <w:fldChar w:fldCharType="separate"/>
        </w:r>
        <w:r w:rsidRPr="005A0D27">
          <w:rPr>
            <w:noProof/>
            <w:webHidden/>
          </w:rPr>
          <w:t>47</w:t>
        </w:r>
        <w:r w:rsidRPr="005A0D27">
          <w:rPr>
            <w:noProof/>
            <w:webHidden/>
          </w:rPr>
          <w:fldChar w:fldCharType="end"/>
        </w:r>
      </w:hyperlink>
    </w:p>
    <w:p w14:paraId="6BFAA901" w14:textId="0FD0DC39" w:rsidR="000444A0" w:rsidRPr="005A0D27" w:rsidRDefault="000444A0">
      <w:pPr>
        <w:pStyle w:val="TableofFigures"/>
        <w:tabs>
          <w:tab w:val="right" w:leader="dot" w:pos="10243"/>
        </w:tabs>
        <w:rPr>
          <w:rFonts w:eastAsiaTheme="minorEastAsia"/>
          <w:noProof/>
          <w:kern w:val="2"/>
          <w14:ligatures w14:val="standardContextual"/>
        </w:rPr>
      </w:pPr>
      <w:hyperlink w:anchor="_Toc203221287" w:history="1">
        <w:r w:rsidRPr="005A0D27">
          <w:rPr>
            <w:rStyle w:val="Hyperlink"/>
            <w:noProof/>
            <w:color w:val="auto"/>
          </w:rPr>
          <w:t>Table 7:Renter Use Case Description</w:t>
        </w:r>
        <w:r w:rsidRPr="005A0D27">
          <w:rPr>
            <w:noProof/>
            <w:webHidden/>
          </w:rPr>
          <w:tab/>
        </w:r>
        <w:r w:rsidRPr="005A0D27">
          <w:rPr>
            <w:noProof/>
            <w:webHidden/>
          </w:rPr>
          <w:fldChar w:fldCharType="begin"/>
        </w:r>
        <w:r w:rsidRPr="005A0D27">
          <w:rPr>
            <w:noProof/>
            <w:webHidden/>
          </w:rPr>
          <w:instrText xml:space="preserve"> PAGEREF _Toc203221287 \h </w:instrText>
        </w:r>
        <w:r w:rsidRPr="005A0D27">
          <w:rPr>
            <w:noProof/>
            <w:webHidden/>
          </w:rPr>
        </w:r>
        <w:r w:rsidRPr="005A0D27">
          <w:rPr>
            <w:noProof/>
            <w:webHidden/>
          </w:rPr>
          <w:fldChar w:fldCharType="separate"/>
        </w:r>
        <w:r w:rsidRPr="005A0D27">
          <w:rPr>
            <w:noProof/>
            <w:webHidden/>
          </w:rPr>
          <w:t>71</w:t>
        </w:r>
        <w:r w:rsidRPr="005A0D27">
          <w:rPr>
            <w:noProof/>
            <w:webHidden/>
          </w:rPr>
          <w:fldChar w:fldCharType="end"/>
        </w:r>
      </w:hyperlink>
    </w:p>
    <w:p w14:paraId="0A327EC2" w14:textId="58A7B2EB" w:rsidR="000444A0" w:rsidRPr="005A0D27" w:rsidRDefault="000444A0">
      <w:pPr>
        <w:pStyle w:val="TableofFigures"/>
        <w:tabs>
          <w:tab w:val="right" w:leader="dot" w:pos="10243"/>
        </w:tabs>
        <w:rPr>
          <w:rFonts w:eastAsiaTheme="minorEastAsia"/>
          <w:noProof/>
          <w:kern w:val="2"/>
          <w14:ligatures w14:val="standardContextual"/>
        </w:rPr>
      </w:pPr>
      <w:hyperlink w:anchor="_Toc203221288" w:history="1">
        <w:r w:rsidRPr="005A0D27">
          <w:rPr>
            <w:rStyle w:val="Hyperlink"/>
            <w:noProof/>
            <w:color w:val="auto"/>
          </w:rPr>
          <w:t>Table 8: Test Case Template (Module)</w:t>
        </w:r>
        <w:r w:rsidRPr="005A0D27">
          <w:rPr>
            <w:noProof/>
            <w:webHidden/>
          </w:rPr>
          <w:tab/>
        </w:r>
        <w:r w:rsidRPr="005A0D27">
          <w:rPr>
            <w:noProof/>
            <w:webHidden/>
          </w:rPr>
          <w:fldChar w:fldCharType="begin"/>
        </w:r>
        <w:r w:rsidRPr="005A0D27">
          <w:rPr>
            <w:noProof/>
            <w:webHidden/>
          </w:rPr>
          <w:instrText xml:space="preserve"> PAGEREF _Toc203221288 \h </w:instrText>
        </w:r>
        <w:r w:rsidRPr="005A0D27">
          <w:rPr>
            <w:noProof/>
            <w:webHidden/>
          </w:rPr>
        </w:r>
        <w:r w:rsidRPr="005A0D27">
          <w:rPr>
            <w:noProof/>
            <w:webHidden/>
          </w:rPr>
          <w:fldChar w:fldCharType="separate"/>
        </w:r>
        <w:r w:rsidRPr="005A0D27">
          <w:rPr>
            <w:noProof/>
            <w:webHidden/>
          </w:rPr>
          <w:t>287</w:t>
        </w:r>
        <w:r w:rsidRPr="005A0D27">
          <w:rPr>
            <w:noProof/>
            <w:webHidden/>
          </w:rPr>
          <w:fldChar w:fldCharType="end"/>
        </w:r>
      </w:hyperlink>
    </w:p>
    <w:p w14:paraId="4E358176" w14:textId="5A6FE6E3" w:rsidR="000444A0" w:rsidRPr="005A0D27" w:rsidRDefault="000444A0">
      <w:pPr>
        <w:pStyle w:val="TableofFigures"/>
        <w:tabs>
          <w:tab w:val="right" w:leader="dot" w:pos="10243"/>
        </w:tabs>
        <w:rPr>
          <w:rFonts w:eastAsiaTheme="minorEastAsia"/>
          <w:noProof/>
          <w:kern w:val="2"/>
          <w14:ligatures w14:val="standardContextual"/>
        </w:rPr>
      </w:pPr>
      <w:hyperlink w:anchor="_Toc203221289" w:history="1">
        <w:r w:rsidRPr="005A0D27">
          <w:rPr>
            <w:rStyle w:val="Hyperlink"/>
            <w:noProof/>
            <w:color w:val="auto"/>
          </w:rPr>
          <w:t>Table 9: Requirement Traceability Matrix</w:t>
        </w:r>
        <w:r w:rsidRPr="005A0D27">
          <w:rPr>
            <w:noProof/>
            <w:webHidden/>
          </w:rPr>
          <w:tab/>
        </w:r>
        <w:r w:rsidRPr="005A0D27">
          <w:rPr>
            <w:noProof/>
            <w:webHidden/>
          </w:rPr>
          <w:fldChar w:fldCharType="begin"/>
        </w:r>
        <w:r w:rsidRPr="005A0D27">
          <w:rPr>
            <w:noProof/>
            <w:webHidden/>
          </w:rPr>
          <w:instrText xml:space="preserve"> PAGEREF _Toc203221289 \h </w:instrText>
        </w:r>
        <w:r w:rsidRPr="005A0D27">
          <w:rPr>
            <w:noProof/>
            <w:webHidden/>
          </w:rPr>
        </w:r>
        <w:r w:rsidRPr="005A0D27">
          <w:rPr>
            <w:noProof/>
            <w:webHidden/>
          </w:rPr>
          <w:fldChar w:fldCharType="separate"/>
        </w:r>
        <w:r w:rsidRPr="005A0D27">
          <w:rPr>
            <w:noProof/>
            <w:webHidden/>
          </w:rPr>
          <w:t>393</w:t>
        </w:r>
        <w:r w:rsidRPr="005A0D27">
          <w:rPr>
            <w:noProof/>
            <w:webHidden/>
          </w:rPr>
          <w:fldChar w:fldCharType="end"/>
        </w:r>
      </w:hyperlink>
    </w:p>
    <w:p w14:paraId="78910835" w14:textId="75D15491" w:rsidR="008A6F60" w:rsidRPr="005A0D27" w:rsidRDefault="000444A0" w:rsidP="005A0D27">
      <w:pPr>
        <w:pStyle w:val="TableofFigures"/>
        <w:tabs>
          <w:tab w:val="right" w:leader="dot" w:pos="10243"/>
        </w:tabs>
        <w:rPr>
          <w:b/>
          <w:bCs/>
          <w:sz w:val="16"/>
          <w:szCs w:val="16"/>
        </w:rPr>
      </w:pPr>
      <w:hyperlink w:anchor="_Toc203221290" w:history="1">
        <w:r w:rsidRPr="005A0D27">
          <w:rPr>
            <w:rStyle w:val="Hyperlink"/>
            <w:noProof/>
            <w:color w:val="auto"/>
          </w:rPr>
          <w:t>Table 10: Requirement Traceability Matrix</w:t>
        </w:r>
        <w:r w:rsidRPr="005A0D27">
          <w:rPr>
            <w:noProof/>
            <w:webHidden/>
          </w:rPr>
          <w:tab/>
        </w:r>
        <w:r w:rsidRPr="005A0D27">
          <w:rPr>
            <w:noProof/>
            <w:webHidden/>
          </w:rPr>
          <w:fldChar w:fldCharType="begin"/>
        </w:r>
        <w:r w:rsidRPr="005A0D27">
          <w:rPr>
            <w:noProof/>
            <w:webHidden/>
          </w:rPr>
          <w:instrText xml:space="preserve"> PAGEREF _Toc203221290 \h </w:instrText>
        </w:r>
        <w:r w:rsidRPr="005A0D27">
          <w:rPr>
            <w:noProof/>
            <w:webHidden/>
          </w:rPr>
        </w:r>
        <w:r w:rsidRPr="005A0D27">
          <w:rPr>
            <w:noProof/>
            <w:webHidden/>
          </w:rPr>
          <w:fldChar w:fldCharType="separate"/>
        </w:r>
        <w:r w:rsidRPr="005A0D27">
          <w:rPr>
            <w:noProof/>
            <w:webHidden/>
          </w:rPr>
          <w:t>397</w:t>
        </w:r>
        <w:r w:rsidRPr="005A0D27">
          <w:rPr>
            <w:noProof/>
            <w:webHidden/>
          </w:rPr>
          <w:fldChar w:fldCharType="end"/>
        </w:r>
      </w:hyperlink>
      <w:r w:rsidR="00C34BA1" w:rsidRPr="005A0D27">
        <w:fldChar w:fldCharType="end"/>
      </w:r>
    </w:p>
    <w:p w14:paraId="1BB5A4B9" w14:textId="77777777" w:rsidR="004E5074" w:rsidRPr="005A0D27" w:rsidRDefault="004E5074">
      <w:pPr>
        <w:tabs>
          <w:tab w:val="left" w:pos="2955"/>
        </w:tabs>
        <w:spacing w:line="360" w:lineRule="auto"/>
        <w:jc w:val="both"/>
        <w:rPr>
          <w:b/>
          <w:bCs/>
          <w:sz w:val="16"/>
          <w:szCs w:val="16"/>
        </w:rPr>
      </w:pPr>
    </w:p>
    <w:p w14:paraId="68434C22" w14:textId="77777777" w:rsidR="004E5074" w:rsidRDefault="004E5074">
      <w:pPr>
        <w:tabs>
          <w:tab w:val="left" w:pos="2955"/>
        </w:tabs>
        <w:spacing w:line="360" w:lineRule="auto"/>
        <w:jc w:val="both"/>
        <w:rPr>
          <w:b/>
          <w:bCs/>
          <w:sz w:val="16"/>
          <w:szCs w:val="16"/>
        </w:rPr>
      </w:pPr>
    </w:p>
    <w:p w14:paraId="4256E01D" w14:textId="77777777" w:rsidR="003D4007" w:rsidRDefault="003D4007">
      <w:pPr>
        <w:tabs>
          <w:tab w:val="left" w:pos="2955"/>
        </w:tabs>
        <w:spacing w:line="360" w:lineRule="auto"/>
        <w:jc w:val="both"/>
        <w:rPr>
          <w:b/>
          <w:bCs/>
          <w:sz w:val="16"/>
          <w:szCs w:val="16"/>
        </w:rPr>
      </w:pPr>
    </w:p>
    <w:p w14:paraId="538C7AD0" w14:textId="77777777" w:rsidR="003D4007" w:rsidRDefault="003D4007">
      <w:pPr>
        <w:tabs>
          <w:tab w:val="left" w:pos="2955"/>
        </w:tabs>
        <w:spacing w:line="360" w:lineRule="auto"/>
        <w:jc w:val="both"/>
        <w:rPr>
          <w:b/>
          <w:bCs/>
          <w:sz w:val="16"/>
          <w:szCs w:val="16"/>
        </w:rPr>
      </w:pPr>
    </w:p>
    <w:p w14:paraId="1041B4CE" w14:textId="77777777" w:rsidR="003D4007" w:rsidRDefault="003D4007">
      <w:pPr>
        <w:tabs>
          <w:tab w:val="left" w:pos="2955"/>
        </w:tabs>
        <w:spacing w:line="360" w:lineRule="auto"/>
        <w:jc w:val="both"/>
        <w:rPr>
          <w:b/>
          <w:bCs/>
          <w:sz w:val="16"/>
          <w:szCs w:val="16"/>
        </w:rPr>
      </w:pPr>
    </w:p>
    <w:p w14:paraId="4EE7E9BC" w14:textId="77777777" w:rsidR="003D4007" w:rsidRDefault="003D4007">
      <w:pPr>
        <w:tabs>
          <w:tab w:val="left" w:pos="2955"/>
        </w:tabs>
        <w:spacing w:line="360" w:lineRule="auto"/>
        <w:jc w:val="both"/>
        <w:rPr>
          <w:b/>
          <w:bCs/>
          <w:sz w:val="16"/>
          <w:szCs w:val="16"/>
        </w:rPr>
      </w:pPr>
    </w:p>
    <w:p w14:paraId="4BEA8D6A" w14:textId="77777777" w:rsidR="003D4007" w:rsidRDefault="003D4007">
      <w:pPr>
        <w:tabs>
          <w:tab w:val="left" w:pos="2955"/>
        </w:tabs>
        <w:spacing w:line="360" w:lineRule="auto"/>
        <w:jc w:val="both"/>
        <w:rPr>
          <w:b/>
          <w:bCs/>
          <w:sz w:val="16"/>
          <w:szCs w:val="16"/>
        </w:rPr>
      </w:pPr>
    </w:p>
    <w:p w14:paraId="0220EC30" w14:textId="77777777" w:rsidR="003D4007" w:rsidRDefault="003D4007">
      <w:pPr>
        <w:tabs>
          <w:tab w:val="left" w:pos="2955"/>
        </w:tabs>
        <w:spacing w:line="360" w:lineRule="auto"/>
        <w:jc w:val="both"/>
        <w:rPr>
          <w:b/>
          <w:bCs/>
          <w:sz w:val="16"/>
          <w:szCs w:val="16"/>
        </w:rPr>
      </w:pPr>
    </w:p>
    <w:p w14:paraId="6654238F" w14:textId="77777777" w:rsidR="003D4007" w:rsidRDefault="003D4007">
      <w:pPr>
        <w:tabs>
          <w:tab w:val="left" w:pos="2955"/>
        </w:tabs>
        <w:spacing w:line="360" w:lineRule="auto"/>
        <w:jc w:val="both"/>
        <w:rPr>
          <w:b/>
          <w:bCs/>
          <w:sz w:val="16"/>
          <w:szCs w:val="16"/>
        </w:rPr>
      </w:pPr>
    </w:p>
    <w:p w14:paraId="439FB35C" w14:textId="77777777" w:rsidR="003D4007" w:rsidRDefault="003D4007">
      <w:pPr>
        <w:tabs>
          <w:tab w:val="left" w:pos="2955"/>
        </w:tabs>
        <w:spacing w:line="360" w:lineRule="auto"/>
        <w:jc w:val="both"/>
        <w:rPr>
          <w:b/>
          <w:bCs/>
          <w:sz w:val="16"/>
          <w:szCs w:val="16"/>
        </w:rPr>
      </w:pPr>
    </w:p>
    <w:p w14:paraId="0CCA22AA" w14:textId="77777777" w:rsidR="003D4007" w:rsidRDefault="003D4007">
      <w:pPr>
        <w:tabs>
          <w:tab w:val="left" w:pos="2955"/>
        </w:tabs>
        <w:spacing w:line="360" w:lineRule="auto"/>
        <w:jc w:val="both"/>
        <w:rPr>
          <w:b/>
          <w:bCs/>
          <w:sz w:val="16"/>
          <w:szCs w:val="16"/>
        </w:rPr>
      </w:pPr>
    </w:p>
    <w:p w14:paraId="7630C9A0" w14:textId="77777777" w:rsidR="003D4007" w:rsidRDefault="003D4007">
      <w:pPr>
        <w:tabs>
          <w:tab w:val="left" w:pos="2955"/>
        </w:tabs>
        <w:spacing w:line="360" w:lineRule="auto"/>
        <w:jc w:val="both"/>
        <w:rPr>
          <w:b/>
          <w:bCs/>
          <w:sz w:val="16"/>
          <w:szCs w:val="16"/>
        </w:rPr>
      </w:pPr>
    </w:p>
    <w:p w14:paraId="5096D0AC" w14:textId="77777777" w:rsidR="003D4007" w:rsidRDefault="003D4007">
      <w:pPr>
        <w:tabs>
          <w:tab w:val="left" w:pos="2955"/>
        </w:tabs>
        <w:spacing w:line="360" w:lineRule="auto"/>
        <w:jc w:val="both"/>
        <w:rPr>
          <w:b/>
          <w:bCs/>
          <w:sz w:val="16"/>
          <w:szCs w:val="16"/>
        </w:rPr>
      </w:pPr>
    </w:p>
    <w:p w14:paraId="58EA6BA3" w14:textId="77777777" w:rsidR="003D4007" w:rsidRDefault="003D4007">
      <w:pPr>
        <w:tabs>
          <w:tab w:val="left" w:pos="2955"/>
        </w:tabs>
        <w:spacing w:line="360" w:lineRule="auto"/>
        <w:jc w:val="both"/>
        <w:rPr>
          <w:b/>
          <w:bCs/>
          <w:sz w:val="16"/>
          <w:szCs w:val="16"/>
        </w:rPr>
      </w:pPr>
    </w:p>
    <w:p w14:paraId="5DF54D08" w14:textId="77777777" w:rsidR="003D4007" w:rsidRDefault="003D4007">
      <w:pPr>
        <w:tabs>
          <w:tab w:val="left" w:pos="2955"/>
        </w:tabs>
        <w:spacing w:line="360" w:lineRule="auto"/>
        <w:jc w:val="both"/>
        <w:rPr>
          <w:b/>
          <w:bCs/>
          <w:sz w:val="16"/>
          <w:szCs w:val="16"/>
        </w:rPr>
      </w:pPr>
    </w:p>
    <w:p w14:paraId="050832F9" w14:textId="77777777" w:rsidR="003D4007" w:rsidRDefault="003D4007">
      <w:pPr>
        <w:tabs>
          <w:tab w:val="left" w:pos="2955"/>
        </w:tabs>
        <w:spacing w:line="360" w:lineRule="auto"/>
        <w:jc w:val="both"/>
        <w:rPr>
          <w:b/>
          <w:bCs/>
          <w:sz w:val="16"/>
          <w:szCs w:val="16"/>
        </w:rPr>
      </w:pPr>
    </w:p>
    <w:p w14:paraId="74B73D25" w14:textId="77777777" w:rsidR="003D4007" w:rsidRDefault="003D4007">
      <w:pPr>
        <w:tabs>
          <w:tab w:val="left" w:pos="2955"/>
        </w:tabs>
        <w:spacing w:line="360" w:lineRule="auto"/>
        <w:jc w:val="both"/>
        <w:rPr>
          <w:b/>
          <w:bCs/>
          <w:sz w:val="16"/>
          <w:szCs w:val="16"/>
        </w:rPr>
      </w:pPr>
    </w:p>
    <w:p w14:paraId="7088330D" w14:textId="77777777" w:rsidR="003D4007" w:rsidRDefault="003D4007">
      <w:pPr>
        <w:tabs>
          <w:tab w:val="left" w:pos="2955"/>
        </w:tabs>
        <w:spacing w:line="360" w:lineRule="auto"/>
        <w:jc w:val="both"/>
        <w:rPr>
          <w:b/>
          <w:bCs/>
          <w:sz w:val="16"/>
          <w:szCs w:val="16"/>
        </w:rPr>
      </w:pPr>
    </w:p>
    <w:p w14:paraId="6FA0D108" w14:textId="77777777" w:rsidR="003D4007" w:rsidRDefault="003D4007">
      <w:pPr>
        <w:tabs>
          <w:tab w:val="left" w:pos="2955"/>
        </w:tabs>
        <w:spacing w:line="360" w:lineRule="auto"/>
        <w:jc w:val="both"/>
        <w:rPr>
          <w:b/>
          <w:bCs/>
          <w:sz w:val="16"/>
          <w:szCs w:val="16"/>
        </w:rPr>
      </w:pPr>
    </w:p>
    <w:p w14:paraId="79B54854" w14:textId="77777777" w:rsidR="003D4007" w:rsidRDefault="003D4007">
      <w:pPr>
        <w:tabs>
          <w:tab w:val="left" w:pos="2955"/>
        </w:tabs>
        <w:spacing w:line="360" w:lineRule="auto"/>
        <w:jc w:val="both"/>
        <w:rPr>
          <w:b/>
          <w:bCs/>
          <w:sz w:val="16"/>
          <w:szCs w:val="16"/>
        </w:rPr>
      </w:pPr>
    </w:p>
    <w:p w14:paraId="3A4638D2" w14:textId="77777777" w:rsidR="003D4007" w:rsidRDefault="003D4007">
      <w:pPr>
        <w:tabs>
          <w:tab w:val="left" w:pos="2955"/>
        </w:tabs>
        <w:spacing w:line="360" w:lineRule="auto"/>
        <w:jc w:val="both"/>
        <w:rPr>
          <w:b/>
          <w:bCs/>
          <w:sz w:val="16"/>
          <w:szCs w:val="16"/>
        </w:rPr>
      </w:pPr>
    </w:p>
    <w:p w14:paraId="72F20951" w14:textId="77777777" w:rsidR="003D4007" w:rsidRDefault="003D4007">
      <w:pPr>
        <w:tabs>
          <w:tab w:val="left" w:pos="2955"/>
        </w:tabs>
        <w:spacing w:line="360" w:lineRule="auto"/>
        <w:jc w:val="both"/>
        <w:rPr>
          <w:b/>
          <w:bCs/>
          <w:sz w:val="16"/>
          <w:szCs w:val="16"/>
        </w:rPr>
      </w:pPr>
    </w:p>
    <w:p w14:paraId="35E88AC1" w14:textId="77777777" w:rsidR="003D4007" w:rsidRDefault="003D4007">
      <w:pPr>
        <w:tabs>
          <w:tab w:val="left" w:pos="2955"/>
        </w:tabs>
        <w:spacing w:line="360" w:lineRule="auto"/>
        <w:jc w:val="both"/>
        <w:rPr>
          <w:b/>
          <w:bCs/>
          <w:sz w:val="16"/>
          <w:szCs w:val="16"/>
        </w:rPr>
      </w:pPr>
    </w:p>
    <w:p w14:paraId="1E98E94A" w14:textId="77777777" w:rsidR="003D4007" w:rsidRDefault="003D4007">
      <w:pPr>
        <w:tabs>
          <w:tab w:val="left" w:pos="2955"/>
        </w:tabs>
        <w:spacing w:line="360" w:lineRule="auto"/>
        <w:jc w:val="both"/>
        <w:rPr>
          <w:b/>
          <w:bCs/>
          <w:sz w:val="16"/>
          <w:szCs w:val="16"/>
        </w:rPr>
      </w:pPr>
    </w:p>
    <w:p w14:paraId="6BE06C48" w14:textId="77777777" w:rsidR="003D4007" w:rsidRDefault="003D4007">
      <w:pPr>
        <w:tabs>
          <w:tab w:val="left" w:pos="2955"/>
        </w:tabs>
        <w:spacing w:line="360" w:lineRule="auto"/>
        <w:jc w:val="both"/>
        <w:rPr>
          <w:b/>
          <w:bCs/>
          <w:sz w:val="16"/>
          <w:szCs w:val="16"/>
        </w:rPr>
      </w:pPr>
    </w:p>
    <w:p w14:paraId="595D28D5" w14:textId="77777777" w:rsidR="003D4007" w:rsidRDefault="003D4007">
      <w:pPr>
        <w:tabs>
          <w:tab w:val="left" w:pos="2955"/>
        </w:tabs>
        <w:spacing w:line="360" w:lineRule="auto"/>
        <w:jc w:val="both"/>
        <w:rPr>
          <w:b/>
          <w:bCs/>
          <w:sz w:val="16"/>
          <w:szCs w:val="16"/>
        </w:rPr>
      </w:pPr>
    </w:p>
    <w:p w14:paraId="6E332844" w14:textId="77777777" w:rsidR="003D4007" w:rsidRDefault="003D4007">
      <w:pPr>
        <w:tabs>
          <w:tab w:val="left" w:pos="2955"/>
        </w:tabs>
        <w:spacing w:line="360" w:lineRule="auto"/>
        <w:jc w:val="both"/>
        <w:rPr>
          <w:b/>
          <w:bCs/>
          <w:sz w:val="16"/>
          <w:szCs w:val="16"/>
        </w:rPr>
      </w:pPr>
    </w:p>
    <w:p w14:paraId="5DBA9A1D" w14:textId="77777777" w:rsidR="003D4007" w:rsidRDefault="003D4007">
      <w:pPr>
        <w:tabs>
          <w:tab w:val="left" w:pos="2955"/>
        </w:tabs>
        <w:spacing w:line="360" w:lineRule="auto"/>
        <w:jc w:val="both"/>
        <w:rPr>
          <w:b/>
          <w:bCs/>
          <w:sz w:val="16"/>
          <w:szCs w:val="16"/>
        </w:rPr>
      </w:pPr>
    </w:p>
    <w:p w14:paraId="5C645F1F" w14:textId="77777777" w:rsidR="003D4007" w:rsidRDefault="003D4007">
      <w:pPr>
        <w:tabs>
          <w:tab w:val="left" w:pos="2955"/>
        </w:tabs>
        <w:spacing w:line="360" w:lineRule="auto"/>
        <w:jc w:val="both"/>
        <w:rPr>
          <w:b/>
          <w:bCs/>
          <w:sz w:val="16"/>
          <w:szCs w:val="16"/>
        </w:rPr>
      </w:pPr>
    </w:p>
    <w:p w14:paraId="59E2E8AB" w14:textId="77777777" w:rsidR="003D4007" w:rsidRDefault="003D4007">
      <w:pPr>
        <w:tabs>
          <w:tab w:val="left" w:pos="2955"/>
        </w:tabs>
        <w:spacing w:line="360" w:lineRule="auto"/>
        <w:jc w:val="both"/>
        <w:rPr>
          <w:b/>
          <w:bCs/>
          <w:sz w:val="16"/>
          <w:szCs w:val="16"/>
        </w:rPr>
      </w:pPr>
    </w:p>
    <w:p w14:paraId="1391B0E5" w14:textId="77777777" w:rsidR="003D4007" w:rsidRDefault="003D4007">
      <w:pPr>
        <w:tabs>
          <w:tab w:val="left" w:pos="2955"/>
        </w:tabs>
        <w:spacing w:line="360" w:lineRule="auto"/>
        <w:jc w:val="both"/>
        <w:rPr>
          <w:b/>
          <w:bCs/>
          <w:sz w:val="16"/>
          <w:szCs w:val="16"/>
        </w:rPr>
      </w:pPr>
    </w:p>
    <w:p w14:paraId="3117DDC8" w14:textId="77777777" w:rsidR="003D4007" w:rsidRDefault="003D4007">
      <w:pPr>
        <w:tabs>
          <w:tab w:val="left" w:pos="2955"/>
        </w:tabs>
        <w:spacing w:line="360" w:lineRule="auto"/>
        <w:jc w:val="both"/>
        <w:rPr>
          <w:b/>
          <w:bCs/>
          <w:sz w:val="16"/>
          <w:szCs w:val="16"/>
        </w:rPr>
      </w:pPr>
    </w:p>
    <w:p w14:paraId="0B73D6DE" w14:textId="77777777" w:rsidR="003D4007" w:rsidRDefault="003D4007">
      <w:pPr>
        <w:tabs>
          <w:tab w:val="left" w:pos="2955"/>
        </w:tabs>
        <w:spacing w:line="360" w:lineRule="auto"/>
        <w:jc w:val="both"/>
        <w:rPr>
          <w:b/>
          <w:bCs/>
          <w:sz w:val="16"/>
          <w:szCs w:val="16"/>
        </w:rPr>
      </w:pPr>
    </w:p>
    <w:p w14:paraId="24144B44" w14:textId="77777777" w:rsidR="003D4007" w:rsidRDefault="003D4007">
      <w:pPr>
        <w:tabs>
          <w:tab w:val="left" w:pos="2955"/>
        </w:tabs>
        <w:spacing w:line="360" w:lineRule="auto"/>
        <w:jc w:val="both"/>
        <w:rPr>
          <w:b/>
          <w:bCs/>
          <w:sz w:val="16"/>
          <w:szCs w:val="16"/>
        </w:rPr>
      </w:pPr>
    </w:p>
    <w:p w14:paraId="5F6F65C0" w14:textId="77777777" w:rsidR="003D4007" w:rsidRPr="005A0D27" w:rsidRDefault="003D4007">
      <w:pPr>
        <w:tabs>
          <w:tab w:val="left" w:pos="2955"/>
        </w:tabs>
        <w:spacing w:line="360" w:lineRule="auto"/>
        <w:jc w:val="both"/>
        <w:rPr>
          <w:b/>
          <w:bCs/>
          <w:sz w:val="16"/>
          <w:szCs w:val="16"/>
        </w:rPr>
      </w:pPr>
    </w:p>
    <w:p w14:paraId="0DA6F0AD" w14:textId="77777777" w:rsidR="008C7C70" w:rsidRPr="00626592" w:rsidRDefault="008C7C70" w:rsidP="008C7C70">
      <w:pPr>
        <w:rPr>
          <w:b/>
          <w:szCs w:val="18"/>
          <w:u w:val="single"/>
        </w:rPr>
      </w:pPr>
      <w:bookmarkStart w:id="10" w:name="_Hlk186470974"/>
      <w:bookmarkStart w:id="11" w:name="_Toc341252820"/>
      <w:r w:rsidRPr="00626592">
        <w:rPr>
          <w:b/>
          <w:bCs/>
          <w:iCs/>
        </w:rPr>
        <w:t>Project Category:</w:t>
      </w:r>
      <w:r w:rsidRPr="00626592">
        <w:rPr>
          <w:b/>
          <w:bCs/>
          <w:szCs w:val="18"/>
        </w:rPr>
        <w:t xml:space="preserve"> (</w:t>
      </w:r>
      <w:r w:rsidRPr="00626592">
        <w:rPr>
          <w:bCs/>
          <w:sz w:val="22"/>
          <w:szCs w:val="18"/>
        </w:rPr>
        <w:t>Select all the major domains of proposed project</w:t>
      </w:r>
      <w:r w:rsidRPr="00626592">
        <w:rPr>
          <w:b/>
          <w:bCs/>
          <w:szCs w:val="18"/>
        </w:rPr>
        <w:t>)</w:t>
      </w:r>
    </w:p>
    <w:p w14:paraId="586BE839" w14:textId="77777777" w:rsidR="008C7C70" w:rsidRPr="00626592" w:rsidRDefault="008C7C70" w:rsidP="008C7C70">
      <w:pPr>
        <w:rPr>
          <w:sz w:val="22"/>
          <w:szCs w:val="18"/>
        </w:rPr>
      </w:pPr>
      <w:r w:rsidRPr="00626592">
        <w:rPr>
          <w:noProof/>
          <w:sz w:val="22"/>
          <w:szCs w:val="18"/>
        </w:rPr>
        <mc:AlternateContent>
          <mc:Choice Requires="wps">
            <w:drawing>
              <wp:anchor distT="0" distB="0" distL="114300" distR="114300" simplePos="0" relativeHeight="251722752" behindDoc="0" locked="0" layoutInCell="1" allowOverlap="1" wp14:anchorId="49002526" wp14:editId="259E0171">
                <wp:simplePos x="0" y="0"/>
                <wp:positionH relativeFrom="column">
                  <wp:posOffset>-12192</wp:posOffset>
                </wp:positionH>
                <wp:positionV relativeFrom="paragraph">
                  <wp:posOffset>115824</wp:posOffset>
                </wp:positionV>
                <wp:extent cx="6273165" cy="703580"/>
                <wp:effectExtent l="0" t="0" r="13335" b="20320"/>
                <wp:wrapNone/>
                <wp:docPr id="33" name="Rectangle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73165" cy="703580"/>
                        </a:xfrm>
                        <a:prstGeom prst="rect">
                          <a:avLst/>
                        </a:prstGeom>
                        <a:solidFill>
                          <a:srgbClr val="FFFFFF"/>
                        </a:solidFill>
                        <a:ln w="9525">
                          <a:solidFill>
                            <a:srgbClr val="000000"/>
                          </a:solidFill>
                          <a:miter lim="800000"/>
                          <a:headEnd/>
                          <a:tailEnd/>
                        </a:ln>
                      </wps:spPr>
                      <wps:txbx>
                        <w:txbxContent>
                          <w:p w14:paraId="6EF4DAE1" w14:textId="77777777" w:rsidR="00CD664E" w:rsidRDefault="00CD664E" w:rsidP="008C7C70">
                            <w:pPr>
                              <w:pStyle w:val="ListParagraph"/>
                              <w:tabs>
                                <w:tab w:val="left" w:pos="720"/>
                              </w:tabs>
                              <w:ind w:left="180"/>
                              <w:rPr>
                                <w:b/>
                                <w:noProof/>
                                <w:sz w:val="20"/>
                              </w:rPr>
                            </w:pPr>
                            <w:r>
                              <w:rPr>
                                <w:rFonts w:asciiTheme="minorHAnsi" w:hAnsiTheme="minorHAnsi" w:cstheme="minorHAnsi"/>
                                <w:bCs/>
                                <w:sz w:val="20"/>
                              </w:rPr>
                              <w:sym w:font="Wingdings 2" w:char="F0A3"/>
                            </w:r>
                            <w:r>
                              <w:rPr>
                                <w:rFonts w:asciiTheme="minorHAnsi" w:hAnsiTheme="minorHAnsi" w:cstheme="minorHAnsi"/>
                                <w:bCs/>
                                <w:sz w:val="20"/>
                              </w:rPr>
                              <w:t xml:space="preserve"> </w:t>
                            </w:r>
                            <w:r w:rsidRPr="00422527">
                              <w:rPr>
                                <w:b/>
                                <w:sz w:val="20"/>
                              </w:rPr>
                              <w:t>A-</w:t>
                            </w:r>
                            <w:r w:rsidRPr="00422527">
                              <w:rPr>
                                <w:sz w:val="20"/>
                              </w:rPr>
                              <w:t>Desktop Application/Information</w:t>
                            </w:r>
                            <w:r>
                              <w:rPr>
                                <w:sz w:val="20"/>
                              </w:rPr>
                              <w:t xml:space="preserve"> </w:t>
                            </w:r>
                            <w:r w:rsidRPr="00422527">
                              <w:rPr>
                                <w:sz w:val="20"/>
                              </w:rPr>
                              <w:t xml:space="preserve">System </w:t>
                            </w:r>
                            <w:r>
                              <w:rPr>
                                <w:sz w:val="20"/>
                              </w:rPr>
                              <w:t xml:space="preserve">    </w:t>
                            </w:r>
                            <w:r>
                              <w:rPr>
                                <w:rFonts w:asciiTheme="minorHAnsi" w:hAnsiTheme="minorHAnsi" w:cstheme="minorHAnsi"/>
                                <w:bCs/>
                                <w:sz w:val="20"/>
                              </w:rPr>
                              <w:sym w:font="Wingdings 2" w:char="F0A3"/>
                            </w:r>
                            <w:r>
                              <w:rPr>
                                <w:rFonts w:asciiTheme="minorHAnsi" w:hAnsiTheme="minorHAnsi" w:cstheme="minorHAnsi"/>
                                <w:bCs/>
                                <w:sz w:val="20"/>
                              </w:rPr>
                              <w:t xml:space="preserve"> </w:t>
                            </w:r>
                            <w:r w:rsidRPr="00422527">
                              <w:rPr>
                                <w:b/>
                                <w:sz w:val="20"/>
                              </w:rPr>
                              <w:t>B-</w:t>
                            </w:r>
                            <w:r w:rsidRPr="00422527">
                              <w:rPr>
                                <w:sz w:val="20"/>
                              </w:rPr>
                              <w:t xml:space="preserve">Web Application/Web Application based Information System                                                 </w:t>
                            </w:r>
                            <w:r>
                              <w:rPr>
                                <w:rFonts w:asciiTheme="minorHAnsi" w:hAnsiTheme="minorHAnsi" w:cstheme="minorHAnsi"/>
                                <w:bCs/>
                                <w:sz w:val="20"/>
                              </w:rPr>
                              <w:sym w:font="Wingdings 2" w:char="F0A3"/>
                            </w:r>
                            <w:r>
                              <w:rPr>
                                <w:rFonts w:asciiTheme="minorHAnsi" w:hAnsiTheme="minorHAnsi" w:cstheme="minorHAnsi"/>
                                <w:bCs/>
                                <w:sz w:val="20"/>
                              </w:rPr>
                              <w:t xml:space="preserve"> </w:t>
                            </w:r>
                            <w:r w:rsidRPr="00422527">
                              <w:rPr>
                                <w:b/>
                                <w:sz w:val="20"/>
                              </w:rPr>
                              <w:t>C-</w:t>
                            </w:r>
                            <w:r w:rsidRPr="00422527">
                              <w:rPr>
                                <w:sz w:val="20"/>
                              </w:rPr>
                              <w:t>Problem Solving and A</w:t>
                            </w:r>
                            <w:r>
                              <w:rPr>
                                <w:sz w:val="20"/>
                              </w:rPr>
                              <w:t xml:space="preserve">rtificial Intelligence  </w:t>
                            </w:r>
                            <w:r>
                              <w:rPr>
                                <w:rFonts w:asciiTheme="minorHAnsi" w:hAnsiTheme="minorHAnsi" w:cstheme="minorHAnsi"/>
                                <w:bCs/>
                                <w:sz w:val="20"/>
                              </w:rPr>
                              <w:sym w:font="Wingdings 2" w:char="F0A3"/>
                            </w:r>
                            <w:r>
                              <w:rPr>
                                <w:rFonts w:asciiTheme="minorHAnsi" w:hAnsiTheme="minorHAnsi" w:cstheme="minorHAnsi"/>
                                <w:bCs/>
                                <w:sz w:val="20"/>
                              </w:rPr>
                              <w:t xml:space="preserve"> </w:t>
                            </w:r>
                            <w:r w:rsidRPr="00422527">
                              <w:rPr>
                                <w:b/>
                                <w:sz w:val="20"/>
                              </w:rPr>
                              <w:t>D-</w:t>
                            </w:r>
                            <w:r w:rsidRPr="00422527">
                              <w:rPr>
                                <w:sz w:val="20"/>
                              </w:rPr>
                              <w:t>Simulation and Modeling</w:t>
                            </w:r>
                            <w:r>
                              <w:rPr>
                                <w:sz w:val="20"/>
                              </w:rPr>
                              <w:t xml:space="preserve">         </w:t>
                            </w:r>
                            <w:r w:rsidRPr="00883ABD">
                              <w:rPr>
                                <w:rFonts w:asciiTheme="minorHAnsi" w:hAnsiTheme="minorHAnsi" w:cstheme="minorHAnsi"/>
                                <w:bCs/>
                                <w:sz w:val="20"/>
                                <w:highlight w:val="yellow"/>
                              </w:rPr>
                              <w:sym w:font="Wingdings 2" w:char="F0A3"/>
                            </w:r>
                            <w:r>
                              <w:rPr>
                                <w:rFonts w:asciiTheme="minorHAnsi" w:hAnsiTheme="minorHAnsi" w:cstheme="minorHAnsi"/>
                                <w:bCs/>
                                <w:sz w:val="20"/>
                              </w:rPr>
                              <w:t xml:space="preserve"> </w:t>
                            </w:r>
                            <w:r w:rsidRPr="00422527">
                              <w:rPr>
                                <w:b/>
                                <w:sz w:val="20"/>
                              </w:rPr>
                              <w:t>E-</w:t>
                            </w:r>
                            <w:r w:rsidRPr="00422527">
                              <w:rPr>
                                <w:sz w:val="20"/>
                              </w:rPr>
                              <w:t xml:space="preserve">Smartphone Application </w:t>
                            </w:r>
                          </w:p>
                          <w:p w14:paraId="427DCCDE" w14:textId="77777777" w:rsidR="00CD664E" w:rsidRPr="0061142F" w:rsidRDefault="00CD664E" w:rsidP="008C7C70">
                            <w:pPr>
                              <w:pStyle w:val="ListParagraph"/>
                              <w:tabs>
                                <w:tab w:val="left" w:pos="720"/>
                              </w:tabs>
                              <w:ind w:left="180"/>
                              <w:rPr>
                                <w:sz w:val="20"/>
                              </w:rPr>
                            </w:pPr>
                            <w:r>
                              <w:rPr>
                                <w:rFonts w:asciiTheme="minorHAnsi" w:hAnsiTheme="minorHAnsi" w:cstheme="minorHAnsi"/>
                                <w:bCs/>
                                <w:sz w:val="20"/>
                              </w:rPr>
                              <w:sym w:font="Wingdings 2" w:char="F0A3"/>
                            </w:r>
                            <w:r>
                              <w:rPr>
                                <w:rFonts w:asciiTheme="minorHAnsi" w:hAnsiTheme="minorHAnsi" w:cstheme="minorHAnsi"/>
                                <w:bCs/>
                                <w:sz w:val="20"/>
                              </w:rPr>
                              <w:t xml:space="preserve"> </w:t>
                            </w:r>
                            <w:r w:rsidRPr="00422527">
                              <w:rPr>
                                <w:b/>
                                <w:sz w:val="20"/>
                              </w:rPr>
                              <w:t>F-</w:t>
                            </w:r>
                            <w:r w:rsidRPr="00422527">
                              <w:rPr>
                                <w:sz w:val="20"/>
                              </w:rPr>
                              <w:t xml:space="preserve">Smartphone Game </w:t>
                            </w:r>
                            <w:r>
                              <w:rPr>
                                <w:sz w:val="20"/>
                              </w:rPr>
                              <w:t xml:space="preserve">                                         </w:t>
                            </w:r>
                            <w:r>
                              <w:rPr>
                                <w:rFonts w:asciiTheme="minorHAnsi" w:hAnsiTheme="minorHAnsi" w:cstheme="minorHAnsi"/>
                                <w:bCs/>
                                <w:sz w:val="20"/>
                              </w:rPr>
                              <w:sym w:font="Wingdings 2" w:char="F0A3"/>
                            </w:r>
                            <w:r>
                              <w:rPr>
                                <w:rFonts w:asciiTheme="minorHAnsi" w:hAnsiTheme="minorHAnsi" w:cstheme="minorHAnsi"/>
                                <w:bCs/>
                                <w:sz w:val="20"/>
                              </w:rPr>
                              <w:t xml:space="preserve"> </w:t>
                            </w:r>
                            <w:r w:rsidRPr="0061142F">
                              <w:rPr>
                                <w:b/>
                                <w:sz w:val="20"/>
                              </w:rPr>
                              <w:t>G-</w:t>
                            </w:r>
                            <w:r w:rsidRPr="0061142F">
                              <w:rPr>
                                <w:sz w:val="20"/>
                              </w:rPr>
                              <w:t xml:space="preserve">Networks </w:t>
                            </w:r>
                            <w:r>
                              <w:rPr>
                                <w:sz w:val="20"/>
                              </w:rPr>
                              <w:t xml:space="preserve">                                 </w:t>
                            </w:r>
                            <w:r>
                              <w:rPr>
                                <w:rFonts w:asciiTheme="minorHAnsi" w:hAnsiTheme="minorHAnsi" w:cstheme="minorHAnsi"/>
                                <w:bCs/>
                                <w:sz w:val="20"/>
                              </w:rPr>
                              <w:sym w:font="Wingdings 2" w:char="F0A3"/>
                            </w:r>
                            <w:r>
                              <w:rPr>
                                <w:rFonts w:asciiTheme="minorHAnsi" w:hAnsiTheme="minorHAnsi" w:cstheme="minorHAnsi"/>
                                <w:bCs/>
                                <w:sz w:val="20"/>
                              </w:rPr>
                              <w:t xml:space="preserve"> </w:t>
                            </w:r>
                            <w:r w:rsidRPr="0061142F">
                              <w:rPr>
                                <w:b/>
                                <w:sz w:val="20"/>
                              </w:rPr>
                              <w:t>H-</w:t>
                            </w:r>
                            <w:r w:rsidRPr="0061142F">
                              <w:rPr>
                                <w:sz w:val="20"/>
                              </w:rPr>
                              <w:t>Image Processing</w:t>
                            </w:r>
                            <w:r>
                              <w:rPr>
                                <w:b/>
                                <w:noProof/>
                              </w:rPr>
                              <w:t xml:space="preserve">    </w:t>
                            </w:r>
                            <w:r>
                              <w:rPr>
                                <w:b/>
                                <w:noProof/>
                              </w:rPr>
                              <w:br/>
                            </w:r>
                            <w:r>
                              <w:rPr>
                                <w:rFonts w:asciiTheme="minorHAnsi" w:hAnsiTheme="minorHAnsi" w:cstheme="minorHAnsi"/>
                                <w:bCs/>
                                <w:sz w:val="20"/>
                              </w:rPr>
                              <w:sym w:font="Wingdings 2" w:char="F0A3"/>
                            </w:r>
                            <w:r>
                              <w:rPr>
                                <w:rFonts w:asciiTheme="minorHAnsi" w:hAnsiTheme="minorHAnsi" w:cstheme="minorHAnsi"/>
                                <w:bCs/>
                                <w:sz w:val="20"/>
                              </w:rPr>
                              <w:t xml:space="preserve"> </w:t>
                            </w:r>
                            <w:r w:rsidRPr="0061142F">
                              <w:rPr>
                                <w:sz w:val="20"/>
                              </w:rPr>
                              <w:t>Other (specify category) ________________</w:t>
                            </w:r>
                          </w:p>
                          <w:p w14:paraId="6F294679" w14:textId="77777777" w:rsidR="00CD664E" w:rsidRPr="007D7F50" w:rsidRDefault="00CD664E" w:rsidP="008C7C70">
                            <w:pPr>
                              <w:rPr>
                                <w:sz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002526" id="Rectangle 33" o:spid="_x0000_s1026" style="position:absolute;margin-left:-.95pt;margin-top:9.1pt;width:493.95pt;height:55.4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">
                <v:textbox>
                  <w:txbxContent>
                    <w:p w14:paraId="6EF4DAE1" w14:textId="77777777" w:rsidR="00CD664E" w:rsidRDefault="00CD664E" w:rsidP="008C7C70">
                      <w:pPr>
                        <w:pStyle w:val="ListParagraph"/>
                        <w:tabs>
                          <w:tab w:val="left" w:pos="720"/>
                        </w:tabs>
                        <w:ind w:left="180"/>
                        <w:rPr>
                          <w:b/>
                          <w:noProof/>
                          <w:sz w:val="20"/>
                        </w:rPr>
                      </w:pPr>
                      <w:r>
                        <w:rPr>
                          <w:rFonts w:asciiTheme="minorHAnsi" w:hAnsiTheme="minorHAnsi" w:cstheme="minorHAnsi"/>
                          <w:bCs/>
                          <w:sz w:val="20"/>
                        </w:rPr>
                        <w:sym w:font="Wingdings 2" w:char="F0A3"/>
                      </w:r>
                      <w:r>
                        <w:rPr>
                          <w:rFonts w:asciiTheme="minorHAnsi" w:hAnsiTheme="minorHAnsi" w:cstheme="minorHAnsi"/>
                          <w:bCs/>
                          <w:sz w:val="20"/>
                        </w:rPr>
                        <w:t xml:space="preserve"> </w:t>
                      </w:r>
                      <w:r w:rsidRPr="00422527">
                        <w:rPr>
                          <w:b/>
                          <w:sz w:val="20"/>
                        </w:rPr>
                        <w:t>A-</w:t>
                      </w:r>
                      <w:r w:rsidRPr="00422527">
                        <w:rPr>
                          <w:sz w:val="20"/>
                        </w:rPr>
                        <w:t>Desktop Application/Information</w:t>
                      </w:r>
                      <w:r>
                        <w:rPr>
                          <w:sz w:val="20"/>
                        </w:rPr>
                        <w:t xml:space="preserve"> </w:t>
                      </w:r>
                      <w:r w:rsidRPr="00422527">
                        <w:rPr>
                          <w:sz w:val="20"/>
                        </w:rPr>
                        <w:t xml:space="preserve">System </w:t>
                      </w:r>
                      <w:r>
                        <w:rPr>
                          <w:sz w:val="20"/>
                        </w:rPr>
                        <w:t xml:space="preserve">    </w:t>
                      </w:r>
                      <w:r>
                        <w:rPr>
                          <w:rFonts w:asciiTheme="minorHAnsi" w:hAnsiTheme="minorHAnsi" w:cstheme="minorHAnsi"/>
                          <w:bCs/>
                          <w:sz w:val="20"/>
                        </w:rPr>
                        <w:sym w:font="Wingdings 2" w:char="F0A3"/>
                      </w:r>
                      <w:r>
                        <w:rPr>
                          <w:rFonts w:asciiTheme="minorHAnsi" w:hAnsiTheme="minorHAnsi" w:cstheme="minorHAnsi"/>
                          <w:bCs/>
                          <w:sz w:val="20"/>
                        </w:rPr>
                        <w:t xml:space="preserve"> </w:t>
                      </w:r>
                      <w:r w:rsidRPr="00422527">
                        <w:rPr>
                          <w:b/>
                          <w:sz w:val="20"/>
                        </w:rPr>
                        <w:t>B-</w:t>
                      </w:r>
                      <w:r w:rsidRPr="00422527">
                        <w:rPr>
                          <w:sz w:val="20"/>
                        </w:rPr>
                        <w:t xml:space="preserve">Web Application/Web Application based Information System                                                 </w:t>
                      </w:r>
                      <w:r>
                        <w:rPr>
                          <w:rFonts w:asciiTheme="minorHAnsi" w:hAnsiTheme="minorHAnsi" w:cstheme="minorHAnsi"/>
                          <w:bCs/>
                          <w:sz w:val="20"/>
                        </w:rPr>
                        <w:sym w:font="Wingdings 2" w:char="F0A3"/>
                      </w:r>
                      <w:r>
                        <w:rPr>
                          <w:rFonts w:asciiTheme="minorHAnsi" w:hAnsiTheme="minorHAnsi" w:cstheme="minorHAnsi"/>
                          <w:bCs/>
                          <w:sz w:val="20"/>
                        </w:rPr>
                        <w:t xml:space="preserve"> </w:t>
                      </w:r>
                      <w:r w:rsidRPr="00422527">
                        <w:rPr>
                          <w:b/>
                          <w:sz w:val="20"/>
                        </w:rPr>
                        <w:t>C-</w:t>
                      </w:r>
                      <w:r w:rsidRPr="00422527">
                        <w:rPr>
                          <w:sz w:val="20"/>
                        </w:rPr>
                        <w:t>Problem Solving and A</w:t>
                      </w:r>
                      <w:r>
                        <w:rPr>
                          <w:sz w:val="20"/>
                        </w:rPr>
                        <w:t xml:space="preserve">rtificial Intelligence  </w:t>
                      </w:r>
                      <w:r>
                        <w:rPr>
                          <w:rFonts w:asciiTheme="minorHAnsi" w:hAnsiTheme="minorHAnsi" w:cstheme="minorHAnsi"/>
                          <w:bCs/>
                          <w:sz w:val="20"/>
                        </w:rPr>
                        <w:sym w:font="Wingdings 2" w:char="F0A3"/>
                      </w:r>
                      <w:r>
                        <w:rPr>
                          <w:rFonts w:asciiTheme="minorHAnsi" w:hAnsiTheme="minorHAnsi" w:cstheme="minorHAnsi"/>
                          <w:bCs/>
                          <w:sz w:val="20"/>
                        </w:rPr>
                        <w:t xml:space="preserve"> </w:t>
                      </w:r>
                      <w:r w:rsidRPr="00422527">
                        <w:rPr>
                          <w:b/>
                          <w:sz w:val="20"/>
                        </w:rPr>
                        <w:t>D-</w:t>
                      </w:r>
                      <w:r w:rsidRPr="00422527">
                        <w:rPr>
                          <w:sz w:val="20"/>
                        </w:rPr>
                        <w:t>Simulation and Modeling</w:t>
                      </w:r>
                      <w:r>
                        <w:rPr>
                          <w:sz w:val="20"/>
                        </w:rPr>
                        <w:t xml:space="preserve">         </w:t>
                      </w:r>
                      <w:r w:rsidRPr="00883ABD">
                        <w:rPr>
                          <w:rFonts w:asciiTheme="minorHAnsi" w:hAnsiTheme="minorHAnsi" w:cstheme="minorHAnsi"/>
                          <w:bCs/>
                          <w:sz w:val="20"/>
                          <w:highlight w:val="yellow"/>
                        </w:rPr>
                        <w:sym w:font="Wingdings 2" w:char="F0A3"/>
                      </w:r>
                      <w:r>
                        <w:rPr>
                          <w:rFonts w:asciiTheme="minorHAnsi" w:hAnsiTheme="minorHAnsi" w:cstheme="minorHAnsi"/>
                          <w:bCs/>
                          <w:sz w:val="20"/>
                        </w:rPr>
                        <w:t xml:space="preserve"> </w:t>
                      </w:r>
                      <w:r w:rsidRPr="00422527">
                        <w:rPr>
                          <w:b/>
                          <w:sz w:val="20"/>
                        </w:rPr>
                        <w:t>E-</w:t>
                      </w:r>
                      <w:r w:rsidRPr="00422527">
                        <w:rPr>
                          <w:sz w:val="20"/>
                        </w:rPr>
                        <w:t xml:space="preserve">Smartphone Application </w:t>
                      </w:r>
                    </w:p>
                    <w:p w14:paraId="427DCCDE" w14:textId="77777777" w:rsidR="00CD664E" w:rsidRPr="0061142F" w:rsidRDefault="00CD664E" w:rsidP="008C7C70">
                      <w:pPr>
                        <w:pStyle w:val="ListParagraph"/>
                        <w:tabs>
                          <w:tab w:val="left" w:pos="720"/>
                        </w:tabs>
                        <w:ind w:left="180"/>
                        <w:rPr>
                          <w:sz w:val="20"/>
                        </w:rPr>
                      </w:pPr>
                      <w:r>
                        <w:rPr>
                          <w:rFonts w:asciiTheme="minorHAnsi" w:hAnsiTheme="minorHAnsi" w:cstheme="minorHAnsi"/>
                          <w:bCs/>
                          <w:sz w:val="20"/>
                        </w:rPr>
                        <w:sym w:font="Wingdings 2" w:char="F0A3"/>
                      </w:r>
                      <w:r>
                        <w:rPr>
                          <w:rFonts w:asciiTheme="minorHAnsi" w:hAnsiTheme="minorHAnsi" w:cstheme="minorHAnsi"/>
                          <w:bCs/>
                          <w:sz w:val="20"/>
                        </w:rPr>
                        <w:t xml:space="preserve"> </w:t>
                      </w:r>
                      <w:r w:rsidRPr="00422527">
                        <w:rPr>
                          <w:b/>
                          <w:sz w:val="20"/>
                        </w:rPr>
                        <w:t>F-</w:t>
                      </w:r>
                      <w:r w:rsidRPr="00422527">
                        <w:rPr>
                          <w:sz w:val="20"/>
                        </w:rPr>
                        <w:t xml:space="preserve">Smartphone Game </w:t>
                      </w:r>
                      <w:r>
                        <w:rPr>
                          <w:sz w:val="20"/>
                        </w:rPr>
                        <w:t xml:space="preserve">                                         </w:t>
                      </w:r>
                      <w:r>
                        <w:rPr>
                          <w:rFonts w:asciiTheme="minorHAnsi" w:hAnsiTheme="minorHAnsi" w:cstheme="minorHAnsi"/>
                          <w:bCs/>
                          <w:sz w:val="20"/>
                        </w:rPr>
                        <w:sym w:font="Wingdings 2" w:char="F0A3"/>
                      </w:r>
                      <w:r>
                        <w:rPr>
                          <w:rFonts w:asciiTheme="minorHAnsi" w:hAnsiTheme="minorHAnsi" w:cstheme="minorHAnsi"/>
                          <w:bCs/>
                          <w:sz w:val="20"/>
                        </w:rPr>
                        <w:t xml:space="preserve"> </w:t>
                      </w:r>
                      <w:r w:rsidRPr="0061142F">
                        <w:rPr>
                          <w:b/>
                          <w:sz w:val="20"/>
                        </w:rPr>
                        <w:t>G-</w:t>
                      </w:r>
                      <w:r w:rsidRPr="0061142F">
                        <w:rPr>
                          <w:sz w:val="20"/>
                        </w:rPr>
                        <w:t xml:space="preserve">Networks </w:t>
                      </w:r>
                      <w:r>
                        <w:rPr>
                          <w:sz w:val="20"/>
                        </w:rPr>
                        <w:t xml:space="preserve">                                 </w:t>
                      </w:r>
                      <w:r>
                        <w:rPr>
                          <w:rFonts w:asciiTheme="minorHAnsi" w:hAnsiTheme="minorHAnsi" w:cstheme="minorHAnsi"/>
                          <w:bCs/>
                          <w:sz w:val="20"/>
                        </w:rPr>
                        <w:sym w:font="Wingdings 2" w:char="F0A3"/>
                      </w:r>
                      <w:r>
                        <w:rPr>
                          <w:rFonts w:asciiTheme="minorHAnsi" w:hAnsiTheme="minorHAnsi" w:cstheme="minorHAnsi"/>
                          <w:bCs/>
                          <w:sz w:val="20"/>
                        </w:rPr>
                        <w:t xml:space="preserve"> </w:t>
                      </w:r>
                      <w:r w:rsidRPr="0061142F">
                        <w:rPr>
                          <w:b/>
                          <w:sz w:val="20"/>
                        </w:rPr>
                        <w:t>H-</w:t>
                      </w:r>
                      <w:r w:rsidRPr="0061142F">
                        <w:rPr>
                          <w:sz w:val="20"/>
                        </w:rPr>
                        <w:t>Image Processing</w:t>
                      </w:r>
                      <w:r>
                        <w:rPr>
                          <w:b/>
                          <w:noProof/>
                        </w:rPr>
                        <w:t xml:space="preserve">    </w:t>
                      </w:r>
                      <w:r>
                        <w:rPr>
                          <w:b/>
                          <w:noProof/>
                        </w:rPr>
                        <w:br/>
                      </w:r>
                      <w:r>
                        <w:rPr>
                          <w:rFonts w:asciiTheme="minorHAnsi" w:hAnsiTheme="minorHAnsi" w:cstheme="minorHAnsi"/>
                          <w:bCs/>
                          <w:sz w:val="20"/>
                        </w:rPr>
                        <w:sym w:font="Wingdings 2" w:char="F0A3"/>
                      </w:r>
                      <w:r>
                        <w:rPr>
                          <w:rFonts w:asciiTheme="minorHAnsi" w:hAnsiTheme="minorHAnsi" w:cstheme="minorHAnsi"/>
                          <w:bCs/>
                          <w:sz w:val="20"/>
                        </w:rPr>
                        <w:t xml:space="preserve"> </w:t>
                      </w:r>
                      <w:r w:rsidRPr="0061142F">
                        <w:rPr>
                          <w:sz w:val="20"/>
                        </w:rPr>
                        <w:t>Other (specify category) ________________</w:t>
                      </w:r>
                    </w:p>
                    <w:p w14:paraId="6F294679" w14:textId="77777777" w:rsidR="00CD664E" w:rsidRPr="007D7F50" w:rsidRDefault="00CD664E" w:rsidP="008C7C70">
                      <w:pPr>
                        <w:rPr>
                          <w:sz w:val="18"/>
                        </w:rPr>
                      </w:pPr>
                    </w:p>
                  </w:txbxContent>
                </v:textbox>
              </v:rect>
            </w:pict>
          </mc:Fallback>
        </mc:AlternateContent>
      </w:r>
    </w:p>
    <w:p w14:paraId="3EB8C892" w14:textId="77777777" w:rsidR="008C7C70" w:rsidRPr="00626592" w:rsidRDefault="008C7C70" w:rsidP="008C7C70">
      <w:pPr>
        <w:jc w:val="center"/>
        <w:rPr>
          <w:sz w:val="22"/>
          <w:szCs w:val="18"/>
        </w:rPr>
      </w:pPr>
    </w:p>
    <w:p w14:paraId="51F3582A" w14:textId="77777777" w:rsidR="008C7C70" w:rsidRPr="00626592" w:rsidRDefault="008C7C70" w:rsidP="008C7C70">
      <w:pPr>
        <w:jc w:val="center"/>
        <w:rPr>
          <w:sz w:val="22"/>
          <w:szCs w:val="18"/>
        </w:rPr>
      </w:pPr>
    </w:p>
    <w:p w14:paraId="7F8A15E6" w14:textId="77777777" w:rsidR="008C7C70" w:rsidRPr="00626592" w:rsidRDefault="008C7C70" w:rsidP="008C7C70">
      <w:pPr>
        <w:pStyle w:val="Heading1"/>
        <w:numPr>
          <w:ilvl w:val="0"/>
          <w:numId w:val="0"/>
        </w:numPr>
        <w:spacing w:before="0" w:line="240" w:lineRule="auto"/>
        <w:jc w:val="both"/>
        <w:rPr>
          <w:rFonts w:ascii="Times New Roman" w:hAnsi="Times New Roman"/>
          <w:sz w:val="24"/>
          <w:szCs w:val="24"/>
        </w:rPr>
      </w:pPr>
    </w:p>
    <w:bookmarkEnd w:id="10"/>
    <w:p w14:paraId="4932D287" w14:textId="77777777" w:rsidR="00A730AF" w:rsidRPr="00626592" w:rsidRDefault="00A730AF" w:rsidP="00620A6F">
      <w:pPr>
        <w:jc w:val="both"/>
        <w:rPr>
          <w:sz w:val="20"/>
        </w:rPr>
      </w:pPr>
    </w:p>
    <w:p w14:paraId="3DC35764" w14:textId="7786788C" w:rsidR="00A730AF" w:rsidRPr="00626592" w:rsidRDefault="00A75D97">
      <w:pPr>
        <w:pStyle w:val="Heading1"/>
        <w:spacing w:before="0" w:after="0"/>
        <w:ind w:left="270" w:hanging="270"/>
        <w:jc w:val="both"/>
        <w:rPr>
          <w:rFonts w:ascii="Times New Roman" w:hAnsi="Times New Roman"/>
        </w:rPr>
      </w:pPr>
      <w:bookmarkStart w:id="12" w:name="_Ref178157197"/>
      <w:bookmarkStart w:id="13" w:name="_Hlk186389825"/>
      <w:r w:rsidRPr="00626592">
        <w:rPr>
          <w:rFonts w:ascii="Times New Roman" w:hAnsi="Times New Roman"/>
        </w:rPr>
        <w:t xml:space="preserve"> </w:t>
      </w:r>
      <w:bookmarkStart w:id="14" w:name="_Toc203984512"/>
      <w:r w:rsidR="00B81DE2" w:rsidRPr="00626592">
        <w:rPr>
          <w:rFonts w:ascii="Times New Roman" w:hAnsi="Times New Roman"/>
        </w:rPr>
        <w:t>Introduction</w:t>
      </w:r>
      <w:bookmarkEnd w:id="11"/>
      <w:bookmarkEnd w:id="12"/>
      <w:bookmarkEnd w:id="14"/>
    </w:p>
    <w:bookmarkEnd w:id="13"/>
    <w:p w14:paraId="2007A203" w14:textId="6922EA15" w:rsidR="00172568" w:rsidRPr="00626592" w:rsidRDefault="00172568" w:rsidP="00172568">
      <w:pPr>
        <w:jc w:val="both"/>
        <w:rPr>
          <w:color w:val="0D0D0D" w:themeColor="text1" w:themeTint="F2"/>
        </w:rPr>
      </w:pPr>
      <w:r w:rsidRPr="00626592">
        <w:rPr>
          <w:color w:val="0D0D0D" w:themeColor="text1" w:themeTint="F2"/>
        </w:rPr>
        <w:t xml:space="preserve">The purpose of developing the </w:t>
      </w:r>
      <w:r w:rsidR="00A75D97" w:rsidRPr="00626592">
        <w:rPr>
          <w:b/>
          <w:bCs/>
          <w:color w:val="0D0D0D" w:themeColor="text1" w:themeTint="F2"/>
        </w:rPr>
        <w:t>Stay Ease</w:t>
      </w:r>
      <w:r w:rsidRPr="00626592">
        <w:rPr>
          <w:b/>
          <w:bCs/>
          <w:color w:val="0D0D0D" w:themeColor="text1" w:themeTint="F2"/>
        </w:rPr>
        <w:t xml:space="preserve"> </w:t>
      </w:r>
      <w:r w:rsidRPr="00626592">
        <w:rPr>
          <w:color w:val="0D0D0D" w:themeColor="text1" w:themeTint="F2"/>
        </w:rPr>
        <w:t xml:space="preserve">application is to make it easier for students and job seekers to find short-term rentals tailored to their needs. Presently, finding the right rental option is difficult due to the absence of centralized systems, dependence on outdated manual processes, and limited access to verified listings. This often leads to inefficiencies, wasted time, and potential security risks. </w:t>
      </w:r>
      <w:r w:rsidR="00A75D97" w:rsidRPr="00626592">
        <w:rPr>
          <w:color w:val="0D0D0D" w:themeColor="text1" w:themeTint="F2"/>
        </w:rPr>
        <w:t>Stay Ease</w:t>
      </w:r>
      <w:r w:rsidRPr="00626592">
        <w:rPr>
          <w:color w:val="0D0D0D" w:themeColor="text1" w:themeTint="F2"/>
        </w:rPr>
        <w:t xml:space="preserve"> seeks to bridge this gap by offering a digital solution that simplifies the process of finding, comparing, and securing temporary rentals. The project is therefore seeking to bridge the gap in the market for a dedicated rental platform focused on short-term </w:t>
      </w:r>
      <w:r w:rsidR="00A546C9" w:rsidRPr="00626592">
        <w:rPr>
          <w:color w:val="0D0D0D" w:themeColor="text1" w:themeTint="F2"/>
        </w:rPr>
        <w:t>accommodation</w:t>
      </w:r>
      <w:r w:rsidRPr="00626592">
        <w:rPr>
          <w:color w:val="0D0D0D" w:themeColor="text1" w:themeTint="F2"/>
        </w:rPr>
        <w:t xml:space="preserve"> for those with unique needs and constraints. The main aims are a well-protected, user-friendly interface, an intelligent search and filtering mechanism, and an online review system that helps enhance transparency and trust. Such objectives will bring the </w:t>
      </w:r>
      <w:r w:rsidR="00A75D97" w:rsidRPr="00626592">
        <w:rPr>
          <w:color w:val="0D0D0D" w:themeColor="text1" w:themeTint="F2"/>
        </w:rPr>
        <w:t>Stay Ease</w:t>
      </w:r>
      <w:r w:rsidRPr="00626592">
        <w:rPr>
          <w:color w:val="0D0D0D" w:themeColor="text1" w:themeTint="F2"/>
        </w:rPr>
        <w:t xml:space="preserve"> application to save users' precious time and serve them accurate information without additional stress concerning temporary accommodation searches. This project is of importance because it simplifies and modernizes the process of finding accommodation, making it convenient and reliable for its target audience.</w:t>
      </w:r>
    </w:p>
    <w:p w14:paraId="1C92A197" w14:textId="77777777" w:rsidR="00A730AF" w:rsidRPr="00626592" w:rsidRDefault="00A730AF">
      <w:pPr>
        <w:autoSpaceDE w:val="0"/>
        <w:autoSpaceDN w:val="0"/>
        <w:adjustRightInd w:val="0"/>
        <w:jc w:val="both"/>
      </w:pPr>
    </w:p>
    <w:p w14:paraId="404DDCDF" w14:textId="77777777" w:rsidR="00A730AF" w:rsidRPr="00626592" w:rsidRDefault="00B81DE2">
      <w:pPr>
        <w:pStyle w:val="Heading2"/>
        <w:spacing w:before="0"/>
        <w:ind w:left="540"/>
        <w:jc w:val="both"/>
      </w:pPr>
      <w:bookmarkStart w:id="15" w:name="_Toc341252823"/>
      <w:bookmarkStart w:id="16" w:name="_Ref178157199"/>
      <w:bookmarkStart w:id="17" w:name="_Toc203984513"/>
      <w:bookmarkStart w:id="18" w:name="_Hlk186391366"/>
      <w:r w:rsidRPr="00626592">
        <w:t>Project Background</w:t>
      </w:r>
      <w:bookmarkEnd w:id="15"/>
      <w:bookmarkEnd w:id="16"/>
      <w:bookmarkEnd w:id="17"/>
    </w:p>
    <w:bookmarkEnd w:id="18"/>
    <w:p w14:paraId="5A549739" w14:textId="5433421C" w:rsidR="00172568" w:rsidRPr="00626592" w:rsidRDefault="00172568" w:rsidP="00172568">
      <w:pPr>
        <w:jc w:val="both"/>
      </w:pPr>
      <w:r w:rsidRPr="00626592">
        <w:t>The concept of Stay</w:t>
      </w:r>
      <w:r w:rsidR="00AA055C" w:rsidRPr="00626592">
        <w:t xml:space="preserve"> </w:t>
      </w:r>
      <w:r w:rsidRPr="00626592">
        <w:t>Ease is based on the problems in Pakistan's rental property market, where manual processes and fragmented systems often make renting inefficient and unreliable. Existing platforms cater to general users but fail to address the specific needs of students and job seekers seeking temporary housing. Issues such as unverified listings, lack of trust, and limited affordability highlight the need for a tailored solution. Stay</w:t>
      </w:r>
      <w:r w:rsidR="00AA055C" w:rsidRPr="00626592">
        <w:t xml:space="preserve"> </w:t>
      </w:r>
      <w:r w:rsidRPr="00626592">
        <w:t>Ease is developed to bridge the gap by offering a central platform that incorporates landlord verification, secure online payments,</w:t>
      </w:r>
      <w:r w:rsidR="00E37781" w:rsidRPr="00626592">
        <w:t xml:space="preserve"> </w:t>
      </w:r>
      <w:r w:rsidRPr="00626592">
        <w:t>installment plans, and rental agreements. Featuring property recommendations based on user choices, scheduling of visits to properties and sentiment analysis for feedback, Stay</w:t>
      </w:r>
      <w:r w:rsidR="00AA055C" w:rsidRPr="00626592">
        <w:t xml:space="preserve"> </w:t>
      </w:r>
      <w:r w:rsidRPr="00626592">
        <w:t>Ease offers a transparent and efficient, user-friendly rental experience that meets the unique requirements of short-term Renters, simplifying the property management processes for the landlords involved.</w:t>
      </w:r>
    </w:p>
    <w:p w14:paraId="74405CC5" w14:textId="77777777" w:rsidR="00A730AF" w:rsidRPr="00626592" w:rsidRDefault="00A730AF">
      <w:pPr>
        <w:autoSpaceDE w:val="0"/>
        <w:autoSpaceDN w:val="0"/>
        <w:adjustRightInd w:val="0"/>
        <w:jc w:val="both"/>
      </w:pPr>
    </w:p>
    <w:p w14:paraId="6433F97C" w14:textId="10ABC1DB" w:rsidR="00A730AF" w:rsidRPr="00626592" w:rsidRDefault="00F204FD">
      <w:pPr>
        <w:pStyle w:val="Heading2"/>
        <w:spacing w:before="0"/>
        <w:ind w:left="540" w:hanging="540"/>
        <w:jc w:val="both"/>
      </w:pPr>
      <w:bookmarkStart w:id="19" w:name="_Toc520754467"/>
      <w:bookmarkStart w:id="20" w:name="_Toc506386183"/>
      <w:bookmarkStart w:id="21" w:name="_Toc45633583"/>
      <w:bookmarkStart w:id="22" w:name="_Ref178157205"/>
      <w:bookmarkStart w:id="23" w:name="_Toc203984514"/>
      <w:bookmarkStart w:id="24" w:name="_Hlk186392436"/>
      <w:bookmarkStart w:id="25" w:name="_Toc518865259"/>
      <w:r w:rsidRPr="00626592">
        <w:t>Comparative</w:t>
      </w:r>
      <w:r w:rsidR="00B81DE2" w:rsidRPr="00626592">
        <w:t xml:space="preserve"> Analysis</w:t>
      </w:r>
      <w:bookmarkEnd w:id="19"/>
      <w:bookmarkEnd w:id="20"/>
      <w:bookmarkEnd w:id="21"/>
      <w:bookmarkEnd w:id="22"/>
      <w:bookmarkEnd w:id="23"/>
    </w:p>
    <w:bookmarkEnd w:id="24"/>
    <w:p w14:paraId="38F6F711" w14:textId="77777777" w:rsidR="00A730AF" w:rsidRPr="00626592" w:rsidRDefault="00A730AF">
      <w:pPr>
        <w:rPr>
          <w:lang w:eastAsia="ar-SA"/>
        </w:rPr>
      </w:pPr>
    </w:p>
    <w:p w14:paraId="3A922BAB" w14:textId="7845AABF" w:rsidR="00172568" w:rsidRPr="00626592" w:rsidRDefault="00172568" w:rsidP="00172568">
      <w:pPr>
        <w:jc w:val="both"/>
      </w:pPr>
      <w:r w:rsidRPr="00626592">
        <w:rPr>
          <w:b/>
          <w:bCs/>
        </w:rPr>
        <w:t>Granna.com:</w:t>
      </w:r>
      <w:r w:rsidRPr="00626592">
        <w:t xml:space="preserve"> Mainly focused on property listings and rental agreements, Granna doesn't have sophisticated features such as AI-powered chatbots, </w:t>
      </w:r>
      <w:r w:rsidR="00FA00C0" w:rsidRPr="00626592">
        <w:t>renters</w:t>
      </w:r>
      <w:r w:rsidRPr="00626592">
        <w:t xml:space="preserve">-landlord communication tools, or integrated maintenance request handling, which </w:t>
      </w:r>
    </w:p>
    <w:p w14:paraId="14A2099A" w14:textId="77777777" w:rsidR="00172568" w:rsidRPr="00626592" w:rsidRDefault="00172568" w:rsidP="00172568">
      <w:pPr>
        <w:jc w:val="both"/>
      </w:pPr>
    </w:p>
    <w:p w14:paraId="2757218D" w14:textId="505B3654" w:rsidR="00172568" w:rsidRPr="00626592" w:rsidRDefault="00172568" w:rsidP="00172568">
      <w:pPr>
        <w:jc w:val="both"/>
      </w:pPr>
      <w:proofErr w:type="spellStart"/>
      <w:r w:rsidRPr="00626592">
        <w:rPr>
          <w:b/>
          <w:bCs/>
        </w:rPr>
        <w:t>Feeta</w:t>
      </w:r>
      <w:proofErr w:type="spellEnd"/>
      <w:r w:rsidRPr="00626592">
        <w:rPr>
          <w:b/>
          <w:bCs/>
        </w:rPr>
        <w:t>:</w:t>
      </w:r>
      <w:r w:rsidRPr="00626592">
        <w:t xml:space="preserve"> </w:t>
      </w:r>
      <w:proofErr w:type="spellStart"/>
      <w:r w:rsidR="00D901E1" w:rsidRPr="00626592">
        <w:t>Feeta</w:t>
      </w:r>
      <w:proofErr w:type="spellEnd"/>
      <w:r w:rsidRPr="00626592">
        <w:t xml:space="preserve"> offers property search and financial tools but does not include features such as digital contract management or </w:t>
      </w:r>
      <w:r w:rsidR="00FA00C0" w:rsidRPr="00626592">
        <w:t>renters</w:t>
      </w:r>
      <w:r w:rsidRPr="00626592">
        <w:t xml:space="preserve"> feedback systems.</w:t>
      </w:r>
    </w:p>
    <w:p w14:paraId="54AEF86F" w14:textId="77777777" w:rsidR="00172568" w:rsidRPr="00626592" w:rsidRDefault="00172568" w:rsidP="00172568">
      <w:pPr>
        <w:jc w:val="both"/>
      </w:pPr>
    </w:p>
    <w:p w14:paraId="577DAED6" w14:textId="14176D21" w:rsidR="00172568" w:rsidRPr="00626592" w:rsidRDefault="00172568" w:rsidP="00172568">
      <w:pPr>
        <w:jc w:val="both"/>
      </w:pPr>
      <w:r w:rsidRPr="00626592">
        <w:rPr>
          <w:b/>
          <w:bCs/>
        </w:rPr>
        <w:t>Property.hamariweb.com:</w:t>
      </w:r>
      <w:r w:rsidRPr="00626592">
        <w:t xml:space="preserve"> This website is dedicated to real estate listings with basic search and filter options but lacks comprehensive role-based features for Landlords and </w:t>
      </w:r>
      <w:r w:rsidR="00FA00C0" w:rsidRPr="00626592">
        <w:t>Renters</w:t>
      </w:r>
      <w:r w:rsidR="00864698" w:rsidRPr="00626592">
        <w:t>.</w:t>
      </w:r>
    </w:p>
    <w:p w14:paraId="11B2F51E" w14:textId="77777777" w:rsidR="00A730AF" w:rsidRPr="00626592" w:rsidRDefault="00A730AF">
      <w:pPr>
        <w:jc w:val="both"/>
        <w:rPr>
          <w:b/>
        </w:rPr>
      </w:pPr>
    </w:p>
    <w:p w14:paraId="19723B05" w14:textId="7E29897F" w:rsidR="00A730AF" w:rsidRPr="00626592" w:rsidRDefault="00A730AF" w:rsidP="00F37FE3">
      <w:pPr>
        <w:pStyle w:val="Caption"/>
        <w:keepNext/>
        <w:spacing w:after="0" w:line="276" w:lineRule="auto"/>
        <w:rPr>
          <w:color w:val="auto"/>
          <w:sz w:val="24"/>
          <w:szCs w:val="24"/>
        </w:rPr>
      </w:pPr>
    </w:p>
    <w:p w14:paraId="03A60070" w14:textId="06E96071" w:rsidR="003042BD" w:rsidRPr="00626592" w:rsidRDefault="00711001" w:rsidP="00C10809">
      <w:pPr>
        <w:pStyle w:val="Caption"/>
        <w:keepNext/>
        <w:ind w:left="2880" w:firstLine="720"/>
        <w:rPr>
          <w:color w:val="0D0D0D" w:themeColor="text1" w:themeTint="F2"/>
          <w:sz w:val="24"/>
          <w:szCs w:val="24"/>
        </w:rPr>
      </w:pPr>
      <w:bookmarkStart w:id="26" w:name="_Toc188611302"/>
      <w:bookmarkStart w:id="27" w:name="_Toc203221281"/>
      <w:bookmarkStart w:id="28" w:name="_Toc45633584"/>
      <w:bookmarkStart w:id="29" w:name="_Ref178157208"/>
      <w:bookmarkStart w:id="30" w:name="_Toc440746953"/>
      <w:bookmarkStart w:id="31" w:name="_Toc440747342"/>
      <w:bookmarkStart w:id="32" w:name="_Toc440747368"/>
      <w:bookmarkStart w:id="33" w:name="_Toc45633591"/>
      <w:bookmarkStart w:id="34" w:name="_Toc488853134"/>
      <w:bookmarkStart w:id="35" w:name="_Toc506386195"/>
      <w:bookmarkStart w:id="36" w:name="_Toc520754475"/>
      <w:bookmarkEnd w:id="25"/>
      <w:r w:rsidRPr="00626592">
        <w:rPr>
          <w:color w:val="0D0D0D" w:themeColor="text1" w:themeTint="F2"/>
          <w:sz w:val="24"/>
          <w:szCs w:val="24"/>
        </w:rPr>
        <w:t xml:space="preserve">Table </w:t>
      </w:r>
      <w:r w:rsidR="00346AC6" w:rsidRPr="00626592">
        <w:rPr>
          <w:color w:val="0D0D0D" w:themeColor="text1" w:themeTint="F2"/>
          <w:sz w:val="24"/>
          <w:szCs w:val="24"/>
        </w:rPr>
        <w:fldChar w:fldCharType="begin"/>
      </w:r>
      <w:r w:rsidR="00346AC6" w:rsidRPr="00626592">
        <w:rPr>
          <w:color w:val="0D0D0D" w:themeColor="text1" w:themeTint="F2"/>
          <w:sz w:val="24"/>
          <w:szCs w:val="24"/>
        </w:rPr>
        <w:instrText xml:space="preserve"> SEQ Table \* ARABIC </w:instrText>
      </w:r>
      <w:r w:rsidR="00346AC6" w:rsidRPr="00626592">
        <w:rPr>
          <w:color w:val="0D0D0D" w:themeColor="text1" w:themeTint="F2"/>
          <w:sz w:val="24"/>
          <w:szCs w:val="24"/>
        </w:rPr>
        <w:fldChar w:fldCharType="separate"/>
      </w:r>
      <w:r w:rsidR="008F0F69" w:rsidRPr="00626592">
        <w:rPr>
          <w:noProof/>
          <w:color w:val="0D0D0D" w:themeColor="text1" w:themeTint="F2"/>
          <w:sz w:val="24"/>
          <w:szCs w:val="24"/>
        </w:rPr>
        <w:t>1</w:t>
      </w:r>
      <w:r w:rsidR="00346AC6" w:rsidRPr="00626592">
        <w:rPr>
          <w:color w:val="0D0D0D" w:themeColor="text1" w:themeTint="F2"/>
          <w:sz w:val="24"/>
          <w:szCs w:val="24"/>
        </w:rPr>
        <w:fldChar w:fldCharType="end"/>
      </w:r>
      <w:r w:rsidRPr="00626592">
        <w:rPr>
          <w:color w:val="0D0D0D" w:themeColor="text1" w:themeTint="F2"/>
          <w:sz w:val="24"/>
          <w:szCs w:val="24"/>
        </w:rPr>
        <w:t xml:space="preserve"> </w:t>
      </w:r>
      <w:r w:rsidR="00FA433E" w:rsidRPr="00626592">
        <w:rPr>
          <w:color w:val="0D0D0D" w:themeColor="text1" w:themeTint="F2"/>
          <w:sz w:val="24"/>
          <w:szCs w:val="24"/>
        </w:rPr>
        <w:t>:</w:t>
      </w:r>
      <w:r w:rsidRPr="00626592">
        <w:rPr>
          <w:color w:val="0D0D0D" w:themeColor="text1" w:themeTint="F2"/>
          <w:sz w:val="24"/>
          <w:szCs w:val="24"/>
        </w:rPr>
        <w:t>Related System</w:t>
      </w:r>
      <w:r w:rsidR="003042BD" w:rsidRPr="00626592">
        <w:rPr>
          <w:color w:val="0D0D0D" w:themeColor="text1" w:themeTint="F2"/>
          <w:sz w:val="24"/>
          <w:szCs w:val="24"/>
        </w:rPr>
        <w:t xml:space="preserve"> Analysis</w:t>
      </w:r>
      <w:bookmarkEnd w:id="26"/>
      <w:bookmarkEnd w:id="27"/>
    </w:p>
    <w:p w14:paraId="299BE150" w14:textId="19A8850D" w:rsidR="000444A0" w:rsidRPr="00626592" w:rsidRDefault="000444A0" w:rsidP="000444A0">
      <w:pPr>
        <w:pStyle w:val="Caption"/>
        <w:keepNext/>
        <w:rPr>
          <w:color w:val="auto"/>
        </w:rPr>
      </w:pPr>
      <w:bookmarkStart w:id="37" w:name="_Toc203221282"/>
      <w:r w:rsidRPr="00626592">
        <w:rPr>
          <w:color w:val="auto"/>
        </w:rPr>
        <w:t xml:space="preserve">Table </w:t>
      </w:r>
      <w:r w:rsidR="008F0F69" w:rsidRPr="00626592">
        <w:rPr>
          <w:color w:val="auto"/>
        </w:rPr>
        <w:fldChar w:fldCharType="begin"/>
      </w:r>
      <w:r w:rsidR="008F0F69" w:rsidRPr="00626592">
        <w:rPr>
          <w:color w:val="auto"/>
        </w:rPr>
        <w:instrText xml:space="preserve"> SEQ Table \* ARABIC </w:instrText>
      </w:r>
      <w:r w:rsidR="008F0F69" w:rsidRPr="00626592">
        <w:rPr>
          <w:color w:val="auto"/>
        </w:rPr>
        <w:fldChar w:fldCharType="separate"/>
      </w:r>
      <w:r w:rsidR="008F0F69" w:rsidRPr="00626592">
        <w:rPr>
          <w:noProof/>
          <w:color w:val="auto"/>
        </w:rPr>
        <w:t>2</w:t>
      </w:r>
      <w:r w:rsidR="008F0F69" w:rsidRPr="00626592">
        <w:rPr>
          <w:noProof/>
          <w:color w:val="auto"/>
        </w:rPr>
        <w:fldChar w:fldCharType="end"/>
      </w:r>
      <w:r w:rsidRPr="00626592">
        <w:rPr>
          <w:color w:val="auto"/>
        </w:rPr>
        <w:t xml:space="preserve"> Comparative analysis</w:t>
      </w:r>
      <w:bookmarkEnd w:id="37"/>
    </w:p>
    <w:tbl>
      <w:tblPr>
        <w:tblStyle w:val="TableGrid"/>
        <w:tblW w:w="0" w:type="auto"/>
        <w:jc w:val="center"/>
        <w:tblLayout w:type="fixed"/>
        <w:tblLook w:val="04A0" w:firstRow="1" w:lastRow="0" w:firstColumn="1" w:lastColumn="0" w:noHBand="0" w:noVBand="1"/>
      </w:tblPr>
      <w:tblGrid>
        <w:gridCol w:w="2875"/>
        <w:gridCol w:w="3414"/>
        <w:gridCol w:w="3061"/>
      </w:tblGrid>
      <w:tr w:rsidR="00172568" w:rsidRPr="00626592" w14:paraId="00A35898" w14:textId="77777777" w:rsidTr="00493DE3">
        <w:trPr>
          <w:jc w:val="center"/>
        </w:trPr>
        <w:tc>
          <w:tcPr>
            <w:tcW w:w="2875" w:type="dxa"/>
            <w:shd w:val="clear" w:color="auto" w:fill="D9D9D9" w:themeFill="background1" w:themeFillShade="D9"/>
          </w:tcPr>
          <w:p w14:paraId="3B7BB1FF" w14:textId="77777777" w:rsidR="00172568" w:rsidRPr="00626592" w:rsidRDefault="00172568" w:rsidP="00493DE3">
            <w:pPr>
              <w:tabs>
                <w:tab w:val="left" w:pos="2100"/>
              </w:tabs>
              <w:spacing w:line="360" w:lineRule="auto"/>
              <w:jc w:val="center"/>
              <w:rPr>
                <w:b/>
                <w:bCs/>
              </w:rPr>
            </w:pPr>
            <w:r w:rsidRPr="00626592">
              <w:rPr>
                <w:b/>
                <w:bCs/>
              </w:rPr>
              <w:t>Application Name</w:t>
            </w:r>
          </w:p>
        </w:tc>
        <w:tc>
          <w:tcPr>
            <w:tcW w:w="3414" w:type="dxa"/>
            <w:shd w:val="clear" w:color="auto" w:fill="D9D9D9" w:themeFill="background1" w:themeFillShade="D9"/>
          </w:tcPr>
          <w:p w14:paraId="136863B3" w14:textId="77777777" w:rsidR="00172568" w:rsidRPr="00626592" w:rsidRDefault="00172568" w:rsidP="00493DE3">
            <w:pPr>
              <w:spacing w:line="360" w:lineRule="auto"/>
              <w:jc w:val="center"/>
              <w:rPr>
                <w:b/>
                <w:bCs/>
              </w:rPr>
            </w:pPr>
            <w:r w:rsidRPr="00626592">
              <w:rPr>
                <w:b/>
                <w:bCs/>
              </w:rPr>
              <w:t xml:space="preserve">Weakness </w:t>
            </w:r>
          </w:p>
        </w:tc>
        <w:tc>
          <w:tcPr>
            <w:tcW w:w="3061" w:type="dxa"/>
            <w:shd w:val="clear" w:color="auto" w:fill="D9D9D9" w:themeFill="background1" w:themeFillShade="D9"/>
          </w:tcPr>
          <w:p w14:paraId="26C57843" w14:textId="77777777" w:rsidR="00172568" w:rsidRPr="00626592" w:rsidRDefault="00172568" w:rsidP="00493DE3">
            <w:pPr>
              <w:spacing w:line="360" w:lineRule="auto"/>
              <w:jc w:val="center"/>
              <w:rPr>
                <w:b/>
                <w:bCs/>
              </w:rPr>
            </w:pPr>
            <w:r w:rsidRPr="00626592">
              <w:rPr>
                <w:b/>
                <w:bCs/>
              </w:rPr>
              <w:t>Proposed Project Solution</w:t>
            </w:r>
          </w:p>
        </w:tc>
      </w:tr>
      <w:tr w:rsidR="00172568" w:rsidRPr="00626592" w14:paraId="62AA5D21" w14:textId="77777777" w:rsidTr="00493DE3">
        <w:trPr>
          <w:jc w:val="center"/>
        </w:trPr>
        <w:tc>
          <w:tcPr>
            <w:tcW w:w="2875" w:type="dxa"/>
          </w:tcPr>
          <w:p w14:paraId="158A5FD1" w14:textId="77777777" w:rsidR="00172568" w:rsidRPr="00626592" w:rsidRDefault="00172568" w:rsidP="00493DE3">
            <w:pPr>
              <w:spacing w:line="276" w:lineRule="auto"/>
              <w:contextualSpacing/>
              <w:rPr>
                <w:b/>
                <w:bCs/>
              </w:rPr>
            </w:pPr>
            <w:r w:rsidRPr="00626592">
              <w:rPr>
                <w:b/>
                <w:bCs/>
              </w:rPr>
              <w:t>Graana.com</w:t>
            </w:r>
          </w:p>
        </w:tc>
        <w:tc>
          <w:tcPr>
            <w:tcW w:w="3414" w:type="dxa"/>
          </w:tcPr>
          <w:p w14:paraId="788A88ED" w14:textId="179E019C" w:rsidR="00172568" w:rsidRPr="00626592" w:rsidRDefault="00172568" w:rsidP="00493DE3">
            <w:pPr>
              <w:spacing w:line="276" w:lineRule="auto"/>
              <w:contextualSpacing/>
              <w:jc w:val="both"/>
            </w:pPr>
            <w:r w:rsidRPr="00626592">
              <w:t xml:space="preserve">Mainly focuses on long-term rentals and property sales, lacks features for short-term </w:t>
            </w:r>
            <w:r w:rsidR="00FA52BA" w:rsidRPr="00626592">
              <w:t>rentals, no</w:t>
            </w:r>
            <w:r w:rsidRPr="00626592">
              <w:t> proper verification process for landlords and Renters, no secure online payments or rental agreements</w:t>
            </w:r>
          </w:p>
        </w:tc>
        <w:tc>
          <w:tcPr>
            <w:tcW w:w="3061" w:type="dxa"/>
          </w:tcPr>
          <w:p w14:paraId="75B3D3AF" w14:textId="6563648D" w:rsidR="00172568" w:rsidRPr="00626592" w:rsidRDefault="00172568" w:rsidP="00493DE3">
            <w:pPr>
              <w:spacing w:line="276" w:lineRule="auto"/>
              <w:contextualSpacing/>
              <w:jc w:val="both"/>
            </w:pPr>
            <w:r w:rsidRPr="00626592">
              <w:rPr>
                <w:i/>
                <w:iCs/>
              </w:rPr>
              <w:t>Stay</w:t>
            </w:r>
            <w:r w:rsidR="00F15B92" w:rsidRPr="00626592">
              <w:rPr>
                <w:i/>
                <w:iCs/>
              </w:rPr>
              <w:t xml:space="preserve"> </w:t>
            </w:r>
            <w:r w:rsidRPr="00626592">
              <w:rPr>
                <w:i/>
                <w:iCs/>
              </w:rPr>
              <w:t>Ease</w:t>
            </w:r>
            <w:r w:rsidRPr="00626592">
              <w:t> addresses the need for temporary housing by providing a platform with secure online payments, verified listings, rental agreements, and features that are tailored to short-term rentals.</w:t>
            </w:r>
          </w:p>
          <w:p w14:paraId="0ECCD23E" w14:textId="77777777" w:rsidR="00172568" w:rsidRPr="00626592" w:rsidRDefault="00172568" w:rsidP="00493DE3">
            <w:pPr>
              <w:spacing w:line="276" w:lineRule="auto"/>
              <w:contextualSpacing/>
            </w:pPr>
          </w:p>
        </w:tc>
      </w:tr>
      <w:tr w:rsidR="00172568" w:rsidRPr="00626592" w14:paraId="7D7E54C0" w14:textId="77777777" w:rsidTr="00493DE3">
        <w:trPr>
          <w:jc w:val="center"/>
        </w:trPr>
        <w:tc>
          <w:tcPr>
            <w:tcW w:w="2875" w:type="dxa"/>
          </w:tcPr>
          <w:p w14:paraId="3CC39534" w14:textId="77777777" w:rsidR="00172568" w:rsidRPr="00626592" w:rsidRDefault="00172568" w:rsidP="00493DE3">
            <w:pPr>
              <w:spacing w:line="276" w:lineRule="auto"/>
              <w:contextualSpacing/>
              <w:rPr>
                <w:b/>
                <w:bCs/>
              </w:rPr>
            </w:pPr>
            <w:proofErr w:type="spellStart"/>
            <w:r w:rsidRPr="00626592">
              <w:rPr>
                <w:b/>
                <w:bCs/>
              </w:rPr>
              <w:t>Feeta</w:t>
            </w:r>
            <w:proofErr w:type="spellEnd"/>
          </w:p>
        </w:tc>
        <w:tc>
          <w:tcPr>
            <w:tcW w:w="3414" w:type="dxa"/>
          </w:tcPr>
          <w:p w14:paraId="363FBA0B" w14:textId="781566F4" w:rsidR="00172568" w:rsidRPr="00626592" w:rsidRDefault="00172568" w:rsidP="00FD13AB">
            <w:pPr>
              <w:pStyle w:val="Default"/>
            </w:pPr>
            <w:r w:rsidRPr="00626592">
              <w:t>Landlord and Renter verification is very minimal; there is no safe method of payment, and the rental agreement cannot be automatically generated; mainly buys/sells properties instead of short-term rentals.</w:t>
            </w:r>
          </w:p>
        </w:tc>
        <w:tc>
          <w:tcPr>
            <w:tcW w:w="3061" w:type="dxa"/>
          </w:tcPr>
          <w:p w14:paraId="45D0FCC8" w14:textId="311555E2" w:rsidR="00172568" w:rsidRPr="00626592" w:rsidRDefault="00172568" w:rsidP="00DA4C41">
            <w:pPr>
              <w:pStyle w:val="Default"/>
              <w:jc w:val="both"/>
              <w:rPr>
                <w:i/>
                <w:iCs/>
              </w:rPr>
            </w:pPr>
            <w:r w:rsidRPr="00626592">
              <w:rPr>
                <w:i/>
                <w:iCs/>
              </w:rPr>
              <w:t>Stay</w:t>
            </w:r>
            <w:r w:rsidR="00F15B92" w:rsidRPr="00626592">
              <w:rPr>
                <w:i/>
                <w:iCs/>
              </w:rPr>
              <w:t xml:space="preserve"> </w:t>
            </w:r>
            <w:r w:rsidRPr="00626592">
              <w:rPr>
                <w:i/>
                <w:iCs/>
              </w:rPr>
              <w:t>Ease </w:t>
            </w:r>
            <w:r w:rsidRPr="00626592">
              <w:t>completes this gap with a safe online transaction, landlord, and Renter verification and automatically generates rental agreements for short-term stays, which particularly focuses on students and job seekers.</w:t>
            </w:r>
          </w:p>
        </w:tc>
      </w:tr>
      <w:tr w:rsidR="00172568" w:rsidRPr="00626592" w14:paraId="063A0F49" w14:textId="77777777" w:rsidTr="00493DE3">
        <w:trPr>
          <w:jc w:val="center"/>
        </w:trPr>
        <w:tc>
          <w:tcPr>
            <w:tcW w:w="2875" w:type="dxa"/>
          </w:tcPr>
          <w:p w14:paraId="141EE42E" w14:textId="77777777" w:rsidR="00172568" w:rsidRPr="00626592" w:rsidRDefault="00172568" w:rsidP="00493DE3">
            <w:pPr>
              <w:spacing w:line="276" w:lineRule="auto"/>
              <w:contextualSpacing/>
              <w:rPr>
                <w:b/>
                <w:bCs/>
              </w:rPr>
            </w:pPr>
            <w:proofErr w:type="spellStart"/>
            <w:r w:rsidRPr="00626592">
              <w:rPr>
                <w:b/>
                <w:bCs/>
              </w:rPr>
              <w:t>Property.hamari.web</w:t>
            </w:r>
            <w:proofErr w:type="spellEnd"/>
          </w:p>
          <w:p w14:paraId="147ECF43" w14:textId="77777777" w:rsidR="00325E3F" w:rsidRPr="00626592" w:rsidRDefault="00325E3F" w:rsidP="00325E3F"/>
          <w:p w14:paraId="7B44D1ED" w14:textId="77777777" w:rsidR="00325E3F" w:rsidRPr="00626592" w:rsidRDefault="00325E3F" w:rsidP="00325E3F"/>
          <w:p w14:paraId="3432997A" w14:textId="77777777" w:rsidR="00325E3F" w:rsidRPr="00626592" w:rsidRDefault="00325E3F" w:rsidP="00325E3F">
            <w:pPr>
              <w:rPr>
                <w:b/>
                <w:bCs/>
              </w:rPr>
            </w:pPr>
          </w:p>
          <w:p w14:paraId="7286509E" w14:textId="77777777" w:rsidR="00325E3F" w:rsidRPr="00626592" w:rsidRDefault="00325E3F" w:rsidP="00325E3F">
            <w:pPr>
              <w:jc w:val="right"/>
            </w:pPr>
          </w:p>
        </w:tc>
        <w:tc>
          <w:tcPr>
            <w:tcW w:w="3414" w:type="dxa"/>
          </w:tcPr>
          <w:p w14:paraId="25CFBBCE" w14:textId="77777777" w:rsidR="00172568" w:rsidRPr="00626592" w:rsidRDefault="00172568" w:rsidP="007471A6">
            <w:pPr>
              <w:pStyle w:val="Default"/>
            </w:pPr>
            <w:r w:rsidRPr="00626592">
              <w:t>It doesn't provide an easily navigable interface for short-term rentals, offers no secure payment or Renter/landlord verification and does not personalize property suggestions.</w:t>
            </w:r>
          </w:p>
        </w:tc>
        <w:tc>
          <w:tcPr>
            <w:tcW w:w="3061" w:type="dxa"/>
          </w:tcPr>
          <w:p w14:paraId="2D6491CC" w14:textId="1A8C7EB8" w:rsidR="00172568" w:rsidRPr="00626592" w:rsidRDefault="00172568" w:rsidP="00DA4C41">
            <w:pPr>
              <w:pStyle w:val="Default"/>
              <w:jc w:val="both"/>
            </w:pPr>
            <w:r w:rsidRPr="00626592">
              <w:rPr>
                <w:i/>
                <w:iCs/>
              </w:rPr>
              <w:t>Stay</w:t>
            </w:r>
            <w:r w:rsidR="00F15B92" w:rsidRPr="00626592">
              <w:rPr>
                <w:i/>
                <w:iCs/>
              </w:rPr>
              <w:t xml:space="preserve"> </w:t>
            </w:r>
            <w:r w:rsidRPr="00626592">
              <w:rPr>
                <w:i/>
                <w:iCs/>
              </w:rPr>
              <w:t>Ease</w:t>
            </w:r>
            <w:r w:rsidRPr="00626592">
              <w:t xml:space="preserve"> enhances the rental process with an intuitive interface, secure payments, landlord and Renter verification, and a personalized recommendation system based on user preferences.</w:t>
            </w:r>
          </w:p>
        </w:tc>
      </w:tr>
    </w:tbl>
    <w:p w14:paraId="3E5C4CEF" w14:textId="09F1868C" w:rsidR="00A730AF" w:rsidRPr="00626592" w:rsidRDefault="00B81DE2" w:rsidP="00172568">
      <w:pPr>
        <w:pStyle w:val="Heading2"/>
        <w:spacing w:before="0"/>
        <w:jc w:val="both"/>
      </w:pPr>
      <w:bookmarkStart w:id="38" w:name="_Toc203984515"/>
      <w:r w:rsidRPr="00626592">
        <w:t>Advantages/Benefits of Proposed System</w:t>
      </w:r>
      <w:bookmarkEnd w:id="28"/>
      <w:bookmarkEnd w:id="29"/>
      <w:bookmarkEnd w:id="38"/>
    </w:p>
    <w:p w14:paraId="532AC9D6" w14:textId="20A0FC9A" w:rsidR="00172568" w:rsidRPr="00626592" w:rsidRDefault="00172568" w:rsidP="00FA0A4D">
      <w:pPr>
        <w:pStyle w:val="NormalWeb"/>
        <w:numPr>
          <w:ilvl w:val="0"/>
          <w:numId w:val="5"/>
        </w:numPr>
        <w:jc w:val="both"/>
      </w:pPr>
      <w:bookmarkStart w:id="39" w:name="_Toc518865260"/>
      <w:r w:rsidRPr="00626592">
        <w:rPr>
          <w:b/>
          <w:bCs/>
        </w:rPr>
        <w:t>Safe Transaction:</w:t>
      </w:r>
      <w:r w:rsidRPr="00626592">
        <w:t xml:space="preserve"> </w:t>
      </w:r>
      <w:r w:rsidR="00620A6F" w:rsidRPr="00626592">
        <w:t>Stay Ease</w:t>
      </w:r>
      <w:r w:rsidRPr="00626592">
        <w:t xml:space="preserve"> offers safety and reliability in online transactions, thus saving Renters from scams while landlords are also saved.</w:t>
      </w:r>
    </w:p>
    <w:p w14:paraId="2B8DE87E" w14:textId="77777777" w:rsidR="00172568" w:rsidRPr="00626592" w:rsidRDefault="00172568" w:rsidP="00FA0A4D">
      <w:pPr>
        <w:pStyle w:val="NormalWeb"/>
        <w:numPr>
          <w:ilvl w:val="0"/>
          <w:numId w:val="5"/>
        </w:numPr>
        <w:jc w:val="both"/>
      </w:pPr>
      <w:r w:rsidRPr="00626592">
        <w:rPr>
          <w:b/>
          <w:bCs/>
        </w:rPr>
        <w:t>Verified User:</w:t>
      </w:r>
      <w:r w:rsidRPr="00626592">
        <w:t xml:space="preserve"> Both the landlord and the Renter will pass a vetting process to ensure they are trustworthy and genuine before entering into any rental.</w:t>
      </w:r>
    </w:p>
    <w:p w14:paraId="7E1CE3C4" w14:textId="77777777" w:rsidR="00172568" w:rsidRPr="00626592" w:rsidRDefault="00172568" w:rsidP="00FA0A4D">
      <w:pPr>
        <w:pStyle w:val="NormalWeb"/>
        <w:numPr>
          <w:ilvl w:val="0"/>
          <w:numId w:val="5"/>
        </w:numPr>
        <w:jc w:val="both"/>
      </w:pPr>
      <w:r w:rsidRPr="00626592">
        <w:rPr>
          <w:b/>
          <w:bCs/>
        </w:rPr>
        <w:t>Focusing on Short-Term Rental:</w:t>
      </w:r>
      <w:r w:rsidRPr="00626592">
        <w:t xml:space="preserve"> Unlike other websites, the specific specialty of StayEase is for short-term rentals, catering to students and job seekers.</w:t>
      </w:r>
    </w:p>
    <w:p w14:paraId="355AC6AC" w14:textId="77777777" w:rsidR="00172568" w:rsidRPr="00626592" w:rsidRDefault="00172568" w:rsidP="00FA0A4D">
      <w:pPr>
        <w:pStyle w:val="NormalWeb"/>
        <w:numPr>
          <w:ilvl w:val="0"/>
          <w:numId w:val="5"/>
        </w:numPr>
        <w:jc w:val="both"/>
      </w:pPr>
      <w:r w:rsidRPr="00626592">
        <w:rPr>
          <w:b/>
          <w:bCs/>
        </w:rPr>
        <w:t>Installment Payments:</w:t>
      </w:r>
      <w:r w:rsidRPr="00626592">
        <w:t xml:space="preserve"> Renters can pay in installments, thus making it easier to handle rental costs.</w:t>
      </w:r>
    </w:p>
    <w:p w14:paraId="768480AF" w14:textId="77777777" w:rsidR="00172568" w:rsidRPr="00626592" w:rsidRDefault="00172568" w:rsidP="00FA0A4D">
      <w:pPr>
        <w:pStyle w:val="NormalWeb"/>
        <w:numPr>
          <w:ilvl w:val="0"/>
          <w:numId w:val="5"/>
        </w:numPr>
        <w:jc w:val="both"/>
      </w:pPr>
      <w:r w:rsidRPr="00626592">
        <w:rPr>
          <w:b/>
          <w:bCs/>
        </w:rPr>
        <w:t>Automated Rental Agreements:</w:t>
      </w:r>
      <w:r w:rsidRPr="00626592">
        <w:t xml:space="preserve"> The system makes the process of renting easier with automated agreements, thus eliminating paperwork and speeding up transactions.</w:t>
      </w:r>
    </w:p>
    <w:p w14:paraId="5449AF5C" w14:textId="77777777" w:rsidR="00172568" w:rsidRPr="00626592" w:rsidRDefault="00172568" w:rsidP="00FA0A4D">
      <w:pPr>
        <w:pStyle w:val="NormalWeb"/>
        <w:numPr>
          <w:ilvl w:val="0"/>
          <w:numId w:val="5"/>
        </w:numPr>
        <w:jc w:val="both"/>
      </w:pPr>
      <w:r w:rsidRPr="00626592">
        <w:rPr>
          <w:b/>
          <w:bCs/>
        </w:rPr>
        <w:t>Personalized Recommendations:</w:t>
      </w:r>
      <w:r w:rsidRPr="00626592">
        <w:t xml:space="preserve"> It suggests properties based on the preferences of Renters and their previous searches, saving time and effort.</w:t>
      </w:r>
    </w:p>
    <w:p w14:paraId="0341FDD5" w14:textId="5074268C" w:rsidR="00A730AF" w:rsidRPr="00626592" w:rsidRDefault="00172568" w:rsidP="00FA0A4D">
      <w:pPr>
        <w:pStyle w:val="NormalWeb"/>
        <w:numPr>
          <w:ilvl w:val="0"/>
          <w:numId w:val="5"/>
        </w:numPr>
        <w:jc w:val="both"/>
      </w:pPr>
      <w:r w:rsidRPr="00626592">
        <w:rPr>
          <w:b/>
          <w:bCs/>
        </w:rPr>
        <w:lastRenderedPageBreak/>
        <w:t>Convenient Property Visits:</w:t>
      </w:r>
      <w:r w:rsidRPr="00626592">
        <w:t xml:space="preserve"> The Renter can easily book visits so that the visit goes as smooth as possible.</w:t>
      </w:r>
    </w:p>
    <w:p w14:paraId="15B37A12" w14:textId="77777777" w:rsidR="00A730AF" w:rsidRPr="00626592" w:rsidRDefault="00B81DE2">
      <w:pPr>
        <w:pStyle w:val="Heading2"/>
        <w:spacing w:before="0"/>
        <w:jc w:val="both"/>
      </w:pPr>
      <w:bookmarkStart w:id="40" w:name="_Project_Scope"/>
      <w:bookmarkStart w:id="41" w:name="_Toc440746951"/>
      <w:bookmarkStart w:id="42" w:name="_Toc440747340"/>
      <w:bookmarkStart w:id="43" w:name="_Toc440747366"/>
      <w:bookmarkStart w:id="44" w:name="_Toc488853131"/>
      <w:bookmarkStart w:id="45" w:name="_Toc506386185"/>
      <w:bookmarkStart w:id="46" w:name="_Toc45633585"/>
      <w:bookmarkStart w:id="47" w:name="_Ref178157215"/>
      <w:bookmarkStart w:id="48" w:name="_Toc203984516"/>
      <w:bookmarkStart w:id="49" w:name="BreifOverviewoftheProposedSystem"/>
      <w:bookmarkEnd w:id="39"/>
      <w:bookmarkEnd w:id="40"/>
      <w:r w:rsidRPr="00626592">
        <w:t>Project Scope</w:t>
      </w:r>
      <w:bookmarkEnd w:id="41"/>
      <w:bookmarkEnd w:id="42"/>
      <w:bookmarkEnd w:id="43"/>
      <w:bookmarkEnd w:id="44"/>
      <w:bookmarkEnd w:id="45"/>
      <w:bookmarkEnd w:id="46"/>
      <w:bookmarkEnd w:id="47"/>
      <w:bookmarkEnd w:id="48"/>
    </w:p>
    <w:bookmarkEnd w:id="49"/>
    <w:p w14:paraId="0861FFE0" w14:textId="269CDCFB" w:rsidR="00522D24" w:rsidRPr="00626592" w:rsidRDefault="00522D24" w:rsidP="00E4725E">
      <w:pPr>
        <w:pStyle w:val="NormalWeb"/>
        <w:jc w:val="both"/>
      </w:pPr>
      <w:r w:rsidRPr="00626592">
        <w:t>The Stay Ease project is an advanced platform designed to streamline the rental process for short-term accommodations across Pakistan. It serves three primary user types: Admin, Landlord, and Renter, each with distinct functionalities to ensure a smooth and transparent experience for all parties involved.</w:t>
      </w:r>
      <w:r w:rsidR="00652965" w:rsidRPr="00626592">
        <w:t xml:space="preserve"> </w:t>
      </w:r>
      <w:r w:rsidRPr="00626592">
        <w:t xml:space="preserve">The </w:t>
      </w:r>
      <w:proofErr w:type="gramStart"/>
      <w:r w:rsidRPr="00626592">
        <w:rPr>
          <w:rStyle w:val="Strong"/>
        </w:rPr>
        <w:t>Admin</w:t>
      </w:r>
      <w:proofErr w:type="gramEnd"/>
      <w:r w:rsidRPr="00626592">
        <w:rPr>
          <w:rStyle w:val="Strong"/>
        </w:rPr>
        <w:t xml:space="preserve"> module</w:t>
      </w:r>
      <w:r w:rsidRPr="00626592">
        <w:t xml:space="preserve"> allows administrators to manage the entire platform, including verifying landlord profiles, approving or rejecting rental requests, and tracking payments. Admins will also be able to generate detailed reports on transactions, commissions, and landlord activities. They are responsible for monitoring feedback from both landlords and renters and taking </w:t>
      </w:r>
      <w:r w:rsidR="00DA4C41" w:rsidRPr="00626592">
        <w:t>action,</w:t>
      </w:r>
      <w:r w:rsidRPr="00626592">
        <w:t xml:space="preserve"> when necessary, such as disabling accounts based on negative </w:t>
      </w:r>
      <w:r w:rsidR="00E4725E" w:rsidRPr="00626592">
        <w:t>feedback. The</w:t>
      </w:r>
      <w:r w:rsidRPr="00626592">
        <w:t xml:space="preserve"> </w:t>
      </w:r>
      <w:r w:rsidRPr="00626592">
        <w:rPr>
          <w:rStyle w:val="Strong"/>
        </w:rPr>
        <w:t>Landlord module</w:t>
      </w:r>
      <w:r w:rsidRPr="00626592">
        <w:t xml:space="preserve"> enables landlords to create accounts, submit property details for approval, and upload property information, including images, videos, and descriptions, once their properties are approved. Landlords can set rules, visiting hours, and payment plans for their properties. The system also allows landlords to interact with renters, schedule property visits, and finalize rental agreements and fill feedback on the </w:t>
      </w:r>
      <w:r w:rsidR="00E4725E" w:rsidRPr="00626592">
        <w:t>renter. The</w:t>
      </w:r>
      <w:r w:rsidRPr="00626592">
        <w:t xml:space="preserve"> </w:t>
      </w:r>
      <w:r w:rsidRPr="00626592">
        <w:rPr>
          <w:rStyle w:val="Strong"/>
        </w:rPr>
        <w:t>Renter module</w:t>
      </w:r>
      <w:r w:rsidRPr="00626592">
        <w:t xml:space="preserve"> provides renters with an easy-to-use interface to search for properties based on their preferences, including budget, location, and property type (flat, Appointment Room) shared or unshared. Renters can shortlist properties, view detailed information, and contact landlords. Once a property is selected, renters can review and accept rental agreements, make secure payments, and leave feedback on the property.</w:t>
      </w:r>
    </w:p>
    <w:p w14:paraId="1F53C038" w14:textId="77777777" w:rsidR="0073431A" w:rsidRPr="00626592" w:rsidRDefault="0073431A" w:rsidP="0073431A">
      <w:pPr>
        <w:pStyle w:val="Caption"/>
        <w:ind w:left="2880" w:firstLine="720"/>
      </w:pPr>
    </w:p>
    <w:p w14:paraId="27775F73" w14:textId="3BAA3E37" w:rsidR="0073431A" w:rsidRPr="00626592" w:rsidRDefault="0073431A" w:rsidP="0073431A"/>
    <w:p w14:paraId="38BCD065" w14:textId="41425B71" w:rsidR="00E4725E" w:rsidRPr="00626592" w:rsidRDefault="00EB1880" w:rsidP="00E4725E">
      <w:pPr>
        <w:pStyle w:val="NormalWeb"/>
        <w:jc w:val="both"/>
      </w:pPr>
      <w:r w:rsidRPr="00626592">
        <w:rPr>
          <w:noProof/>
        </w:rPr>
        <w:drawing>
          <wp:inline distT="0" distB="0" distL="0" distR="0" wp14:anchorId="29BACFE0" wp14:editId="6807072C">
            <wp:extent cx="6510655" cy="3742690"/>
            <wp:effectExtent l="0" t="0" r="4445" b="0"/>
            <wp:docPr id="58650111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6501112" name="Picture 586501112"/>
                    <pic:cNvPicPr/>
                  </pic:nvPicPr>
                  <pic:blipFill>
                    <a:blip r:embed="rId9">
                      <a:extLst>
                        <a:ext uri="{28A0092B-C50C-407E-A947-70E740481C1C}">
                          <a14:useLocalDpi xmlns:a14="http://schemas.microsoft.com/office/drawing/2010/main" val="0"/>
                        </a:ext>
                      </a:extLst>
                    </a:blip>
                    <a:stretch>
                      <a:fillRect/>
                    </a:stretch>
                  </pic:blipFill>
                  <pic:spPr>
                    <a:xfrm>
                      <a:off x="0" y="0"/>
                      <a:ext cx="6510655" cy="3742690"/>
                    </a:xfrm>
                    <a:prstGeom prst="rect">
                      <a:avLst/>
                    </a:prstGeom>
                  </pic:spPr>
                </pic:pic>
              </a:graphicData>
            </a:graphic>
          </wp:inline>
        </w:drawing>
      </w:r>
    </w:p>
    <w:p w14:paraId="328579D8" w14:textId="77777777" w:rsidR="00E54D75" w:rsidRPr="00626592" w:rsidRDefault="00E54D75" w:rsidP="00E54D75">
      <w:pPr>
        <w:pStyle w:val="Caption"/>
        <w:ind w:left="2880" w:firstLine="720"/>
        <w:rPr>
          <w:noProof/>
          <w:color w:val="0D0D0D" w:themeColor="text1" w:themeTint="F2"/>
          <w:sz w:val="22"/>
          <w:szCs w:val="22"/>
        </w:rPr>
      </w:pPr>
      <w:bookmarkStart w:id="50" w:name="_Toc189828195"/>
      <w:r w:rsidRPr="00626592">
        <w:rPr>
          <w:color w:val="0D0D0D" w:themeColor="text1" w:themeTint="F2"/>
          <w:sz w:val="22"/>
          <w:szCs w:val="22"/>
        </w:rPr>
        <w:lastRenderedPageBreak/>
        <w:t xml:space="preserve">Figure </w:t>
      </w:r>
      <w:r w:rsidRPr="00626592">
        <w:rPr>
          <w:color w:val="0D0D0D" w:themeColor="text1" w:themeTint="F2"/>
          <w:sz w:val="22"/>
          <w:szCs w:val="22"/>
        </w:rPr>
        <w:fldChar w:fldCharType="begin"/>
      </w:r>
      <w:r w:rsidRPr="00626592">
        <w:rPr>
          <w:color w:val="0D0D0D" w:themeColor="text1" w:themeTint="F2"/>
          <w:sz w:val="22"/>
          <w:szCs w:val="22"/>
        </w:rPr>
        <w:instrText xml:space="preserve"> SEQ Figure \* ARABIC </w:instrText>
      </w:r>
      <w:r w:rsidRPr="00626592">
        <w:rPr>
          <w:color w:val="0D0D0D" w:themeColor="text1" w:themeTint="F2"/>
          <w:sz w:val="22"/>
          <w:szCs w:val="22"/>
        </w:rPr>
        <w:fldChar w:fldCharType="separate"/>
      </w:r>
      <w:r w:rsidRPr="00626592">
        <w:rPr>
          <w:noProof/>
          <w:color w:val="0D0D0D" w:themeColor="text1" w:themeTint="F2"/>
          <w:sz w:val="22"/>
          <w:szCs w:val="22"/>
        </w:rPr>
        <w:t>1</w:t>
      </w:r>
      <w:r w:rsidRPr="00626592">
        <w:rPr>
          <w:color w:val="0D0D0D" w:themeColor="text1" w:themeTint="F2"/>
          <w:sz w:val="22"/>
          <w:szCs w:val="22"/>
        </w:rPr>
        <w:fldChar w:fldCharType="end"/>
      </w:r>
      <w:r w:rsidRPr="00626592">
        <w:rPr>
          <w:color w:val="0D0D0D" w:themeColor="text1" w:themeTint="F2"/>
          <w:sz w:val="22"/>
          <w:szCs w:val="22"/>
        </w:rPr>
        <w:t>:Context Diagram of The System</w:t>
      </w:r>
      <w:bookmarkEnd w:id="50"/>
    </w:p>
    <w:p w14:paraId="3A8C6182" w14:textId="68F96D09" w:rsidR="00522D24" w:rsidRPr="00626592" w:rsidRDefault="00522D24" w:rsidP="00522D24">
      <w:pPr>
        <w:rPr>
          <w:lang w:eastAsia="ar-SA"/>
        </w:rPr>
      </w:pPr>
    </w:p>
    <w:p w14:paraId="422D9190" w14:textId="4EB620BF" w:rsidR="00172568" w:rsidRPr="00626592" w:rsidRDefault="00172568" w:rsidP="00172568"/>
    <w:p w14:paraId="0A619EFD" w14:textId="5B076D32" w:rsidR="00D3223B" w:rsidRPr="00626592" w:rsidRDefault="00B81DE2" w:rsidP="00D3223B">
      <w:pPr>
        <w:pStyle w:val="Heading2"/>
        <w:spacing w:before="0"/>
        <w:jc w:val="both"/>
      </w:pPr>
      <w:bookmarkStart w:id="51" w:name="_Toc473561048"/>
      <w:bookmarkStart w:id="52" w:name="_Toc520754470"/>
      <w:bookmarkStart w:id="53" w:name="_Toc473900870"/>
      <w:bookmarkStart w:id="54" w:name="_Toc45633586"/>
      <w:bookmarkStart w:id="55" w:name="_Toc468655177"/>
      <w:bookmarkStart w:id="56" w:name="_Toc506386186"/>
      <w:bookmarkStart w:id="57" w:name="_Ref178157221"/>
      <w:bookmarkStart w:id="58" w:name="_Hlk186473809"/>
      <w:bookmarkStart w:id="59" w:name="_Toc203984517"/>
      <w:r w:rsidRPr="00626592">
        <w:t>Module</w:t>
      </w:r>
      <w:bookmarkStart w:id="60" w:name="_Toc468655178"/>
      <w:bookmarkStart w:id="61" w:name="_Toc473900871"/>
      <w:bookmarkStart w:id="62" w:name="_Toc473561050"/>
      <w:bookmarkStart w:id="63" w:name="_Toc506386187"/>
      <w:bookmarkStart w:id="64" w:name="_Toc45633587"/>
      <w:bookmarkStart w:id="65" w:name="_Toc520754471"/>
      <w:bookmarkStart w:id="66" w:name="_Hlk186473908"/>
      <w:bookmarkEnd w:id="51"/>
      <w:bookmarkEnd w:id="52"/>
      <w:bookmarkEnd w:id="53"/>
      <w:bookmarkEnd w:id="54"/>
      <w:bookmarkEnd w:id="55"/>
      <w:bookmarkEnd w:id="56"/>
      <w:bookmarkEnd w:id="57"/>
      <w:bookmarkEnd w:id="58"/>
      <w:bookmarkEnd w:id="59"/>
    </w:p>
    <w:p w14:paraId="5E1D04E2" w14:textId="561691F6" w:rsidR="00D3223B" w:rsidRPr="00626592" w:rsidRDefault="00D3223B" w:rsidP="00A40DC8">
      <w:pPr>
        <w:pStyle w:val="Heading3"/>
      </w:pPr>
      <w:bookmarkStart w:id="67" w:name="_Toc203984518"/>
      <w:r w:rsidRPr="00626592">
        <w:t>User Management Module</w:t>
      </w:r>
      <w:bookmarkEnd w:id="67"/>
      <w:r w:rsidRPr="00626592">
        <w:t xml:space="preserve"> </w:t>
      </w:r>
    </w:p>
    <w:p w14:paraId="133E1310" w14:textId="77777777" w:rsidR="00A40DC8" w:rsidRPr="00626592" w:rsidRDefault="00D3223B" w:rsidP="00D3223B">
      <w:pPr>
        <w:pStyle w:val="NormalWeb"/>
        <w:jc w:val="both"/>
      </w:pPr>
      <w:r w:rsidRPr="00626592">
        <w:t xml:space="preserve">   It offers role-based account management for administrators, landlords, and renters, involving registration, log in, password reset, updates of their profile, and accounts deletion. Every role has control and is granted permission to view and manage their profile with proper access control mechanisms. </w:t>
      </w:r>
    </w:p>
    <w:p w14:paraId="07F2E898" w14:textId="48335B45" w:rsidR="00D3223B" w:rsidRPr="00626592" w:rsidRDefault="00A40DC8" w:rsidP="00A40DC8">
      <w:pPr>
        <w:pStyle w:val="Heading3"/>
      </w:pPr>
      <w:r w:rsidRPr="00626592">
        <w:t xml:space="preserve"> </w:t>
      </w:r>
      <w:bookmarkStart w:id="68" w:name="_Toc203984519"/>
      <w:r w:rsidR="00D3223B" w:rsidRPr="00626592">
        <w:t>Property Management Module</w:t>
      </w:r>
      <w:bookmarkEnd w:id="68"/>
    </w:p>
    <w:p w14:paraId="64FC05C9" w14:textId="147179CF" w:rsidR="00D3223B" w:rsidRPr="00626592" w:rsidRDefault="00D3223B" w:rsidP="00D3223B">
      <w:pPr>
        <w:pStyle w:val="NormalWeb"/>
        <w:jc w:val="both"/>
      </w:pPr>
      <w:r w:rsidRPr="00626592">
        <w:t xml:space="preserve">This module deals with property verification, approval, and listing by landlords. Admins verify property requests through third-party integrations, while renters search, view, and filter properties based on their preferences like location, budget, and type. </w:t>
      </w:r>
    </w:p>
    <w:p w14:paraId="3376D001" w14:textId="61138C04" w:rsidR="00D3223B" w:rsidRPr="00626592" w:rsidRDefault="00A40DC8" w:rsidP="00A40DC8">
      <w:pPr>
        <w:pStyle w:val="Heading3"/>
      </w:pPr>
      <w:r w:rsidRPr="00626592">
        <w:t xml:space="preserve"> </w:t>
      </w:r>
      <w:bookmarkStart w:id="69" w:name="_Toc203984520"/>
      <w:r w:rsidR="00D3223B" w:rsidRPr="00626592">
        <w:t>Police Character Certificate Management Module</w:t>
      </w:r>
      <w:bookmarkEnd w:id="69"/>
    </w:p>
    <w:p w14:paraId="2AD261A5" w14:textId="605ABAC9" w:rsidR="00D3223B" w:rsidRPr="00626592" w:rsidRDefault="00D3223B" w:rsidP="00D3223B">
      <w:pPr>
        <w:pStyle w:val="NormalWeb"/>
        <w:jc w:val="both"/>
      </w:pPr>
      <w:r w:rsidRPr="00626592">
        <w:t xml:space="preserve">This module authenticates the police character certificates for renters through third-party platforms. The admins will approve or reject certificates, and the result is communicated to the renters. Only verified renters will proceed with the rental agreement. </w:t>
      </w:r>
    </w:p>
    <w:p w14:paraId="63F8BD99" w14:textId="73DE045E" w:rsidR="00D3223B" w:rsidRPr="00626592" w:rsidRDefault="00D3223B" w:rsidP="00A40DC8">
      <w:pPr>
        <w:pStyle w:val="Heading3"/>
      </w:pPr>
      <w:bookmarkStart w:id="70" w:name="_Toc203984521"/>
      <w:r w:rsidRPr="00626592">
        <w:t>Shared Property Management Module</w:t>
      </w:r>
      <w:bookmarkEnd w:id="70"/>
    </w:p>
    <w:p w14:paraId="6D223DE5" w14:textId="12639B77" w:rsidR="00D3223B" w:rsidRPr="00626592" w:rsidRDefault="00D3223B" w:rsidP="00D3223B">
      <w:pPr>
        <w:pStyle w:val="NormalWeb"/>
        <w:jc w:val="both"/>
      </w:pPr>
      <w:r w:rsidRPr="00626592">
        <w:t>This module deals with the shared property listing management; this is where landlords can set up capacity and monitor tenants. Tenants are given the ability to choose shared properties and guided through form submissions in order to facilitate shared space management.</w:t>
      </w:r>
    </w:p>
    <w:p w14:paraId="55AD5B99" w14:textId="38DE417D" w:rsidR="00D3223B" w:rsidRPr="00626592" w:rsidRDefault="00D3223B" w:rsidP="00A40DC8">
      <w:pPr>
        <w:pStyle w:val="Heading3"/>
      </w:pPr>
      <w:bookmarkStart w:id="71" w:name="_Toc203984522"/>
      <w:r w:rsidRPr="00626592">
        <w:t>Reporting and Notification Management Module</w:t>
      </w:r>
      <w:bookmarkEnd w:id="71"/>
    </w:p>
    <w:p w14:paraId="5BE9C462" w14:textId="124FED83" w:rsidR="00D3223B" w:rsidRPr="00626592" w:rsidRDefault="00D3223B" w:rsidP="00D3223B">
      <w:pPr>
        <w:pStyle w:val="NormalWeb"/>
        <w:jc w:val="both"/>
      </w:pPr>
      <w:r w:rsidRPr="00626592">
        <w:t xml:space="preserve">This module automatically generates reports for admins and landlords, such as transaction and property reports. It also manages notifications for agreements, payments, and feedback, keeping all users updated.  </w:t>
      </w:r>
    </w:p>
    <w:p w14:paraId="321FD951" w14:textId="0B79AC3E" w:rsidR="00D3223B" w:rsidRPr="00626592" w:rsidRDefault="00D3223B" w:rsidP="00A40DC8">
      <w:pPr>
        <w:pStyle w:val="Heading3"/>
      </w:pPr>
      <w:bookmarkStart w:id="72" w:name="_Toc203984523"/>
      <w:r w:rsidRPr="00626592">
        <w:t>Communication Management Module</w:t>
      </w:r>
      <w:bookmarkEnd w:id="72"/>
    </w:p>
    <w:p w14:paraId="6A3D96EC" w14:textId="2BAB9B15" w:rsidR="00D3223B" w:rsidRPr="00626592" w:rsidRDefault="00D3223B" w:rsidP="00D3223B">
      <w:pPr>
        <w:pStyle w:val="NormalWeb"/>
        <w:jc w:val="both"/>
      </w:pPr>
      <w:r w:rsidRPr="00626592">
        <w:t xml:space="preserve">   This module facilitates interaction between landlords and renters through a chatbot and direct calls, ensuring smooth communication for queries, agreements, and issue resolution.</w:t>
      </w:r>
    </w:p>
    <w:p w14:paraId="6BF4D14E" w14:textId="20C57CD7" w:rsidR="00D3223B" w:rsidRPr="00626592" w:rsidRDefault="00D3223B" w:rsidP="00A40DC8">
      <w:pPr>
        <w:pStyle w:val="Heading3"/>
      </w:pPr>
      <w:bookmarkStart w:id="73" w:name="_Toc203984524"/>
      <w:r w:rsidRPr="00626592">
        <w:lastRenderedPageBreak/>
        <w:t>Agreement Management Module</w:t>
      </w:r>
      <w:bookmarkEnd w:id="73"/>
    </w:p>
    <w:p w14:paraId="48929115" w14:textId="77777777" w:rsidR="00D3223B" w:rsidRPr="00626592" w:rsidRDefault="00D3223B" w:rsidP="00D3223B">
      <w:pPr>
        <w:pStyle w:val="NormalWeb"/>
        <w:jc w:val="both"/>
      </w:pPr>
      <w:r w:rsidRPr="00626592">
        <w:t xml:space="preserve"> It automatically generates a rental agreement for each property and renter. The agreement can be seen and finalized after the police character certificate is approved by the authorities. </w:t>
      </w:r>
    </w:p>
    <w:p w14:paraId="57D3C23C" w14:textId="10F1DD87" w:rsidR="00D3223B" w:rsidRPr="00626592" w:rsidRDefault="00D3223B" w:rsidP="00A40DC8">
      <w:pPr>
        <w:pStyle w:val="Heading3"/>
      </w:pPr>
      <w:bookmarkStart w:id="74" w:name="_Toc203984525"/>
      <w:r w:rsidRPr="00626592">
        <w:t>Feedback Management Module</w:t>
      </w:r>
      <w:bookmarkEnd w:id="74"/>
    </w:p>
    <w:p w14:paraId="3C448BD0" w14:textId="5D9A6D57" w:rsidR="00D3223B" w:rsidRPr="00626592" w:rsidRDefault="00D3223B" w:rsidP="00D3223B">
      <w:pPr>
        <w:pStyle w:val="NormalWeb"/>
        <w:jc w:val="both"/>
      </w:pPr>
      <w:r w:rsidRPr="00626592">
        <w:t xml:space="preserve">This module collects </w:t>
      </w:r>
      <w:r w:rsidR="0093256C" w:rsidRPr="00626592">
        <w:t>feedback</w:t>
      </w:r>
      <w:r w:rsidRPr="00626592">
        <w:t xml:space="preserve"> from tenants and landlords and helps generate property and renter ratings using sentiment analysis. The feedback improves service quality and property management.</w:t>
      </w:r>
    </w:p>
    <w:p w14:paraId="0DCB2D5C" w14:textId="0C3BE546" w:rsidR="00D3223B" w:rsidRPr="00626592" w:rsidRDefault="00D3223B" w:rsidP="00A40DC8">
      <w:pPr>
        <w:pStyle w:val="Heading3"/>
      </w:pPr>
      <w:bookmarkStart w:id="75" w:name="_Toc203984526"/>
      <w:r w:rsidRPr="00626592">
        <w:t>Payment and Commission Management Module</w:t>
      </w:r>
      <w:bookmarkEnd w:id="75"/>
    </w:p>
    <w:p w14:paraId="170E0277" w14:textId="1D8F2315" w:rsidR="00620A6F" w:rsidRDefault="00D3223B" w:rsidP="00D3223B">
      <w:pPr>
        <w:pStyle w:val="NormalWeb"/>
        <w:jc w:val="both"/>
      </w:pPr>
      <w:r w:rsidRPr="00626592">
        <w:t>All financial transactions are managed through this module, including one-time commission payments by landlords, rent payments from tenants, and penalties for late payments. Admins oversee and enforce financial compliance</w:t>
      </w:r>
      <w:r w:rsidR="0017797E" w:rsidRPr="00626592">
        <w:t>.</w:t>
      </w:r>
    </w:p>
    <w:p w14:paraId="1F5531F3" w14:textId="77777777" w:rsidR="00C469F3" w:rsidRDefault="00C469F3" w:rsidP="00D3223B">
      <w:pPr>
        <w:pStyle w:val="NormalWeb"/>
        <w:jc w:val="both"/>
      </w:pPr>
    </w:p>
    <w:p w14:paraId="57BB391E" w14:textId="77777777" w:rsidR="00C469F3" w:rsidRDefault="00C469F3" w:rsidP="00D3223B">
      <w:pPr>
        <w:pStyle w:val="NormalWeb"/>
        <w:jc w:val="both"/>
      </w:pPr>
    </w:p>
    <w:p w14:paraId="64BC2898" w14:textId="13253328" w:rsidR="00C469F3" w:rsidRDefault="00A556A7" w:rsidP="00C469F3">
      <w:pPr>
        <w:pStyle w:val="Heading3"/>
        <w:rPr>
          <w:rStyle w:val="Hyperlink"/>
          <w:noProof/>
          <w:color w:val="auto"/>
          <w:u w:val="none"/>
        </w:rPr>
      </w:pPr>
      <w:hyperlink w:anchor="_Toc203984561" w:history="1">
        <w:r w:rsidRPr="00A556A7">
          <w:rPr>
            <w:rStyle w:val="Hyperlink"/>
            <w:noProof/>
            <w:color w:val="auto"/>
            <w:u w:val="none"/>
          </w:rPr>
          <w:t>Recommendation by Rating and User Preferences Management Module</w:t>
        </w:r>
        <w:r w:rsidRPr="00A556A7">
          <w:rPr>
            <w:noProof/>
            <w:webHidden/>
          </w:rPr>
          <w:tab/>
        </w:r>
      </w:hyperlink>
    </w:p>
    <w:p w14:paraId="635B632E" w14:textId="77777777" w:rsidR="00A556A7" w:rsidRDefault="00A556A7" w:rsidP="00A556A7">
      <w:pPr>
        <w:pStyle w:val="NormalWeb"/>
        <w:jc w:val="both"/>
      </w:pPr>
      <w:r>
        <w:t>This module ensures that the system recommends properties based on user-submitted preferences and highlights top-rated listings. It also handles cases where no suitable property matches are found.</w:t>
      </w:r>
    </w:p>
    <w:p w14:paraId="6C8B689C" w14:textId="77777777" w:rsidR="006D11F3" w:rsidRPr="00626592" w:rsidRDefault="006D11F3" w:rsidP="00D3223B">
      <w:pPr>
        <w:pStyle w:val="NormalWeb"/>
        <w:jc w:val="both"/>
      </w:pPr>
    </w:p>
    <w:p w14:paraId="630AED60" w14:textId="77777777" w:rsidR="00172568" w:rsidRPr="00626592" w:rsidRDefault="00172568" w:rsidP="00172568">
      <w:pPr>
        <w:pStyle w:val="NormalWeb"/>
        <w:jc w:val="both"/>
        <w:rPr>
          <w:b/>
          <w:bCs/>
          <w:sz w:val="28"/>
          <w:szCs w:val="28"/>
        </w:rPr>
      </w:pPr>
      <w:r w:rsidRPr="00626592">
        <w:rPr>
          <w:b/>
          <w:bCs/>
          <w:sz w:val="28"/>
          <w:szCs w:val="28"/>
        </w:rPr>
        <w:t>Special Features</w:t>
      </w:r>
    </w:p>
    <w:p w14:paraId="648558F5" w14:textId="77777777" w:rsidR="00BB47CE" w:rsidRPr="00626592" w:rsidRDefault="00BB47CE" w:rsidP="00FA0A4D">
      <w:pPr>
        <w:pStyle w:val="NormalWeb"/>
        <w:numPr>
          <w:ilvl w:val="0"/>
          <w:numId w:val="16"/>
        </w:numPr>
        <w:jc w:val="both"/>
      </w:pPr>
      <w:r w:rsidRPr="00626592">
        <w:rPr>
          <w:b/>
          <w:bCs/>
        </w:rPr>
        <w:t>Integration with Third-Party Services</w:t>
      </w:r>
      <w:r w:rsidRPr="00626592">
        <w:t>: Verification of property and police character certificates through Punjab Land Records Authority and Police Khidmat Markaz, ensuring authenticity.</w:t>
      </w:r>
    </w:p>
    <w:p w14:paraId="6AB291C2" w14:textId="77777777" w:rsidR="00BB47CE" w:rsidRPr="00626592" w:rsidRDefault="00BB47CE" w:rsidP="00FA0A4D">
      <w:pPr>
        <w:pStyle w:val="NormalWeb"/>
        <w:numPr>
          <w:ilvl w:val="0"/>
          <w:numId w:val="16"/>
        </w:numPr>
        <w:jc w:val="both"/>
      </w:pPr>
      <w:r w:rsidRPr="00626592">
        <w:rPr>
          <w:b/>
          <w:bCs/>
        </w:rPr>
        <w:t>Advanced Search and Filtering</w:t>
      </w:r>
      <w:r w:rsidRPr="00626592">
        <w:t>: Renters can search properties by location, budget, type, and shared/unshared status.</w:t>
      </w:r>
    </w:p>
    <w:p w14:paraId="5F8EA8C0" w14:textId="77777777" w:rsidR="00BB47CE" w:rsidRPr="00626592" w:rsidRDefault="00BB47CE" w:rsidP="00FA0A4D">
      <w:pPr>
        <w:pStyle w:val="NormalWeb"/>
        <w:numPr>
          <w:ilvl w:val="0"/>
          <w:numId w:val="16"/>
        </w:numPr>
        <w:jc w:val="both"/>
      </w:pPr>
      <w:r w:rsidRPr="00626592">
        <w:rPr>
          <w:b/>
          <w:bCs/>
        </w:rPr>
        <w:t>AI-Powered Feedback Analysis</w:t>
      </w:r>
      <w:r w:rsidRPr="00626592">
        <w:t>: Sentiment analysis to evaluate feedback and generate property and user ratings automatically.</w:t>
      </w:r>
    </w:p>
    <w:p w14:paraId="7EECAF74" w14:textId="22C426FD" w:rsidR="00BB47CE" w:rsidRPr="00626592" w:rsidRDefault="00BB47CE" w:rsidP="00FA0A4D">
      <w:pPr>
        <w:pStyle w:val="NormalWeb"/>
        <w:numPr>
          <w:ilvl w:val="0"/>
          <w:numId w:val="16"/>
        </w:numPr>
        <w:jc w:val="both"/>
      </w:pPr>
      <w:r w:rsidRPr="00626592">
        <w:rPr>
          <w:b/>
          <w:bCs/>
        </w:rPr>
        <w:t>Automated Agreement Generation</w:t>
      </w:r>
      <w:r w:rsidRPr="00626592">
        <w:t xml:space="preserve">: Rental agreements are </w:t>
      </w:r>
      <w:r w:rsidR="0093256C" w:rsidRPr="00626592">
        <w:t>auto generated</w:t>
      </w:r>
      <w:r w:rsidRPr="00626592">
        <w:t xml:space="preserve"> based on property rules and renter details.</w:t>
      </w:r>
    </w:p>
    <w:p w14:paraId="5913EFF2" w14:textId="77777777" w:rsidR="00BB47CE" w:rsidRPr="00626592" w:rsidRDefault="00BB47CE" w:rsidP="00FA0A4D">
      <w:pPr>
        <w:pStyle w:val="NormalWeb"/>
        <w:numPr>
          <w:ilvl w:val="0"/>
          <w:numId w:val="16"/>
        </w:numPr>
        <w:jc w:val="both"/>
      </w:pPr>
      <w:r w:rsidRPr="00626592">
        <w:rPr>
          <w:b/>
          <w:bCs/>
        </w:rPr>
        <w:t>Penalties and Notifications</w:t>
      </w:r>
      <w:r w:rsidRPr="00626592">
        <w:t>: Automatic penalties for late payments and real-time notifications for renters and landlords.</w:t>
      </w:r>
    </w:p>
    <w:p w14:paraId="6CE90C06" w14:textId="77777777" w:rsidR="00BB47CE" w:rsidRPr="00626592" w:rsidRDefault="00BB47CE" w:rsidP="00FA0A4D">
      <w:pPr>
        <w:pStyle w:val="NormalWeb"/>
        <w:numPr>
          <w:ilvl w:val="0"/>
          <w:numId w:val="16"/>
        </w:numPr>
        <w:jc w:val="both"/>
      </w:pPr>
      <w:r w:rsidRPr="00626592">
        <w:rPr>
          <w:b/>
          <w:bCs/>
        </w:rPr>
        <w:t>Shared Property Management</w:t>
      </w:r>
      <w:r w:rsidRPr="00626592">
        <w:t>: Special handling for shared properties with capacity limits and dynamic forms.</w:t>
      </w:r>
    </w:p>
    <w:p w14:paraId="4DDB2398" w14:textId="04315F8C" w:rsidR="00FE00BE" w:rsidRPr="00626592" w:rsidRDefault="00BB47CE" w:rsidP="00FA0A4D">
      <w:pPr>
        <w:pStyle w:val="NormalWeb"/>
        <w:numPr>
          <w:ilvl w:val="0"/>
          <w:numId w:val="16"/>
        </w:numPr>
        <w:jc w:val="both"/>
      </w:pPr>
      <w:r w:rsidRPr="00626592">
        <w:rPr>
          <w:b/>
          <w:bCs/>
        </w:rPr>
        <w:t>Secure Payment Gateways</w:t>
      </w:r>
      <w:r w:rsidRPr="00626592">
        <w:t>: Robust mechanisms for seamless transactions with penalty tracking</w:t>
      </w:r>
    </w:p>
    <w:bookmarkEnd w:id="60"/>
    <w:bookmarkEnd w:id="61"/>
    <w:bookmarkEnd w:id="62"/>
    <w:bookmarkEnd w:id="63"/>
    <w:bookmarkEnd w:id="64"/>
    <w:bookmarkEnd w:id="65"/>
    <w:bookmarkEnd w:id="66"/>
    <w:p w14:paraId="135E7C6F" w14:textId="77777777" w:rsidR="00CF0631" w:rsidRPr="00626592" w:rsidRDefault="00CF0631" w:rsidP="00D6136E">
      <w:pPr>
        <w:pStyle w:val="Default"/>
        <w:rPr>
          <w:b/>
          <w:bCs/>
        </w:rPr>
      </w:pPr>
    </w:p>
    <w:p w14:paraId="4BD63401" w14:textId="77777777" w:rsidR="00CF0631" w:rsidRPr="00626592" w:rsidRDefault="00CF0631" w:rsidP="00D6136E">
      <w:pPr>
        <w:pStyle w:val="Default"/>
        <w:rPr>
          <w:b/>
          <w:bCs/>
        </w:rPr>
      </w:pPr>
    </w:p>
    <w:p w14:paraId="72AF11F7" w14:textId="2AD86CE4" w:rsidR="00172568" w:rsidRPr="005A0D27" w:rsidRDefault="00172568" w:rsidP="00D6136E">
      <w:pPr>
        <w:pStyle w:val="Default"/>
        <w:rPr>
          <w:b/>
          <w:bCs/>
          <w:color w:val="auto"/>
        </w:rPr>
      </w:pPr>
      <w:r w:rsidRPr="005A0D27">
        <w:rPr>
          <w:b/>
          <w:bCs/>
          <w:color w:val="auto"/>
        </w:rPr>
        <w:t xml:space="preserve">Module 1: </w:t>
      </w:r>
      <w:r w:rsidR="00BB47CE" w:rsidRPr="005A0D27">
        <w:rPr>
          <w:b/>
          <w:bCs/>
          <w:color w:val="auto"/>
        </w:rPr>
        <w:t>User</w:t>
      </w:r>
      <w:r w:rsidRPr="005A0D27">
        <w:rPr>
          <w:b/>
          <w:bCs/>
          <w:color w:val="auto"/>
        </w:rPr>
        <w:t xml:space="preserve"> Management</w:t>
      </w:r>
      <w:r w:rsidR="001D5E50" w:rsidRPr="005A0D27">
        <w:rPr>
          <w:b/>
          <w:bCs/>
          <w:color w:val="auto"/>
        </w:rPr>
        <w:t xml:space="preserve"> Module</w:t>
      </w:r>
      <w:r w:rsidRPr="005A0D27">
        <w:rPr>
          <w:b/>
          <w:bCs/>
          <w:color w:val="auto"/>
        </w:rPr>
        <w:t xml:space="preserve"> </w:t>
      </w:r>
    </w:p>
    <w:p w14:paraId="470A6BEB" w14:textId="77777777" w:rsidR="00CF0631" w:rsidRPr="005A0D27" w:rsidRDefault="00CF0631" w:rsidP="00D6136E">
      <w:pPr>
        <w:pStyle w:val="Default"/>
        <w:rPr>
          <w:b/>
          <w:bCs/>
          <w:color w:val="auto"/>
        </w:rPr>
      </w:pPr>
    </w:p>
    <w:p w14:paraId="7995892F" w14:textId="15CC318C" w:rsidR="00CF0631" w:rsidRPr="005A0D27" w:rsidRDefault="00E7527B" w:rsidP="005A0D27">
      <w:pPr>
        <w:ind w:left="720"/>
        <w:rPr>
          <w:i/>
          <w:iCs/>
          <w:lang w:eastAsia="ar-SA"/>
        </w:rPr>
      </w:pPr>
      <w:r w:rsidRPr="005A0D27">
        <w:rPr>
          <w:i/>
          <w:iCs/>
          <w:lang w:eastAsia="ar-SA"/>
        </w:rPr>
        <w:t>UM-1: Manage role-based accounts for Admins, Landlords, and Renters, including registration, login, profile updates, and deletion.</w:t>
      </w:r>
      <w:r w:rsidRPr="005A0D27">
        <w:rPr>
          <w:i/>
          <w:iCs/>
          <w:lang w:eastAsia="ar-SA"/>
        </w:rPr>
        <w:br/>
        <w:t>UM-2: Provide secure password reset and access control mechanisms for all roles.</w:t>
      </w:r>
      <w:r w:rsidRPr="005A0D27">
        <w:rPr>
          <w:i/>
          <w:iCs/>
          <w:lang w:eastAsia="ar-SA"/>
        </w:rPr>
        <w:br/>
        <w:t>UM-3: Allow users to view and manage their profiles with appropriate permissions.</w:t>
      </w:r>
    </w:p>
    <w:p w14:paraId="0015F3F5" w14:textId="77777777" w:rsidR="00CF0631" w:rsidRPr="005A0D27" w:rsidRDefault="00CF0631" w:rsidP="006403BD">
      <w:pPr>
        <w:pStyle w:val="Default"/>
        <w:rPr>
          <w:b/>
          <w:bCs/>
          <w:color w:val="auto"/>
        </w:rPr>
      </w:pPr>
    </w:p>
    <w:p w14:paraId="61EDAA53" w14:textId="77777777" w:rsidR="00CF0631" w:rsidRPr="005A0D27" w:rsidRDefault="00CF0631" w:rsidP="006403BD">
      <w:pPr>
        <w:pStyle w:val="Default"/>
        <w:rPr>
          <w:b/>
          <w:bCs/>
          <w:color w:val="auto"/>
        </w:rPr>
      </w:pPr>
    </w:p>
    <w:p w14:paraId="1414E6A8" w14:textId="653CA0B2" w:rsidR="00172568" w:rsidRPr="005A0D27" w:rsidRDefault="00172568" w:rsidP="006403BD">
      <w:pPr>
        <w:pStyle w:val="Default"/>
        <w:rPr>
          <w:b/>
          <w:bCs/>
          <w:color w:val="auto"/>
        </w:rPr>
      </w:pPr>
      <w:r w:rsidRPr="005A0D27">
        <w:rPr>
          <w:b/>
          <w:bCs/>
          <w:color w:val="auto"/>
        </w:rPr>
        <w:t>Module 2:</w:t>
      </w:r>
      <w:r w:rsidR="00BB47CE" w:rsidRPr="005A0D27">
        <w:rPr>
          <w:b/>
          <w:bCs/>
          <w:color w:val="auto"/>
        </w:rPr>
        <w:t xml:space="preserve"> Property Management</w:t>
      </w:r>
      <w:r w:rsidR="001D5E50" w:rsidRPr="005A0D27">
        <w:rPr>
          <w:b/>
          <w:bCs/>
          <w:color w:val="auto"/>
        </w:rPr>
        <w:t xml:space="preserve"> Module</w:t>
      </w:r>
    </w:p>
    <w:p w14:paraId="0616D1AC" w14:textId="77777777" w:rsidR="00CF0631" w:rsidRPr="005A0D27" w:rsidRDefault="00CF0631" w:rsidP="006403BD">
      <w:pPr>
        <w:pStyle w:val="Default"/>
        <w:rPr>
          <w:b/>
          <w:bCs/>
          <w:color w:val="auto"/>
        </w:rPr>
      </w:pPr>
    </w:p>
    <w:p w14:paraId="4B26B95B" w14:textId="6277C872" w:rsidR="00E7527B" w:rsidRPr="005A0D27" w:rsidRDefault="00E7527B" w:rsidP="00E7527B">
      <w:pPr>
        <w:ind w:left="720"/>
        <w:rPr>
          <w:i/>
          <w:iCs/>
          <w:lang w:eastAsia="ar-SA"/>
        </w:rPr>
      </w:pPr>
      <w:r w:rsidRPr="005A0D27">
        <w:rPr>
          <w:i/>
          <w:iCs/>
          <w:lang w:eastAsia="ar-SA"/>
        </w:rPr>
        <w:t>PM-1: Handle property verification, approval, and listing by landlords.</w:t>
      </w:r>
      <w:r w:rsidRPr="005A0D27">
        <w:rPr>
          <w:i/>
          <w:iCs/>
          <w:lang w:eastAsia="ar-SA"/>
        </w:rPr>
        <w:br/>
        <w:t>PM-2: Allow renters to search, view, and filter properties based on location, budget, and type.</w:t>
      </w:r>
      <w:r w:rsidRPr="005A0D27">
        <w:rPr>
          <w:i/>
          <w:iCs/>
          <w:lang w:eastAsia="ar-SA"/>
        </w:rPr>
        <w:br/>
        <w:t>PM-3: Enable admins to verify property details using third-party integrations.</w:t>
      </w:r>
    </w:p>
    <w:p w14:paraId="53C8FD00" w14:textId="77777777" w:rsidR="00563CA6" w:rsidRPr="005A0D27" w:rsidRDefault="00563CA6" w:rsidP="00E7527B">
      <w:pPr>
        <w:ind w:left="720"/>
        <w:rPr>
          <w:i/>
          <w:iCs/>
          <w:lang w:eastAsia="ar-SA"/>
        </w:rPr>
      </w:pPr>
    </w:p>
    <w:p w14:paraId="4432B476" w14:textId="77777777" w:rsidR="00563CA6" w:rsidRPr="005A0D27" w:rsidRDefault="00563CA6" w:rsidP="00E7527B">
      <w:pPr>
        <w:ind w:left="720"/>
        <w:rPr>
          <w:i/>
          <w:iCs/>
          <w:lang w:eastAsia="ar-SA"/>
        </w:rPr>
      </w:pPr>
    </w:p>
    <w:p w14:paraId="07251923" w14:textId="45225E84" w:rsidR="00172568" w:rsidRPr="005A0D27" w:rsidRDefault="00172568" w:rsidP="00CE3CAA">
      <w:pPr>
        <w:pStyle w:val="Default"/>
        <w:rPr>
          <w:b/>
          <w:bCs/>
          <w:color w:val="auto"/>
        </w:rPr>
      </w:pPr>
      <w:r w:rsidRPr="005A0D27">
        <w:rPr>
          <w:b/>
          <w:bCs/>
          <w:color w:val="auto"/>
        </w:rPr>
        <w:t xml:space="preserve">Module 3: </w:t>
      </w:r>
      <w:r w:rsidR="0022692F" w:rsidRPr="005A0D27">
        <w:rPr>
          <w:b/>
          <w:bCs/>
          <w:color w:val="auto"/>
        </w:rPr>
        <w:t>P</w:t>
      </w:r>
      <w:r w:rsidR="00BB47CE" w:rsidRPr="005A0D27">
        <w:rPr>
          <w:b/>
          <w:bCs/>
          <w:color w:val="auto"/>
        </w:rPr>
        <w:t xml:space="preserve">olice Character </w:t>
      </w:r>
      <w:r w:rsidR="00CA63DD" w:rsidRPr="005A0D27">
        <w:rPr>
          <w:b/>
          <w:bCs/>
          <w:color w:val="auto"/>
        </w:rPr>
        <w:t>Certificate Management</w:t>
      </w:r>
      <w:r w:rsidR="0022692F" w:rsidRPr="005A0D27">
        <w:rPr>
          <w:b/>
          <w:bCs/>
          <w:color w:val="auto"/>
        </w:rPr>
        <w:t xml:space="preserve"> Module</w:t>
      </w:r>
    </w:p>
    <w:p w14:paraId="58E4AA9D" w14:textId="77777777" w:rsidR="00CF0631" w:rsidRPr="005A0D27" w:rsidRDefault="00CF0631" w:rsidP="00CE3CAA">
      <w:pPr>
        <w:pStyle w:val="Default"/>
        <w:rPr>
          <w:b/>
          <w:bCs/>
          <w:color w:val="auto"/>
        </w:rPr>
      </w:pPr>
    </w:p>
    <w:p w14:paraId="56743DAF" w14:textId="4454A380" w:rsidR="00E7527B" w:rsidRPr="005A0D27" w:rsidRDefault="00E7527B" w:rsidP="00E7527B">
      <w:pPr>
        <w:ind w:left="720"/>
        <w:rPr>
          <w:i/>
          <w:iCs/>
          <w:lang w:eastAsia="ar-SA"/>
        </w:rPr>
      </w:pPr>
      <w:r w:rsidRPr="005A0D27">
        <w:rPr>
          <w:i/>
          <w:iCs/>
          <w:lang w:eastAsia="ar-SA"/>
        </w:rPr>
        <w:t>PCM-1: Authenticate renters' police character certificates through third-party platforms.</w:t>
      </w:r>
      <w:r w:rsidRPr="005A0D27">
        <w:rPr>
          <w:i/>
          <w:iCs/>
          <w:lang w:eastAsia="ar-SA"/>
        </w:rPr>
        <w:br/>
        <w:t>PCM-2: Allow admins to approve or reject certificates and notify renters of the results.</w:t>
      </w:r>
      <w:r w:rsidRPr="005A0D27">
        <w:rPr>
          <w:i/>
          <w:iCs/>
          <w:lang w:eastAsia="ar-SA"/>
        </w:rPr>
        <w:br/>
        <w:t>PCM-3: Restrict renters with rejected certificates from proceeding with agreements</w:t>
      </w:r>
    </w:p>
    <w:p w14:paraId="50F5B9F1" w14:textId="77777777" w:rsidR="00CF0631" w:rsidRPr="005A0D27" w:rsidRDefault="00CF0631" w:rsidP="00E7527B">
      <w:pPr>
        <w:ind w:left="720"/>
        <w:rPr>
          <w:i/>
          <w:iCs/>
          <w:lang w:eastAsia="ar-SA"/>
        </w:rPr>
      </w:pPr>
    </w:p>
    <w:p w14:paraId="4317501C" w14:textId="4A37813D" w:rsidR="00172568" w:rsidRPr="005A0D27" w:rsidRDefault="00172568" w:rsidP="00CE3CAA">
      <w:pPr>
        <w:pStyle w:val="Default"/>
        <w:rPr>
          <w:b/>
          <w:bCs/>
          <w:color w:val="auto"/>
        </w:rPr>
      </w:pPr>
      <w:r w:rsidRPr="005A0D27">
        <w:rPr>
          <w:b/>
          <w:bCs/>
          <w:color w:val="auto"/>
        </w:rPr>
        <w:t xml:space="preserve">Module 4: </w:t>
      </w:r>
      <w:r w:rsidR="00BB47CE" w:rsidRPr="005A0D27">
        <w:rPr>
          <w:b/>
          <w:bCs/>
          <w:color w:val="auto"/>
        </w:rPr>
        <w:t xml:space="preserve">Shared </w:t>
      </w:r>
      <w:r w:rsidR="0022692F" w:rsidRPr="005A0D27">
        <w:rPr>
          <w:b/>
          <w:bCs/>
          <w:color w:val="auto"/>
        </w:rPr>
        <w:t>Property</w:t>
      </w:r>
      <w:r w:rsidR="00BB47CE" w:rsidRPr="005A0D27">
        <w:rPr>
          <w:b/>
          <w:bCs/>
          <w:color w:val="auto"/>
        </w:rPr>
        <w:t xml:space="preserve"> Management Module</w:t>
      </w:r>
    </w:p>
    <w:p w14:paraId="446E6ED7" w14:textId="77777777" w:rsidR="00CF0631" w:rsidRPr="005A0D27" w:rsidRDefault="00CF0631" w:rsidP="00CE3CAA">
      <w:pPr>
        <w:pStyle w:val="Default"/>
        <w:rPr>
          <w:b/>
          <w:bCs/>
          <w:color w:val="auto"/>
        </w:rPr>
      </w:pPr>
    </w:p>
    <w:p w14:paraId="7252E261" w14:textId="6E5FEF88" w:rsidR="00E7527B" w:rsidRPr="005A0D27" w:rsidRDefault="00E7527B" w:rsidP="00E7527B">
      <w:pPr>
        <w:ind w:left="720"/>
        <w:rPr>
          <w:i/>
          <w:iCs/>
          <w:lang w:eastAsia="ar-SA"/>
        </w:rPr>
      </w:pPr>
      <w:r w:rsidRPr="005A0D27">
        <w:rPr>
          <w:i/>
          <w:iCs/>
          <w:lang w:eastAsia="ar-SA"/>
        </w:rPr>
        <w:t>SPM-1: Enable landlords to define capacity limits and monitor tenants in shared properties.</w:t>
      </w:r>
      <w:r w:rsidRPr="005A0D27">
        <w:rPr>
          <w:i/>
          <w:iCs/>
          <w:lang w:eastAsia="ar-SA"/>
        </w:rPr>
        <w:br/>
        <w:t>SPM-2: Allow renters to choose shared properties and manage form submissions.</w:t>
      </w:r>
      <w:r w:rsidRPr="005A0D27">
        <w:rPr>
          <w:i/>
          <w:iCs/>
          <w:lang w:eastAsia="ar-SA"/>
        </w:rPr>
        <w:br/>
        <w:t>SPM-3: Facilitate efficient management of shared spaces by landlords.</w:t>
      </w:r>
    </w:p>
    <w:p w14:paraId="01790423" w14:textId="77777777" w:rsidR="00CF0631" w:rsidRPr="005A0D27" w:rsidRDefault="00CF0631" w:rsidP="00E7527B">
      <w:pPr>
        <w:ind w:left="720"/>
        <w:rPr>
          <w:i/>
          <w:iCs/>
          <w:lang w:eastAsia="ar-SA"/>
        </w:rPr>
      </w:pPr>
    </w:p>
    <w:p w14:paraId="76CBFDBC" w14:textId="37D84337" w:rsidR="00172568" w:rsidRPr="005A0D27" w:rsidRDefault="00172568" w:rsidP="00CE3CAA">
      <w:pPr>
        <w:pStyle w:val="Default"/>
        <w:rPr>
          <w:b/>
          <w:bCs/>
          <w:color w:val="auto"/>
        </w:rPr>
      </w:pPr>
      <w:r w:rsidRPr="005A0D27">
        <w:rPr>
          <w:b/>
          <w:bCs/>
          <w:color w:val="auto"/>
        </w:rPr>
        <w:t xml:space="preserve">Module </w:t>
      </w:r>
      <w:r w:rsidR="00BB47CE" w:rsidRPr="005A0D27">
        <w:rPr>
          <w:b/>
          <w:bCs/>
          <w:color w:val="auto"/>
        </w:rPr>
        <w:t>5: Reporting and Notification Management Module</w:t>
      </w:r>
    </w:p>
    <w:p w14:paraId="18885FF0" w14:textId="77777777" w:rsidR="00CF0631" w:rsidRPr="005A0D27" w:rsidRDefault="00CF0631" w:rsidP="00CE3CAA">
      <w:pPr>
        <w:pStyle w:val="Default"/>
        <w:rPr>
          <w:b/>
          <w:bCs/>
          <w:color w:val="auto"/>
        </w:rPr>
      </w:pPr>
    </w:p>
    <w:p w14:paraId="1C9898D6" w14:textId="5468580C" w:rsidR="00172568" w:rsidRPr="005A0D27" w:rsidRDefault="00E7527B" w:rsidP="0022692F">
      <w:pPr>
        <w:ind w:left="720"/>
        <w:rPr>
          <w:i/>
          <w:iCs/>
          <w:lang w:eastAsia="ar-SA"/>
        </w:rPr>
      </w:pPr>
      <w:r w:rsidRPr="005A0D27">
        <w:rPr>
          <w:i/>
          <w:iCs/>
          <w:lang w:eastAsia="ar-SA"/>
        </w:rPr>
        <w:t>RNM-1: Generate reports for admins and landlords, such as transaction and property reports.</w:t>
      </w:r>
      <w:r w:rsidRPr="005A0D27">
        <w:rPr>
          <w:i/>
          <w:iCs/>
          <w:lang w:eastAsia="ar-SA"/>
        </w:rPr>
        <w:br/>
        <w:t>RNM-2: Notify users about agreements, payments, feedback, and system updates.</w:t>
      </w:r>
      <w:r w:rsidRPr="005A0D27">
        <w:rPr>
          <w:i/>
          <w:iCs/>
          <w:lang w:eastAsia="ar-SA"/>
        </w:rPr>
        <w:br/>
        <w:t>RNM-3: Ensure timely delivery of reminders and alerts to keep users informed</w:t>
      </w:r>
      <w:r w:rsidR="0022692F" w:rsidRPr="005A0D27">
        <w:rPr>
          <w:i/>
          <w:iCs/>
          <w:lang w:eastAsia="ar-SA"/>
        </w:rPr>
        <w:t>.</w:t>
      </w:r>
    </w:p>
    <w:p w14:paraId="0B82C39D" w14:textId="77777777" w:rsidR="00CF0631" w:rsidRPr="005A0D27" w:rsidRDefault="00CF0631" w:rsidP="0022692F">
      <w:pPr>
        <w:ind w:left="720"/>
        <w:rPr>
          <w:i/>
          <w:iCs/>
          <w:lang w:eastAsia="ar-SA"/>
        </w:rPr>
      </w:pPr>
    </w:p>
    <w:p w14:paraId="252C1CC4" w14:textId="67EC6226" w:rsidR="00172568" w:rsidRPr="005A0D27" w:rsidRDefault="00172568" w:rsidP="006403BD">
      <w:pPr>
        <w:pStyle w:val="Default"/>
        <w:rPr>
          <w:b/>
          <w:bCs/>
          <w:color w:val="auto"/>
        </w:rPr>
      </w:pPr>
      <w:r w:rsidRPr="005A0D27">
        <w:rPr>
          <w:b/>
          <w:bCs/>
          <w:color w:val="auto"/>
        </w:rPr>
        <w:t xml:space="preserve">Module 6: </w:t>
      </w:r>
      <w:r w:rsidR="00BB47CE" w:rsidRPr="005A0D27">
        <w:rPr>
          <w:b/>
          <w:bCs/>
          <w:color w:val="auto"/>
        </w:rPr>
        <w:t xml:space="preserve">Communication Management </w:t>
      </w:r>
      <w:r w:rsidR="0022692F" w:rsidRPr="005A0D27">
        <w:rPr>
          <w:b/>
          <w:bCs/>
          <w:color w:val="auto"/>
        </w:rPr>
        <w:t>Module</w:t>
      </w:r>
    </w:p>
    <w:p w14:paraId="6828C487" w14:textId="77777777" w:rsidR="00CF0631" w:rsidRPr="005A0D27" w:rsidRDefault="00CF0631" w:rsidP="006403BD">
      <w:pPr>
        <w:pStyle w:val="Default"/>
        <w:rPr>
          <w:b/>
          <w:bCs/>
          <w:color w:val="auto"/>
        </w:rPr>
      </w:pPr>
    </w:p>
    <w:p w14:paraId="01EC458A" w14:textId="4B6FF9D4" w:rsidR="00E7527B" w:rsidRPr="005A0D27" w:rsidRDefault="00E7527B" w:rsidP="00E7527B">
      <w:pPr>
        <w:ind w:left="720"/>
        <w:rPr>
          <w:i/>
          <w:iCs/>
          <w:lang w:eastAsia="ar-SA"/>
        </w:rPr>
      </w:pPr>
      <w:r w:rsidRPr="005A0D27">
        <w:rPr>
          <w:i/>
          <w:iCs/>
          <w:lang w:eastAsia="ar-SA"/>
        </w:rPr>
        <w:t>CM-1: Facilitate communication between landlords and renters through chatbots.</w:t>
      </w:r>
      <w:r w:rsidRPr="005A0D27">
        <w:rPr>
          <w:i/>
          <w:iCs/>
          <w:lang w:eastAsia="ar-SA"/>
        </w:rPr>
        <w:br/>
        <w:t>CM-2: Support direct calls for queries, agreements, and issue resolution.</w:t>
      </w:r>
      <w:r w:rsidRPr="005A0D27">
        <w:rPr>
          <w:i/>
          <w:iCs/>
          <w:lang w:eastAsia="ar-SA"/>
        </w:rPr>
        <w:br/>
        <w:t>CM-3: Provide 24/7 chatbot assistance for smooth interaction.</w:t>
      </w:r>
    </w:p>
    <w:p w14:paraId="0F5797CD" w14:textId="77777777" w:rsidR="00CF0631" w:rsidRPr="005A0D27" w:rsidRDefault="00CF0631" w:rsidP="00E7527B">
      <w:pPr>
        <w:ind w:left="720"/>
        <w:rPr>
          <w:i/>
          <w:iCs/>
          <w:lang w:eastAsia="ar-SA"/>
        </w:rPr>
      </w:pPr>
    </w:p>
    <w:p w14:paraId="78F19F50" w14:textId="6879B2B3" w:rsidR="00CF0631" w:rsidRPr="005A0D27" w:rsidRDefault="00172568" w:rsidP="00CE3CAA">
      <w:pPr>
        <w:pStyle w:val="Default"/>
        <w:rPr>
          <w:b/>
          <w:bCs/>
          <w:color w:val="auto"/>
        </w:rPr>
      </w:pPr>
      <w:r w:rsidRPr="005A0D27">
        <w:rPr>
          <w:b/>
          <w:bCs/>
          <w:color w:val="auto"/>
        </w:rPr>
        <w:t xml:space="preserve">Module 7: </w:t>
      </w:r>
      <w:r w:rsidR="00BB47CE" w:rsidRPr="005A0D27">
        <w:rPr>
          <w:b/>
          <w:bCs/>
          <w:color w:val="auto"/>
        </w:rPr>
        <w:t xml:space="preserve">Agreement Management </w:t>
      </w:r>
      <w:r w:rsidR="0022692F" w:rsidRPr="005A0D27">
        <w:rPr>
          <w:b/>
          <w:bCs/>
          <w:color w:val="auto"/>
        </w:rPr>
        <w:t>Module</w:t>
      </w:r>
    </w:p>
    <w:p w14:paraId="7EF19477" w14:textId="77777777" w:rsidR="00CF0631" w:rsidRPr="005A0D27" w:rsidRDefault="00CF0631" w:rsidP="00CE3CAA">
      <w:pPr>
        <w:pStyle w:val="Default"/>
        <w:rPr>
          <w:b/>
          <w:bCs/>
          <w:color w:val="auto"/>
        </w:rPr>
      </w:pPr>
    </w:p>
    <w:p w14:paraId="26F8D6BF" w14:textId="4905753B" w:rsidR="00CE3CAA" w:rsidRPr="005A0D27" w:rsidRDefault="00E7527B" w:rsidP="00CE3CAA">
      <w:pPr>
        <w:ind w:left="720"/>
        <w:rPr>
          <w:i/>
          <w:iCs/>
          <w:lang w:eastAsia="ar-SA"/>
        </w:rPr>
      </w:pPr>
      <w:r w:rsidRPr="005A0D27">
        <w:rPr>
          <w:i/>
          <w:iCs/>
          <w:lang w:eastAsia="ar-SA"/>
        </w:rPr>
        <w:t>AGM-1: Automatically generate rental agreements based on property and renter details.</w:t>
      </w:r>
      <w:r w:rsidRPr="005A0D27">
        <w:rPr>
          <w:i/>
          <w:iCs/>
          <w:lang w:eastAsia="ar-SA"/>
        </w:rPr>
        <w:br/>
        <w:t>AGM-2: Allow renters to review and finalize agreements post certificate approval.</w:t>
      </w:r>
      <w:r w:rsidRPr="005A0D27">
        <w:rPr>
          <w:i/>
          <w:iCs/>
          <w:lang w:eastAsia="ar-SA"/>
        </w:rPr>
        <w:br/>
        <w:t>AGM-3: Ensure all agreements adhere to the system's rules and regulations.</w:t>
      </w:r>
    </w:p>
    <w:p w14:paraId="4975FCD5" w14:textId="77777777" w:rsidR="00CF0631" w:rsidRPr="005A0D27" w:rsidRDefault="00CF0631" w:rsidP="00CE3CAA">
      <w:pPr>
        <w:ind w:left="720"/>
        <w:rPr>
          <w:i/>
          <w:iCs/>
          <w:lang w:eastAsia="ar-SA"/>
        </w:rPr>
      </w:pPr>
    </w:p>
    <w:p w14:paraId="3C5A0E8A" w14:textId="753FADBB" w:rsidR="00172568" w:rsidRPr="005A0D27" w:rsidRDefault="00172568" w:rsidP="00CE3CAA">
      <w:pPr>
        <w:rPr>
          <w:b/>
          <w:bCs/>
        </w:rPr>
      </w:pPr>
      <w:r w:rsidRPr="005A0D27">
        <w:rPr>
          <w:b/>
          <w:bCs/>
        </w:rPr>
        <w:t xml:space="preserve">Module 8: </w:t>
      </w:r>
      <w:r w:rsidR="00BB47CE" w:rsidRPr="005A0D27">
        <w:rPr>
          <w:b/>
          <w:bCs/>
        </w:rPr>
        <w:t>Feedback Management</w:t>
      </w:r>
      <w:r w:rsidR="0022692F" w:rsidRPr="005A0D27">
        <w:rPr>
          <w:b/>
          <w:bCs/>
        </w:rPr>
        <w:t xml:space="preserve"> Module</w:t>
      </w:r>
    </w:p>
    <w:p w14:paraId="6A62B8BD" w14:textId="77777777" w:rsidR="00CF0631" w:rsidRPr="005A0D27" w:rsidRDefault="00CF0631" w:rsidP="00CE3CAA">
      <w:pPr>
        <w:rPr>
          <w:b/>
          <w:bCs/>
          <w:i/>
          <w:iCs/>
          <w:lang w:eastAsia="ar-SA"/>
        </w:rPr>
      </w:pPr>
    </w:p>
    <w:p w14:paraId="54A51C7E" w14:textId="6B7DF7A3" w:rsidR="00E7527B" w:rsidRPr="005A0D27" w:rsidRDefault="00E7527B" w:rsidP="00E7527B">
      <w:pPr>
        <w:ind w:left="720"/>
        <w:rPr>
          <w:i/>
          <w:iCs/>
          <w:lang w:eastAsia="ar-SA"/>
        </w:rPr>
      </w:pPr>
      <w:r w:rsidRPr="005A0D27">
        <w:rPr>
          <w:i/>
          <w:iCs/>
          <w:lang w:eastAsia="ar-SA"/>
        </w:rPr>
        <w:lastRenderedPageBreak/>
        <w:t>FMM-1: Collect and analyze feedback from tenants and landlords using sentiment analysis.</w:t>
      </w:r>
      <w:r w:rsidRPr="005A0D27">
        <w:rPr>
          <w:i/>
          <w:iCs/>
          <w:lang w:eastAsia="ar-SA"/>
        </w:rPr>
        <w:br/>
        <w:t>FMM-2: Generate property and renter ratings based on feedback.</w:t>
      </w:r>
      <w:r w:rsidRPr="005A0D27">
        <w:rPr>
          <w:i/>
          <w:iCs/>
          <w:lang w:eastAsia="ar-SA"/>
        </w:rPr>
        <w:br/>
        <w:t>FMM-3: Improve service quality through actionable insights from feedback.</w:t>
      </w:r>
    </w:p>
    <w:p w14:paraId="4CEAEFA1" w14:textId="77777777" w:rsidR="00CF0631" w:rsidRPr="005A0D27" w:rsidRDefault="00CF0631" w:rsidP="00E7527B">
      <w:pPr>
        <w:ind w:left="720"/>
        <w:rPr>
          <w:i/>
          <w:iCs/>
          <w:lang w:eastAsia="ar-SA"/>
        </w:rPr>
      </w:pPr>
    </w:p>
    <w:p w14:paraId="1CDD5D92" w14:textId="77777777" w:rsidR="00CF0631" w:rsidRPr="005A0D27" w:rsidRDefault="00CF0631" w:rsidP="00E7527B">
      <w:pPr>
        <w:ind w:left="720"/>
        <w:rPr>
          <w:i/>
          <w:iCs/>
          <w:lang w:eastAsia="ar-SA"/>
        </w:rPr>
      </w:pPr>
    </w:p>
    <w:p w14:paraId="130863AA" w14:textId="77777777" w:rsidR="00CF0631" w:rsidRPr="005A0D27" w:rsidRDefault="00CF0631" w:rsidP="00E7527B">
      <w:pPr>
        <w:ind w:left="720"/>
        <w:rPr>
          <w:i/>
          <w:iCs/>
          <w:lang w:eastAsia="ar-SA"/>
        </w:rPr>
      </w:pPr>
    </w:p>
    <w:p w14:paraId="21746D4D" w14:textId="77777777" w:rsidR="00CF0631" w:rsidRPr="005A0D27" w:rsidRDefault="00CF0631" w:rsidP="00E7527B">
      <w:pPr>
        <w:ind w:left="720"/>
        <w:rPr>
          <w:i/>
          <w:iCs/>
          <w:lang w:eastAsia="ar-SA"/>
        </w:rPr>
      </w:pPr>
    </w:p>
    <w:p w14:paraId="61D1F227" w14:textId="239D0CE9" w:rsidR="0022692F" w:rsidRPr="005A0D27" w:rsidRDefault="0022692F" w:rsidP="00CE3CAA">
      <w:pPr>
        <w:pStyle w:val="Default"/>
        <w:rPr>
          <w:b/>
          <w:bCs/>
          <w:color w:val="auto"/>
        </w:rPr>
      </w:pPr>
      <w:r w:rsidRPr="005A0D27">
        <w:rPr>
          <w:b/>
          <w:bCs/>
          <w:color w:val="auto"/>
        </w:rPr>
        <w:t>Module 9</w:t>
      </w:r>
      <w:r w:rsidR="000017F3" w:rsidRPr="005A0D27">
        <w:rPr>
          <w:b/>
          <w:bCs/>
          <w:color w:val="auto"/>
        </w:rPr>
        <w:t>: Payment</w:t>
      </w:r>
      <w:r w:rsidR="00BB47CE" w:rsidRPr="005A0D27">
        <w:rPr>
          <w:b/>
          <w:bCs/>
          <w:color w:val="auto"/>
        </w:rPr>
        <w:t xml:space="preserve"> and Commission Management</w:t>
      </w:r>
      <w:r w:rsidRPr="005A0D27">
        <w:rPr>
          <w:b/>
          <w:bCs/>
          <w:color w:val="auto"/>
        </w:rPr>
        <w:t xml:space="preserve"> Module</w:t>
      </w:r>
    </w:p>
    <w:p w14:paraId="18BD015D" w14:textId="77777777" w:rsidR="00CF0631" w:rsidRPr="005A0D27" w:rsidRDefault="00CF0631" w:rsidP="00CE3CAA">
      <w:pPr>
        <w:pStyle w:val="Default"/>
        <w:rPr>
          <w:b/>
          <w:bCs/>
          <w:color w:val="auto"/>
        </w:rPr>
      </w:pPr>
    </w:p>
    <w:p w14:paraId="48F0D590" w14:textId="5EF4D951" w:rsidR="005A0D27" w:rsidRPr="005A0D27" w:rsidRDefault="00E7527B" w:rsidP="005A0D27">
      <w:pPr>
        <w:ind w:left="576"/>
        <w:rPr>
          <w:i/>
          <w:iCs/>
          <w:lang w:eastAsia="ar-SA"/>
        </w:rPr>
      </w:pPr>
      <w:r w:rsidRPr="005A0D27">
        <w:rPr>
          <w:i/>
          <w:iCs/>
          <w:lang w:eastAsia="ar-SA"/>
        </w:rPr>
        <w:t>PCM-1: Manage financial transactions, including one-time commissions and rent payments.</w:t>
      </w:r>
      <w:r w:rsidRPr="005A0D27">
        <w:rPr>
          <w:i/>
          <w:iCs/>
          <w:lang w:eastAsia="ar-SA"/>
        </w:rPr>
        <w:br/>
        <w:t>PCM-2: Enforce penalties for late payments and notify users accordingly.</w:t>
      </w:r>
      <w:r w:rsidRPr="005A0D27">
        <w:rPr>
          <w:i/>
          <w:iCs/>
          <w:lang w:eastAsia="ar-SA"/>
        </w:rPr>
        <w:br/>
        <w:t>PCM-3: Allow admins to oversee and ensure financial compliance.</w:t>
      </w:r>
    </w:p>
    <w:p w14:paraId="64401473" w14:textId="7B4691B0" w:rsidR="005A0D27" w:rsidRPr="005A0D27" w:rsidRDefault="005A0D27" w:rsidP="005A0D27">
      <w:r w:rsidRPr="005A0D27">
        <w:rPr>
          <w:i/>
          <w:iCs/>
          <w:lang w:eastAsia="ar-SA"/>
        </w:rPr>
        <w:t>Modules 10:</w:t>
      </w:r>
      <w:r w:rsidRPr="005A0D27">
        <w:t xml:space="preserve"> Recommendation by Rating and User Preferences Management Module</w:t>
      </w:r>
    </w:p>
    <w:p w14:paraId="5DBC245F" w14:textId="77777777" w:rsidR="005A0D27" w:rsidRPr="005A0D27" w:rsidRDefault="005A0D27" w:rsidP="005A0D27">
      <w:pPr>
        <w:ind w:left="540"/>
      </w:pPr>
    </w:p>
    <w:p w14:paraId="5E3F2ECF" w14:textId="6737AB86" w:rsidR="005A0D27" w:rsidRPr="005A0D27" w:rsidRDefault="005A0D27" w:rsidP="005A0D27">
      <w:pPr>
        <w:ind w:left="540"/>
      </w:pPr>
      <w:r w:rsidRPr="005A0D27">
        <w:t>RRUP-1: The system shall use user preferences submitted through a form to recommend relevant             properties.</w:t>
      </w:r>
    </w:p>
    <w:p w14:paraId="38F39A6F" w14:textId="41A161F4" w:rsidR="005A0D27" w:rsidRPr="005A0D27" w:rsidRDefault="005A0D27" w:rsidP="005A0D27">
      <w:pPr>
        <w:ind w:left="540"/>
      </w:pPr>
      <w:r w:rsidRPr="005A0D27">
        <w:t>RRUP-2: The system shall use user preferences submitted through a form to recommend relevant properties.</w:t>
      </w:r>
    </w:p>
    <w:p w14:paraId="3524C24F" w14:textId="77777777" w:rsidR="005A0D27" w:rsidRPr="005A0D27" w:rsidRDefault="005A0D27" w:rsidP="005A0D27">
      <w:pPr>
        <w:rPr>
          <w:i/>
          <w:iCs/>
          <w:lang w:eastAsia="ar-SA"/>
        </w:rPr>
      </w:pPr>
    </w:p>
    <w:p w14:paraId="48C58DAE" w14:textId="77777777" w:rsidR="00A730AF" w:rsidRPr="005A0D27" w:rsidRDefault="00A730AF">
      <w:pPr>
        <w:jc w:val="both"/>
      </w:pPr>
    </w:p>
    <w:p w14:paraId="5DD93AE1" w14:textId="77777777" w:rsidR="00A730AF" w:rsidRPr="005A0D27" w:rsidRDefault="00B81DE2">
      <w:pPr>
        <w:pStyle w:val="Heading2"/>
        <w:spacing w:before="0"/>
        <w:jc w:val="both"/>
        <w:rPr>
          <w:sz w:val="24"/>
          <w:szCs w:val="24"/>
        </w:rPr>
      </w:pPr>
      <w:bookmarkStart w:id="76" w:name="_Toc520754473"/>
      <w:bookmarkStart w:id="77" w:name="_Toc45633589"/>
      <w:bookmarkStart w:id="78" w:name="_Toc506386193"/>
      <w:bookmarkStart w:id="79" w:name="_Toc488853132"/>
      <w:bookmarkStart w:id="80" w:name="_Ref178157228"/>
      <w:bookmarkStart w:id="81" w:name="_Toc203984527"/>
      <w:bookmarkStart w:id="82" w:name="_Hlk186478537"/>
      <w:r w:rsidRPr="005A0D27">
        <w:rPr>
          <w:sz w:val="24"/>
          <w:szCs w:val="24"/>
        </w:rPr>
        <w:t>System Limitations/Constraints</w:t>
      </w:r>
      <w:bookmarkEnd w:id="76"/>
      <w:bookmarkEnd w:id="77"/>
      <w:bookmarkEnd w:id="78"/>
      <w:bookmarkEnd w:id="79"/>
      <w:bookmarkEnd w:id="80"/>
      <w:bookmarkEnd w:id="81"/>
    </w:p>
    <w:bookmarkEnd w:id="82"/>
    <w:p w14:paraId="70DB4ACF" w14:textId="25ADCECA" w:rsidR="00172568" w:rsidRPr="005A0D27" w:rsidRDefault="00172568" w:rsidP="00FE24AD">
      <w:pPr>
        <w:pStyle w:val="NormalWeb"/>
        <w:ind w:left="576"/>
        <w:jc w:val="both"/>
        <w:rPr>
          <w:i/>
          <w:iCs/>
        </w:rPr>
      </w:pPr>
      <w:r w:rsidRPr="005A0D27">
        <w:rPr>
          <w:i/>
          <w:iCs/>
        </w:rPr>
        <w:t>LI-1: Stay</w:t>
      </w:r>
      <w:r w:rsidR="000A6B6F" w:rsidRPr="005A0D27">
        <w:rPr>
          <w:i/>
          <w:iCs/>
        </w:rPr>
        <w:t xml:space="preserve"> </w:t>
      </w:r>
      <w:r w:rsidRPr="005A0D27">
        <w:rPr>
          <w:i/>
          <w:iCs/>
        </w:rPr>
        <w:t>Ease is only operational within Pakistan and therefore cannot hold properties or users outside of the country</w:t>
      </w:r>
    </w:p>
    <w:p w14:paraId="27D1DC17" w14:textId="77777777" w:rsidR="00172568" w:rsidRPr="005A0D27" w:rsidRDefault="00172568" w:rsidP="00FE24AD">
      <w:pPr>
        <w:pStyle w:val="NormalWeb"/>
        <w:ind w:left="576"/>
        <w:jc w:val="both"/>
        <w:rPr>
          <w:i/>
          <w:iCs/>
        </w:rPr>
      </w:pPr>
      <w:r w:rsidRPr="005A0D27">
        <w:rPr>
          <w:i/>
          <w:iCs/>
        </w:rPr>
        <w:t>LI-2: The platform relies on external verification systems for police clearance certificates and landlord registration numbers, which may lead to delays if these systems are unavailable or slow to respond.</w:t>
      </w:r>
    </w:p>
    <w:p w14:paraId="38F51F9E" w14:textId="77777777" w:rsidR="00172568" w:rsidRPr="005A0D27" w:rsidRDefault="00172568" w:rsidP="00FE24AD">
      <w:pPr>
        <w:pStyle w:val="NormalWeb"/>
        <w:ind w:left="576"/>
        <w:jc w:val="both"/>
        <w:rPr>
          <w:i/>
          <w:iCs/>
        </w:rPr>
      </w:pPr>
      <w:r w:rsidRPr="005A0D27">
        <w:rPr>
          <w:i/>
          <w:iCs/>
        </w:rPr>
        <w:t>LI-3: The system requires reliable internet connectivity, as all operations, including property searches, payments, and communication, are online-based.</w:t>
      </w:r>
    </w:p>
    <w:p w14:paraId="6B441959" w14:textId="5F74848F" w:rsidR="00237F48" w:rsidRPr="005A0D27" w:rsidRDefault="00172568" w:rsidP="006D11F3">
      <w:pPr>
        <w:pStyle w:val="NormalWeb"/>
        <w:ind w:left="576"/>
        <w:jc w:val="both"/>
        <w:rPr>
          <w:i/>
          <w:iCs/>
        </w:rPr>
      </w:pPr>
      <w:r w:rsidRPr="005A0D27">
        <w:rPr>
          <w:i/>
          <w:iCs/>
        </w:rPr>
        <w:t>LI-</w:t>
      </w:r>
      <w:r w:rsidR="00924B35" w:rsidRPr="005A0D27">
        <w:rPr>
          <w:i/>
          <w:iCs/>
        </w:rPr>
        <w:t>4:</w:t>
      </w:r>
      <w:r w:rsidRPr="005A0D27">
        <w:rPr>
          <w:i/>
          <w:iCs/>
        </w:rPr>
        <w:t xml:space="preserve"> Sentiment analysis for review feedback is subject to user-provided review quality that may lead to rating errors if users give very biased or low-quality reviews</w:t>
      </w:r>
    </w:p>
    <w:p w14:paraId="3B9503B0" w14:textId="77777777" w:rsidR="00A730AF" w:rsidRPr="005A0D27" w:rsidRDefault="00A730AF">
      <w:pPr>
        <w:jc w:val="both"/>
      </w:pPr>
    </w:p>
    <w:p w14:paraId="3952DEE6" w14:textId="2D0AAC5F" w:rsidR="00236A7E" w:rsidRPr="00626592" w:rsidRDefault="00B81DE2" w:rsidP="00236A7E">
      <w:pPr>
        <w:pStyle w:val="Heading2"/>
        <w:spacing w:before="0"/>
        <w:jc w:val="both"/>
      </w:pPr>
      <w:bookmarkStart w:id="83" w:name="_Ref178157232"/>
      <w:bookmarkStart w:id="84" w:name="_Hlk186480082"/>
      <w:bookmarkStart w:id="85" w:name="_Toc203984528"/>
      <w:r w:rsidRPr="00626592">
        <w:t>Tools and Technologies</w:t>
      </w:r>
      <w:bookmarkEnd w:id="30"/>
      <w:bookmarkEnd w:id="31"/>
      <w:bookmarkEnd w:id="32"/>
      <w:bookmarkEnd w:id="33"/>
      <w:bookmarkEnd w:id="34"/>
      <w:bookmarkEnd w:id="35"/>
      <w:bookmarkEnd w:id="36"/>
      <w:bookmarkEnd w:id="83"/>
      <w:bookmarkEnd w:id="84"/>
      <w:bookmarkEnd w:id="85"/>
    </w:p>
    <w:p w14:paraId="77FE42F6" w14:textId="77777777" w:rsidR="00F877A2" w:rsidRPr="00626592" w:rsidRDefault="00F877A2">
      <w:pPr>
        <w:autoSpaceDE w:val="0"/>
        <w:autoSpaceDN w:val="0"/>
        <w:adjustRightInd w:val="0"/>
        <w:jc w:val="both"/>
        <w:rPr>
          <w:color w:val="0D0D0D" w:themeColor="text1" w:themeTint="F2"/>
          <w:sz w:val="36"/>
          <w:szCs w:val="36"/>
        </w:rPr>
      </w:pPr>
    </w:p>
    <w:p w14:paraId="16769A43" w14:textId="771A4E32" w:rsidR="002F6DDD" w:rsidRPr="00626592" w:rsidRDefault="002F6DDD" w:rsidP="002F6DDD">
      <w:pPr>
        <w:pStyle w:val="Caption"/>
        <w:keepNext/>
        <w:ind w:left="2880" w:firstLine="720"/>
        <w:rPr>
          <w:color w:val="0D0D0D" w:themeColor="text1" w:themeTint="F2"/>
          <w:sz w:val="24"/>
          <w:szCs w:val="24"/>
        </w:rPr>
      </w:pPr>
    </w:p>
    <w:p w14:paraId="37475F71" w14:textId="48C38ABB" w:rsidR="000444A0" w:rsidRPr="00626592" w:rsidRDefault="000444A0" w:rsidP="000444A0">
      <w:pPr>
        <w:pStyle w:val="Caption"/>
        <w:keepNext/>
      </w:pPr>
      <w:bookmarkStart w:id="86" w:name="_Toc203221283"/>
      <w:r w:rsidRPr="00626592">
        <w:t xml:space="preserve">Table </w:t>
      </w:r>
      <w:fldSimple w:instr=" SEQ Table \* ARABIC ">
        <w:r w:rsidR="008F0F69" w:rsidRPr="00626592">
          <w:rPr>
            <w:noProof/>
          </w:rPr>
          <w:t>3</w:t>
        </w:r>
      </w:fldSimple>
      <w:r w:rsidRPr="00626592">
        <w:t xml:space="preserve"> Tools and Technologies</w:t>
      </w:r>
      <w:bookmarkEnd w:id="86"/>
    </w:p>
    <w:tbl>
      <w:tblPr>
        <w:tblW w:w="11065" w:type="dxa"/>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335"/>
        <w:gridCol w:w="2465"/>
        <w:gridCol w:w="1518"/>
        <w:gridCol w:w="2966"/>
        <w:gridCol w:w="1781"/>
      </w:tblGrid>
      <w:tr w:rsidR="00236A7E" w:rsidRPr="00626592" w14:paraId="70474276" w14:textId="77777777" w:rsidTr="00493DE3">
        <w:trPr>
          <w:trHeight w:val="249"/>
          <w:jc w:val="center"/>
        </w:trPr>
        <w:tc>
          <w:tcPr>
            <w:tcW w:w="2335" w:type="dxa"/>
            <w:vMerge w:val="restart"/>
            <w:shd w:val="clear" w:color="auto" w:fill="BFBFBF" w:themeFill="background1" w:themeFillShade="BF"/>
            <w:vAlign w:val="center"/>
          </w:tcPr>
          <w:p w14:paraId="688C309B" w14:textId="77777777" w:rsidR="00236A7E" w:rsidRPr="00626592" w:rsidRDefault="00236A7E" w:rsidP="00493DE3">
            <w:pPr>
              <w:rPr>
                <w:b/>
              </w:rPr>
            </w:pPr>
          </w:p>
          <w:p w14:paraId="65319CA6" w14:textId="77777777" w:rsidR="00236A7E" w:rsidRPr="00626592" w:rsidRDefault="00236A7E" w:rsidP="00493DE3">
            <w:pPr>
              <w:jc w:val="center"/>
              <w:rPr>
                <w:b/>
              </w:rPr>
            </w:pPr>
            <w:r w:rsidRPr="00626592">
              <w:rPr>
                <w:b/>
              </w:rPr>
              <w:t>Tools and Technologies</w:t>
            </w:r>
          </w:p>
          <w:p w14:paraId="3B536D30" w14:textId="77777777" w:rsidR="00236A7E" w:rsidRPr="00626592" w:rsidRDefault="00236A7E" w:rsidP="00493DE3">
            <w:pPr>
              <w:jc w:val="center"/>
            </w:pPr>
          </w:p>
        </w:tc>
        <w:tc>
          <w:tcPr>
            <w:tcW w:w="2465" w:type="dxa"/>
            <w:shd w:val="clear" w:color="auto" w:fill="D9D9D9" w:themeFill="background1" w:themeFillShade="D9"/>
            <w:vAlign w:val="center"/>
          </w:tcPr>
          <w:p w14:paraId="0A909EF6" w14:textId="77777777" w:rsidR="00236A7E" w:rsidRPr="00626592" w:rsidRDefault="00236A7E" w:rsidP="00493DE3">
            <w:pPr>
              <w:jc w:val="center"/>
              <w:rPr>
                <w:b/>
              </w:rPr>
            </w:pPr>
            <w:r w:rsidRPr="00626592">
              <w:rPr>
                <w:b/>
              </w:rPr>
              <w:t>Tools</w:t>
            </w:r>
          </w:p>
        </w:tc>
        <w:tc>
          <w:tcPr>
            <w:tcW w:w="1518" w:type="dxa"/>
            <w:shd w:val="clear" w:color="auto" w:fill="D9D9D9" w:themeFill="background1" w:themeFillShade="D9"/>
            <w:vAlign w:val="center"/>
          </w:tcPr>
          <w:p w14:paraId="692EF2A5" w14:textId="77777777" w:rsidR="00236A7E" w:rsidRPr="00626592" w:rsidRDefault="00236A7E" w:rsidP="00493DE3">
            <w:pPr>
              <w:jc w:val="center"/>
              <w:rPr>
                <w:b/>
              </w:rPr>
            </w:pPr>
            <w:r w:rsidRPr="00626592">
              <w:rPr>
                <w:b/>
              </w:rPr>
              <w:t>Version</w:t>
            </w:r>
          </w:p>
        </w:tc>
        <w:tc>
          <w:tcPr>
            <w:tcW w:w="2966" w:type="dxa"/>
            <w:shd w:val="clear" w:color="auto" w:fill="D9D9D9" w:themeFill="background1" w:themeFillShade="D9"/>
            <w:vAlign w:val="center"/>
          </w:tcPr>
          <w:p w14:paraId="491F9562" w14:textId="77777777" w:rsidR="00236A7E" w:rsidRPr="00626592" w:rsidRDefault="00236A7E" w:rsidP="00493DE3">
            <w:pPr>
              <w:jc w:val="center"/>
              <w:rPr>
                <w:b/>
              </w:rPr>
            </w:pPr>
            <w:r w:rsidRPr="00626592">
              <w:rPr>
                <w:b/>
              </w:rPr>
              <w:t>Rationale</w:t>
            </w:r>
          </w:p>
        </w:tc>
        <w:tc>
          <w:tcPr>
            <w:tcW w:w="1781" w:type="dxa"/>
            <w:shd w:val="clear" w:color="auto" w:fill="D9D9D9" w:themeFill="background1" w:themeFillShade="D9"/>
          </w:tcPr>
          <w:p w14:paraId="5BB2AA97" w14:textId="77777777" w:rsidR="00236A7E" w:rsidRPr="00626592" w:rsidRDefault="00236A7E" w:rsidP="00493DE3">
            <w:pPr>
              <w:jc w:val="center"/>
              <w:rPr>
                <w:b/>
              </w:rPr>
            </w:pPr>
            <w:r w:rsidRPr="00626592">
              <w:rPr>
                <w:b/>
              </w:rPr>
              <w:t>Paid/Free</w:t>
            </w:r>
          </w:p>
        </w:tc>
      </w:tr>
      <w:tr w:rsidR="00236A7E" w:rsidRPr="00626592" w14:paraId="73BD892A" w14:textId="77777777" w:rsidTr="00493DE3">
        <w:trPr>
          <w:trHeight w:val="274"/>
          <w:jc w:val="center"/>
        </w:trPr>
        <w:tc>
          <w:tcPr>
            <w:tcW w:w="2335" w:type="dxa"/>
            <w:vMerge/>
          </w:tcPr>
          <w:p w14:paraId="78CDA060" w14:textId="77777777" w:rsidR="00236A7E" w:rsidRPr="00626592" w:rsidRDefault="00236A7E" w:rsidP="00236A7E"/>
        </w:tc>
        <w:tc>
          <w:tcPr>
            <w:tcW w:w="2465" w:type="dxa"/>
            <w:tcMar>
              <w:top w:w="0" w:type="dxa"/>
              <w:left w:w="100" w:type="dxa"/>
              <w:bottom w:w="0" w:type="dxa"/>
              <w:right w:w="100" w:type="dxa"/>
            </w:tcMar>
            <w:vAlign w:val="center"/>
          </w:tcPr>
          <w:p w14:paraId="038E784B" w14:textId="1D1A7293" w:rsidR="00236A7E" w:rsidRPr="00626592" w:rsidRDefault="00236A7E" w:rsidP="00236A7E">
            <w:pPr>
              <w:jc w:val="center"/>
            </w:pPr>
            <w:r w:rsidRPr="00626592">
              <w:t>Visual Studio Code</w:t>
            </w:r>
          </w:p>
        </w:tc>
        <w:tc>
          <w:tcPr>
            <w:tcW w:w="1518" w:type="dxa"/>
            <w:tcMar>
              <w:top w:w="0" w:type="dxa"/>
              <w:left w:w="100" w:type="dxa"/>
              <w:bottom w:w="0" w:type="dxa"/>
              <w:right w:w="100" w:type="dxa"/>
            </w:tcMar>
            <w:vAlign w:val="center"/>
          </w:tcPr>
          <w:p w14:paraId="0BA97AA4" w14:textId="0E0A89C2" w:rsidR="00236A7E" w:rsidRPr="00626592" w:rsidRDefault="00236A7E" w:rsidP="00236A7E">
            <w:pPr>
              <w:jc w:val="center"/>
            </w:pPr>
            <w:r w:rsidRPr="00626592">
              <w:t>1.59</w:t>
            </w:r>
          </w:p>
        </w:tc>
        <w:tc>
          <w:tcPr>
            <w:tcW w:w="2966" w:type="dxa"/>
            <w:tcMar>
              <w:top w:w="0" w:type="dxa"/>
              <w:left w:w="100" w:type="dxa"/>
              <w:bottom w:w="0" w:type="dxa"/>
              <w:right w:w="100" w:type="dxa"/>
            </w:tcMar>
            <w:vAlign w:val="center"/>
          </w:tcPr>
          <w:p w14:paraId="7FD28B30" w14:textId="2F125AD1" w:rsidR="00236A7E" w:rsidRPr="00626592" w:rsidRDefault="00236A7E" w:rsidP="00236A7E">
            <w:pPr>
              <w:jc w:val="center"/>
            </w:pPr>
            <w:r w:rsidRPr="00626592">
              <w:t>IDE</w:t>
            </w:r>
          </w:p>
        </w:tc>
        <w:tc>
          <w:tcPr>
            <w:tcW w:w="1781" w:type="dxa"/>
          </w:tcPr>
          <w:p w14:paraId="4B32B7AF" w14:textId="2E9B0F16" w:rsidR="00236A7E" w:rsidRPr="00626592" w:rsidRDefault="00236A7E" w:rsidP="00236A7E">
            <w:pPr>
              <w:jc w:val="center"/>
            </w:pPr>
            <w:r w:rsidRPr="00626592">
              <w:t>Free</w:t>
            </w:r>
          </w:p>
        </w:tc>
      </w:tr>
      <w:tr w:rsidR="00236A7E" w:rsidRPr="00626592" w14:paraId="4A7185C9" w14:textId="77777777" w:rsidTr="00493DE3">
        <w:trPr>
          <w:trHeight w:val="274"/>
          <w:jc w:val="center"/>
        </w:trPr>
        <w:tc>
          <w:tcPr>
            <w:tcW w:w="2335" w:type="dxa"/>
            <w:vMerge/>
          </w:tcPr>
          <w:p w14:paraId="4944133B" w14:textId="77777777" w:rsidR="00236A7E" w:rsidRPr="00626592" w:rsidRDefault="00236A7E" w:rsidP="00236A7E"/>
        </w:tc>
        <w:tc>
          <w:tcPr>
            <w:tcW w:w="2465" w:type="dxa"/>
            <w:tcMar>
              <w:top w:w="0" w:type="dxa"/>
              <w:left w:w="100" w:type="dxa"/>
              <w:bottom w:w="0" w:type="dxa"/>
              <w:right w:w="100" w:type="dxa"/>
            </w:tcMar>
            <w:vAlign w:val="center"/>
          </w:tcPr>
          <w:p w14:paraId="53A2ABC1" w14:textId="161B0EEB" w:rsidR="00236A7E" w:rsidRPr="00626592" w:rsidRDefault="00236A7E" w:rsidP="00236A7E">
            <w:pPr>
              <w:jc w:val="center"/>
            </w:pPr>
            <w:r w:rsidRPr="00626592">
              <w:t>Firebase</w:t>
            </w:r>
          </w:p>
        </w:tc>
        <w:tc>
          <w:tcPr>
            <w:tcW w:w="1518" w:type="dxa"/>
            <w:tcMar>
              <w:top w:w="0" w:type="dxa"/>
              <w:left w:w="100" w:type="dxa"/>
              <w:bottom w:w="0" w:type="dxa"/>
              <w:right w:w="100" w:type="dxa"/>
            </w:tcMar>
            <w:vAlign w:val="center"/>
          </w:tcPr>
          <w:p w14:paraId="22A3E57B" w14:textId="619CF735" w:rsidR="00236A7E" w:rsidRPr="00626592" w:rsidRDefault="00236A7E" w:rsidP="00236A7E">
            <w:pPr>
              <w:jc w:val="center"/>
            </w:pPr>
            <w:r w:rsidRPr="00626592">
              <w:t>9.12.1</w:t>
            </w:r>
          </w:p>
        </w:tc>
        <w:tc>
          <w:tcPr>
            <w:tcW w:w="2966" w:type="dxa"/>
            <w:tcMar>
              <w:top w:w="0" w:type="dxa"/>
              <w:left w:w="100" w:type="dxa"/>
              <w:bottom w:w="0" w:type="dxa"/>
              <w:right w:w="100" w:type="dxa"/>
            </w:tcMar>
            <w:vAlign w:val="center"/>
          </w:tcPr>
          <w:p w14:paraId="04A75569" w14:textId="574D98E8" w:rsidR="00236A7E" w:rsidRPr="00626592" w:rsidRDefault="00236A7E" w:rsidP="00236A7E">
            <w:pPr>
              <w:jc w:val="center"/>
            </w:pPr>
            <w:r w:rsidRPr="00626592">
              <w:t>DBMS</w:t>
            </w:r>
          </w:p>
        </w:tc>
        <w:tc>
          <w:tcPr>
            <w:tcW w:w="1781" w:type="dxa"/>
          </w:tcPr>
          <w:p w14:paraId="228459B0" w14:textId="4C5D5942" w:rsidR="00236A7E" w:rsidRPr="00626592" w:rsidRDefault="00236A7E" w:rsidP="00236A7E">
            <w:pPr>
              <w:jc w:val="center"/>
            </w:pPr>
            <w:r w:rsidRPr="00626592">
              <w:t>Free</w:t>
            </w:r>
          </w:p>
        </w:tc>
      </w:tr>
      <w:tr w:rsidR="00236A7E" w:rsidRPr="00626592" w14:paraId="7966E205" w14:textId="77777777" w:rsidTr="00493DE3">
        <w:trPr>
          <w:trHeight w:val="274"/>
          <w:jc w:val="center"/>
        </w:trPr>
        <w:tc>
          <w:tcPr>
            <w:tcW w:w="2335" w:type="dxa"/>
            <w:vMerge/>
          </w:tcPr>
          <w:p w14:paraId="0026497D" w14:textId="77777777" w:rsidR="00236A7E" w:rsidRPr="00626592" w:rsidRDefault="00236A7E" w:rsidP="00236A7E"/>
        </w:tc>
        <w:tc>
          <w:tcPr>
            <w:tcW w:w="2465" w:type="dxa"/>
            <w:tcMar>
              <w:top w:w="0" w:type="dxa"/>
              <w:left w:w="100" w:type="dxa"/>
              <w:bottom w:w="0" w:type="dxa"/>
              <w:right w:w="100" w:type="dxa"/>
            </w:tcMar>
            <w:vAlign w:val="center"/>
          </w:tcPr>
          <w:p w14:paraId="57DDEF3D" w14:textId="197CAD9A" w:rsidR="00236A7E" w:rsidRPr="00626592" w:rsidRDefault="00236A7E" w:rsidP="00236A7E">
            <w:pPr>
              <w:jc w:val="center"/>
            </w:pPr>
            <w:r w:rsidRPr="00626592">
              <w:t>MS Project</w:t>
            </w:r>
          </w:p>
        </w:tc>
        <w:tc>
          <w:tcPr>
            <w:tcW w:w="1518" w:type="dxa"/>
            <w:tcMar>
              <w:top w:w="0" w:type="dxa"/>
              <w:left w:w="100" w:type="dxa"/>
              <w:bottom w:w="0" w:type="dxa"/>
              <w:right w:w="100" w:type="dxa"/>
            </w:tcMar>
            <w:vAlign w:val="center"/>
          </w:tcPr>
          <w:p w14:paraId="782FE527" w14:textId="6831E1AE" w:rsidR="00236A7E" w:rsidRPr="00626592" w:rsidRDefault="00236A7E" w:rsidP="00236A7E">
            <w:pPr>
              <w:jc w:val="center"/>
            </w:pPr>
            <w:r w:rsidRPr="00626592">
              <w:t>2016</w:t>
            </w:r>
          </w:p>
        </w:tc>
        <w:tc>
          <w:tcPr>
            <w:tcW w:w="2966" w:type="dxa"/>
            <w:tcMar>
              <w:top w:w="0" w:type="dxa"/>
              <w:left w:w="100" w:type="dxa"/>
              <w:bottom w:w="0" w:type="dxa"/>
              <w:right w:w="100" w:type="dxa"/>
            </w:tcMar>
            <w:vAlign w:val="center"/>
          </w:tcPr>
          <w:p w14:paraId="60770A45" w14:textId="444ADC7E" w:rsidR="00236A7E" w:rsidRPr="00626592" w:rsidRDefault="00236A7E" w:rsidP="00236A7E">
            <w:pPr>
              <w:jc w:val="center"/>
            </w:pPr>
            <w:r w:rsidRPr="00626592">
              <w:t>Project Management</w:t>
            </w:r>
          </w:p>
        </w:tc>
        <w:tc>
          <w:tcPr>
            <w:tcW w:w="1781" w:type="dxa"/>
          </w:tcPr>
          <w:p w14:paraId="51D1D1B5" w14:textId="33AE378D" w:rsidR="00236A7E" w:rsidRPr="00626592" w:rsidRDefault="00236A7E" w:rsidP="00236A7E">
            <w:pPr>
              <w:jc w:val="center"/>
            </w:pPr>
            <w:r w:rsidRPr="00626592">
              <w:t>Free</w:t>
            </w:r>
          </w:p>
        </w:tc>
      </w:tr>
      <w:tr w:rsidR="00236A7E" w:rsidRPr="00626592" w14:paraId="452E6B3D" w14:textId="77777777" w:rsidTr="00493DE3">
        <w:trPr>
          <w:trHeight w:val="277"/>
          <w:jc w:val="center"/>
        </w:trPr>
        <w:tc>
          <w:tcPr>
            <w:tcW w:w="2335" w:type="dxa"/>
            <w:vMerge/>
          </w:tcPr>
          <w:p w14:paraId="7AF9CEC7" w14:textId="77777777" w:rsidR="00236A7E" w:rsidRPr="00626592" w:rsidRDefault="00236A7E" w:rsidP="00236A7E"/>
        </w:tc>
        <w:tc>
          <w:tcPr>
            <w:tcW w:w="2465" w:type="dxa"/>
            <w:tcMar>
              <w:top w:w="0" w:type="dxa"/>
              <w:left w:w="100" w:type="dxa"/>
              <w:bottom w:w="0" w:type="dxa"/>
              <w:right w:w="100" w:type="dxa"/>
            </w:tcMar>
            <w:vAlign w:val="center"/>
          </w:tcPr>
          <w:p w14:paraId="5C7E96F6" w14:textId="3C6C9CBA" w:rsidR="00236A7E" w:rsidRPr="00626592" w:rsidRDefault="00236A7E" w:rsidP="00236A7E">
            <w:pPr>
              <w:jc w:val="center"/>
            </w:pPr>
            <w:r w:rsidRPr="00626592">
              <w:t>MS Word</w:t>
            </w:r>
          </w:p>
        </w:tc>
        <w:tc>
          <w:tcPr>
            <w:tcW w:w="1518" w:type="dxa"/>
            <w:tcMar>
              <w:top w:w="0" w:type="dxa"/>
              <w:left w:w="100" w:type="dxa"/>
              <w:bottom w:w="0" w:type="dxa"/>
              <w:right w:w="100" w:type="dxa"/>
            </w:tcMar>
            <w:vAlign w:val="center"/>
          </w:tcPr>
          <w:p w14:paraId="7F724024" w14:textId="08D5FE90" w:rsidR="00236A7E" w:rsidRPr="00626592" w:rsidRDefault="00236A7E" w:rsidP="00236A7E">
            <w:pPr>
              <w:jc w:val="center"/>
            </w:pPr>
            <w:r w:rsidRPr="00626592">
              <w:t>365</w:t>
            </w:r>
          </w:p>
        </w:tc>
        <w:tc>
          <w:tcPr>
            <w:tcW w:w="2966" w:type="dxa"/>
            <w:tcMar>
              <w:top w:w="0" w:type="dxa"/>
              <w:left w:w="100" w:type="dxa"/>
              <w:bottom w:w="0" w:type="dxa"/>
              <w:right w:w="100" w:type="dxa"/>
            </w:tcMar>
            <w:vAlign w:val="center"/>
          </w:tcPr>
          <w:p w14:paraId="5D13B10B" w14:textId="7A65DF0E" w:rsidR="00236A7E" w:rsidRPr="00626592" w:rsidRDefault="00236A7E" w:rsidP="00236A7E">
            <w:pPr>
              <w:jc w:val="center"/>
            </w:pPr>
            <w:r w:rsidRPr="00626592">
              <w:t>Documentation</w:t>
            </w:r>
          </w:p>
        </w:tc>
        <w:tc>
          <w:tcPr>
            <w:tcW w:w="1781" w:type="dxa"/>
          </w:tcPr>
          <w:p w14:paraId="577BD886" w14:textId="5ABE7919" w:rsidR="00236A7E" w:rsidRPr="00626592" w:rsidRDefault="00236A7E" w:rsidP="00236A7E">
            <w:pPr>
              <w:jc w:val="center"/>
            </w:pPr>
            <w:r w:rsidRPr="00626592">
              <w:t>Free</w:t>
            </w:r>
          </w:p>
        </w:tc>
      </w:tr>
      <w:tr w:rsidR="00236A7E" w:rsidRPr="00626592" w14:paraId="29E124C8" w14:textId="77777777" w:rsidTr="00493DE3">
        <w:trPr>
          <w:trHeight w:val="274"/>
          <w:jc w:val="center"/>
        </w:trPr>
        <w:tc>
          <w:tcPr>
            <w:tcW w:w="2335" w:type="dxa"/>
            <w:vMerge/>
          </w:tcPr>
          <w:p w14:paraId="20D4E5D8" w14:textId="77777777" w:rsidR="00236A7E" w:rsidRPr="00626592" w:rsidRDefault="00236A7E" w:rsidP="00236A7E"/>
        </w:tc>
        <w:tc>
          <w:tcPr>
            <w:tcW w:w="2465" w:type="dxa"/>
            <w:tcMar>
              <w:top w:w="0" w:type="dxa"/>
              <w:left w:w="100" w:type="dxa"/>
              <w:bottom w:w="0" w:type="dxa"/>
              <w:right w:w="100" w:type="dxa"/>
            </w:tcMar>
            <w:vAlign w:val="center"/>
          </w:tcPr>
          <w:p w14:paraId="22824B6A" w14:textId="0F52A9C2" w:rsidR="00236A7E" w:rsidRPr="00626592" w:rsidRDefault="00236A7E" w:rsidP="00236A7E">
            <w:pPr>
              <w:jc w:val="center"/>
            </w:pPr>
            <w:r w:rsidRPr="00626592">
              <w:t>MS Power Point</w:t>
            </w:r>
          </w:p>
        </w:tc>
        <w:tc>
          <w:tcPr>
            <w:tcW w:w="1518" w:type="dxa"/>
            <w:tcMar>
              <w:top w:w="0" w:type="dxa"/>
              <w:left w:w="100" w:type="dxa"/>
              <w:bottom w:w="0" w:type="dxa"/>
              <w:right w:w="100" w:type="dxa"/>
            </w:tcMar>
            <w:vAlign w:val="center"/>
          </w:tcPr>
          <w:p w14:paraId="7B93E0F8" w14:textId="5552A144" w:rsidR="00236A7E" w:rsidRPr="00626592" w:rsidRDefault="00236A7E" w:rsidP="00236A7E">
            <w:pPr>
              <w:jc w:val="center"/>
            </w:pPr>
            <w:r w:rsidRPr="00626592">
              <w:t>365</w:t>
            </w:r>
          </w:p>
        </w:tc>
        <w:tc>
          <w:tcPr>
            <w:tcW w:w="2966" w:type="dxa"/>
            <w:tcMar>
              <w:top w:w="0" w:type="dxa"/>
              <w:left w:w="100" w:type="dxa"/>
              <w:bottom w:w="0" w:type="dxa"/>
              <w:right w:w="100" w:type="dxa"/>
            </w:tcMar>
            <w:vAlign w:val="center"/>
          </w:tcPr>
          <w:p w14:paraId="732A8486" w14:textId="7B07792F" w:rsidR="00236A7E" w:rsidRPr="00626592" w:rsidRDefault="00236A7E" w:rsidP="00236A7E">
            <w:pPr>
              <w:jc w:val="center"/>
            </w:pPr>
            <w:r w:rsidRPr="00626592">
              <w:t>Presentation</w:t>
            </w:r>
          </w:p>
        </w:tc>
        <w:tc>
          <w:tcPr>
            <w:tcW w:w="1781" w:type="dxa"/>
          </w:tcPr>
          <w:p w14:paraId="412B0164" w14:textId="4D2F0CD1" w:rsidR="00236A7E" w:rsidRPr="00626592" w:rsidRDefault="00236A7E" w:rsidP="00236A7E">
            <w:pPr>
              <w:jc w:val="center"/>
            </w:pPr>
            <w:r w:rsidRPr="00626592">
              <w:t>Free</w:t>
            </w:r>
          </w:p>
        </w:tc>
      </w:tr>
      <w:tr w:rsidR="00236A7E" w:rsidRPr="00626592" w14:paraId="462AD9F0" w14:textId="77777777" w:rsidTr="00493DE3">
        <w:trPr>
          <w:trHeight w:val="274"/>
          <w:jc w:val="center"/>
        </w:trPr>
        <w:tc>
          <w:tcPr>
            <w:tcW w:w="2335" w:type="dxa"/>
            <w:vMerge/>
          </w:tcPr>
          <w:p w14:paraId="3D4CE320" w14:textId="77777777" w:rsidR="00236A7E" w:rsidRPr="00626592" w:rsidRDefault="00236A7E" w:rsidP="00236A7E"/>
        </w:tc>
        <w:tc>
          <w:tcPr>
            <w:tcW w:w="2465" w:type="dxa"/>
            <w:tcMar>
              <w:top w:w="0" w:type="dxa"/>
              <w:left w:w="100" w:type="dxa"/>
              <w:bottom w:w="0" w:type="dxa"/>
              <w:right w:w="100" w:type="dxa"/>
            </w:tcMar>
            <w:vAlign w:val="center"/>
          </w:tcPr>
          <w:p w14:paraId="49B20DA1" w14:textId="554CBA61" w:rsidR="00236A7E" w:rsidRPr="00626592" w:rsidRDefault="00236A7E" w:rsidP="00236A7E">
            <w:pPr>
              <w:jc w:val="center"/>
            </w:pPr>
            <w:r w:rsidRPr="00626592">
              <w:t>MS Visio</w:t>
            </w:r>
          </w:p>
        </w:tc>
        <w:tc>
          <w:tcPr>
            <w:tcW w:w="1518" w:type="dxa"/>
            <w:tcMar>
              <w:top w:w="0" w:type="dxa"/>
              <w:left w:w="100" w:type="dxa"/>
              <w:bottom w:w="0" w:type="dxa"/>
              <w:right w:w="100" w:type="dxa"/>
            </w:tcMar>
            <w:vAlign w:val="center"/>
          </w:tcPr>
          <w:p w14:paraId="4EC1AC82" w14:textId="6A3926F1" w:rsidR="00236A7E" w:rsidRPr="00626592" w:rsidRDefault="00236A7E" w:rsidP="00236A7E">
            <w:pPr>
              <w:jc w:val="center"/>
            </w:pPr>
            <w:r w:rsidRPr="00626592">
              <w:t>2013</w:t>
            </w:r>
          </w:p>
        </w:tc>
        <w:tc>
          <w:tcPr>
            <w:tcW w:w="2966" w:type="dxa"/>
            <w:tcMar>
              <w:top w:w="0" w:type="dxa"/>
              <w:left w:w="100" w:type="dxa"/>
              <w:bottom w:w="0" w:type="dxa"/>
              <w:right w:w="100" w:type="dxa"/>
            </w:tcMar>
            <w:vAlign w:val="center"/>
          </w:tcPr>
          <w:p w14:paraId="7703DAF4" w14:textId="376D2619" w:rsidR="00236A7E" w:rsidRPr="00626592" w:rsidRDefault="00236A7E" w:rsidP="00236A7E">
            <w:pPr>
              <w:jc w:val="center"/>
            </w:pPr>
            <w:r w:rsidRPr="00626592">
              <w:t>Diagram Creation</w:t>
            </w:r>
          </w:p>
        </w:tc>
        <w:tc>
          <w:tcPr>
            <w:tcW w:w="1781" w:type="dxa"/>
          </w:tcPr>
          <w:p w14:paraId="69F3B9C6" w14:textId="58F00FC5" w:rsidR="00236A7E" w:rsidRPr="00626592" w:rsidRDefault="00236A7E" w:rsidP="00236A7E">
            <w:pPr>
              <w:jc w:val="center"/>
            </w:pPr>
            <w:r w:rsidRPr="00626592">
              <w:t>Free</w:t>
            </w:r>
          </w:p>
        </w:tc>
      </w:tr>
      <w:tr w:rsidR="00236A7E" w:rsidRPr="00626592" w14:paraId="471CE5F1" w14:textId="77777777" w:rsidTr="00493DE3">
        <w:trPr>
          <w:trHeight w:val="274"/>
          <w:jc w:val="center"/>
        </w:trPr>
        <w:tc>
          <w:tcPr>
            <w:tcW w:w="2335" w:type="dxa"/>
            <w:vMerge/>
          </w:tcPr>
          <w:p w14:paraId="74F7B370" w14:textId="77777777" w:rsidR="00236A7E" w:rsidRPr="00626592" w:rsidRDefault="00236A7E" w:rsidP="00236A7E"/>
        </w:tc>
        <w:tc>
          <w:tcPr>
            <w:tcW w:w="2465" w:type="dxa"/>
            <w:tcMar>
              <w:top w:w="0" w:type="dxa"/>
              <w:left w:w="100" w:type="dxa"/>
              <w:bottom w:w="0" w:type="dxa"/>
              <w:right w:w="100" w:type="dxa"/>
            </w:tcMar>
            <w:vAlign w:val="center"/>
          </w:tcPr>
          <w:p w14:paraId="5DABB510" w14:textId="058E216C" w:rsidR="00236A7E" w:rsidRPr="00626592" w:rsidRDefault="00236A7E" w:rsidP="00236A7E">
            <w:pPr>
              <w:jc w:val="center"/>
            </w:pPr>
            <w:r w:rsidRPr="00626592">
              <w:t>Figma</w:t>
            </w:r>
          </w:p>
        </w:tc>
        <w:tc>
          <w:tcPr>
            <w:tcW w:w="1518" w:type="dxa"/>
            <w:tcMar>
              <w:top w:w="0" w:type="dxa"/>
              <w:left w:w="100" w:type="dxa"/>
              <w:bottom w:w="0" w:type="dxa"/>
              <w:right w:w="100" w:type="dxa"/>
            </w:tcMar>
            <w:vAlign w:val="center"/>
          </w:tcPr>
          <w:p w14:paraId="1F4E1DE0" w14:textId="263E70C7" w:rsidR="00236A7E" w:rsidRPr="00626592" w:rsidRDefault="00236A7E" w:rsidP="00236A7E">
            <w:pPr>
              <w:jc w:val="center"/>
            </w:pPr>
            <w:r w:rsidRPr="00626592">
              <w:t>1.7</w:t>
            </w:r>
          </w:p>
        </w:tc>
        <w:tc>
          <w:tcPr>
            <w:tcW w:w="2966" w:type="dxa"/>
            <w:tcMar>
              <w:top w:w="0" w:type="dxa"/>
              <w:left w:w="100" w:type="dxa"/>
              <w:bottom w:w="0" w:type="dxa"/>
              <w:right w:w="100" w:type="dxa"/>
            </w:tcMar>
            <w:vAlign w:val="center"/>
          </w:tcPr>
          <w:p w14:paraId="12DCE5E8" w14:textId="7A8087AE" w:rsidR="00236A7E" w:rsidRPr="00626592" w:rsidRDefault="00236A7E" w:rsidP="00236A7E">
            <w:pPr>
              <w:jc w:val="center"/>
            </w:pPr>
            <w:r w:rsidRPr="00626592">
              <w:t>Mockups Creation</w:t>
            </w:r>
          </w:p>
        </w:tc>
        <w:tc>
          <w:tcPr>
            <w:tcW w:w="1781" w:type="dxa"/>
          </w:tcPr>
          <w:p w14:paraId="3F6CAC5B" w14:textId="12144A7B" w:rsidR="00236A7E" w:rsidRPr="00626592" w:rsidRDefault="00236A7E" w:rsidP="00236A7E">
            <w:pPr>
              <w:jc w:val="center"/>
            </w:pPr>
            <w:r w:rsidRPr="00626592">
              <w:t>Free</w:t>
            </w:r>
          </w:p>
        </w:tc>
      </w:tr>
      <w:tr w:rsidR="00236A7E" w:rsidRPr="00626592" w14:paraId="1BDE4FA2" w14:textId="77777777" w:rsidTr="00493DE3">
        <w:trPr>
          <w:trHeight w:val="274"/>
          <w:jc w:val="center"/>
        </w:trPr>
        <w:tc>
          <w:tcPr>
            <w:tcW w:w="2335" w:type="dxa"/>
            <w:vMerge/>
          </w:tcPr>
          <w:p w14:paraId="3AAE21F2" w14:textId="77777777" w:rsidR="00236A7E" w:rsidRPr="00626592" w:rsidRDefault="00236A7E" w:rsidP="00236A7E"/>
        </w:tc>
        <w:tc>
          <w:tcPr>
            <w:tcW w:w="2465" w:type="dxa"/>
            <w:tcMar>
              <w:top w:w="0" w:type="dxa"/>
              <w:left w:w="100" w:type="dxa"/>
              <w:bottom w:w="0" w:type="dxa"/>
              <w:right w:w="100" w:type="dxa"/>
            </w:tcMar>
            <w:vAlign w:val="center"/>
          </w:tcPr>
          <w:p w14:paraId="4559211F" w14:textId="419542D9" w:rsidR="00236A7E" w:rsidRPr="00626592" w:rsidRDefault="00236A7E" w:rsidP="00236A7E">
            <w:pPr>
              <w:jc w:val="center"/>
            </w:pPr>
            <w:r w:rsidRPr="00626592">
              <w:t xml:space="preserve">Strip </w:t>
            </w:r>
          </w:p>
        </w:tc>
        <w:tc>
          <w:tcPr>
            <w:tcW w:w="1518" w:type="dxa"/>
            <w:tcMar>
              <w:top w:w="0" w:type="dxa"/>
              <w:left w:w="100" w:type="dxa"/>
              <w:bottom w:w="0" w:type="dxa"/>
              <w:right w:w="100" w:type="dxa"/>
            </w:tcMar>
            <w:vAlign w:val="center"/>
          </w:tcPr>
          <w:p w14:paraId="075884CC" w14:textId="68FC66C6" w:rsidR="00236A7E" w:rsidRPr="00626592" w:rsidRDefault="00A26B3E" w:rsidP="00236A7E">
            <w:pPr>
              <w:jc w:val="center"/>
            </w:pPr>
            <w:r w:rsidRPr="00626592">
              <w:t>2.23.1</w:t>
            </w:r>
          </w:p>
        </w:tc>
        <w:tc>
          <w:tcPr>
            <w:tcW w:w="2966" w:type="dxa"/>
            <w:tcMar>
              <w:top w:w="0" w:type="dxa"/>
              <w:left w:w="100" w:type="dxa"/>
              <w:bottom w:w="0" w:type="dxa"/>
              <w:right w:w="100" w:type="dxa"/>
            </w:tcMar>
            <w:vAlign w:val="center"/>
          </w:tcPr>
          <w:p w14:paraId="69EB341D" w14:textId="3E1C8AC8" w:rsidR="00236A7E" w:rsidRPr="00626592" w:rsidRDefault="00236A7E" w:rsidP="00236A7E">
            <w:pPr>
              <w:jc w:val="center"/>
            </w:pPr>
            <w:r w:rsidRPr="00626592">
              <w:t>Payment Method</w:t>
            </w:r>
          </w:p>
        </w:tc>
        <w:tc>
          <w:tcPr>
            <w:tcW w:w="1781" w:type="dxa"/>
          </w:tcPr>
          <w:p w14:paraId="7F3B2A9A" w14:textId="51242C46" w:rsidR="00236A7E" w:rsidRPr="00626592" w:rsidRDefault="00236A7E" w:rsidP="00236A7E">
            <w:pPr>
              <w:jc w:val="center"/>
            </w:pPr>
            <w:r w:rsidRPr="00626592">
              <w:t>Free</w:t>
            </w:r>
          </w:p>
        </w:tc>
      </w:tr>
      <w:tr w:rsidR="00236A7E" w:rsidRPr="00626592" w14:paraId="49D5A6D4" w14:textId="77777777" w:rsidTr="00493DE3">
        <w:trPr>
          <w:trHeight w:val="274"/>
          <w:jc w:val="center"/>
        </w:trPr>
        <w:tc>
          <w:tcPr>
            <w:tcW w:w="2335" w:type="dxa"/>
            <w:vMerge/>
          </w:tcPr>
          <w:p w14:paraId="02D084B5" w14:textId="77777777" w:rsidR="00236A7E" w:rsidRPr="00626592" w:rsidRDefault="00236A7E" w:rsidP="00493DE3"/>
        </w:tc>
        <w:tc>
          <w:tcPr>
            <w:tcW w:w="2465" w:type="dxa"/>
            <w:shd w:val="clear" w:color="auto" w:fill="D9D9D9" w:themeFill="background1" w:themeFillShade="D9"/>
            <w:tcMar>
              <w:top w:w="0" w:type="dxa"/>
              <w:left w:w="100" w:type="dxa"/>
              <w:bottom w:w="0" w:type="dxa"/>
              <w:right w:w="100" w:type="dxa"/>
            </w:tcMar>
            <w:vAlign w:val="center"/>
          </w:tcPr>
          <w:p w14:paraId="147FC0A4" w14:textId="77777777" w:rsidR="00236A7E" w:rsidRPr="00626592" w:rsidRDefault="00236A7E" w:rsidP="00493DE3">
            <w:pPr>
              <w:jc w:val="center"/>
            </w:pPr>
            <w:r w:rsidRPr="00626592">
              <w:rPr>
                <w:b/>
              </w:rPr>
              <w:t>Technology</w:t>
            </w:r>
          </w:p>
        </w:tc>
        <w:tc>
          <w:tcPr>
            <w:tcW w:w="1518" w:type="dxa"/>
            <w:shd w:val="clear" w:color="auto" w:fill="D9D9D9" w:themeFill="background1" w:themeFillShade="D9"/>
            <w:tcMar>
              <w:top w:w="0" w:type="dxa"/>
              <w:left w:w="100" w:type="dxa"/>
              <w:bottom w:w="0" w:type="dxa"/>
              <w:right w:w="100" w:type="dxa"/>
            </w:tcMar>
            <w:vAlign w:val="center"/>
          </w:tcPr>
          <w:p w14:paraId="040DFF7E" w14:textId="77777777" w:rsidR="00236A7E" w:rsidRPr="00626592" w:rsidRDefault="00236A7E" w:rsidP="00493DE3">
            <w:pPr>
              <w:jc w:val="center"/>
            </w:pPr>
            <w:r w:rsidRPr="00626592">
              <w:rPr>
                <w:b/>
              </w:rPr>
              <w:t>Version</w:t>
            </w:r>
          </w:p>
        </w:tc>
        <w:tc>
          <w:tcPr>
            <w:tcW w:w="2966" w:type="dxa"/>
            <w:shd w:val="clear" w:color="auto" w:fill="D9D9D9" w:themeFill="background1" w:themeFillShade="D9"/>
            <w:tcMar>
              <w:top w:w="0" w:type="dxa"/>
              <w:left w:w="100" w:type="dxa"/>
              <w:bottom w:w="0" w:type="dxa"/>
              <w:right w:w="100" w:type="dxa"/>
            </w:tcMar>
            <w:vAlign w:val="center"/>
          </w:tcPr>
          <w:p w14:paraId="280F39D3" w14:textId="77777777" w:rsidR="00236A7E" w:rsidRPr="00626592" w:rsidRDefault="00236A7E" w:rsidP="00493DE3">
            <w:pPr>
              <w:jc w:val="center"/>
            </w:pPr>
            <w:r w:rsidRPr="00626592">
              <w:rPr>
                <w:b/>
              </w:rPr>
              <w:t>Rationale</w:t>
            </w:r>
          </w:p>
        </w:tc>
        <w:tc>
          <w:tcPr>
            <w:tcW w:w="1781" w:type="dxa"/>
            <w:shd w:val="clear" w:color="auto" w:fill="D9D9D9" w:themeFill="background1" w:themeFillShade="D9"/>
          </w:tcPr>
          <w:p w14:paraId="6B2A1E34" w14:textId="77777777" w:rsidR="00236A7E" w:rsidRPr="00626592" w:rsidRDefault="00236A7E" w:rsidP="00493DE3">
            <w:pPr>
              <w:jc w:val="center"/>
              <w:rPr>
                <w:b/>
              </w:rPr>
            </w:pPr>
            <w:r w:rsidRPr="00626592">
              <w:rPr>
                <w:b/>
              </w:rPr>
              <w:t>Paid/Free</w:t>
            </w:r>
          </w:p>
        </w:tc>
      </w:tr>
      <w:tr w:rsidR="00236A7E" w:rsidRPr="00626592" w14:paraId="55BE843E" w14:textId="77777777" w:rsidTr="00493DE3">
        <w:trPr>
          <w:trHeight w:val="274"/>
          <w:jc w:val="center"/>
        </w:trPr>
        <w:tc>
          <w:tcPr>
            <w:tcW w:w="2335" w:type="dxa"/>
            <w:vMerge/>
          </w:tcPr>
          <w:p w14:paraId="246DE943" w14:textId="77777777" w:rsidR="00236A7E" w:rsidRPr="00626592" w:rsidRDefault="00236A7E" w:rsidP="00493DE3"/>
        </w:tc>
        <w:tc>
          <w:tcPr>
            <w:tcW w:w="2465" w:type="dxa"/>
            <w:tcMar>
              <w:top w:w="0" w:type="dxa"/>
              <w:left w:w="100" w:type="dxa"/>
              <w:bottom w:w="0" w:type="dxa"/>
              <w:right w:w="100" w:type="dxa"/>
            </w:tcMar>
            <w:vAlign w:val="center"/>
          </w:tcPr>
          <w:p w14:paraId="279A6571" w14:textId="77777777" w:rsidR="00236A7E" w:rsidRPr="00626592" w:rsidRDefault="00236A7E" w:rsidP="00493DE3">
            <w:pPr>
              <w:jc w:val="center"/>
            </w:pPr>
            <w:r w:rsidRPr="00626592">
              <w:t>Python</w:t>
            </w:r>
          </w:p>
        </w:tc>
        <w:tc>
          <w:tcPr>
            <w:tcW w:w="1518" w:type="dxa"/>
            <w:tcMar>
              <w:top w:w="0" w:type="dxa"/>
              <w:left w:w="100" w:type="dxa"/>
              <w:bottom w:w="0" w:type="dxa"/>
              <w:right w:w="100" w:type="dxa"/>
            </w:tcMar>
            <w:vAlign w:val="center"/>
          </w:tcPr>
          <w:p w14:paraId="69325912" w14:textId="77777777" w:rsidR="00236A7E" w:rsidRPr="00626592" w:rsidRDefault="00236A7E" w:rsidP="00493DE3">
            <w:pPr>
              <w:jc w:val="center"/>
            </w:pPr>
            <w:r w:rsidRPr="00626592">
              <w:t>3.9.0</w:t>
            </w:r>
          </w:p>
        </w:tc>
        <w:tc>
          <w:tcPr>
            <w:tcW w:w="2966" w:type="dxa"/>
            <w:tcMar>
              <w:top w:w="0" w:type="dxa"/>
              <w:left w:w="100" w:type="dxa"/>
              <w:bottom w:w="0" w:type="dxa"/>
              <w:right w:w="100" w:type="dxa"/>
            </w:tcMar>
            <w:vAlign w:val="center"/>
          </w:tcPr>
          <w:p w14:paraId="4B8FEA25" w14:textId="77777777" w:rsidR="00236A7E" w:rsidRPr="00626592" w:rsidRDefault="00236A7E" w:rsidP="00493DE3">
            <w:pPr>
              <w:jc w:val="center"/>
            </w:pPr>
            <w:r w:rsidRPr="00626592">
              <w:t>Programming language</w:t>
            </w:r>
          </w:p>
        </w:tc>
        <w:tc>
          <w:tcPr>
            <w:tcW w:w="1781" w:type="dxa"/>
          </w:tcPr>
          <w:p w14:paraId="6B1668C7" w14:textId="77777777" w:rsidR="00236A7E" w:rsidRPr="00626592" w:rsidRDefault="00236A7E" w:rsidP="00493DE3">
            <w:pPr>
              <w:jc w:val="center"/>
            </w:pPr>
            <w:r w:rsidRPr="00626592">
              <w:t>Free</w:t>
            </w:r>
          </w:p>
        </w:tc>
      </w:tr>
      <w:tr w:rsidR="00236A7E" w:rsidRPr="00626592" w14:paraId="26ABE697" w14:textId="77777777" w:rsidTr="00493DE3">
        <w:trPr>
          <w:trHeight w:val="274"/>
          <w:jc w:val="center"/>
        </w:trPr>
        <w:tc>
          <w:tcPr>
            <w:tcW w:w="2335" w:type="dxa"/>
            <w:vMerge/>
          </w:tcPr>
          <w:p w14:paraId="08E4125F" w14:textId="77777777" w:rsidR="00236A7E" w:rsidRPr="00626592" w:rsidRDefault="00236A7E" w:rsidP="00236A7E"/>
        </w:tc>
        <w:tc>
          <w:tcPr>
            <w:tcW w:w="2465" w:type="dxa"/>
            <w:tcMar>
              <w:top w:w="0" w:type="dxa"/>
              <w:left w:w="100" w:type="dxa"/>
              <w:bottom w:w="0" w:type="dxa"/>
              <w:right w:w="100" w:type="dxa"/>
            </w:tcMar>
            <w:vAlign w:val="center"/>
          </w:tcPr>
          <w:p w14:paraId="30A183CE" w14:textId="4ABA509E" w:rsidR="00236A7E" w:rsidRPr="00626592" w:rsidRDefault="00236A7E" w:rsidP="00236A7E">
            <w:pPr>
              <w:jc w:val="center"/>
            </w:pPr>
            <w:r w:rsidRPr="00626592">
              <w:t>React Native</w:t>
            </w:r>
          </w:p>
        </w:tc>
        <w:tc>
          <w:tcPr>
            <w:tcW w:w="1518" w:type="dxa"/>
            <w:tcMar>
              <w:top w:w="0" w:type="dxa"/>
              <w:left w:w="100" w:type="dxa"/>
              <w:bottom w:w="0" w:type="dxa"/>
              <w:right w:w="100" w:type="dxa"/>
            </w:tcMar>
            <w:vAlign w:val="center"/>
          </w:tcPr>
          <w:p w14:paraId="3F4A3FA4" w14:textId="0D5E90B3" w:rsidR="00236A7E" w:rsidRPr="00626592" w:rsidRDefault="00236A7E" w:rsidP="00236A7E">
            <w:pPr>
              <w:jc w:val="center"/>
            </w:pPr>
            <w:r w:rsidRPr="00626592">
              <w:t>React 17</w:t>
            </w:r>
          </w:p>
        </w:tc>
        <w:tc>
          <w:tcPr>
            <w:tcW w:w="2966" w:type="dxa"/>
            <w:tcMar>
              <w:top w:w="0" w:type="dxa"/>
              <w:left w:w="100" w:type="dxa"/>
              <w:bottom w:w="0" w:type="dxa"/>
              <w:right w:w="100" w:type="dxa"/>
            </w:tcMar>
            <w:vAlign w:val="center"/>
          </w:tcPr>
          <w:p w14:paraId="1E784D33" w14:textId="44B9D3A0" w:rsidR="00236A7E" w:rsidRPr="00626592" w:rsidRDefault="00236A7E" w:rsidP="00236A7E">
            <w:pPr>
              <w:jc w:val="center"/>
            </w:pPr>
            <w:r w:rsidRPr="00626592">
              <w:t>Programming language</w:t>
            </w:r>
          </w:p>
        </w:tc>
        <w:tc>
          <w:tcPr>
            <w:tcW w:w="1781" w:type="dxa"/>
          </w:tcPr>
          <w:p w14:paraId="0836501C" w14:textId="01F7AF6D" w:rsidR="00236A7E" w:rsidRPr="00626592" w:rsidRDefault="00236A7E" w:rsidP="00236A7E">
            <w:pPr>
              <w:jc w:val="center"/>
            </w:pPr>
            <w:r w:rsidRPr="00626592">
              <w:t>Free</w:t>
            </w:r>
          </w:p>
        </w:tc>
      </w:tr>
      <w:tr w:rsidR="00236A7E" w:rsidRPr="00626592" w14:paraId="6E280668" w14:textId="77777777" w:rsidTr="00493DE3">
        <w:trPr>
          <w:trHeight w:val="274"/>
          <w:jc w:val="center"/>
        </w:trPr>
        <w:tc>
          <w:tcPr>
            <w:tcW w:w="2335" w:type="dxa"/>
            <w:vMerge/>
          </w:tcPr>
          <w:p w14:paraId="2BB9ECF9" w14:textId="77777777" w:rsidR="00236A7E" w:rsidRPr="00626592" w:rsidRDefault="00236A7E" w:rsidP="00493DE3"/>
        </w:tc>
        <w:tc>
          <w:tcPr>
            <w:tcW w:w="2465" w:type="dxa"/>
            <w:tcMar>
              <w:top w:w="0" w:type="dxa"/>
              <w:left w:w="100" w:type="dxa"/>
              <w:bottom w:w="0" w:type="dxa"/>
              <w:right w:w="100" w:type="dxa"/>
            </w:tcMar>
            <w:vAlign w:val="center"/>
          </w:tcPr>
          <w:p w14:paraId="16C4D630" w14:textId="10FD32A4" w:rsidR="00236A7E" w:rsidRPr="00626592" w:rsidRDefault="007972E4" w:rsidP="00493DE3">
            <w:pPr>
              <w:jc w:val="center"/>
            </w:pPr>
            <w:r w:rsidRPr="00626592">
              <w:t>Lambda MART</w:t>
            </w:r>
          </w:p>
        </w:tc>
        <w:tc>
          <w:tcPr>
            <w:tcW w:w="1518" w:type="dxa"/>
            <w:tcMar>
              <w:top w:w="0" w:type="dxa"/>
              <w:left w:w="100" w:type="dxa"/>
              <w:bottom w:w="0" w:type="dxa"/>
              <w:right w:w="100" w:type="dxa"/>
            </w:tcMar>
            <w:vAlign w:val="center"/>
          </w:tcPr>
          <w:p w14:paraId="1859BF17" w14:textId="1EE98C1A" w:rsidR="00236A7E" w:rsidRPr="00626592" w:rsidRDefault="00AC52C2" w:rsidP="00493DE3">
            <w:pPr>
              <w:jc w:val="center"/>
              <w:rPr>
                <w:highlight w:val="yellow"/>
              </w:rPr>
            </w:pPr>
            <w:r w:rsidRPr="00626592">
              <w:t>4.1.0</w:t>
            </w:r>
          </w:p>
        </w:tc>
        <w:tc>
          <w:tcPr>
            <w:tcW w:w="2966" w:type="dxa"/>
            <w:tcMar>
              <w:top w:w="0" w:type="dxa"/>
              <w:left w:w="100" w:type="dxa"/>
              <w:bottom w:w="0" w:type="dxa"/>
              <w:right w:w="100" w:type="dxa"/>
            </w:tcMar>
            <w:vAlign w:val="center"/>
          </w:tcPr>
          <w:p w14:paraId="46048C0E" w14:textId="70E6A53C" w:rsidR="00236A7E" w:rsidRPr="00626592" w:rsidRDefault="00236A7E" w:rsidP="00493DE3">
            <w:pPr>
              <w:jc w:val="center"/>
              <w:rPr>
                <w:highlight w:val="yellow"/>
              </w:rPr>
            </w:pPr>
            <w:r w:rsidRPr="00626592">
              <w:t>Programming language</w:t>
            </w:r>
          </w:p>
        </w:tc>
        <w:tc>
          <w:tcPr>
            <w:tcW w:w="1781" w:type="dxa"/>
          </w:tcPr>
          <w:p w14:paraId="377DBF7E" w14:textId="21F18C67" w:rsidR="00236A7E" w:rsidRPr="00626592" w:rsidRDefault="00236A7E" w:rsidP="00493DE3">
            <w:pPr>
              <w:jc w:val="center"/>
              <w:rPr>
                <w:highlight w:val="yellow"/>
              </w:rPr>
            </w:pPr>
            <w:r w:rsidRPr="00626592">
              <w:t>Free</w:t>
            </w:r>
          </w:p>
        </w:tc>
      </w:tr>
      <w:tr w:rsidR="00FE24AD" w:rsidRPr="00626592" w14:paraId="45A0FB0F" w14:textId="77777777" w:rsidTr="00493DE3">
        <w:trPr>
          <w:trHeight w:val="274"/>
          <w:jc w:val="center"/>
        </w:trPr>
        <w:tc>
          <w:tcPr>
            <w:tcW w:w="2335" w:type="dxa"/>
            <w:vMerge/>
          </w:tcPr>
          <w:p w14:paraId="108AC87C" w14:textId="77777777" w:rsidR="00FE24AD" w:rsidRPr="00626592" w:rsidRDefault="00FE24AD" w:rsidP="00FE24AD"/>
        </w:tc>
        <w:tc>
          <w:tcPr>
            <w:tcW w:w="2465" w:type="dxa"/>
            <w:tcMar>
              <w:top w:w="0" w:type="dxa"/>
              <w:left w:w="100" w:type="dxa"/>
              <w:bottom w:w="0" w:type="dxa"/>
              <w:right w:w="100" w:type="dxa"/>
            </w:tcMar>
            <w:vAlign w:val="center"/>
          </w:tcPr>
          <w:p w14:paraId="3739E489" w14:textId="22B02176" w:rsidR="00FE24AD" w:rsidRPr="00626592" w:rsidRDefault="00FE24AD" w:rsidP="00FE24AD">
            <w:pPr>
              <w:jc w:val="center"/>
            </w:pPr>
            <w:r w:rsidRPr="00626592">
              <w:t>Node JS</w:t>
            </w:r>
          </w:p>
        </w:tc>
        <w:tc>
          <w:tcPr>
            <w:tcW w:w="1518" w:type="dxa"/>
            <w:tcMar>
              <w:top w:w="0" w:type="dxa"/>
              <w:left w:w="100" w:type="dxa"/>
              <w:bottom w:w="0" w:type="dxa"/>
              <w:right w:w="100" w:type="dxa"/>
            </w:tcMar>
            <w:vAlign w:val="center"/>
          </w:tcPr>
          <w:p w14:paraId="43012B0B" w14:textId="5A006BB4" w:rsidR="00FE24AD" w:rsidRPr="00626592" w:rsidRDefault="00FE24AD" w:rsidP="00FE24AD">
            <w:pPr>
              <w:jc w:val="center"/>
            </w:pPr>
            <w:r w:rsidRPr="00626592">
              <w:t>14.17.4</w:t>
            </w:r>
          </w:p>
        </w:tc>
        <w:tc>
          <w:tcPr>
            <w:tcW w:w="2966" w:type="dxa"/>
            <w:tcMar>
              <w:top w:w="0" w:type="dxa"/>
              <w:left w:w="100" w:type="dxa"/>
              <w:bottom w:w="0" w:type="dxa"/>
              <w:right w:w="100" w:type="dxa"/>
            </w:tcMar>
            <w:vAlign w:val="center"/>
          </w:tcPr>
          <w:p w14:paraId="1EDD2595" w14:textId="5D30CF4D" w:rsidR="00FE24AD" w:rsidRPr="00626592" w:rsidRDefault="00FE24AD" w:rsidP="00FE24AD">
            <w:pPr>
              <w:jc w:val="center"/>
            </w:pPr>
            <w:r w:rsidRPr="00626592">
              <w:t>Runtime Environment</w:t>
            </w:r>
          </w:p>
        </w:tc>
        <w:tc>
          <w:tcPr>
            <w:tcW w:w="1781" w:type="dxa"/>
          </w:tcPr>
          <w:p w14:paraId="24F77DC7" w14:textId="348DA0EE" w:rsidR="00FE24AD" w:rsidRPr="00626592" w:rsidRDefault="00FE24AD" w:rsidP="00FE24AD">
            <w:pPr>
              <w:jc w:val="center"/>
            </w:pPr>
            <w:r w:rsidRPr="00626592">
              <w:t>Free</w:t>
            </w:r>
          </w:p>
        </w:tc>
      </w:tr>
    </w:tbl>
    <w:p w14:paraId="12BCF021" w14:textId="5A311769" w:rsidR="00A730AF" w:rsidRPr="00626592" w:rsidRDefault="00A730AF">
      <w:pPr>
        <w:jc w:val="both"/>
      </w:pPr>
    </w:p>
    <w:p w14:paraId="05583B5C" w14:textId="77777777" w:rsidR="00E81FE8" w:rsidRPr="00626592" w:rsidRDefault="00E81FE8">
      <w:pPr>
        <w:jc w:val="both"/>
      </w:pPr>
    </w:p>
    <w:p w14:paraId="3F02B198" w14:textId="77777777" w:rsidR="00E81FE8" w:rsidRPr="00626592" w:rsidRDefault="00E81FE8">
      <w:pPr>
        <w:jc w:val="both"/>
      </w:pPr>
    </w:p>
    <w:p w14:paraId="50034CBC" w14:textId="77777777" w:rsidR="00E81FE8" w:rsidRPr="00626592" w:rsidRDefault="00E81FE8">
      <w:pPr>
        <w:jc w:val="both"/>
      </w:pPr>
    </w:p>
    <w:p w14:paraId="7554D4A3" w14:textId="77777777" w:rsidR="00A730AF" w:rsidRPr="00626592" w:rsidRDefault="00B81DE2">
      <w:pPr>
        <w:pStyle w:val="Heading2"/>
        <w:spacing w:before="0"/>
        <w:jc w:val="both"/>
      </w:pPr>
      <w:bookmarkStart w:id="87" w:name="_Toc45633593"/>
      <w:bookmarkStart w:id="88" w:name="_Toc520754477"/>
      <w:bookmarkStart w:id="89" w:name="_Toc506386198"/>
      <w:bookmarkStart w:id="90" w:name="_Ref178157411"/>
      <w:bookmarkStart w:id="91" w:name="_Toc203984529"/>
      <w:bookmarkStart w:id="92" w:name="_Hlk186480354"/>
      <w:r w:rsidRPr="00626592">
        <w:t>Team Members Individual Tasks/Work Division</w:t>
      </w:r>
      <w:bookmarkEnd w:id="87"/>
      <w:bookmarkEnd w:id="88"/>
      <w:bookmarkEnd w:id="89"/>
      <w:bookmarkEnd w:id="90"/>
      <w:bookmarkEnd w:id="91"/>
    </w:p>
    <w:p w14:paraId="70CB7595" w14:textId="77777777" w:rsidR="00A730AF" w:rsidRPr="00626592" w:rsidRDefault="00A730AF">
      <w:pPr>
        <w:jc w:val="both"/>
      </w:pPr>
    </w:p>
    <w:p w14:paraId="486ACC90" w14:textId="604DE621" w:rsidR="00A730AF" w:rsidRPr="00626592" w:rsidRDefault="00A730AF">
      <w:pPr>
        <w:pStyle w:val="Caption"/>
        <w:keepNext/>
        <w:spacing w:after="0" w:line="276" w:lineRule="auto"/>
        <w:jc w:val="center"/>
        <w:rPr>
          <w:color w:val="auto"/>
          <w:sz w:val="24"/>
          <w:szCs w:val="24"/>
        </w:rPr>
      </w:pPr>
    </w:p>
    <w:p w14:paraId="751741C1" w14:textId="77777777" w:rsidR="007F521E" w:rsidRPr="00626592" w:rsidRDefault="007F521E" w:rsidP="007F521E"/>
    <w:p w14:paraId="4BD9F754" w14:textId="77777777" w:rsidR="007F521E" w:rsidRPr="00626592" w:rsidRDefault="007F521E" w:rsidP="007F521E"/>
    <w:p w14:paraId="7B598088" w14:textId="77777777" w:rsidR="007F521E" w:rsidRPr="00626592" w:rsidRDefault="007F521E" w:rsidP="007F521E"/>
    <w:p w14:paraId="242362FB" w14:textId="0F58A045" w:rsidR="000444A0" w:rsidRPr="00626592" w:rsidRDefault="000444A0" w:rsidP="000444A0">
      <w:pPr>
        <w:pStyle w:val="Caption"/>
        <w:keepNext/>
      </w:pPr>
      <w:r w:rsidRPr="00626592">
        <w:t xml:space="preserve">Table </w:t>
      </w:r>
      <w:fldSimple w:instr=" SEQ Table \* ARABIC ">
        <w:r w:rsidR="008F0F69" w:rsidRPr="00626592">
          <w:rPr>
            <w:noProof/>
          </w:rPr>
          <w:t>4</w:t>
        </w:r>
      </w:fldSimple>
      <w:r w:rsidRPr="00626592">
        <w:t xml:space="preserve"> Team Members Work Divion</w:t>
      </w:r>
    </w:p>
    <w:tbl>
      <w:tblPr>
        <w:tblStyle w:val="TableGrid"/>
        <w:tblW w:w="9576" w:type="dxa"/>
        <w:jc w:val="center"/>
        <w:tblLayout w:type="fixed"/>
        <w:tblLook w:val="04A0" w:firstRow="1" w:lastRow="0" w:firstColumn="1" w:lastColumn="0" w:noHBand="0" w:noVBand="1"/>
      </w:tblPr>
      <w:tblGrid>
        <w:gridCol w:w="2754"/>
        <w:gridCol w:w="2682"/>
        <w:gridCol w:w="4140"/>
      </w:tblGrid>
      <w:tr w:rsidR="00A730AF" w:rsidRPr="00626592" w14:paraId="0797DE67" w14:textId="77777777">
        <w:trPr>
          <w:trHeight w:val="269"/>
          <w:jc w:val="center"/>
        </w:trPr>
        <w:tc>
          <w:tcPr>
            <w:tcW w:w="2754" w:type="dxa"/>
            <w:shd w:val="clear" w:color="auto" w:fill="BFBFBF" w:themeFill="background1" w:themeFillShade="BF"/>
          </w:tcPr>
          <w:p w14:paraId="44369ED5" w14:textId="77777777" w:rsidR="00A730AF" w:rsidRPr="00626592" w:rsidRDefault="00B81DE2">
            <w:pPr>
              <w:spacing w:line="360" w:lineRule="auto"/>
              <w:jc w:val="center"/>
              <w:rPr>
                <w:b/>
              </w:rPr>
            </w:pPr>
            <w:r w:rsidRPr="00626592">
              <w:rPr>
                <w:b/>
              </w:rPr>
              <w:t>Student Name</w:t>
            </w:r>
          </w:p>
        </w:tc>
        <w:tc>
          <w:tcPr>
            <w:tcW w:w="2682" w:type="dxa"/>
            <w:shd w:val="clear" w:color="auto" w:fill="BFBFBF" w:themeFill="background1" w:themeFillShade="BF"/>
          </w:tcPr>
          <w:p w14:paraId="7E782824" w14:textId="77777777" w:rsidR="00A730AF" w:rsidRPr="00626592" w:rsidRDefault="00B81DE2">
            <w:pPr>
              <w:spacing w:line="360" w:lineRule="auto"/>
              <w:jc w:val="center"/>
              <w:rPr>
                <w:b/>
              </w:rPr>
            </w:pPr>
            <w:r w:rsidRPr="00626592">
              <w:rPr>
                <w:b/>
              </w:rPr>
              <w:t>Student Registration Number</w:t>
            </w:r>
          </w:p>
        </w:tc>
        <w:tc>
          <w:tcPr>
            <w:tcW w:w="4140" w:type="dxa"/>
            <w:shd w:val="clear" w:color="auto" w:fill="BFBFBF" w:themeFill="background1" w:themeFillShade="BF"/>
          </w:tcPr>
          <w:p w14:paraId="62A8FA51" w14:textId="77777777" w:rsidR="00A730AF" w:rsidRPr="00626592" w:rsidRDefault="00B81DE2">
            <w:pPr>
              <w:spacing w:line="360" w:lineRule="auto"/>
              <w:jc w:val="center"/>
              <w:rPr>
                <w:b/>
              </w:rPr>
            </w:pPr>
            <w:r w:rsidRPr="00626592">
              <w:rPr>
                <w:b/>
              </w:rPr>
              <w:t>Responsibility/ Modules</w:t>
            </w:r>
          </w:p>
        </w:tc>
      </w:tr>
      <w:tr w:rsidR="00172568" w:rsidRPr="00626592" w14:paraId="12B89C74" w14:textId="77777777">
        <w:trPr>
          <w:trHeight w:val="404"/>
          <w:jc w:val="center"/>
        </w:trPr>
        <w:tc>
          <w:tcPr>
            <w:tcW w:w="2754" w:type="dxa"/>
          </w:tcPr>
          <w:p w14:paraId="06AE3E1E" w14:textId="77777777" w:rsidR="00172568" w:rsidRPr="00626592" w:rsidRDefault="00172568">
            <w:pPr>
              <w:pStyle w:val="Header"/>
              <w:numPr>
                <w:ilvl w:val="0"/>
                <w:numId w:val="2"/>
              </w:numPr>
              <w:tabs>
                <w:tab w:val="left" w:pos="90"/>
                <w:tab w:val="right" w:pos="2790"/>
              </w:tabs>
              <w:spacing w:line="240" w:lineRule="exact"/>
              <w:rPr>
                <w:b/>
                <w:iCs/>
              </w:rPr>
            </w:pPr>
            <w:r w:rsidRPr="00626592">
              <w:rPr>
                <w:b/>
                <w:iCs/>
              </w:rPr>
              <w:t>Sehar Mazhar</w:t>
            </w:r>
          </w:p>
          <w:p w14:paraId="683BDB40" w14:textId="241829FC" w:rsidR="00172568" w:rsidRPr="00626592" w:rsidRDefault="00172568" w:rsidP="001846F2">
            <w:pPr>
              <w:pStyle w:val="Header"/>
              <w:tabs>
                <w:tab w:val="left" w:pos="90"/>
                <w:tab w:val="right" w:pos="2790"/>
              </w:tabs>
              <w:spacing w:line="240" w:lineRule="exact"/>
              <w:ind w:left="360"/>
              <w:rPr>
                <w:b/>
                <w:iCs/>
              </w:rPr>
            </w:pPr>
          </w:p>
        </w:tc>
        <w:tc>
          <w:tcPr>
            <w:tcW w:w="2682" w:type="dxa"/>
          </w:tcPr>
          <w:p w14:paraId="4CE7139B" w14:textId="77777777" w:rsidR="00172568" w:rsidRPr="00626592" w:rsidRDefault="00172568" w:rsidP="001846F2">
            <w:pPr>
              <w:pStyle w:val="Header"/>
              <w:tabs>
                <w:tab w:val="left" w:pos="90"/>
                <w:tab w:val="right" w:pos="2790"/>
              </w:tabs>
              <w:spacing w:line="240" w:lineRule="exact"/>
              <w:rPr>
                <w:b/>
                <w:iCs/>
              </w:rPr>
            </w:pPr>
            <w:r w:rsidRPr="00626592">
              <w:rPr>
                <w:b/>
                <w:iCs/>
              </w:rPr>
              <w:t>211400033</w:t>
            </w:r>
          </w:p>
          <w:p w14:paraId="5B570B2D" w14:textId="7BB9D692" w:rsidR="00172568" w:rsidRPr="00626592" w:rsidRDefault="00172568" w:rsidP="001846F2">
            <w:pPr>
              <w:pStyle w:val="Header"/>
              <w:tabs>
                <w:tab w:val="left" w:pos="90"/>
                <w:tab w:val="right" w:pos="2790"/>
              </w:tabs>
              <w:spacing w:line="240" w:lineRule="exact"/>
              <w:rPr>
                <w:b/>
                <w:iCs/>
              </w:rPr>
            </w:pPr>
          </w:p>
        </w:tc>
        <w:tc>
          <w:tcPr>
            <w:tcW w:w="4140" w:type="dxa"/>
          </w:tcPr>
          <w:p w14:paraId="79C2368D" w14:textId="77777777" w:rsidR="00172568" w:rsidRPr="00626592" w:rsidRDefault="00172568" w:rsidP="00172568">
            <w:pPr>
              <w:pStyle w:val="Header"/>
              <w:tabs>
                <w:tab w:val="left" w:pos="90"/>
                <w:tab w:val="right" w:pos="2790"/>
              </w:tabs>
              <w:rPr>
                <w:b/>
                <w:iCs/>
              </w:rPr>
            </w:pPr>
            <w:r w:rsidRPr="00626592">
              <w:rPr>
                <w:b/>
                <w:iCs/>
              </w:rPr>
              <w:t>Module 1-Module 6</w:t>
            </w:r>
          </w:p>
          <w:p w14:paraId="3EC12516" w14:textId="69122FD7" w:rsidR="00172568" w:rsidRPr="00626592" w:rsidRDefault="00172568" w:rsidP="001846F2">
            <w:pPr>
              <w:pStyle w:val="Header"/>
              <w:tabs>
                <w:tab w:val="left" w:pos="90"/>
                <w:tab w:val="right" w:pos="2790"/>
              </w:tabs>
              <w:rPr>
                <w:b/>
                <w:iCs/>
              </w:rPr>
            </w:pPr>
          </w:p>
        </w:tc>
      </w:tr>
      <w:tr w:rsidR="001846F2" w:rsidRPr="00626592" w14:paraId="6F5296E2" w14:textId="77777777">
        <w:trPr>
          <w:trHeight w:val="404"/>
          <w:jc w:val="center"/>
        </w:trPr>
        <w:tc>
          <w:tcPr>
            <w:tcW w:w="2754" w:type="dxa"/>
          </w:tcPr>
          <w:p w14:paraId="01E2D62B" w14:textId="77777777" w:rsidR="001846F2" w:rsidRPr="00626592" w:rsidRDefault="001846F2" w:rsidP="001846F2">
            <w:pPr>
              <w:pStyle w:val="Header"/>
              <w:numPr>
                <w:ilvl w:val="0"/>
                <w:numId w:val="2"/>
              </w:numPr>
              <w:tabs>
                <w:tab w:val="left" w:pos="90"/>
                <w:tab w:val="right" w:pos="2790"/>
              </w:tabs>
              <w:spacing w:line="240" w:lineRule="exact"/>
              <w:rPr>
                <w:b/>
                <w:iCs/>
              </w:rPr>
            </w:pPr>
            <w:r w:rsidRPr="00626592">
              <w:rPr>
                <w:b/>
                <w:iCs/>
              </w:rPr>
              <w:t>Sitara Bibi</w:t>
            </w:r>
          </w:p>
          <w:p w14:paraId="53C681E5" w14:textId="77777777" w:rsidR="001846F2" w:rsidRPr="00626592" w:rsidRDefault="001846F2" w:rsidP="001846F2">
            <w:pPr>
              <w:pStyle w:val="Header"/>
              <w:tabs>
                <w:tab w:val="left" w:pos="90"/>
                <w:tab w:val="right" w:pos="2790"/>
              </w:tabs>
              <w:spacing w:line="240" w:lineRule="exact"/>
              <w:ind w:left="360"/>
              <w:rPr>
                <w:b/>
                <w:iCs/>
              </w:rPr>
            </w:pPr>
          </w:p>
        </w:tc>
        <w:tc>
          <w:tcPr>
            <w:tcW w:w="2682" w:type="dxa"/>
          </w:tcPr>
          <w:p w14:paraId="66308107" w14:textId="77777777" w:rsidR="001846F2" w:rsidRPr="00626592" w:rsidRDefault="001846F2" w:rsidP="001846F2">
            <w:pPr>
              <w:pStyle w:val="Header"/>
              <w:tabs>
                <w:tab w:val="left" w:pos="90"/>
                <w:tab w:val="right" w:pos="2790"/>
              </w:tabs>
              <w:spacing w:line="240" w:lineRule="exact"/>
              <w:rPr>
                <w:b/>
                <w:iCs/>
              </w:rPr>
            </w:pPr>
            <w:r w:rsidRPr="00626592">
              <w:rPr>
                <w:b/>
                <w:iCs/>
              </w:rPr>
              <w:t>211400125</w:t>
            </w:r>
          </w:p>
          <w:p w14:paraId="017218AB" w14:textId="77777777" w:rsidR="001846F2" w:rsidRPr="00626592" w:rsidRDefault="001846F2" w:rsidP="001846F2">
            <w:pPr>
              <w:pStyle w:val="Header"/>
              <w:tabs>
                <w:tab w:val="left" w:pos="90"/>
                <w:tab w:val="right" w:pos="2790"/>
              </w:tabs>
              <w:spacing w:line="240" w:lineRule="exact"/>
              <w:ind w:left="360"/>
              <w:rPr>
                <w:b/>
                <w:iCs/>
              </w:rPr>
            </w:pPr>
          </w:p>
        </w:tc>
        <w:tc>
          <w:tcPr>
            <w:tcW w:w="4140" w:type="dxa"/>
          </w:tcPr>
          <w:p w14:paraId="4F63D5CD" w14:textId="77777777" w:rsidR="001846F2" w:rsidRPr="00626592" w:rsidRDefault="001846F2" w:rsidP="001846F2">
            <w:pPr>
              <w:pStyle w:val="Header"/>
              <w:tabs>
                <w:tab w:val="left" w:pos="90"/>
                <w:tab w:val="right" w:pos="2790"/>
              </w:tabs>
              <w:rPr>
                <w:b/>
                <w:iCs/>
              </w:rPr>
            </w:pPr>
            <w:r w:rsidRPr="00626592">
              <w:rPr>
                <w:b/>
                <w:iCs/>
              </w:rPr>
              <w:t>Module 4-Module 5-Module 9</w:t>
            </w:r>
          </w:p>
          <w:p w14:paraId="11290FDF" w14:textId="77777777" w:rsidR="001846F2" w:rsidRPr="00626592" w:rsidRDefault="001846F2" w:rsidP="00172568">
            <w:pPr>
              <w:pStyle w:val="Header"/>
              <w:tabs>
                <w:tab w:val="left" w:pos="90"/>
                <w:tab w:val="right" w:pos="2790"/>
              </w:tabs>
              <w:rPr>
                <w:b/>
                <w:iCs/>
              </w:rPr>
            </w:pPr>
          </w:p>
        </w:tc>
      </w:tr>
      <w:tr w:rsidR="001846F2" w:rsidRPr="00626592" w14:paraId="5DA28A04" w14:textId="77777777">
        <w:trPr>
          <w:trHeight w:val="404"/>
          <w:jc w:val="center"/>
        </w:trPr>
        <w:tc>
          <w:tcPr>
            <w:tcW w:w="2754" w:type="dxa"/>
          </w:tcPr>
          <w:p w14:paraId="38ABE79F" w14:textId="141890F6" w:rsidR="001846F2" w:rsidRPr="00626592" w:rsidRDefault="001846F2" w:rsidP="001846F2">
            <w:pPr>
              <w:pStyle w:val="Header"/>
              <w:numPr>
                <w:ilvl w:val="0"/>
                <w:numId w:val="2"/>
              </w:numPr>
              <w:tabs>
                <w:tab w:val="left" w:pos="90"/>
                <w:tab w:val="right" w:pos="2790"/>
              </w:tabs>
              <w:spacing w:line="240" w:lineRule="exact"/>
              <w:rPr>
                <w:b/>
                <w:iCs/>
              </w:rPr>
            </w:pPr>
            <w:r w:rsidRPr="00626592">
              <w:rPr>
                <w:b/>
                <w:iCs/>
              </w:rPr>
              <w:t>Sumaira Ramzan</w:t>
            </w:r>
          </w:p>
        </w:tc>
        <w:tc>
          <w:tcPr>
            <w:tcW w:w="2682" w:type="dxa"/>
          </w:tcPr>
          <w:p w14:paraId="48DB32B6" w14:textId="77777777" w:rsidR="001846F2" w:rsidRPr="00626592" w:rsidRDefault="001846F2" w:rsidP="001846F2">
            <w:pPr>
              <w:pStyle w:val="Header"/>
              <w:tabs>
                <w:tab w:val="left" w:pos="90"/>
                <w:tab w:val="right" w:pos="2790"/>
              </w:tabs>
              <w:spacing w:line="240" w:lineRule="exact"/>
              <w:rPr>
                <w:b/>
                <w:iCs/>
              </w:rPr>
            </w:pPr>
            <w:r w:rsidRPr="00626592">
              <w:rPr>
                <w:b/>
                <w:iCs/>
              </w:rPr>
              <w:t>211400100</w:t>
            </w:r>
          </w:p>
          <w:p w14:paraId="35E18ABD" w14:textId="77777777" w:rsidR="001846F2" w:rsidRPr="00626592" w:rsidRDefault="001846F2" w:rsidP="001846F2">
            <w:pPr>
              <w:pStyle w:val="Header"/>
              <w:tabs>
                <w:tab w:val="left" w:pos="90"/>
                <w:tab w:val="right" w:pos="2790"/>
              </w:tabs>
              <w:spacing w:line="240" w:lineRule="exact"/>
              <w:rPr>
                <w:b/>
                <w:iCs/>
              </w:rPr>
            </w:pPr>
          </w:p>
        </w:tc>
        <w:tc>
          <w:tcPr>
            <w:tcW w:w="4140" w:type="dxa"/>
          </w:tcPr>
          <w:p w14:paraId="522883EB" w14:textId="77777777" w:rsidR="001846F2" w:rsidRPr="00626592" w:rsidRDefault="001846F2" w:rsidP="001846F2">
            <w:pPr>
              <w:pStyle w:val="Header"/>
              <w:tabs>
                <w:tab w:val="left" w:pos="90"/>
                <w:tab w:val="right" w:pos="2790"/>
              </w:tabs>
              <w:rPr>
                <w:b/>
                <w:iCs/>
              </w:rPr>
            </w:pPr>
            <w:r w:rsidRPr="00626592">
              <w:rPr>
                <w:b/>
                <w:iCs/>
              </w:rPr>
              <w:t>Module 2-Module 8</w:t>
            </w:r>
          </w:p>
          <w:p w14:paraId="2894558B" w14:textId="77777777" w:rsidR="001846F2" w:rsidRPr="00626592" w:rsidRDefault="001846F2" w:rsidP="001846F2">
            <w:pPr>
              <w:pStyle w:val="Header"/>
              <w:tabs>
                <w:tab w:val="left" w:pos="90"/>
                <w:tab w:val="right" w:pos="2790"/>
              </w:tabs>
              <w:rPr>
                <w:b/>
                <w:iCs/>
              </w:rPr>
            </w:pPr>
          </w:p>
        </w:tc>
      </w:tr>
      <w:tr w:rsidR="001846F2" w:rsidRPr="00626592" w14:paraId="115C1987" w14:textId="77777777">
        <w:trPr>
          <w:trHeight w:val="404"/>
          <w:jc w:val="center"/>
        </w:trPr>
        <w:tc>
          <w:tcPr>
            <w:tcW w:w="2754" w:type="dxa"/>
          </w:tcPr>
          <w:p w14:paraId="1C031F21" w14:textId="4E0F7340" w:rsidR="001846F2" w:rsidRPr="00626592" w:rsidRDefault="001846F2" w:rsidP="001846F2">
            <w:pPr>
              <w:pStyle w:val="Header"/>
              <w:numPr>
                <w:ilvl w:val="0"/>
                <w:numId w:val="2"/>
              </w:numPr>
              <w:tabs>
                <w:tab w:val="left" w:pos="90"/>
                <w:tab w:val="right" w:pos="2790"/>
              </w:tabs>
              <w:spacing w:line="240" w:lineRule="exact"/>
              <w:rPr>
                <w:b/>
                <w:iCs/>
              </w:rPr>
            </w:pPr>
            <w:r w:rsidRPr="00626592">
              <w:rPr>
                <w:b/>
                <w:iCs/>
              </w:rPr>
              <w:t>Maryam Fazal</w:t>
            </w:r>
          </w:p>
        </w:tc>
        <w:tc>
          <w:tcPr>
            <w:tcW w:w="2682" w:type="dxa"/>
          </w:tcPr>
          <w:p w14:paraId="3ECDE851" w14:textId="2369A5FD" w:rsidR="001846F2" w:rsidRPr="00626592" w:rsidRDefault="001846F2" w:rsidP="001846F2">
            <w:pPr>
              <w:pStyle w:val="Header"/>
              <w:tabs>
                <w:tab w:val="left" w:pos="90"/>
                <w:tab w:val="right" w:pos="2790"/>
              </w:tabs>
              <w:spacing w:line="240" w:lineRule="exact"/>
              <w:rPr>
                <w:b/>
                <w:iCs/>
              </w:rPr>
            </w:pPr>
            <w:r w:rsidRPr="00626592">
              <w:rPr>
                <w:b/>
                <w:iCs/>
              </w:rPr>
              <w:t>211400155</w:t>
            </w:r>
          </w:p>
        </w:tc>
        <w:tc>
          <w:tcPr>
            <w:tcW w:w="4140" w:type="dxa"/>
          </w:tcPr>
          <w:p w14:paraId="4ADA63F3" w14:textId="0F11FEF3" w:rsidR="001846F2" w:rsidRPr="00626592" w:rsidRDefault="001846F2" w:rsidP="001846F2">
            <w:pPr>
              <w:pStyle w:val="Header"/>
              <w:tabs>
                <w:tab w:val="left" w:pos="90"/>
                <w:tab w:val="right" w:pos="2790"/>
              </w:tabs>
              <w:rPr>
                <w:b/>
                <w:iCs/>
              </w:rPr>
            </w:pPr>
            <w:r w:rsidRPr="00626592">
              <w:rPr>
                <w:b/>
                <w:iCs/>
              </w:rPr>
              <w:t xml:space="preserve">Module 7-Module 3 </w:t>
            </w:r>
            <w:r w:rsidR="008811DB" w:rsidRPr="00626592">
              <w:rPr>
                <w:b/>
                <w:iCs/>
              </w:rPr>
              <w:t>-Models10</w:t>
            </w:r>
          </w:p>
          <w:p w14:paraId="7C562F28" w14:textId="77777777" w:rsidR="001846F2" w:rsidRPr="00626592" w:rsidRDefault="001846F2" w:rsidP="001846F2">
            <w:pPr>
              <w:pStyle w:val="Header"/>
              <w:tabs>
                <w:tab w:val="left" w:pos="90"/>
                <w:tab w:val="right" w:pos="2790"/>
              </w:tabs>
              <w:rPr>
                <w:b/>
                <w:iCs/>
              </w:rPr>
            </w:pPr>
          </w:p>
        </w:tc>
      </w:tr>
    </w:tbl>
    <w:p w14:paraId="76C99C47" w14:textId="7FBA27F4" w:rsidR="00D638DB" w:rsidRPr="00626592" w:rsidRDefault="00D638DB" w:rsidP="00172568">
      <w:pPr>
        <w:pStyle w:val="Heading2"/>
      </w:pPr>
      <w:bookmarkStart w:id="93" w:name="_Toc506386201"/>
      <w:bookmarkStart w:id="94" w:name="_Toc87347715"/>
      <w:bookmarkStart w:id="95" w:name="_Ref178157412"/>
      <w:bookmarkStart w:id="96" w:name="_Ref178158013"/>
      <w:bookmarkStart w:id="97" w:name="_Ref178158610"/>
      <w:bookmarkStart w:id="98" w:name="_Toc203984530"/>
      <w:bookmarkStart w:id="99" w:name="_Hlk186480600"/>
      <w:bookmarkStart w:id="100" w:name="_Hlk186480485"/>
      <w:bookmarkEnd w:id="92"/>
      <w:r w:rsidRPr="00626592">
        <w:lastRenderedPageBreak/>
        <w:t xml:space="preserve">WBS and Gantt </w:t>
      </w:r>
      <w:bookmarkEnd w:id="93"/>
      <w:bookmarkEnd w:id="94"/>
      <w:r w:rsidR="002B0E29" w:rsidRPr="00626592">
        <w:t>Chart</w:t>
      </w:r>
      <w:bookmarkEnd w:id="95"/>
      <w:bookmarkEnd w:id="96"/>
      <w:bookmarkEnd w:id="97"/>
      <w:bookmarkEnd w:id="98"/>
    </w:p>
    <w:p w14:paraId="5392C27B" w14:textId="3FBEA72E" w:rsidR="001563BC" w:rsidRPr="00626592" w:rsidRDefault="00715C96" w:rsidP="001563BC">
      <w:pPr>
        <w:rPr>
          <w:lang w:eastAsia="ar-SA"/>
        </w:rPr>
      </w:pPr>
      <w:r w:rsidRPr="00626592">
        <w:rPr>
          <w:noProof/>
        </w:rPr>
        <w:drawing>
          <wp:inline distT="0" distB="0" distL="0" distR="0" wp14:anchorId="73392460" wp14:editId="0AFB1FE6">
            <wp:extent cx="6510655" cy="2762885"/>
            <wp:effectExtent l="0" t="0" r="4445" b="0"/>
            <wp:docPr id="2137232292" name="image119.png"/>
            <wp:cNvGraphicFramePr/>
            <a:graphic xmlns:a="http://schemas.openxmlformats.org/drawingml/2006/main">
              <a:graphicData uri="http://schemas.openxmlformats.org/drawingml/2006/picture">
                <pic:pic xmlns:pic="http://schemas.openxmlformats.org/drawingml/2006/picture">
                  <pic:nvPicPr>
                    <pic:cNvPr id="0" name="image119.png"/>
                    <pic:cNvPicPr preferRelativeResize="0"/>
                  </pic:nvPicPr>
                  <pic:blipFill>
                    <a:blip r:embed="rId10"/>
                    <a:srcRect/>
                    <a:stretch>
                      <a:fillRect/>
                    </a:stretch>
                  </pic:blipFill>
                  <pic:spPr>
                    <a:xfrm>
                      <a:off x="0" y="0"/>
                      <a:ext cx="6510655" cy="2762885"/>
                    </a:xfrm>
                    <a:prstGeom prst="rect">
                      <a:avLst/>
                    </a:prstGeom>
                    <a:ln/>
                  </pic:spPr>
                </pic:pic>
              </a:graphicData>
            </a:graphic>
          </wp:inline>
        </w:drawing>
      </w:r>
      <w:r w:rsidRPr="00626592">
        <w:rPr>
          <w:noProof/>
        </w:rPr>
        <w:drawing>
          <wp:inline distT="0" distB="0" distL="0" distR="0" wp14:anchorId="532F0CEE" wp14:editId="45E531F4">
            <wp:extent cx="6496050" cy="2491740"/>
            <wp:effectExtent l="0" t="0" r="0" b="3810"/>
            <wp:docPr id="2137232291" name="image124.png"/>
            <wp:cNvGraphicFramePr/>
            <a:graphic xmlns:a="http://schemas.openxmlformats.org/drawingml/2006/main">
              <a:graphicData uri="http://schemas.openxmlformats.org/drawingml/2006/picture">
                <pic:pic xmlns:pic="http://schemas.openxmlformats.org/drawingml/2006/picture">
                  <pic:nvPicPr>
                    <pic:cNvPr id="0" name="image124.png"/>
                    <pic:cNvPicPr preferRelativeResize="0"/>
                  </pic:nvPicPr>
                  <pic:blipFill rotWithShape="1">
                    <a:blip r:embed="rId11"/>
                    <a:srcRect t="2485" r="224"/>
                    <a:stretch/>
                  </pic:blipFill>
                  <pic:spPr bwMode="auto">
                    <a:xfrm>
                      <a:off x="0" y="0"/>
                      <a:ext cx="6496050" cy="2491740"/>
                    </a:xfrm>
                    <a:prstGeom prst="rect">
                      <a:avLst/>
                    </a:prstGeom>
                    <a:ln>
                      <a:noFill/>
                    </a:ln>
                    <a:extLst>
                      <a:ext uri="{53640926-AAD7-44D8-BBD7-CCE9431645EC}">
                        <a14:shadowObscured xmlns:a14="http://schemas.microsoft.com/office/drawing/2010/main"/>
                      </a:ext>
                    </a:extLst>
                  </pic:spPr>
                </pic:pic>
              </a:graphicData>
            </a:graphic>
          </wp:inline>
        </w:drawing>
      </w:r>
      <w:r w:rsidRPr="00626592">
        <w:rPr>
          <w:noProof/>
        </w:rPr>
        <w:drawing>
          <wp:inline distT="0" distB="0" distL="0" distR="0" wp14:anchorId="12E4FECD" wp14:editId="6B2077AC">
            <wp:extent cx="6510655" cy="2435860"/>
            <wp:effectExtent l="0" t="0" r="4445" b="2540"/>
            <wp:docPr id="2137232294" name="image113.png"/>
            <wp:cNvGraphicFramePr/>
            <a:graphic xmlns:a="http://schemas.openxmlformats.org/drawingml/2006/main">
              <a:graphicData uri="http://schemas.openxmlformats.org/drawingml/2006/picture">
                <pic:pic xmlns:pic="http://schemas.openxmlformats.org/drawingml/2006/picture">
                  <pic:nvPicPr>
                    <pic:cNvPr id="0" name="image113.png"/>
                    <pic:cNvPicPr preferRelativeResize="0"/>
                  </pic:nvPicPr>
                  <pic:blipFill rotWithShape="1">
                    <a:blip r:embed="rId12"/>
                    <a:srcRect t="4352" b="2902"/>
                    <a:stretch/>
                  </pic:blipFill>
                  <pic:spPr bwMode="auto">
                    <a:xfrm>
                      <a:off x="0" y="0"/>
                      <a:ext cx="6510655" cy="2435860"/>
                    </a:xfrm>
                    <a:prstGeom prst="rect">
                      <a:avLst/>
                    </a:prstGeom>
                    <a:ln>
                      <a:noFill/>
                    </a:ln>
                    <a:extLst>
                      <a:ext uri="{53640926-AAD7-44D8-BBD7-CCE9431645EC}">
                        <a14:shadowObscured xmlns:a14="http://schemas.microsoft.com/office/drawing/2010/main"/>
                      </a:ext>
                    </a:extLst>
                  </pic:spPr>
                </pic:pic>
              </a:graphicData>
            </a:graphic>
          </wp:inline>
        </w:drawing>
      </w:r>
    </w:p>
    <w:p w14:paraId="31909DC3" w14:textId="40635E1E" w:rsidR="001563BC" w:rsidRPr="00626592" w:rsidRDefault="001563BC" w:rsidP="001563BC">
      <w:pPr>
        <w:rPr>
          <w:lang w:eastAsia="ar-SA"/>
        </w:rPr>
      </w:pPr>
    </w:p>
    <w:p w14:paraId="1A7F9C0D" w14:textId="3F1E7AB1" w:rsidR="001563BC" w:rsidRPr="00626592" w:rsidRDefault="001563BC" w:rsidP="001563BC">
      <w:pPr>
        <w:rPr>
          <w:lang w:eastAsia="ar-SA"/>
        </w:rPr>
      </w:pPr>
    </w:p>
    <w:bookmarkEnd w:id="99"/>
    <w:p w14:paraId="79BC345C" w14:textId="16B44567" w:rsidR="00172568" w:rsidRPr="00626592" w:rsidRDefault="00172568" w:rsidP="00172568">
      <w:pPr>
        <w:pStyle w:val="Heading3"/>
      </w:pPr>
      <w:r w:rsidRPr="00626592">
        <w:lastRenderedPageBreak/>
        <w:t xml:space="preserve"> </w:t>
      </w:r>
      <w:bookmarkStart w:id="101" w:name="_Toc203984531"/>
      <w:r w:rsidRPr="00626592">
        <w:t>Gantt Chart</w:t>
      </w:r>
      <w:bookmarkEnd w:id="101"/>
    </w:p>
    <w:p w14:paraId="1E35E04C" w14:textId="4B3E6342" w:rsidR="001563BC" w:rsidRPr="00626592" w:rsidRDefault="00B2658A" w:rsidP="001563BC">
      <w:pPr>
        <w:rPr>
          <w:lang w:eastAsia="ar-SA"/>
        </w:rPr>
      </w:pPr>
      <w:r w:rsidRPr="00626592">
        <w:rPr>
          <w:noProof/>
        </w:rPr>
        <w:drawing>
          <wp:inline distT="0" distB="0" distL="0" distR="0" wp14:anchorId="0D73EAFD" wp14:editId="330A98B8">
            <wp:extent cx="6126480" cy="2907030"/>
            <wp:effectExtent l="0" t="0" r="0" b="0"/>
            <wp:docPr id="2137232293" name="image116.jpg"/>
            <wp:cNvGraphicFramePr/>
            <a:graphic xmlns:a="http://schemas.openxmlformats.org/drawingml/2006/main">
              <a:graphicData uri="http://schemas.openxmlformats.org/drawingml/2006/picture">
                <pic:pic xmlns:pic="http://schemas.openxmlformats.org/drawingml/2006/picture">
                  <pic:nvPicPr>
                    <pic:cNvPr id="0" name="image116.jpg"/>
                    <pic:cNvPicPr preferRelativeResize="0"/>
                  </pic:nvPicPr>
                  <pic:blipFill>
                    <a:blip r:embed="rId13"/>
                    <a:srcRect/>
                    <a:stretch>
                      <a:fillRect/>
                    </a:stretch>
                  </pic:blipFill>
                  <pic:spPr>
                    <a:xfrm>
                      <a:off x="0" y="0"/>
                      <a:ext cx="6126480" cy="2907030"/>
                    </a:xfrm>
                    <a:prstGeom prst="rect">
                      <a:avLst/>
                    </a:prstGeom>
                    <a:ln/>
                  </pic:spPr>
                </pic:pic>
              </a:graphicData>
            </a:graphic>
          </wp:inline>
        </w:drawing>
      </w:r>
      <w:r w:rsidRPr="00626592">
        <w:rPr>
          <w:noProof/>
        </w:rPr>
        <w:drawing>
          <wp:inline distT="0" distB="0" distL="0" distR="0" wp14:anchorId="7E54739D" wp14:editId="08E456C8">
            <wp:extent cx="6126480" cy="2506345"/>
            <wp:effectExtent l="0" t="0" r="0" b="0"/>
            <wp:docPr id="2137232296" name="image120.jpg"/>
            <wp:cNvGraphicFramePr/>
            <a:graphic xmlns:a="http://schemas.openxmlformats.org/drawingml/2006/main">
              <a:graphicData uri="http://schemas.openxmlformats.org/drawingml/2006/picture">
                <pic:pic xmlns:pic="http://schemas.openxmlformats.org/drawingml/2006/picture">
                  <pic:nvPicPr>
                    <pic:cNvPr id="0" name="image120.jpg"/>
                    <pic:cNvPicPr preferRelativeResize="0"/>
                  </pic:nvPicPr>
                  <pic:blipFill>
                    <a:blip r:embed="rId14"/>
                    <a:srcRect/>
                    <a:stretch>
                      <a:fillRect/>
                    </a:stretch>
                  </pic:blipFill>
                  <pic:spPr>
                    <a:xfrm>
                      <a:off x="0" y="0"/>
                      <a:ext cx="6126480" cy="2506345"/>
                    </a:xfrm>
                    <a:prstGeom prst="rect">
                      <a:avLst/>
                    </a:prstGeom>
                    <a:ln/>
                  </pic:spPr>
                </pic:pic>
              </a:graphicData>
            </a:graphic>
          </wp:inline>
        </w:drawing>
      </w:r>
      <w:r w:rsidRPr="00626592">
        <w:rPr>
          <w:noProof/>
        </w:rPr>
        <w:drawing>
          <wp:inline distT="0" distB="0" distL="0" distR="0" wp14:anchorId="5BFB2EA2" wp14:editId="4E38DBB6">
            <wp:extent cx="6384298" cy="2175172"/>
            <wp:effectExtent l="0" t="0" r="0" b="0"/>
            <wp:docPr id="2137232295" name="image117.jpg"/>
            <wp:cNvGraphicFramePr/>
            <a:graphic xmlns:a="http://schemas.openxmlformats.org/drawingml/2006/main">
              <a:graphicData uri="http://schemas.openxmlformats.org/drawingml/2006/picture">
                <pic:pic xmlns:pic="http://schemas.openxmlformats.org/drawingml/2006/picture">
                  <pic:nvPicPr>
                    <pic:cNvPr id="0" name="image117.jpg"/>
                    <pic:cNvPicPr preferRelativeResize="0"/>
                  </pic:nvPicPr>
                  <pic:blipFill>
                    <a:blip r:embed="rId15"/>
                    <a:srcRect/>
                    <a:stretch>
                      <a:fillRect/>
                    </a:stretch>
                  </pic:blipFill>
                  <pic:spPr>
                    <a:xfrm>
                      <a:off x="0" y="0"/>
                      <a:ext cx="6384298" cy="2175172"/>
                    </a:xfrm>
                    <a:prstGeom prst="rect">
                      <a:avLst/>
                    </a:prstGeom>
                    <a:ln/>
                  </pic:spPr>
                </pic:pic>
              </a:graphicData>
            </a:graphic>
          </wp:inline>
        </w:drawing>
      </w:r>
    </w:p>
    <w:p w14:paraId="409E260E" w14:textId="5C412BE9" w:rsidR="001563BC" w:rsidRPr="00626592" w:rsidRDefault="001563BC" w:rsidP="001563BC">
      <w:pPr>
        <w:rPr>
          <w:lang w:eastAsia="ar-SA"/>
        </w:rPr>
      </w:pPr>
    </w:p>
    <w:p w14:paraId="443194F9" w14:textId="191BD82E" w:rsidR="00172568" w:rsidRPr="00626592" w:rsidRDefault="00172568" w:rsidP="00172568">
      <w:pPr>
        <w:keepNext/>
      </w:pPr>
    </w:p>
    <w:p w14:paraId="3D2CEF7F" w14:textId="44C33258" w:rsidR="00172568" w:rsidRPr="00626592" w:rsidRDefault="00E00EF5" w:rsidP="00E00EF5">
      <w:pPr>
        <w:pStyle w:val="Caption"/>
        <w:rPr>
          <w:color w:val="auto"/>
          <w:sz w:val="24"/>
          <w:szCs w:val="24"/>
        </w:rPr>
      </w:pPr>
      <w:r w:rsidRPr="00626592">
        <w:t xml:space="preserve"> </w:t>
      </w:r>
      <w:r w:rsidRPr="00626592">
        <w:tab/>
      </w:r>
      <w:r w:rsidRPr="00626592">
        <w:tab/>
      </w:r>
      <w:r w:rsidRPr="00626592">
        <w:tab/>
      </w:r>
      <w:r w:rsidRPr="00626592">
        <w:tab/>
      </w:r>
      <w:r w:rsidRPr="00626592">
        <w:tab/>
      </w:r>
      <w:bookmarkStart w:id="102" w:name="_Toc189828196"/>
      <w:r w:rsidRPr="00626592">
        <w:rPr>
          <w:color w:val="auto"/>
          <w:sz w:val="20"/>
          <w:szCs w:val="20"/>
        </w:rPr>
        <w:t xml:space="preserve">Figure </w:t>
      </w:r>
      <w:r w:rsidR="00803AF4" w:rsidRPr="00626592">
        <w:rPr>
          <w:color w:val="auto"/>
          <w:sz w:val="20"/>
          <w:szCs w:val="20"/>
        </w:rPr>
        <w:fldChar w:fldCharType="begin"/>
      </w:r>
      <w:r w:rsidR="00803AF4" w:rsidRPr="00626592">
        <w:rPr>
          <w:color w:val="auto"/>
          <w:sz w:val="20"/>
          <w:szCs w:val="20"/>
        </w:rPr>
        <w:instrText xml:space="preserve"> SEQ Figure \* ARABIC </w:instrText>
      </w:r>
      <w:r w:rsidR="00803AF4" w:rsidRPr="00626592">
        <w:rPr>
          <w:color w:val="auto"/>
          <w:sz w:val="20"/>
          <w:szCs w:val="20"/>
        </w:rPr>
        <w:fldChar w:fldCharType="separate"/>
      </w:r>
      <w:r w:rsidR="00803AF4" w:rsidRPr="00626592">
        <w:rPr>
          <w:noProof/>
          <w:color w:val="auto"/>
          <w:sz w:val="20"/>
          <w:szCs w:val="20"/>
        </w:rPr>
        <w:t>2</w:t>
      </w:r>
      <w:r w:rsidR="00803AF4" w:rsidRPr="00626592">
        <w:rPr>
          <w:noProof/>
          <w:color w:val="auto"/>
          <w:sz w:val="20"/>
          <w:szCs w:val="20"/>
        </w:rPr>
        <w:fldChar w:fldCharType="end"/>
      </w:r>
      <w:r w:rsidRPr="00626592">
        <w:rPr>
          <w:color w:val="auto"/>
          <w:sz w:val="24"/>
          <w:szCs w:val="24"/>
        </w:rPr>
        <w:t>: WBS with Gantt Chart</w:t>
      </w:r>
      <w:bookmarkEnd w:id="102"/>
    </w:p>
    <w:p w14:paraId="13512729" w14:textId="77777777" w:rsidR="00007081" w:rsidRPr="00626592" w:rsidRDefault="00007081">
      <w:pPr>
        <w:rPr>
          <w:lang w:eastAsia="ar-SA"/>
        </w:rPr>
      </w:pPr>
    </w:p>
    <w:p w14:paraId="2B580A57" w14:textId="77777777" w:rsidR="00007081" w:rsidRPr="00626592" w:rsidRDefault="00007081" w:rsidP="00007081">
      <w:pPr>
        <w:pStyle w:val="Heading2"/>
      </w:pPr>
      <w:bookmarkStart w:id="103" w:name="_Toc203984532"/>
      <w:r w:rsidRPr="00626592">
        <w:t>Cost of Project</w:t>
      </w:r>
      <w:bookmarkEnd w:id="103"/>
    </w:p>
    <w:p w14:paraId="192B5334" w14:textId="40D99E2C" w:rsidR="00F46C8B" w:rsidRPr="00626592" w:rsidRDefault="00F46C8B" w:rsidP="00007081">
      <w:pPr>
        <w:jc w:val="both"/>
      </w:pPr>
    </w:p>
    <w:p w14:paraId="23DB0C0F" w14:textId="0426FB82" w:rsidR="001B2EB5" w:rsidRPr="00626592" w:rsidRDefault="001B2EB5" w:rsidP="0036267B">
      <w:pPr>
        <w:pStyle w:val="Default"/>
        <w:rPr>
          <w:sz w:val="44"/>
          <w:szCs w:val="44"/>
        </w:rPr>
      </w:pPr>
      <w:r w:rsidRPr="00626592">
        <w:rPr>
          <w:rStyle w:val="Strong"/>
          <w:sz w:val="32"/>
          <w:szCs w:val="32"/>
        </w:rPr>
        <w:t xml:space="preserve"> Effort Calculation (COCOMO Semi-Detached Model)</w:t>
      </w:r>
    </w:p>
    <w:p w14:paraId="66615A5E" w14:textId="77777777" w:rsidR="001B2EB5" w:rsidRPr="00626592" w:rsidRDefault="001B2EB5" w:rsidP="001B2EB5">
      <w:pPr>
        <w:pStyle w:val="NormalWeb"/>
      </w:pPr>
      <w:r w:rsidRPr="00626592">
        <w:t>Formula:</w:t>
      </w:r>
    </w:p>
    <w:p w14:paraId="3FD4C774" w14:textId="07A649C1" w:rsidR="001B2EB5" w:rsidRPr="00626592" w:rsidRDefault="001B2EB5" w:rsidP="001B2EB5">
      <w:r w:rsidRPr="00626592">
        <w:rPr>
          <w:rStyle w:val="katex-mathml"/>
        </w:rPr>
        <w:t>E=3.0×(KLOC)^1.12</w:t>
      </w:r>
    </w:p>
    <w:p w14:paraId="6ECB869A" w14:textId="0964BA36" w:rsidR="001B2EB5" w:rsidRPr="00626592" w:rsidRDefault="001B2EB5" w:rsidP="001B2EB5">
      <w:pPr>
        <w:pStyle w:val="NormalWeb"/>
      </w:pPr>
      <w:r w:rsidRPr="00626592">
        <w:t xml:space="preserve">Substituting </w:t>
      </w:r>
      <w:r w:rsidRPr="00626592">
        <w:rPr>
          <w:rStyle w:val="Strong"/>
        </w:rPr>
        <w:t>KLOC = 40</w:t>
      </w:r>
    </w:p>
    <w:p w14:paraId="7DAAC217" w14:textId="19CCC209" w:rsidR="001B2EB5" w:rsidRPr="00626592" w:rsidRDefault="001B2EB5" w:rsidP="001B2EB5">
      <w:pPr>
        <w:jc w:val="both"/>
        <w:rPr>
          <w:rStyle w:val="katex-mathml"/>
        </w:rPr>
      </w:pPr>
      <w:r w:rsidRPr="00626592">
        <w:rPr>
          <w:rStyle w:val="katex-mathml"/>
        </w:rPr>
        <w:t>E=3.0</w:t>
      </w:r>
      <w:r w:rsidR="002E4F26" w:rsidRPr="00626592">
        <w:rPr>
          <w:rStyle w:val="katex-mathml"/>
        </w:rPr>
        <w:t>× (40) ^</w:t>
      </w:r>
      <w:r w:rsidRPr="00626592">
        <w:rPr>
          <w:rStyle w:val="katex-mathml"/>
        </w:rPr>
        <w:t>1.12</w:t>
      </w:r>
    </w:p>
    <w:p w14:paraId="11038B01" w14:textId="6A8914AA" w:rsidR="001B2EB5" w:rsidRPr="00626592" w:rsidRDefault="001B2EB5" w:rsidP="001B2EB5">
      <w:pPr>
        <w:jc w:val="both"/>
      </w:pPr>
      <w:r w:rsidRPr="00626592">
        <w:t>E=3.0×49.64=148.92 Person-Months</w:t>
      </w:r>
    </w:p>
    <w:p w14:paraId="7D448018" w14:textId="77777777" w:rsidR="001B2EB5" w:rsidRPr="00626592" w:rsidRDefault="001B2EB5" w:rsidP="001B2EB5">
      <w:pPr>
        <w:jc w:val="both"/>
      </w:pPr>
    </w:p>
    <w:p w14:paraId="52B6F700" w14:textId="77777777" w:rsidR="001B2EB5" w:rsidRPr="00626592" w:rsidRDefault="001B2EB5" w:rsidP="001B2EB5">
      <w:pPr>
        <w:jc w:val="both"/>
      </w:pPr>
    </w:p>
    <w:p w14:paraId="05AAEB87" w14:textId="3EA8CE47" w:rsidR="001B2EB5" w:rsidRPr="00626592" w:rsidRDefault="001B2EB5" w:rsidP="001B2EB5">
      <w:pPr>
        <w:pStyle w:val="Default"/>
      </w:pPr>
      <w:r w:rsidRPr="00626592">
        <w:rPr>
          <w:b/>
          <w:bCs/>
        </w:rPr>
        <w:t xml:space="preserve">Required </w:t>
      </w:r>
      <w:r w:rsidR="002E4F26" w:rsidRPr="00626592">
        <w:rPr>
          <w:b/>
          <w:bCs/>
        </w:rPr>
        <w:t>Effort:</w:t>
      </w:r>
      <w:r w:rsidRPr="00626592">
        <w:t xml:space="preserve"> 148.92 Person-Months</w:t>
      </w:r>
    </w:p>
    <w:p w14:paraId="4EB0285F" w14:textId="77777777" w:rsidR="0036267B" w:rsidRPr="00626592" w:rsidRDefault="0036267B" w:rsidP="001B2EB5">
      <w:pPr>
        <w:pStyle w:val="Default"/>
        <w:ind w:left="1440" w:firstLine="720"/>
      </w:pPr>
    </w:p>
    <w:p w14:paraId="4890C794" w14:textId="77777777" w:rsidR="00BE2B15" w:rsidRPr="00626592" w:rsidRDefault="00BE2B15" w:rsidP="001B2EB5">
      <w:pPr>
        <w:pStyle w:val="Default"/>
        <w:ind w:left="1440" w:firstLine="720"/>
        <w:rPr>
          <w:sz w:val="36"/>
          <w:szCs w:val="36"/>
        </w:rPr>
      </w:pPr>
    </w:p>
    <w:p w14:paraId="48979C08" w14:textId="2232D4D5" w:rsidR="00BE2B15" w:rsidRPr="00626592" w:rsidRDefault="00BE2B15" w:rsidP="00BE2B15">
      <w:pPr>
        <w:pStyle w:val="Default"/>
        <w:rPr>
          <w:sz w:val="48"/>
          <w:szCs w:val="48"/>
        </w:rPr>
      </w:pPr>
      <w:r w:rsidRPr="00626592">
        <w:rPr>
          <w:rStyle w:val="Strong"/>
          <w:sz w:val="36"/>
          <w:szCs w:val="36"/>
        </w:rPr>
        <w:t xml:space="preserve"> Development Time Calculation</w:t>
      </w:r>
    </w:p>
    <w:p w14:paraId="7B49BDFD" w14:textId="77777777" w:rsidR="00BE2B15" w:rsidRPr="00626592" w:rsidRDefault="00BE2B15" w:rsidP="00BE2B15">
      <w:pPr>
        <w:pStyle w:val="NormalWeb"/>
      </w:pPr>
      <w:r w:rsidRPr="00626592">
        <w:t>Formula:</w:t>
      </w:r>
    </w:p>
    <w:p w14:paraId="247338D6" w14:textId="77777777" w:rsidR="00BE2B15" w:rsidRPr="00626592" w:rsidRDefault="00BE2B15" w:rsidP="00BE2B15">
      <w:pPr>
        <w:pStyle w:val="Default"/>
        <w:ind w:left="1440" w:firstLine="720"/>
        <w:jc w:val="both"/>
        <w:rPr>
          <w:rStyle w:val="katex-mathml"/>
        </w:rPr>
      </w:pPr>
      <w:r w:rsidRPr="00626592">
        <w:rPr>
          <w:rStyle w:val="katex-mathml"/>
        </w:rPr>
        <w:t>T=2.5×(E)0.35</w:t>
      </w:r>
    </w:p>
    <w:p w14:paraId="2A682D83" w14:textId="77777777" w:rsidR="00976D35" w:rsidRPr="00626592" w:rsidRDefault="00976D35" w:rsidP="00BE2B15">
      <w:pPr>
        <w:pStyle w:val="Default"/>
        <w:ind w:left="1440" w:firstLine="720"/>
        <w:jc w:val="both"/>
        <w:rPr>
          <w:rStyle w:val="katex-mathml"/>
        </w:rPr>
      </w:pPr>
    </w:p>
    <w:p w14:paraId="19511D65" w14:textId="1FE08A21" w:rsidR="00BE2B15" w:rsidRPr="00626592" w:rsidRDefault="00BE2B15" w:rsidP="00BE2B15">
      <w:pPr>
        <w:pStyle w:val="Default"/>
        <w:ind w:left="1440" w:firstLine="720"/>
        <w:jc w:val="both"/>
      </w:pPr>
      <w:r w:rsidRPr="00626592">
        <w:rPr>
          <w:rStyle w:val="mord"/>
        </w:rPr>
        <w:t>T</w:t>
      </w:r>
      <w:r w:rsidRPr="00626592">
        <w:rPr>
          <w:rStyle w:val="mrel"/>
        </w:rPr>
        <w:t>=</w:t>
      </w:r>
      <w:r w:rsidRPr="00626592">
        <w:rPr>
          <w:rStyle w:val="mord"/>
        </w:rPr>
        <w:t>2.5</w:t>
      </w:r>
      <w:r w:rsidR="00D60607" w:rsidRPr="00626592">
        <w:rPr>
          <w:rStyle w:val="mbin"/>
        </w:rPr>
        <w:t>×</w:t>
      </w:r>
      <w:r w:rsidR="00D60607" w:rsidRPr="00626592">
        <w:rPr>
          <w:rStyle w:val="mopen"/>
        </w:rPr>
        <w:t xml:space="preserve"> (</w:t>
      </w:r>
      <w:r w:rsidRPr="00626592">
        <w:rPr>
          <w:rStyle w:val="mord"/>
        </w:rPr>
        <w:t>148.92</w:t>
      </w:r>
      <w:r w:rsidRPr="00626592">
        <w:rPr>
          <w:rStyle w:val="mclose"/>
        </w:rPr>
        <w:t>)</w:t>
      </w:r>
      <w:r w:rsidRPr="00626592">
        <w:rPr>
          <w:rStyle w:val="mord"/>
        </w:rPr>
        <w:t>0.35</w:t>
      </w:r>
      <w:r w:rsidRPr="00626592">
        <w:t xml:space="preserve"> </w:t>
      </w:r>
    </w:p>
    <w:p w14:paraId="29E9CA65" w14:textId="26B33E59" w:rsidR="0036267B" w:rsidRPr="00626592" w:rsidRDefault="00BE2B15" w:rsidP="00BE2B15">
      <w:pPr>
        <w:pStyle w:val="Default"/>
        <w:ind w:left="1440" w:firstLine="720"/>
        <w:jc w:val="both"/>
        <w:rPr>
          <w:rStyle w:val="katex-mathml"/>
        </w:rPr>
      </w:pPr>
      <w:r w:rsidRPr="00626592">
        <w:rPr>
          <w:rStyle w:val="katex-mathml"/>
        </w:rPr>
        <w:t>T=2.5×5.61=14.03 Months</w:t>
      </w:r>
    </w:p>
    <w:p w14:paraId="19916F06" w14:textId="77777777" w:rsidR="00C60757" w:rsidRPr="00626592" w:rsidRDefault="00C60757" w:rsidP="00BE2B15">
      <w:pPr>
        <w:pStyle w:val="Default"/>
        <w:ind w:left="1440" w:firstLine="720"/>
        <w:jc w:val="both"/>
        <w:rPr>
          <w:rStyle w:val="katex-mathml"/>
        </w:rPr>
      </w:pPr>
    </w:p>
    <w:p w14:paraId="39CF9999" w14:textId="77777777" w:rsidR="00C60757" w:rsidRPr="00626592" w:rsidRDefault="00C60757" w:rsidP="00BE2B15">
      <w:pPr>
        <w:pStyle w:val="Default"/>
        <w:ind w:left="1440" w:firstLine="720"/>
        <w:jc w:val="both"/>
        <w:rPr>
          <w:rStyle w:val="katex-mathml"/>
        </w:rPr>
      </w:pPr>
    </w:p>
    <w:p w14:paraId="12AF0E89" w14:textId="77777777" w:rsidR="00C60757" w:rsidRPr="00626592" w:rsidRDefault="00C60757" w:rsidP="00BE2B15">
      <w:pPr>
        <w:pStyle w:val="Default"/>
        <w:ind w:left="1440" w:firstLine="720"/>
        <w:jc w:val="both"/>
        <w:rPr>
          <w:rStyle w:val="katex-mathml"/>
        </w:rPr>
      </w:pPr>
    </w:p>
    <w:p w14:paraId="3F3FB4BB" w14:textId="77777777" w:rsidR="00C60757" w:rsidRPr="00626592" w:rsidRDefault="00C60757" w:rsidP="00BE2B15">
      <w:pPr>
        <w:pStyle w:val="Default"/>
        <w:ind w:left="1440" w:firstLine="720"/>
        <w:jc w:val="both"/>
        <w:rPr>
          <w:rStyle w:val="katex-mathml"/>
        </w:rPr>
      </w:pPr>
    </w:p>
    <w:p w14:paraId="000AB63F" w14:textId="77777777" w:rsidR="00976D35" w:rsidRPr="00626592" w:rsidRDefault="00976D35" w:rsidP="00C60757">
      <w:pPr>
        <w:pStyle w:val="Default"/>
        <w:rPr>
          <w:rStyle w:val="Strong"/>
          <w:sz w:val="36"/>
          <w:szCs w:val="36"/>
        </w:rPr>
      </w:pPr>
    </w:p>
    <w:p w14:paraId="7C11D15C" w14:textId="4BEA8C07" w:rsidR="00C60757" w:rsidRPr="00626592" w:rsidRDefault="00C60757" w:rsidP="00C60757">
      <w:pPr>
        <w:pStyle w:val="Default"/>
        <w:rPr>
          <w:sz w:val="48"/>
          <w:szCs w:val="48"/>
        </w:rPr>
      </w:pPr>
      <w:r w:rsidRPr="00626592">
        <w:rPr>
          <w:rStyle w:val="Strong"/>
          <w:sz w:val="36"/>
          <w:szCs w:val="36"/>
        </w:rPr>
        <w:t xml:space="preserve"> Cost Estimation</w:t>
      </w:r>
    </w:p>
    <w:p w14:paraId="5299BD71" w14:textId="77777777" w:rsidR="00C60757" w:rsidRPr="00626592" w:rsidRDefault="00C60757" w:rsidP="00C60757">
      <w:pPr>
        <w:pStyle w:val="NormalWeb"/>
      </w:pPr>
      <w:r w:rsidRPr="00626592">
        <w:t xml:space="preserve">Each developer’s salary = </w:t>
      </w:r>
      <w:r w:rsidRPr="00626592">
        <w:rPr>
          <w:rStyle w:val="Strong"/>
        </w:rPr>
        <w:t>PKR 200,000/month</w:t>
      </w:r>
    </w:p>
    <w:p w14:paraId="46E244AA" w14:textId="77777777" w:rsidR="00C60757" w:rsidRPr="00626592" w:rsidRDefault="00C60757" w:rsidP="00C60757">
      <w:pPr>
        <w:rPr>
          <w:rStyle w:val="katex-mathml"/>
        </w:rPr>
      </w:pPr>
      <w:r w:rsidRPr="00626592">
        <w:rPr>
          <w:rStyle w:val="katex-mathml"/>
        </w:rPr>
        <w:t>Total Cost=4×200,000×8</w:t>
      </w:r>
    </w:p>
    <w:p w14:paraId="08A981B9" w14:textId="4E526BE6" w:rsidR="00C60757" w:rsidRPr="00626592" w:rsidRDefault="00C60757" w:rsidP="007011D1">
      <w:r w:rsidRPr="00626592">
        <w:rPr>
          <w:rStyle w:val="katex-mathml"/>
        </w:rPr>
        <w:t>PKR6,400,000 (PKR 64 Lakh)</w:t>
      </w:r>
    </w:p>
    <w:p w14:paraId="50B6837F" w14:textId="77777777" w:rsidR="0036267B" w:rsidRPr="00626592" w:rsidRDefault="0036267B" w:rsidP="0036267B">
      <w:pPr>
        <w:pStyle w:val="Default"/>
        <w:ind w:left="1440" w:firstLine="720"/>
      </w:pPr>
    </w:p>
    <w:p w14:paraId="0D7891C1" w14:textId="77777777" w:rsidR="0036267B" w:rsidRPr="00626592" w:rsidRDefault="0036267B" w:rsidP="001B2EB5">
      <w:pPr>
        <w:pStyle w:val="Default"/>
        <w:ind w:left="1440" w:firstLine="720"/>
        <w:rPr>
          <w:rStyle w:val="katex-mathml"/>
        </w:rPr>
      </w:pPr>
    </w:p>
    <w:p w14:paraId="26FD3701" w14:textId="77777777" w:rsidR="008E3922" w:rsidRPr="00626592" w:rsidRDefault="008E3922" w:rsidP="001B2EB5">
      <w:pPr>
        <w:pStyle w:val="Default"/>
        <w:ind w:left="1440" w:firstLine="720"/>
        <w:rPr>
          <w:rStyle w:val="katex-mathml"/>
        </w:rPr>
      </w:pPr>
    </w:p>
    <w:p w14:paraId="073B2D59" w14:textId="77777777" w:rsidR="001B2EB5" w:rsidRPr="00626592" w:rsidRDefault="001B2EB5" w:rsidP="001B2EB5">
      <w:pPr>
        <w:jc w:val="both"/>
      </w:pPr>
    </w:p>
    <w:p w14:paraId="4F3C8D2D" w14:textId="77777777" w:rsidR="00F46C8B" w:rsidRPr="00626592" w:rsidRDefault="00F46C8B" w:rsidP="00F46C8B">
      <w:pPr>
        <w:pStyle w:val="Heading1"/>
        <w:spacing w:before="0" w:after="0"/>
        <w:jc w:val="both"/>
        <w:rPr>
          <w:rFonts w:ascii="Times New Roman" w:hAnsi="Times New Roman"/>
        </w:rPr>
      </w:pPr>
      <w:bookmarkStart w:id="104" w:name="_Toc203984533"/>
      <w:r w:rsidRPr="00626592">
        <w:rPr>
          <w:rFonts w:ascii="Times New Roman" w:hAnsi="Times New Roman"/>
        </w:rPr>
        <w:lastRenderedPageBreak/>
        <w:t>Problem Definition</w:t>
      </w:r>
      <w:bookmarkEnd w:id="104"/>
    </w:p>
    <w:p w14:paraId="6100DFF2" w14:textId="77777777" w:rsidR="00F46C8B" w:rsidRPr="00626592" w:rsidRDefault="00F46C8B" w:rsidP="00F46C8B">
      <w:pPr>
        <w:jc w:val="both"/>
      </w:pPr>
      <w:r w:rsidRPr="00626592">
        <w:t>This chapter discusses the specific problem to be solved and should also elaborate on the expected outcome.</w:t>
      </w:r>
    </w:p>
    <w:p w14:paraId="799C36A1" w14:textId="77777777" w:rsidR="00F46C8B" w:rsidRPr="00626592" w:rsidRDefault="00F46C8B" w:rsidP="00F46C8B">
      <w:pPr>
        <w:jc w:val="both"/>
      </w:pPr>
    </w:p>
    <w:p w14:paraId="78E8B805" w14:textId="77777777" w:rsidR="00F46C8B" w:rsidRPr="00626592" w:rsidRDefault="00F46C8B">
      <w:pPr>
        <w:pStyle w:val="ListParagraph"/>
        <w:keepNext/>
        <w:numPr>
          <w:ilvl w:val="0"/>
          <w:numId w:val="3"/>
        </w:numPr>
        <w:suppressAutoHyphens/>
        <w:spacing w:line="360" w:lineRule="auto"/>
        <w:jc w:val="both"/>
        <w:outlineLvl w:val="0"/>
        <w:rPr>
          <w:b/>
          <w:bCs/>
          <w:vanish/>
          <w:kern w:val="32"/>
          <w:sz w:val="36"/>
          <w:szCs w:val="36"/>
          <w:lang w:eastAsia="ar-SA"/>
        </w:rPr>
      </w:pPr>
      <w:bookmarkStart w:id="105" w:name="_Toc186729822"/>
      <w:bookmarkStart w:id="106" w:name="_Toc186738405"/>
      <w:bookmarkStart w:id="107" w:name="_Toc186813211"/>
      <w:bookmarkStart w:id="108" w:name="_Toc186816317"/>
      <w:bookmarkStart w:id="109" w:name="_Toc187483432"/>
      <w:bookmarkStart w:id="110" w:name="_Toc187505181"/>
      <w:bookmarkStart w:id="111" w:name="_Toc187505438"/>
      <w:bookmarkStart w:id="112" w:name="_Toc187505571"/>
      <w:bookmarkStart w:id="113" w:name="_Toc188199923"/>
      <w:bookmarkStart w:id="114" w:name="_Toc188205823"/>
      <w:bookmarkStart w:id="115" w:name="_Toc188208869"/>
      <w:bookmarkStart w:id="116" w:name="_Toc188609193"/>
      <w:bookmarkStart w:id="117" w:name="_Toc189828263"/>
      <w:bookmarkStart w:id="118" w:name="_Toc189857619"/>
      <w:bookmarkStart w:id="119" w:name="_Toc189859520"/>
      <w:bookmarkStart w:id="120" w:name="_Toc189860412"/>
      <w:bookmarkStart w:id="121" w:name="_Toc189863300"/>
      <w:bookmarkStart w:id="122" w:name="_Toc196760056"/>
      <w:bookmarkStart w:id="123" w:name="_Toc196760241"/>
      <w:bookmarkStart w:id="124" w:name="_Toc196760697"/>
      <w:bookmarkStart w:id="125" w:name="_Toc198688863"/>
      <w:bookmarkStart w:id="126" w:name="_Toc198689014"/>
      <w:bookmarkStart w:id="127" w:name="_Toc198689146"/>
      <w:bookmarkStart w:id="128" w:name="_Toc198689369"/>
      <w:bookmarkStart w:id="129" w:name="_Toc202644951"/>
      <w:bookmarkStart w:id="130" w:name="_Toc202645119"/>
      <w:bookmarkStart w:id="131" w:name="_Toc202645261"/>
      <w:bookmarkStart w:id="132" w:name="_Toc202645405"/>
      <w:bookmarkStart w:id="133" w:name="_Toc202645550"/>
      <w:bookmarkStart w:id="134" w:name="_Toc202645696"/>
      <w:bookmarkStart w:id="135" w:name="_Toc202645843"/>
      <w:bookmarkStart w:id="136" w:name="_Toc202645991"/>
      <w:bookmarkStart w:id="137" w:name="_Toc203983566"/>
      <w:bookmarkStart w:id="138" w:name="_Toc203983909"/>
      <w:bookmarkStart w:id="139" w:name="_Toc203984229"/>
      <w:bookmarkStart w:id="140" w:name="_Toc203984382"/>
      <w:bookmarkStart w:id="141" w:name="_Toc20398453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p>
    <w:p w14:paraId="12E889A3" w14:textId="77777777" w:rsidR="00F46C8B" w:rsidRPr="00626592" w:rsidRDefault="00F46C8B">
      <w:pPr>
        <w:pStyle w:val="ListParagraph"/>
        <w:keepNext/>
        <w:numPr>
          <w:ilvl w:val="0"/>
          <w:numId w:val="3"/>
        </w:numPr>
        <w:suppressAutoHyphens/>
        <w:spacing w:line="360" w:lineRule="auto"/>
        <w:jc w:val="both"/>
        <w:outlineLvl w:val="0"/>
        <w:rPr>
          <w:b/>
          <w:bCs/>
          <w:vanish/>
          <w:kern w:val="32"/>
          <w:sz w:val="36"/>
          <w:szCs w:val="36"/>
          <w:lang w:eastAsia="ar-SA"/>
        </w:rPr>
      </w:pPr>
      <w:bookmarkStart w:id="142" w:name="_Toc186729823"/>
      <w:bookmarkStart w:id="143" w:name="_Toc186738406"/>
      <w:bookmarkStart w:id="144" w:name="_Toc186813212"/>
      <w:bookmarkStart w:id="145" w:name="_Toc186816318"/>
      <w:bookmarkStart w:id="146" w:name="_Toc187483433"/>
      <w:bookmarkStart w:id="147" w:name="_Toc187505182"/>
      <w:bookmarkStart w:id="148" w:name="_Toc187505439"/>
      <w:bookmarkStart w:id="149" w:name="_Toc187505572"/>
      <w:bookmarkStart w:id="150" w:name="_Toc188199924"/>
      <w:bookmarkStart w:id="151" w:name="_Toc188205824"/>
      <w:bookmarkStart w:id="152" w:name="_Toc188208870"/>
      <w:bookmarkStart w:id="153" w:name="_Toc188609194"/>
      <w:bookmarkStart w:id="154" w:name="_Toc189828264"/>
      <w:bookmarkStart w:id="155" w:name="_Toc189857620"/>
      <w:bookmarkStart w:id="156" w:name="_Toc189859521"/>
      <w:bookmarkStart w:id="157" w:name="_Toc189860413"/>
      <w:bookmarkStart w:id="158" w:name="_Toc189863301"/>
      <w:bookmarkStart w:id="159" w:name="_Toc196760057"/>
      <w:bookmarkStart w:id="160" w:name="_Toc196760242"/>
      <w:bookmarkStart w:id="161" w:name="_Toc196760698"/>
      <w:bookmarkStart w:id="162" w:name="_Toc198688864"/>
      <w:bookmarkStart w:id="163" w:name="_Toc198689015"/>
      <w:bookmarkStart w:id="164" w:name="_Toc198689147"/>
      <w:bookmarkStart w:id="165" w:name="_Toc198689370"/>
      <w:bookmarkStart w:id="166" w:name="_Toc202644952"/>
      <w:bookmarkStart w:id="167" w:name="_Toc202645120"/>
      <w:bookmarkStart w:id="168" w:name="_Toc202645262"/>
      <w:bookmarkStart w:id="169" w:name="_Toc202645406"/>
      <w:bookmarkStart w:id="170" w:name="_Toc202645551"/>
      <w:bookmarkStart w:id="171" w:name="_Toc202645697"/>
      <w:bookmarkStart w:id="172" w:name="_Toc202645844"/>
      <w:bookmarkStart w:id="173" w:name="_Toc202645992"/>
      <w:bookmarkStart w:id="174" w:name="_Toc203983567"/>
      <w:bookmarkStart w:id="175" w:name="_Toc203983910"/>
      <w:bookmarkStart w:id="176" w:name="_Toc203984230"/>
      <w:bookmarkStart w:id="177" w:name="_Toc203984383"/>
      <w:bookmarkStart w:id="178" w:name="_Toc203984535"/>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p>
    <w:p w14:paraId="7DF4E264" w14:textId="77777777" w:rsidR="00F46C8B" w:rsidRPr="00626592" w:rsidRDefault="00F46C8B" w:rsidP="00F46C8B">
      <w:pPr>
        <w:pStyle w:val="Heading2"/>
        <w:spacing w:before="0"/>
        <w:jc w:val="both"/>
      </w:pPr>
      <w:bookmarkStart w:id="179" w:name="_Toc203984536"/>
      <w:r w:rsidRPr="00626592">
        <w:t>Problem Statement</w:t>
      </w:r>
      <w:bookmarkEnd w:id="179"/>
    </w:p>
    <w:p w14:paraId="4CB4814F" w14:textId="77777777" w:rsidR="00F46C8B" w:rsidRPr="00626592" w:rsidRDefault="00F46C8B" w:rsidP="00F46C8B">
      <w:pPr>
        <w:jc w:val="both"/>
      </w:pPr>
      <w:r w:rsidRPr="00626592">
        <w:t>This chapter discusses the specific problem to be solved and should also elaborate on the expected outcome.</w:t>
      </w:r>
    </w:p>
    <w:p w14:paraId="43D1A105" w14:textId="77777777" w:rsidR="00F46C8B" w:rsidRPr="00626592" w:rsidRDefault="00F46C8B" w:rsidP="00F46C8B">
      <w:pPr>
        <w:jc w:val="both"/>
      </w:pPr>
    </w:p>
    <w:p w14:paraId="5C1B172E" w14:textId="77777777" w:rsidR="00F46C8B" w:rsidRPr="00626592" w:rsidRDefault="00F46C8B">
      <w:pPr>
        <w:pStyle w:val="ListParagraph"/>
        <w:keepNext/>
        <w:numPr>
          <w:ilvl w:val="0"/>
          <w:numId w:val="3"/>
        </w:numPr>
        <w:suppressAutoHyphens/>
        <w:spacing w:line="360" w:lineRule="auto"/>
        <w:jc w:val="both"/>
        <w:outlineLvl w:val="0"/>
        <w:rPr>
          <w:b/>
          <w:bCs/>
          <w:vanish/>
          <w:kern w:val="32"/>
          <w:sz w:val="36"/>
          <w:szCs w:val="36"/>
          <w:lang w:eastAsia="ar-SA"/>
        </w:rPr>
      </w:pPr>
      <w:bookmarkStart w:id="180" w:name="_Toc123251905"/>
      <w:bookmarkStart w:id="181" w:name="_Toc449445580"/>
      <w:bookmarkStart w:id="182" w:name="_Toc27402700"/>
      <w:bookmarkStart w:id="183" w:name="_Toc123251759"/>
      <w:bookmarkStart w:id="184" w:name="_Toc73017892"/>
      <w:bookmarkStart w:id="185" w:name="_Toc520773743"/>
      <w:bookmarkStart w:id="186" w:name="_Toc123251833"/>
      <w:bookmarkStart w:id="187" w:name="_Toc449452574"/>
      <w:bookmarkStart w:id="188" w:name="_Toc9001288"/>
      <w:bookmarkStart w:id="189" w:name="_Toc449445400"/>
      <w:bookmarkStart w:id="190" w:name="_Toc167262737"/>
      <w:bookmarkStart w:id="191" w:name="_Toc167262847"/>
      <w:bookmarkStart w:id="192" w:name="_Toc167268248"/>
      <w:bookmarkStart w:id="193" w:name="_Toc167268646"/>
      <w:bookmarkStart w:id="194" w:name="_Toc167360028"/>
      <w:bookmarkStart w:id="195" w:name="_Toc167360106"/>
      <w:bookmarkStart w:id="196" w:name="_Toc167360184"/>
      <w:bookmarkStart w:id="197" w:name="_Toc167360260"/>
      <w:bookmarkStart w:id="198" w:name="_Toc167360337"/>
      <w:bookmarkStart w:id="199" w:name="_Toc167363697"/>
      <w:bookmarkStart w:id="200" w:name="_Toc167366405"/>
      <w:bookmarkStart w:id="201" w:name="_Toc167445073"/>
      <w:bookmarkStart w:id="202" w:name="_Toc167724099"/>
      <w:bookmarkStart w:id="203" w:name="_Toc167724176"/>
      <w:bookmarkStart w:id="204" w:name="_Toc167724253"/>
      <w:bookmarkStart w:id="205" w:name="_Toc167874851"/>
      <w:bookmarkStart w:id="206" w:name="_Toc167874927"/>
      <w:bookmarkStart w:id="207" w:name="_Toc167878001"/>
      <w:bookmarkStart w:id="208" w:name="_Toc167880094"/>
      <w:bookmarkStart w:id="209" w:name="_Toc167967077"/>
      <w:bookmarkStart w:id="210" w:name="_Toc167978656"/>
      <w:bookmarkStart w:id="211" w:name="_Toc167978749"/>
      <w:bookmarkStart w:id="212" w:name="_Toc167978843"/>
      <w:bookmarkStart w:id="213" w:name="_Toc167978937"/>
      <w:bookmarkStart w:id="214" w:name="_Toc167979030"/>
      <w:bookmarkStart w:id="215" w:name="_Toc167979124"/>
      <w:bookmarkStart w:id="216" w:name="_Toc167979217"/>
      <w:bookmarkStart w:id="217" w:name="_Toc168391389"/>
      <w:bookmarkStart w:id="218" w:name="_Toc168391481"/>
      <w:bookmarkStart w:id="219" w:name="_Toc168392415"/>
      <w:bookmarkStart w:id="220" w:name="_Toc168396909"/>
      <w:bookmarkStart w:id="221" w:name="_Toc168583845"/>
      <w:bookmarkStart w:id="222" w:name="_Toc168583967"/>
      <w:bookmarkStart w:id="223" w:name="_Toc168665746"/>
      <w:bookmarkStart w:id="224" w:name="_Toc172297366"/>
      <w:bookmarkStart w:id="225" w:name="_Toc172298180"/>
      <w:bookmarkStart w:id="226" w:name="_Toc172737802"/>
      <w:bookmarkStart w:id="227" w:name="_Toc172737936"/>
      <w:bookmarkStart w:id="228" w:name="_Toc172738071"/>
      <w:bookmarkStart w:id="229" w:name="_Toc172738199"/>
      <w:bookmarkStart w:id="230" w:name="_Toc172738328"/>
      <w:bookmarkStart w:id="231" w:name="_Toc172738455"/>
      <w:bookmarkStart w:id="232" w:name="_Toc172738583"/>
      <w:bookmarkStart w:id="233" w:name="_Toc172738709"/>
      <w:bookmarkStart w:id="234" w:name="_Toc172738836"/>
      <w:bookmarkStart w:id="235" w:name="_Toc177262696"/>
      <w:bookmarkStart w:id="236" w:name="_Toc177658628"/>
      <w:bookmarkStart w:id="237" w:name="_Toc177998354"/>
      <w:bookmarkStart w:id="238" w:name="_Toc177998525"/>
      <w:bookmarkStart w:id="239" w:name="_Toc177998643"/>
      <w:bookmarkStart w:id="240" w:name="_Toc178000512"/>
      <w:bookmarkStart w:id="241" w:name="_Toc178002816"/>
      <w:bookmarkStart w:id="242" w:name="_Toc178003236"/>
      <w:bookmarkStart w:id="243" w:name="_Toc178159383"/>
      <w:bookmarkStart w:id="244" w:name="_Toc178160506"/>
      <w:bookmarkStart w:id="245" w:name="_Toc178162560"/>
      <w:bookmarkStart w:id="246" w:name="_Toc186729825"/>
      <w:bookmarkStart w:id="247" w:name="_Toc186738408"/>
      <w:bookmarkStart w:id="248" w:name="_Toc186813214"/>
      <w:bookmarkStart w:id="249" w:name="_Toc186816320"/>
      <w:bookmarkStart w:id="250" w:name="_Toc187483435"/>
      <w:bookmarkStart w:id="251" w:name="_Toc187505184"/>
      <w:bookmarkStart w:id="252" w:name="_Toc187505441"/>
      <w:bookmarkStart w:id="253" w:name="_Toc187505574"/>
      <w:bookmarkStart w:id="254" w:name="_Toc188199926"/>
      <w:bookmarkStart w:id="255" w:name="_Toc188205826"/>
      <w:bookmarkStart w:id="256" w:name="_Toc188208872"/>
      <w:bookmarkStart w:id="257" w:name="_Toc188609196"/>
      <w:bookmarkStart w:id="258" w:name="_Toc189828266"/>
      <w:bookmarkStart w:id="259" w:name="_Toc189857622"/>
      <w:bookmarkStart w:id="260" w:name="_Toc189859523"/>
      <w:bookmarkStart w:id="261" w:name="_Toc189860415"/>
      <w:bookmarkStart w:id="262" w:name="_Toc189863303"/>
      <w:bookmarkStart w:id="263" w:name="_Toc196760059"/>
      <w:bookmarkStart w:id="264" w:name="_Toc196760244"/>
      <w:bookmarkStart w:id="265" w:name="_Toc196760700"/>
      <w:bookmarkStart w:id="266" w:name="_Toc198688866"/>
      <w:bookmarkStart w:id="267" w:name="_Toc198689017"/>
      <w:bookmarkStart w:id="268" w:name="_Toc198689149"/>
      <w:bookmarkStart w:id="269" w:name="_Toc198689372"/>
      <w:bookmarkStart w:id="270" w:name="_Toc202644954"/>
      <w:bookmarkStart w:id="271" w:name="_Toc202645122"/>
      <w:bookmarkStart w:id="272" w:name="_Toc202645264"/>
      <w:bookmarkStart w:id="273" w:name="_Toc202645408"/>
      <w:bookmarkStart w:id="274" w:name="_Toc202645553"/>
      <w:bookmarkStart w:id="275" w:name="_Toc202645699"/>
      <w:bookmarkStart w:id="276" w:name="_Toc202645846"/>
      <w:bookmarkStart w:id="277" w:name="_Toc202645994"/>
      <w:bookmarkStart w:id="278" w:name="_Toc203983569"/>
      <w:bookmarkStart w:id="279" w:name="_Toc203983912"/>
      <w:bookmarkStart w:id="280" w:name="_Toc203984232"/>
      <w:bookmarkStart w:id="281" w:name="_Toc203984385"/>
      <w:bookmarkStart w:id="282" w:name="_Toc203984537"/>
      <w:bookmarkStart w:id="283" w:name="_Toc341252830"/>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p>
    <w:p w14:paraId="16551BCD" w14:textId="77777777" w:rsidR="00F46C8B" w:rsidRPr="00626592" w:rsidRDefault="00F46C8B">
      <w:pPr>
        <w:pStyle w:val="ListParagraph"/>
        <w:keepNext/>
        <w:numPr>
          <w:ilvl w:val="0"/>
          <w:numId w:val="3"/>
        </w:numPr>
        <w:suppressAutoHyphens/>
        <w:spacing w:line="360" w:lineRule="auto"/>
        <w:jc w:val="both"/>
        <w:outlineLvl w:val="0"/>
        <w:rPr>
          <w:b/>
          <w:bCs/>
          <w:vanish/>
          <w:kern w:val="32"/>
          <w:sz w:val="36"/>
          <w:szCs w:val="36"/>
          <w:lang w:eastAsia="ar-SA"/>
        </w:rPr>
      </w:pPr>
      <w:bookmarkStart w:id="284" w:name="_Toc449445401"/>
      <w:bookmarkStart w:id="285" w:name="_Toc449452575"/>
      <w:bookmarkStart w:id="286" w:name="_Toc520773744"/>
      <w:bookmarkStart w:id="287" w:name="_Toc27402701"/>
      <w:bookmarkStart w:id="288" w:name="_Toc123251834"/>
      <w:bookmarkStart w:id="289" w:name="_Toc9001289"/>
      <w:bookmarkStart w:id="290" w:name="_Toc73017893"/>
      <w:bookmarkStart w:id="291" w:name="_Toc123251906"/>
      <w:bookmarkStart w:id="292" w:name="_Toc449445581"/>
      <w:bookmarkStart w:id="293" w:name="_Toc123251760"/>
      <w:bookmarkStart w:id="294" w:name="_Toc167262738"/>
      <w:bookmarkStart w:id="295" w:name="_Toc167262848"/>
      <w:bookmarkStart w:id="296" w:name="_Toc167268249"/>
      <w:bookmarkStart w:id="297" w:name="_Toc167268647"/>
      <w:bookmarkStart w:id="298" w:name="_Toc167360029"/>
      <w:bookmarkStart w:id="299" w:name="_Toc167360107"/>
      <w:bookmarkStart w:id="300" w:name="_Toc167360185"/>
      <w:bookmarkStart w:id="301" w:name="_Toc167360261"/>
      <w:bookmarkStart w:id="302" w:name="_Toc167360338"/>
      <w:bookmarkStart w:id="303" w:name="_Toc167363698"/>
      <w:bookmarkStart w:id="304" w:name="_Toc167366406"/>
      <w:bookmarkStart w:id="305" w:name="_Toc167445074"/>
      <w:bookmarkStart w:id="306" w:name="_Toc167724100"/>
      <w:bookmarkStart w:id="307" w:name="_Toc167724177"/>
      <w:bookmarkStart w:id="308" w:name="_Toc167724254"/>
      <w:bookmarkStart w:id="309" w:name="_Toc167874852"/>
      <w:bookmarkStart w:id="310" w:name="_Toc167874928"/>
      <w:bookmarkStart w:id="311" w:name="_Toc167878002"/>
      <w:bookmarkStart w:id="312" w:name="_Toc167880095"/>
      <w:bookmarkStart w:id="313" w:name="_Toc167967078"/>
      <w:bookmarkStart w:id="314" w:name="_Toc167978657"/>
      <w:bookmarkStart w:id="315" w:name="_Toc167978750"/>
      <w:bookmarkStart w:id="316" w:name="_Toc167978844"/>
      <w:bookmarkStart w:id="317" w:name="_Toc167978938"/>
      <w:bookmarkStart w:id="318" w:name="_Toc167979031"/>
      <w:bookmarkStart w:id="319" w:name="_Toc167979125"/>
      <w:bookmarkStart w:id="320" w:name="_Toc167979218"/>
      <w:bookmarkStart w:id="321" w:name="_Toc168391390"/>
      <w:bookmarkStart w:id="322" w:name="_Toc168391482"/>
      <w:bookmarkStart w:id="323" w:name="_Toc168392416"/>
      <w:bookmarkStart w:id="324" w:name="_Toc168396910"/>
      <w:bookmarkStart w:id="325" w:name="_Toc168583846"/>
      <w:bookmarkStart w:id="326" w:name="_Toc168583968"/>
      <w:bookmarkStart w:id="327" w:name="_Toc168665747"/>
      <w:bookmarkStart w:id="328" w:name="_Toc172297367"/>
      <w:bookmarkStart w:id="329" w:name="_Toc172298181"/>
      <w:bookmarkStart w:id="330" w:name="_Toc172737803"/>
      <w:bookmarkStart w:id="331" w:name="_Toc172737937"/>
      <w:bookmarkStart w:id="332" w:name="_Toc172738072"/>
      <w:bookmarkStart w:id="333" w:name="_Toc172738200"/>
      <w:bookmarkStart w:id="334" w:name="_Toc172738329"/>
      <w:bookmarkStart w:id="335" w:name="_Toc172738456"/>
      <w:bookmarkStart w:id="336" w:name="_Toc172738584"/>
      <w:bookmarkStart w:id="337" w:name="_Toc172738710"/>
      <w:bookmarkStart w:id="338" w:name="_Toc172738837"/>
      <w:bookmarkStart w:id="339" w:name="_Toc177262697"/>
      <w:bookmarkStart w:id="340" w:name="_Toc177658629"/>
      <w:bookmarkStart w:id="341" w:name="_Toc177998355"/>
      <w:bookmarkStart w:id="342" w:name="_Toc177998526"/>
      <w:bookmarkStart w:id="343" w:name="_Toc177998644"/>
      <w:bookmarkStart w:id="344" w:name="_Toc178000513"/>
      <w:bookmarkStart w:id="345" w:name="_Toc178002817"/>
      <w:bookmarkStart w:id="346" w:name="_Toc178003237"/>
      <w:bookmarkStart w:id="347" w:name="_Toc178159384"/>
      <w:bookmarkStart w:id="348" w:name="_Toc178160507"/>
      <w:bookmarkStart w:id="349" w:name="_Toc178162561"/>
      <w:bookmarkStart w:id="350" w:name="_Toc186729826"/>
      <w:bookmarkStart w:id="351" w:name="_Toc186738409"/>
      <w:bookmarkStart w:id="352" w:name="_Toc186813215"/>
      <w:bookmarkStart w:id="353" w:name="_Toc186816321"/>
      <w:bookmarkStart w:id="354" w:name="_Toc187483436"/>
      <w:bookmarkStart w:id="355" w:name="_Toc187505185"/>
      <w:bookmarkStart w:id="356" w:name="_Toc187505442"/>
      <w:bookmarkStart w:id="357" w:name="_Toc187505575"/>
      <w:bookmarkStart w:id="358" w:name="_Toc188199927"/>
      <w:bookmarkStart w:id="359" w:name="_Toc188205827"/>
      <w:bookmarkStart w:id="360" w:name="_Toc188208873"/>
      <w:bookmarkStart w:id="361" w:name="_Toc188609197"/>
      <w:bookmarkStart w:id="362" w:name="_Toc189828267"/>
      <w:bookmarkStart w:id="363" w:name="_Toc189857623"/>
      <w:bookmarkStart w:id="364" w:name="_Toc189859524"/>
      <w:bookmarkStart w:id="365" w:name="_Toc189860416"/>
      <w:bookmarkStart w:id="366" w:name="_Toc189863304"/>
      <w:bookmarkStart w:id="367" w:name="_Toc196760060"/>
      <w:bookmarkStart w:id="368" w:name="_Toc196760245"/>
      <w:bookmarkStart w:id="369" w:name="_Toc196760701"/>
      <w:bookmarkStart w:id="370" w:name="_Toc198688867"/>
      <w:bookmarkStart w:id="371" w:name="_Toc198689018"/>
      <w:bookmarkStart w:id="372" w:name="_Toc198689150"/>
      <w:bookmarkStart w:id="373" w:name="_Toc198689373"/>
      <w:bookmarkStart w:id="374" w:name="_Toc202644955"/>
      <w:bookmarkStart w:id="375" w:name="_Toc202645123"/>
      <w:bookmarkStart w:id="376" w:name="_Toc202645265"/>
      <w:bookmarkStart w:id="377" w:name="_Toc202645409"/>
      <w:bookmarkStart w:id="378" w:name="_Toc202645554"/>
      <w:bookmarkStart w:id="379" w:name="_Toc202645700"/>
      <w:bookmarkStart w:id="380" w:name="_Toc202645847"/>
      <w:bookmarkStart w:id="381" w:name="_Toc202645995"/>
      <w:bookmarkStart w:id="382" w:name="_Toc203983570"/>
      <w:bookmarkStart w:id="383" w:name="_Toc203983913"/>
      <w:bookmarkStart w:id="384" w:name="_Toc203984233"/>
      <w:bookmarkStart w:id="385" w:name="_Toc203984386"/>
      <w:bookmarkStart w:id="386" w:name="_Toc203984538"/>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p>
    <w:p w14:paraId="5A184403" w14:textId="77777777" w:rsidR="00F46C8B" w:rsidRPr="00626592" w:rsidRDefault="00F46C8B" w:rsidP="00F46C8B">
      <w:pPr>
        <w:pStyle w:val="Heading2"/>
        <w:spacing w:before="0"/>
        <w:jc w:val="both"/>
      </w:pPr>
      <w:bookmarkStart w:id="387" w:name="_Toc203984539"/>
      <w:r w:rsidRPr="00626592">
        <w:t>Problem Statement</w:t>
      </w:r>
      <w:bookmarkEnd w:id="283"/>
      <w:bookmarkEnd w:id="387"/>
    </w:p>
    <w:p w14:paraId="3AA5829D" w14:textId="77777777" w:rsidR="00AD4578" w:rsidRPr="00626592" w:rsidRDefault="00AD4578" w:rsidP="00AD4578">
      <w:pPr>
        <w:jc w:val="both"/>
        <w:rPr>
          <w:lang w:eastAsia="ar-SA"/>
        </w:rPr>
      </w:pPr>
      <w:r w:rsidRPr="00626592">
        <w:rPr>
          <w:lang w:eastAsia="ar-SA"/>
        </w:rPr>
        <w:t>The rental management process in Pakistan currently faces several inefficiencies, as landlords and renters are finding it difficult to manage property details, communication, and transactions. Most landlords lack a comprehensive platform to manage their properties, set rules, track payments, and approve rental requests efficiently. Renters face problems in finding the right properties according to their preferences and budget, which creates frustration and delays in securing a rental. Moreover, the lack of a single platform for communication and feedback between landlords and renters leads to more misunderstandings and dissatisfaction.</w:t>
      </w:r>
    </w:p>
    <w:p w14:paraId="7A90819F" w14:textId="77777777" w:rsidR="00AD4578" w:rsidRPr="00626592" w:rsidRDefault="00AD4578" w:rsidP="00AD4578">
      <w:pPr>
        <w:jc w:val="both"/>
        <w:rPr>
          <w:lang w:eastAsia="ar-SA"/>
        </w:rPr>
      </w:pPr>
    </w:p>
    <w:p w14:paraId="14C9A0A2" w14:textId="1D54C5A1" w:rsidR="00AD4578" w:rsidRPr="00626592" w:rsidRDefault="00AD4578" w:rsidP="00AD4578">
      <w:pPr>
        <w:jc w:val="both"/>
        <w:rPr>
          <w:lang w:eastAsia="ar-SA"/>
        </w:rPr>
      </w:pPr>
      <w:r w:rsidRPr="00626592">
        <w:rPr>
          <w:lang w:eastAsia="ar-SA"/>
        </w:rPr>
        <w:t xml:space="preserve">The proposed </w:t>
      </w:r>
      <w:r w:rsidR="005625C1" w:rsidRPr="00626592">
        <w:rPr>
          <w:b/>
          <w:bCs/>
          <w:lang w:eastAsia="ar-SA"/>
        </w:rPr>
        <w:t>StayEase</w:t>
      </w:r>
      <w:r w:rsidRPr="00626592">
        <w:rPr>
          <w:lang w:eastAsia="ar-SA"/>
        </w:rPr>
        <w:t xml:space="preserve"> system is going to overcome these challenges by providing an integrated platform that streamlines property management, rental requests, bookings, payments, and communication. The system will enable landlords to create and manage property listings, approve or reject rental requests, set payment plans, and track their rental income. Renters will be able to intuitively search for properties, read in-depth information, and make safe bookings. In addition, the platform will offer a communication tool to facilitate live conversations about issues raised between the renter and landlord. There will be feedback and review mechanisms to provide transparency and accountability.</w:t>
      </w:r>
    </w:p>
    <w:p w14:paraId="162421AC" w14:textId="77777777" w:rsidR="00AD4578" w:rsidRPr="00626592" w:rsidRDefault="00AD4578" w:rsidP="00AD4578">
      <w:pPr>
        <w:jc w:val="both"/>
        <w:rPr>
          <w:lang w:eastAsia="ar-SA"/>
        </w:rPr>
      </w:pPr>
    </w:p>
    <w:p w14:paraId="032C8D84" w14:textId="77777777" w:rsidR="00AD4578" w:rsidRPr="00626592" w:rsidRDefault="00AD4578" w:rsidP="00AD4578">
      <w:pPr>
        <w:jc w:val="both"/>
        <w:rPr>
          <w:lang w:eastAsia="ar-SA"/>
        </w:rPr>
      </w:pPr>
      <w:r w:rsidRPr="00626592">
        <w:rPr>
          <w:lang w:eastAsia="ar-SA"/>
        </w:rPr>
        <w:t>Although there are some rental platforms, they usually specialize in only one aspect, such as property listings or payment processing, and lack the integration of all features necessary for seamless management. The re-implementation of such a system will not only allow me to gain hands-on experience in full-stack development but also give me an opportunity to improve user experience through real-time communication and automated processes. Furthermore, building this platform will help me understand the depth of database management, payment systems integration, and the importance of user-centered design in developing practical solutions for real-world problems.</w:t>
      </w:r>
    </w:p>
    <w:p w14:paraId="5F3DC61C" w14:textId="77777777" w:rsidR="00AD4578" w:rsidRPr="00626592" w:rsidRDefault="00AD4578" w:rsidP="00AD4578">
      <w:pPr>
        <w:jc w:val="both"/>
        <w:rPr>
          <w:lang w:eastAsia="ar-SA"/>
        </w:rPr>
      </w:pPr>
    </w:p>
    <w:p w14:paraId="1FBCAD13" w14:textId="5FE6131D" w:rsidR="00F46C8B" w:rsidRPr="00626592" w:rsidRDefault="00AD4578" w:rsidP="00AD4578">
      <w:pPr>
        <w:jc w:val="both"/>
        <w:rPr>
          <w:lang w:eastAsia="ar-SA"/>
        </w:rPr>
      </w:pPr>
      <w:r w:rsidRPr="00626592">
        <w:rPr>
          <w:lang w:eastAsia="ar-SA"/>
        </w:rPr>
        <w:t>This project will enable me to acquire valuable technical skills, including web development, database management, payment gateway integration, and UI/UX design.</w:t>
      </w:r>
    </w:p>
    <w:p w14:paraId="43DB1642" w14:textId="77777777" w:rsidR="00E37781" w:rsidRPr="00626592" w:rsidRDefault="00E37781" w:rsidP="00AD4578">
      <w:pPr>
        <w:jc w:val="both"/>
        <w:rPr>
          <w:lang w:eastAsia="ar-SA"/>
        </w:rPr>
      </w:pPr>
    </w:p>
    <w:p w14:paraId="2CE23187" w14:textId="77777777" w:rsidR="00E37781" w:rsidRPr="00626592" w:rsidRDefault="00E37781" w:rsidP="00AD4578">
      <w:pPr>
        <w:jc w:val="both"/>
        <w:rPr>
          <w:lang w:eastAsia="ar-SA"/>
        </w:rPr>
      </w:pPr>
    </w:p>
    <w:p w14:paraId="24486AC6" w14:textId="77777777" w:rsidR="00F46C8B" w:rsidRPr="00626592" w:rsidRDefault="00F46C8B" w:rsidP="00F46C8B">
      <w:pPr>
        <w:pStyle w:val="Heading2"/>
        <w:spacing w:before="0"/>
        <w:jc w:val="both"/>
      </w:pPr>
      <w:bookmarkStart w:id="388" w:name="_Toc520754466"/>
      <w:bookmarkStart w:id="389" w:name="_Toc45633582"/>
      <w:bookmarkStart w:id="390" w:name="_Toc203984540"/>
      <w:r w:rsidRPr="00626592">
        <w:t xml:space="preserve">Proposed </w:t>
      </w:r>
      <w:bookmarkEnd w:id="388"/>
      <w:bookmarkEnd w:id="389"/>
      <w:r w:rsidRPr="00626592">
        <w:t>Solution</w:t>
      </w:r>
      <w:bookmarkEnd w:id="390"/>
    </w:p>
    <w:p w14:paraId="0935029A" w14:textId="035A637C" w:rsidR="00F46C8B" w:rsidRPr="00626592" w:rsidRDefault="00F46C8B" w:rsidP="00F46C8B">
      <w:pPr>
        <w:jc w:val="both"/>
        <w:rPr>
          <w:lang w:eastAsia="ar-SA"/>
        </w:rPr>
      </w:pPr>
      <w:r w:rsidRPr="00626592">
        <w:rPr>
          <w:rStyle w:val="apple-style-span"/>
          <w:rFonts w:eastAsiaTheme="majorEastAsia"/>
        </w:rPr>
        <w:t>StayEase will solve the inefficiency and challenges in the Pakistan rental property market. Through the system, a centrally managed rental property market provides a transparent platform for various stakeholders. Landlords can freely upload and manage listings from the property with description images, and schedules for more accessible</w:t>
      </w:r>
      <w:r w:rsidR="00FA00C0" w:rsidRPr="00626592">
        <w:rPr>
          <w:rStyle w:val="apple-style-span"/>
          <w:rFonts w:eastAsiaTheme="majorEastAsia"/>
        </w:rPr>
        <w:t xml:space="preserve"> renters</w:t>
      </w:r>
      <w:r w:rsidRPr="00626592">
        <w:rPr>
          <w:rStyle w:val="apple-style-span"/>
          <w:rFonts w:eastAsiaTheme="majorEastAsia"/>
        </w:rPr>
        <w:t xml:space="preserve"> search processes based on their needs</w:t>
      </w:r>
    </w:p>
    <w:p w14:paraId="51B18B29" w14:textId="77777777" w:rsidR="00F46C8B" w:rsidRPr="00626592" w:rsidRDefault="00F46C8B" w:rsidP="00F46C8B">
      <w:pPr>
        <w:jc w:val="both"/>
        <w:rPr>
          <w:lang w:eastAsia="ar-SA"/>
        </w:rPr>
      </w:pPr>
    </w:p>
    <w:p w14:paraId="23348D19" w14:textId="267945BC" w:rsidR="00F46C8B" w:rsidRPr="00626592" w:rsidRDefault="00F46C8B" w:rsidP="00F46C8B">
      <w:pPr>
        <w:pStyle w:val="Caption"/>
        <w:jc w:val="both"/>
        <w:rPr>
          <w:rStyle w:val="apple-style-span"/>
          <w:rFonts w:eastAsiaTheme="majorEastAsia"/>
          <w:b w:val="0"/>
          <w:bCs w:val="0"/>
          <w:color w:val="auto"/>
          <w:sz w:val="24"/>
          <w:szCs w:val="24"/>
        </w:rPr>
      </w:pPr>
      <w:r w:rsidRPr="00626592">
        <w:rPr>
          <w:rStyle w:val="apple-style-span"/>
          <w:rFonts w:eastAsiaTheme="majorEastAsia"/>
          <w:b w:val="0"/>
          <w:bCs w:val="0"/>
          <w:color w:val="auto"/>
          <w:sz w:val="24"/>
          <w:szCs w:val="24"/>
        </w:rPr>
        <w:t xml:space="preserve">It has implemented </w:t>
      </w:r>
      <w:r w:rsidR="00FA00C0" w:rsidRPr="00626592">
        <w:rPr>
          <w:rStyle w:val="apple-style-span"/>
          <w:rFonts w:eastAsiaTheme="majorEastAsia"/>
          <w:b w:val="0"/>
          <w:bCs w:val="0"/>
          <w:color w:val="auto"/>
          <w:sz w:val="24"/>
          <w:szCs w:val="24"/>
        </w:rPr>
        <w:t>renters</w:t>
      </w:r>
      <w:r w:rsidRPr="00626592">
        <w:rPr>
          <w:rStyle w:val="apple-style-span"/>
          <w:rFonts w:eastAsiaTheme="majorEastAsia"/>
          <w:b w:val="0"/>
          <w:bCs w:val="0"/>
          <w:color w:val="auto"/>
          <w:sz w:val="24"/>
          <w:szCs w:val="24"/>
        </w:rPr>
        <w:t xml:space="preserve"> and landlord verification where the risk of frauds is reduced by verifying the CNICs and the </w:t>
      </w:r>
      <w:r w:rsidR="00FA00C0" w:rsidRPr="00626592">
        <w:rPr>
          <w:rStyle w:val="apple-style-span"/>
          <w:rFonts w:eastAsiaTheme="majorEastAsia"/>
          <w:b w:val="0"/>
          <w:bCs w:val="0"/>
          <w:color w:val="auto"/>
          <w:sz w:val="24"/>
          <w:szCs w:val="24"/>
        </w:rPr>
        <w:t>PCC</w:t>
      </w:r>
      <w:r w:rsidRPr="00626592">
        <w:rPr>
          <w:rStyle w:val="apple-style-span"/>
          <w:rFonts w:eastAsiaTheme="majorEastAsia"/>
          <w:b w:val="0"/>
          <w:bCs w:val="0"/>
          <w:color w:val="auto"/>
          <w:sz w:val="24"/>
          <w:szCs w:val="24"/>
        </w:rPr>
        <w:t xml:space="preserve"> through third-party verification mechanisms. It secures the payment, thereby having an in-built system for managing rental advances as well as refundable security deposits to ensure safe transaction processes for all users involved.</w:t>
      </w:r>
    </w:p>
    <w:p w14:paraId="3215AC75" w14:textId="33F40881" w:rsidR="00F46C8B" w:rsidRPr="00626592" w:rsidRDefault="00F46C8B" w:rsidP="00F46C8B">
      <w:pPr>
        <w:jc w:val="both"/>
        <w:rPr>
          <w:bCs/>
          <w:lang w:eastAsia="ar-SA"/>
        </w:rPr>
      </w:pPr>
      <w:r w:rsidRPr="00626592">
        <w:rPr>
          <w:bCs/>
          <w:lang w:eastAsia="ar-SA"/>
        </w:rPr>
        <w:lastRenderedPageBreak/>
        <w:t xml:space="preserve">Unique features like chatbots facilitate seamless communication between </w:t>
      </w:r>
      <w:r w:rsidR="000A5779" w:rsidRPr="00626592">
        <w:rPr>
          <w:bCs/>
          <w:lang w:eastAsia="ar-SA"/>
        </w:rPr>
        <w:t>renters</w:t>
      </w:r>
      <w:r w:rsidRPr="00626592">
        <w:rPr>
          <w:bCs/>
          <w:lang w:eastAsia="ar-SA"/>
        </w:rPr>
        <w:t xml:space="preserve"> and landlords, while sentiment analysis ensures actionable feedback for improving property and user experiences. Automated generation of rental agreements further simplifies the legal formalities, making the process more efficient.</w:t>
      </w:r>
    </w:p>
    <w:p w14:paraId="0485DD13" w14:textId="77777777" w:rsidR="00F46C8B" w:rsidRPr="00626592" w:rsidRDefault="00F46C8B" w:rsidP="00F46C8B">
      <w:pPr>
        <w:jc w:val="both"/>
        <w:rPr>
          <w:bCs/>
          <w:lang w:eastAsia="ar-SA"/>
        </w:rPr>
      </w:pPr>
    </w:p>
    <w:p w14:paraId="1E7EC9D7" w14:textId="77777777" w:rsidR="00F46C8B" w:rsidRPr="00626592" w:rsidRDefault="00F46C8B" w:rsidP="00F46C8B">
      <w:pPr>
        <w:jc w:val="both"/>
        <w:rPr>
          <w:lang w:eastAsia="ar-SA"/>
        </w:rPr>
      </w:pPr>
      <w:r w:rsidRPr="00626592">
        <w:rPr>
          <w:lang w:eastAsia="ar-SA"/>
        </w:rPr>
        <w:t>Unlike existing systems, StayEase offers end-to-end functionality such as user management, reporting, analytics, and compliance monitoring. It is also scalable to accommodate a growing number of users and increasing property listings without a decrease in performance</w:t>
      </w:r>
    </w:p>
    <w:p w14:paraId="2CF5FFE0" w14:textId="46F1C242" w:rsidR="00F46C8B" w:rsidRPr="00626592" w:rsidRDefault="00F46C8B" w:rsidP="00FE24AD">
      <w:pPr>
        <w:pStyle w:val="Default"/>
        <w:rPr>
          <w:rStyle w:val="apple-style-span"/>
          <w:rFonts w:eastAsiaTheme="majorEastAsia"/>
          <w:bCs/>
        </w:rPr>
      </w:pPr>
      <w:bookmarkStart w:id="391" w:name="_Toc186738412"/>
      <w:bookmarkStart w:id="392" w:name="_Toc186816324"/>
      <w:r w:rsidRPr="00626592">
        <w:rPr>
          <w:rStyle w:val="apple-style-span"/>
          <w:rFonts w:eastAsiaTheme="majorEastAsia"/>
          <w:bCs/>
        </w:rPr>
        <w:t xml:space="preserve">By automating and integrating these processes, StayEase saves time and effort while building trust and reliability in the rental market. It is a comprehensive, cost-effective solution that improves the rental experience for both landlords and </w:t>
      </w:r>
      <w:r w:rsidR="00FA00C0" w:rsidRPr="00626592">
        <w:rPr>
          <w:rStyle w:val="apple-style-span"/>
          <w:rFonts w:eastAsiaTheme="majorEastAsia"/>
          <w:bCs/>
        </w:rPr>
        <w:t>renters</w:t>
      </w:r>
      <w:r w:rsidRPr="00626592">
        <w:rPr>
          <w:rStyle w:val="apple-style-span"/>
          <w:rFonts w:eastAsiaTheme="majorEastAsia"/>
          <w:bCs/>
        </w:rPr>
        <w:t>.</w:t>
      </w:r>
      <w:bookmarkEnd w:id="391"/>
      <w:bookmarkEnd w:id="392"/>
    </w:p>
    <w:p w14:paraId="42E0E392" w14:textId="77777777" w:rsidR="00E37781" w:rsidRPr="00626592" w:rsidRDefault="00E37781" w:rsidP="00FE24AD">
      <w:pPr>
        <w:pStyle w:val="Default"/>
        <w:rPr>
          <w:b/>
        </w:rPr>
      </w:pPr>
    </w:p>
    <w:p w14:paraId="7465EF44" w14:textId="77777777" w:rsidR="00F46C8B" w:rsidRPr="00626592" w:rsidRDefault="00F46C8B" w:rsidP="00FE24AD">
      <w:pPr>
        <w:pStyle w:val="Default"/>
        <w:rPr>
          <w:rStyle w:val="apple-style-span"/>
          <w:rFonts w:eastAsiaTheme="majorEastAsia"/>
          <w:b/>
          <w:bCs/>
          <w:sz w:val="32"/>
          <w:szCs w:val="32"/>
        </w:rPr>
      </w:pPr>
      <w:bookmarkStart w:id="393" w:name="_Toc186738413"/>
      <w:bookmarkStart w:id="394" w:name="_Toc186816325"/>
      <w:r w:rsidRPr="00626592">
        <w:rPr>
          <w:rStyle w:val="apple-style-span"/>
          <w:rFonts w:eastAsiaTheme="majorEastAsia"/>
          <w:b/>
          <w:bCs/>
          <w:sz w:val="32"/>
          <w:szCs w:val="32"/>
        </w:rPr>
        <w:t>Objectives</w:t>
      </w:r>
      <w:bookmarkEnd w:id="393"/>
      <w:bookmarkEnd w:id="394"/>
    </w:p>
    <w:p w14:paraId="05990692" w14:textId="2EF11613" w:rsidR="00F46C8B" w:rsidRPr="00626592" w:rsidRDefault="00F46C8B" w:rsidP="00FA0A4D">
      <w:pPr>
        <w:pStyle w:val="Default"/>
        <w:numPr>
          <w:ilvl w:val="0"/>
          <w:numId w:val="14"/>
        </w:numPr>
        <w:rPr>
          <w:rStyle w:val="apple-style-span"/>
          <w:rFonts w:eastAsiaTheme="majorEastAsia"/>
          <w:sz w:val="32"/>
          <w:szCs w:val="32"/>
        </w:rPr>
      </w:pPr>
      <w:bookmarkStart w:id="395" w:name="_Toc186738414"/>
      <w:bookmarkStart w:id="396" w:name="_Toc186816326"/>
      <w:r w:rsidRPr="00626592">
        <w:rPr>
          <w:rStyle w:val="apple-style-span"/>
          <w:rFonts w:eastAsiaTheme="majorEastAsia"/>
          <w:bCs/>
        </w:rPr>
        <w:t xml:space="preserve">BO-1: Reduce the time taken by </w:t>
      </w:r>
      <w:r w:rsidR="00936FFB" w:rsidRPr="00626592">
        <w:rPr>
          <w:rStyle w:val="apple-style-span"/>
          <w:rFonts w:eastAsiaTheme="majorEastAsia"/>
          <w:bCs/>
        </w:rPr>
        <w:t>renters</w:t>
      </w:r>
      <w:r w:rsidRPr="00626592">
        <w:rPr>
          <w:rStyle w:val="apple-style-span"/>
          <w:rFonts w:eastAsiaTheme="majorEastAsia"/>
          <w:bCs/>
        </w:rPr>
        <w:t xml:space="preserve"> to find and finalize a property by 50%.</w:t>
      </w:r>
      <w:bookmarkEnd w:id="395"/>
      <w:bookmarkEnd w:id="396"/>
    </w:p>
    <w:p w14:paraId="5A9DB879" w14:textId="77777777" w:rsidR="00F46C8B" w:rsidRPr="00626592" w:rsidRDefault="00F46C8B" w:rsidP="00FA0A4D">
      <w:pPr>
        <w:pStyle w:val="Default"/>
        <w:numPr>
          <w:ilvl w:val="0"/>
          <w:numId w:val="14"/>
        </w:numPr>
        <w:rPr>
          <w:rStyle w:val="apple-style-span"/>
          <w:rFonts w:eastAsiaTheme="majorEastAsia"/>
          <w:b/>
          <w:bCs/>
        </w:rPr>
      </w:pPr>
      <w:bookmarkStart w:id="397" w:name="_Toc186738415"/>
      <w:bookmarkStart w:id="398" w:name="_Toc186816327"/>
      <w:r w:rsidRPr="00626592">
        <w:rPr>
          <w:rStyle w:val="apple-style-span"/>
          <w:rFonts w:eastAsiaTheme="majorEastAsia"/>
          <w:bCs/>
        </w:rPr>
        <w:t>BO-2: Ensure 100% verification of all users to eliminate fraud in the rental process.</w:t>
      </w:r>
      <w:bookmarkEnd w:id="397"/>
      <w:bookmarkEnd w:id="398"/>
    </w:p>
    <w:p w14:paraId="6FBAE4F4" w14:textId="77777777" w:rsidR="00F46C8B" w:rsidRPr="00626592" w:rsidRDefault="00F46C8B" w:rsidP="00FA0A4D">
      <w:pPr>
        <w:pStyle w:val="Default"/>
        <w:numPr>
          <w:ilvl w:val="0"/>
          <w:numId w:val="14"/>
        </w:numPr>
        <w:rPr>
          <w:rStyle w:val="apple-style-span"/>
          <w:rFonts w:eastAsiaTheme="majorEastAsia"/>
          <w:b/>
          <w:bCs/>
        </w:rPr>
      </w:pPr>
      <w:bookmarkStart w:id="399" w:name="_Toc186738416"/>
      <w:bookmarkStart w:id="400" w:name="_Toc186816328"/>
      <w:r w:rsidRPr="00626592">
        <w:rPr>
          <w:rStyle w:val="apple-style-span"/>
          <w:rFonts w:eastAsiaTheme="majorEastAsia"/>
          <w:bCs/>
        </w:rPr>
        <w:t>BO-3: Increase user satisfaction by 50% by improving feedback and sentiment analysis.</w:t>
      </w:r>
      <w:bookmarkEnd w:id="399"/>
      <w:bookmarkEnd w:id="400"/>
    </w:p>
    <w:p w14:paraId="3FA44565" w14:textId="27F98333" w:rsidR="00007081" w:rsidRPr="00626592" w:rsidRDefault="00F46C8B" w:rsidP="00FA0A4D">
      <w:pPr>
        <w:pStyle w:val="Default"/>
        <w:numPr>
          <w:ilvl w:val="0"/>
          <w:numId w:val="14"/>
        </w:numPr>
        <w:rPr>
          <w:b/>
          <w:bCs/>
        </w:rPr>
      </w:pPr>
      <w:bookmarkStart w:id="401" w:name="_Toc186738417"/>
      <w:bookmarkStart w:id="402" w:name="_Toc186816329"/>
      <w:r w:rsidRPr="00626592">
        <w:rPr>
          <w:rStyle w:val="apple-style-span"/>
          <w:rFonts w:eastAsiaTheme="majorEastAsia"/>
          <w:bCs/>
        </w:rPr>
        <w:t>BO-4: Reduce manual intervention for the creation of rental agreements by 70% in order to increase efficiency.</w:t>
      </w:r>
      <w:bookmarkEnd w:id="401"/>
      <w:bookmarkEnd w:id="402"/>
      <w:r w:rsidR="00407800" w:rsidRPr="00626592">
        <w:rPr>
          <w:bCs/>
        </w:rPr>
        <w:t xml:space="preserve"> </w:t>
      </w:r>
    </w:p>
    <w:bookmarkEnd w:id="100"/>
    <w:p w14:paraId="5F2DE3AD" w14:textId="41DA9C60" w:rsidR="00546274" w:rsidRPr="00626592" w:rsidRDefault="00546274" w:rsidP="00407800">
      <w:pPr>
        <w:rPr>
          <w:lang w:eastAsia="ar-SA"/>
        </w:rPr>
      </w:pPr>
    </w:p>
    <w:p w14:paraId="7889A2AA" w14:textId="77777777" w:rsidR="00A730AF" w:rsidRPr="00626592" w:rsidRDefault="00B81DE2">
      <w:pPr>
        <w:pStyle w:val="Heading2"/>
        <w:spacing w:before="0"/>
        <w:jc w:val="both"/>
        <w:rPr>
          <w:bCs/>
        </w:rPr>
      </w:pPr>
      <w:bookmarkStart w:id="403" w:name="_Toc341252832"/>
      <w:bookmarkStart w:id="404" w:name="_Toc203984541"/>
      <w:r w:rsidRPr="00626592">
        <w:t>Current System (if applicable to your project)</w:t>
      </w:r>
      <w:bookmarkEnd w:id="403"/>
      <w:bookmarkEnd w:id="404"/>
    </w:p>
    <w:p w14:paraId="53324A85" w14:textId="09C3C140" w:rsidR="00A730AF" w:rsidRPr="00626592" w:rsidRDefault="00B81DE2">
      <w:pPr>
        <w:autoSpaceDE w:val="0"/>
        <w:autoSpaceDN w:val="0"/>
        <w:adjustRightInd w:val="0"/>
        <w:jc w:val="both"/>
      </w:pPr>
      <w:r w:rsidRPr="00626592">
        <w:t>A brief description of an existing system</w:t>
      </w:r>
      <w:r w:rsidR="007D1846" w:rsidRPr="00626592">
        <w:t>, along with pictures of existing system and modules.</w:t>
      </w:r>
    </w:p>
    <w:p w14:paraId="4B61A669" w14:textId="77777777" w:rsidR="00A730AF" w:rsidRPr="00626592" w:rsidRDefault="00A730AF">
      <w:pPr>
        <w:autoSpaceDE w:val="0"/>
        <w:autoSpaceDN w:val="0"/>
        <w:adjustRightInd w:val="0"/>
        <w:jc w:val="both"/>
      </w:pPr>
    </w:p>
    <w:p w14:paraId="7227C853" w14:textId="7706A826" w:rsidR="007D1846" w:rsidRPr="00626592" w:rsidRDefault="00B81DE2">
      <w:pPr>
        <w:autoSpaceDE w:val="0"/>
        <w:autoSpaceDN w:val="0"/>
        <w:adjustRightInd w:val="0"/>
        <w:jc w:val="both"/>
      </w:pPr>
      <w:r w:rsidRPr="00626592">
        <w:t>The following figure is a sample figure</w:t>
      </w:r>
      <w:r w:rsidR="00A3201E" w:rsidRPr="00626592">
        <w:t xml:space="preserve"> of existing system</w:t>
      </w:r>
      <w:r w:rsidRPr="00626592">
        <w:t xml:space="preserve">, </w:t>
      </w:r>
      <w:r w:rsidR="007D1846" w:rsidRPr="00626592">
        <w:fldChar w:fldCharType="begin"/>
      </w:r>
      <w:r w:rsidR="007D1846" w:rsidRPr="00626592">
        <w:instrText xml:space="preserve"> REF _Ref177259438 \h </w:instrText>
      </w:r>
      <w:r w:rsidR="00626592">
        <w:instrText xml:space="preserve"> \* MERGEFORMAT </w:instrText>
      </w:r>
      <w:r w:rsidR="007D1846" w:rsidRPr="00626592">
        <w:fldChar w:fldCharType="separate"/>
      </w:r>
      <w:r w:rsidR="00E46A29" w:rsidRPr="00626592">
        <w:t xml:space="preserve">Figure </w:t>
      </w:r>
      <w:r w:rsidR="00E46A29" w:rsidRPr="00626592">
        <w:rPr>
          <w:noProof/>
        </w:rPr>
        <w:t>3</w:t>
      </w:r>
      <w:r w:rsidR="007D1846" w:rsidRPr="00626592">
        <w:fldChar w:fldCharType="end"/>
      </w:r>
    </w:p>
    <w:p w14:paraId="1E6F70E3" w14:textId="77777777" w:rsidR="007D1846" w:rsidRPr="00626592" w:rsidRDefault="007D1846">
      <w:pPr>
        <w:autoSpaceDE w:val="0"/>
        <w:autoSpaceDN w:val="0"/>
        <w:adjustRightInd w:val="0"/>
        <w:jc w:val="both"/>
      </w:pPr>
    </w:p>
    <w:p w14:paraId="43263C89" w14:textId="5AD022E2" w:rsidR="007D1846" w:rsidRPr="00626592" w:rsidRDefault="007D1846" w:rsidP="007D1846">
      <w:pPr>
        <w:keepNext/>
        <w:autoSpaceDE w:val="0"/>
        <w:autoSpaceDN w:val="0"/>
        <w:adjustRightInd w:val="0"/>
        <w:jc w:val="center"/>
        <w:rPr>
          <w:noProof/>
        </w:rPr>
      </w:pPr>
    </w:p>
    <w:p w14:paraId="40C27F97" w14:textId="77777777" w:rsidR="00216DA8" w:rsidRPr="00626592" w:rsidRDefault="00C4061F" w:rsidP="00216DA8">
      <w:pPr>
        <w:keepNext/>
        <w:autoSpaceDE w:val="0"/>
        <w:autoSpaceDN w:val="0"/>
        <w:adjustRightInd w:val="0"/>
        <w:jc w:val="center"/>
      </w:pPr>
      <w:r w:rsidRPr="00626592">
        <w:rPr>
          <w:noProof/>
          <w14:ligatures w14:val="standardContextual"/>
        </w:rPr>
        <w:drawing>
          <wp:inline distT="0" distB="0" distL="0" distR="0" wp14:anchorId="7ECC2EE5" wp14:editId="2351B8A3">
            <wp:extent cx="6126480" cy="3000507"/>
            <wp:effectExtent l="0" t="0" r="7620" b="9525"/>
            <wp:docPr id="103812828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8128286" name="Picture 1038128286"/>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126480" cy="3000507"/>
                    </a:xfrm>
                    <a:prstGeom prst="rect">
                      <a:avLst/>
                    </a:prstGeom>
                  </pic:spPr>
                </pic:pic>
              </a:graphicData>
            </a:graphic>
          </wp:inline>
        </w:drawing>
      </w:r>
    </w:p>
    <w:p w14:paraId="42A69062" w14:textId="0AD2F5B9" w:rsidR="00C4061F" w:rsidRPr="00626592" w:rsidRDefault="00216DA8" w:rsidP="00216DA8">
      <w:pPr>
        <w:pStyle w:val="Caption"/>
        <w:jc w:val="center"/>
        <w:rPr>
          <w:noProof/>
          <w:color w:val="auto"/>
        </w:rPr>
      </w:pPr>
      <w:bookmarkStart w:id="405" w:name="_Toc189828197"/>
      <w:r w:rsidRPr="00626592">
        <w:rPr>
          <w:color w:val="auto"/>
        </w:rPr>
        <w:t xml:space="preserve">Figure </w:t>
      </w:r>
      <w:r w:rsidR="00803AF4" w:rsidRPr="00626592">
        <w:rPr>
          <w:color w:val="auto"/>
        </w:rPr>
        <w:fldChar w:fldCharType="begin"/>
      </w:r>
      <w:r w:rsidR="00803AF4" w:rsidRPr="00626592">
        <w:rPr>
          <w:color w:val="auto"/>
        </w:rPr>
        <w:instrText xml:space="preserve"> SEQ Figure \* ARABIC </w:instrText>
      </w:r>
      <w:r w:rsidR="00803AF4" w:rsidRPr="00626592">
        <w:rPr>
          <w:color w:val="auto"/>
        </w:rPr>
        <w:fldChar w:fldCharType="separate"/>
      </w:r>
      <w:r w:rsidR="00803AF4" w:rsidRPr="00626592">
        <w:rPr>
          <w:noProof/>
          <w:color w:val="auto"/>
        </w:rPr>
        <w:t>3</w:t>
      </w:r>
      <w:r w:rsidR="00803AF4" w:rsidRPr="00626592">
        <w:rPr>
          <w:noProof/>
          <w:color w:val="auto"/>
        </w:rPr>
        <w:fldChar w:fldCharType="end"/>
      </w:r>
      <w:r w:rsidRPr="00626592">
        <w:rPr>
          <w:color w:val="auto"/>
        </w:rPr>
        <w:t>:Current Syste</w:t>
      </w:r>
      <w:bookmarkEnd w:id="405"/>
      <w:r w:rsidR="00A2748E" w:rsidRPr="00626592">
        <w:rPr>
          <w:color w:val="auto"/>
        </w:rPr>
        <w:t>m</w:t>
      </w:r>
    </w:p>
    <w:p w14:paraId="60272C25" w14:textId="77777777" w:rsidR="00C4061F" w:rsidRPr="00626592" w:rsidRDefault="00C4061F" w:rsidP="00C4061F">
      <w:pPr>
        <w:keepNext/>
        <w:autoSpaceDE w:val="0"/>
        <w:autoSpaceDN w:val="0"/>
        <w:adjustRightInd w:val="0"/>
      </w:pPr>
    </w:p>
    <w:p w14:paraId="1E804741" w14:textId="77777777" w:rsidR="007D1846" w:rsidRPr="00626592" w:rsidRDefault="007D1846" w:rsidP="007D1846"/>
    <w:p w14:paraId="3CB4188D" w14:textId="77777777" w:rsidR="0034792C" w:rsidRPr="00626592" w:rsidRDefault="0034792C" w:rsidP="0034792C"/>
    <w:p w14:paraId="3208C716" w14:textId="77777777" w:rsidR="008E77BA" w:rsidRPr="00626592" w:rsidRDefault="008E77BA" w:rsidP="0034792C"/>
    <w:p w14:paraId="10F8BCD5" w14:textId="77777777" w:rsidR="008E77BA" w:rsidRPr="00626592" w:rsidRDefault="008E77BA" w:rsidP="0034792C"/>
    <w:p w14:paraId="54789F06" w14:textId="77777777" w:rsidR="008E77BA" w:rsidRPr="00626592" w:rsidRDefault="008E77BA" w:rsidP="0034792C"/>
    <w:p w14:paraId="79ACF39B" w14:textId="77777777" w:rsidR="008E77BA" w:rsidRPr="00626592" w:rsidRDefault="008E77BA" w:rsidP="0034792C"/>
    <w:p w14:paraId="78AAFF74" w14:textId="76B4B423" w:rsidR="008E77BA" w:rsidRPr="00626592" w:rsidRDefault="008E77BA" w:rsidP="008E77BA">
      <w:pPr>
        <w:pStyle w:val="Caption"/>
        <w:keepNext/>
      </w:pPr>
      <w:r w:rsidRPr="00626592">
        <w:t xml:space="preserve">Table </w:t>
      </w:r>
      <w:fldSimple w:instr=" SEQ Table \* ARABIC ">
        <w:r w:rsidR="008F0F69" w:rsidRPr="00626592">
          <w:rPr>
            <w:noProof/>
          </w:rPr>
          <w:t>5</w:t>
        </w:r>
      </w:fldSimple>
      <w:r w:rsidRPr="00626592">
        <w:t xml:space="preserve"> Team Members Work Divion</w:t>
      </w:r>
    </w:p>
    <w:tbl>
      <w:tblPr>
        <w:tblStyle w:val="TableGrid"/>
        <w:tblW w:w="10180" w:type="dxa"/>
        <w:jc w:val="center"/>
        <w:tblLook w:val="04A0" w:firstRow="1" w:lastRow="0" w:firstColumn="1" w:lastColumn="0" w:noHBand="0" w:noVBand="1"/>
      </w:tblPr>
      <w:tblGrid>
        <w:gridCol w:w="3182"/>
        <w:gridCol w:w="3182"/>
        <w:gridCol w:w="3816"/>
      </w:tblGrid>
      <w:tr w:rsidR="00C4061F" w:rsidRPr="00626592" w14:paraId="7C1F254D" w14:textId="77777777" w:rsidTr="00493DE3">
        <w:trPr>
          <w:trHeight w:val="312"/>
          <w:jc w:val="center"/>
        </w:trPr>
        <w:tc>
          <w:tcPr>
            <w:tcW w:w="3182" w:type="dxa"/>
          </w:tcPr>
          <w:p w14:paraId="65BD7B90" w14:textId="77777777" w:rsidR="00C4061F" w:rsidRPr="00626592" w:rsidRDefault="00C4061F" w:rsidP="00493DE3">
            <w:pPr>
              <w:autoSpaceDE w:val="0"/>
              <w:autoSpaceDN w:val="0"/>
              <w:adjustRightInd w:val="0"/>
              <w:jc w:val="both"/>
              <w:rPr>
                <w:b/>
              </w:rPr>
            </w:pPr>
            <w:r w:rsidRPr="00626592">
              <w:rPr>
                <w:b/>
              </w:rPr>
              <w:t>Name of Modules</w:t>
            </w:r>
          </w:p>
        </w:tc>
        <w:tc>
          <w:tcPr>
            <w:tcW w:w="3182" w:type="dxa"/>
          </w:tcPr>
          <w:p w14:paraId="313A35F4" w14:textId="77777777" w:rsidR="00C4061F" w:rsidRPr="00626592" w:rsidRDefault="00C4061F" w:rsidP="00493DE3">
            <w:pPr>
              <w:autoSpaceDE w:val="0"/>
              <w:autoSpaceDN w:val="0"/>
              <w:adjustRightInd w:val="0"/>
              <w:jc w:val="both"/>
              <w:rPr>
                <w:b/>
              </w:rPr>
            </w:pPr>
            <w:r w:rsidRPr="00626592">
              <w:rPr>
                <w:b/>
              </w:rPr>
              <w:t xml:space="preserve">Sub Module </w:t>
            </w:r>
          </w:p>
        </w:tc>
        <w:tc>
          <w:tcPr>
            <w:tcW w:w="3816" w:type="dxa"/>
          </w:tcPr>
          <w:p w14:paraId="2134A809" w14:textId="77777777" w:rsidR="00C4061F" w:rsidRPr="00626592" w:rsidRDefault="00C4061F" w:rsidP="00493DE3">
            <w:pPr>
              <w:autoSpaceDE w:val="0"/>
              <w:autoSpaceDN w:val="0"/>
              <w:adjustRightInd w:val="0"/>
              <w:jc w:val="both"/>
              <w:rPr>
                <w:b/>
              </w:rPr>
            </w:pPr>
            <w:r w:rsidRPr="00626592">
              <w:rPr>
                <w:b/>
              </w:rPr>
              <w:t>Sub Module</w:t>
            </w:r>
          </w:p>
        </w:tc>
      </w:tr>
      <w:tr w:rsidR="00C4061F" w:rsidRPr="00626592" w14:paraId="7D8D6E11" w14:textId="77777777" w:rsidTr="00493DE3">
        <w:trPr>
          <w:trHeight w:val="312"/>
          <w:jc w:val="center"/>
        </w:trPr>
        <w:tc>
          <w:tcPr>
            <w:tcW w:w="3182" w:type="dxa"/>
            <w:vAlign w:val="center"/>
          </w:tcPr>
          <w:p w14:paraId="51E6F87A" w14:textId="77777777" w:rsidR="00C4061F" w:rsidRPr="00626592" w:rsidRDefault="00C4061F" w:rsidP="00493DE3">
            <w:pPr>
              <w:autoSpaceDE w:val="0"/>
              <w:autoSpaceDN w:val="0"/>
              <w:adjustRightInd w:val="0"/>
              <w:jc w:val="both"/>
            </w:pPr>
            <w:r w:rsidRPr="00626592">
              <w:rPr>
                <w:b/>
                <w:bCs/>
              </w:rPr>
              <w:t>User Management</w:t>
            </w:r>
          </w:p>
        </w:tc>
        <w:tc>
          <w:tcPr>
            <w:tcW w:w="3182" w:type="dxa"/>
            <w:vAlign w:val="center"/>
          </w:tcPr>
          <w:p w14:paraId="24D743C1" w14:textId="77777777" w:rsidR="00C4061F" w:rsidRPr="00626592" w:rsidRDefault="00C4061F" w:rsidP="00493DE3">
            <w:pPr>
              <w:autoSpaceDE w:val="0"/>
              <w:autoSpaceDN w:val="0"/>
              <w:adjustRightInd w:val="0"/>
              <w:jc w:val="both"/>
            </w:pPr>
            <w:r w:rsidRPr="00626592">
              <w:t>Admin Registration/Login</w:t>
            </w:r>
          </w:p>
        </w:tc>
        <w:tc>
          <w:tcPr>
            <w:tcW w:w="3816" w:type="dxa"/>
            <w:vAlign w:val="center"/>
          </w:tcPr>
          <w:p w14:paraId="714EF803" w14:textId="77777777" w:rsidR="00C4061F" w:rsidRPr="00626592" w:rsidRDefault="00C4061F" w:rsidP="00493DE3">
            <w:pPr>
              <w:autoSpaceDE w:val="0"/>
              <w:autoSpaceDN w:val="0"/>
              <w:adjustRightInd w:val="0"/>
              <w:jc w:val="both"/>
            </w:pPr>
            <w:r w:rsidRPr="00626592">
              <w:t>Landlord Registration/Login</w:t>
            </w:r>
          </w:p>
        </w:tc>
      </w:tr>
      <w:tr w:rsidR="00C4061F" w:rsidRPr="00626592" w14:paraId="0358D41E" w14:textId="77777777" w:rsidTr="00493DE3">
        <w:trPr>
          <w:trHeight w:val="611"/>
          <w:jc w:val="center"/>
        </w:trPr>
        <w:tc>
          <w:tcPr>
            <w:tcW w:w="3182" w:type="dxa"/>
            <w:vAlign w:val="center"/>
          </w:tcPr>
          <w:p w14:paraId="35C4806E" w14:textId="77777777" w:rsidR="00C4061F" w:rsidRPr="00626592" w:rsidRDefault="00C4061F" w:rsidP="00493DE3">
            <w:pPr>
              <w:autoSpaceDE w:val="0"/>
              <w:autoSpaceDN w:val="0"/>
              <w:adjustRightInd w:val="0"/>
              <w:jc w:val="both"/>
            </w:pPr>
          </w:p>
        </w:tc>
        <w:tc>
          <w:tcPr>
            <w:tcW w:w="3182" w:type="dxa"/>
            <w:vAlign w:val="center"/>
          </w:tcPr>
          <w:p w14:paraId="4E7FD859" w14:textId="77777777" w:rsidR="00C4061F" w:rsidRPr="00626592" w:rsidRDefault="00C4061F" w:rsidP="00493DE3">
            <w:pPr>
              <w:autoSpaceDE w:val="0"/>
              <w:autoSpaceDN w:val="0"/>
              <w:adjustRightInd w:val="0"/>
              <w:jc w:val="both"/>
            </w:pPr>
          </w:p>
        </w:tc>
        <w:tc>
          <w:tcPr>
            <w:tcW w:w="3816" w:type="dxa"/>
            <w:vAlign w:val="center"/>
          </w:tcPr>
          <w:p w14:paraId="199BA6C0" w14:textId="77777777" w:rsidR="00C4061F" w:rsidRPr="00626592" w:rsidRDefault="00C4061F" w:rsidP="00493DE3">
            <w:pPr>
              <w:autoSpaceDE w:val="0"/>
              <w:autoSpaceDN w:val="0"/>
              <w:adjustRightInd w:val="0"/>
            </w:pPr>
          </w:p>
        </w:tc>
      </w:tr>
      <w:tr w:rsidR="00C4061F" w:rsidRPr="00626592" w14:paraId="7C481584" w14:textId="77777777" w:rsidTr="00493DE3">
        <w:trPr>
          <w:trHeight w:val="611"/>
          <w:jc w:val="center"/>
        </w:trPr>
        <w:tc>
          <w:tcPr>
            <w:tcW w:w="3182" w:type="dxa"/>
            <w:vAlign w:val="center"/>
          </w:tcPr>
          <w:p w14:paraId="01CE3781" w14:textId="77777777" w:rsidR="00C4061F" w:rsidRPr="00626592" w:rsidRDefault="00C4061F" w:rsidP="00493DE3">
            <w:pPr>
              <w:autoSpaceDE w:val="0"/>
              <w:autoSpaceDN w:val="0"/>
              <w:adjustRightInd w:val="0"/>
              <w:jc w:val="both"/>
              <w:rPr>
                <w:b/>
                <w:bCs/>
              </w:rPr>
            </w:pPr>
            <w:r w:rsidRPr="00626592">
              <w:rPr>
                <w:b/>
                <w:bCs/>
              </w:rPr>
              <w:t>Property Listings</w:t>
            </w:r>
          </w:p>
        </w:tc>
        <w:tc>
          <w:tcPr>
            <w:tcW w:w="3182" w:type="dxa"/>
            <w:vAlign w:val="center"/>
          </w:tcPr>
          <w:p w14:paraId="5F33F09B" w14:textId="2A46FA4E" w:rsidR="00C4061F" w:rsidRPr="00626592" w:rsidRDefault="008E77BA" w:rsidP="00493DE3">
            <w:pPr>
              <w:autoSpaceDE w:val="0"/>
              <w:autoSpaceDN w:val="0"/>
              <w:adjustRightInd w:val="0"/>
              <w:jc w:val="both"/>
            </w:pPr>
            <w:r w:rsidRPr="00626592">
              <w:t>Residential, Commercial</w:t>
            </w:r>
            <w:r w:rsidR="00C4061F" w:rsidRPr="00626592">
              <w:t xml:space="preserve">, Agricultural, </w:t>
            </w:r>
          </w:p>
        </w:tc>
        <w:tc>
          <w:tcPr>
            <w:tcW w:w="3816" w:type="dxa"/>
            <w:vAlign w:val="center"/>
          </w:tcPr>
          <w:p w14:paraId="66A2529C" w14:textId="77777777" w:rsidR="00C4061F" w:rsidRPr="00626592" w:rsidRDefault="00C4061F" w:rsidP="00493DE3">
            <w:pPr>
              <w:autoSpaceDE w:val="0"/>
              <w:autoSpaceDN w:val="0"/>
              <w:adjustRightInd w:val="0"/>
            </w:pPr>
            <w:r w:rsidRPr="00626592">
              <w:t>New Listings, Featured Properties, Price Drop Listings</w:t>
            </w:r>
          </w:p>
        </w:tc>
      </w:tr>
      <w:tr w:rsidR="00C4061F" w:rsidRPr="00626592" w14:paraId="79B8F52B" w14:textId="77777777" w:rsidTr="00493DE3">
        <w:trPr>
          <w:trHeight w:val="611"/>
          <w:jc w:val="center"/>
        </w:trPr>
        <w:tc>
          <w:tcPr>
            <w:tcW w:w="3182" w:type="dxa"/>
            <w:vAlign w:val="center"/>
          </w:tcPr>
          <w:p w14:paraId="746E69E7" w14:textId="77777777" w:rsidR="00C4061F" w:rsidRPr="00626592" w:rsidRDefault="00C4061F" w:rsidP="00493DE3">
            <w:pPr>
              <w:autoSpaceDE w:val="0"/>
              <w:autoSpaceDN w:val="0"/>
              <w:adjustRightInd w:val="0"/>
              <w:jc w:val="both"/>
              <w:rPr>
                <w:b/>
                <w:bCs/>
              </w:rPr>
            </w:pPr>
            <w:r w:rsidRPr="00626592">
              <w:rPr>
                <w:b/>
                <w:bCs/>
              </w:rPr>
              <w:t>Search and Filters</w:t>
            </w:r>
          </w:p>
        </w:tc>
        <w:tc>
          <w:tcPr>
            <w:tcW w:w="3182" w:type="dxa"/>
            <w:vAlign w:val="center"/>
          </w:tcPr>
          <w:p w14:paraId="4AE1B3FC" w14:textId="77777777" w:rsidR="00C4061F" w:rsidRPr="00626592" w:rsidRDefault="00C4061F" w:rsidP="00493DE3">
            <w:pPr>
              <w:autoSpaceDE w:val="0"/>
              <w:autoSpaceDN w:val="0"/>
              <w:adjustRightInd w:val="0"/>
              <w:jc w:val="both"/>
            </w:pPr>
            <w:r w:rsidRPr="00626592">
              <w:t>Location, Type, Price, Size, Amenities</w:t>
            </w:r>
          </w:p>
        </w:tc>
        <w:tc>
          <w:tcPr>
            <w:tcW w:w="3816" w:type="dxa"/>
            <w:vAlign w:val="center"/>
          </w:tcPr>
          <w:p w14:paraId="4FC2A822" w14:textId="77777777" w:rsidR="00C4061F" w:rsidRPr="00626592" w:rsidRDefault="00C4061F" w:rsidP="00493DE3">
            <w:pPr>
              <w:autoSpaceDE w:val="0"/>
              <w:autoSpaceDN w:val="0"/>
              <w:adjustRightInd w:val="0"/>
            </w:pPr>
            <w:r w:rsidRPr="00626592">
              <w:t xml:space="preserve">Nearby Landmarks, Property Status </w:t>
            </w:r>
          </w:p>
        </w:tc>
      </w:tr>
      <w:tr w:rsidR="00C4061F" w:rsidRPr="00626592" w14:paraId="15D053DF" w14:textId="77777777" w:rsidTr="00493DE3">
        <w:trPr>
          <w:trHeight w:val="611"/>
          <w:jc w:val="center"/>
        </w:trPr>
        <w:tc>
          <w:tcPr>
            <w:tcW w:w="3182" w:type="dxa"/>
            <w:vAlign w:val="center"/>
          </w:tcPr>
          <w:p w14:paraId="47A26423" w14:textId="77777777" w:rsidR="00C4061F" w:rsidRPr="00626592" w:rsidRDefault="00C4061F" w:rsidP="00493DE3">
            <w:pPr>
              <w:autoSpaceDE w:val="0"/>
              <w:autoSpaceDN w:val="0"/>
              <w:adjustRightInd w:val="0"/>
              <w:jc w:val="both"/>
              <w:rPr>
                <w:b/>
                <w:bCs/>
              </w:rPr>
            </w:pPr>
            <w:r w:rsidRPr="00626592">
              <w:rPr>
                <w:b/>
                <w:bCs/>
              </w:rPr>
              <w:t>Seller and Buyer Portal</w:t>
            </w:r>
          </w:p>
        </w:tc>
        <w:tc>
          <w:tcPr>
            <w:tcW w:w="3182" w:type="dxa"/>
            <w:vAlign w:val="center"/>
          </w:tcPr>
          <w:p w14:paraId="3BE873BF" w14:textId="77777777" w:rsidR="00C4061F" w:rsidRPr="00626592" w:rsidRDefault="00C4061F" w:rsidP="00493DE3">
            <w:pPr>
              <w:autoSpaceDE w:val="0"/>
              <w:autoSpaceDN w:val="0"/>
              <w:adjustRightInd w:val="0"/>
            </w:pPr>
            <w:r w:rsidRPr="00626592">
              <w:t>Listing Management, Transaction Tracking</w:t>
            </w:r>
          </w:p>
        </w:tc>
        <w:tc>
          <w:tcPr>
            <w:tcW w:w="3816" w:type="dxa"/>
            <w:vAlign w:val="center"/>
          </w:tcPr>
          <w:p w14:paraId="5FAD48D7" w14:textId="77777777" w:rsidR="00C4061F" w:rsidRPr="00626592" w:rsidRDefault="00C4061F" w:rsidP="00493DE3">
            <w:pPr>
              <w:autoSpaceDE w:val="0"/>
              <w:autoSpaceDN w:val="0"/>
              <w:adjustRightInd w:val="0"/>
            </w:pPr>
            <w:r w:rsidRPr="00626592">
              <w:t>Profile Management, Communication with Agents, Price Alerts</w:t>
            </w:r>
          </w:p>
        </w:tc>
      </w:tr>
    </w:tbl>
    <w:p w14:paraId="21BED967" w14:textId="77777777" w:rsidR="00397830" w:rsidRPr="00626592" w:rsidRDefault="00397830">
      <w:pPr>
        <w:autoSpaceDE w:val="0"/>
        <w:autoSpaceDN w:val="0"/>
        <w:adjustRightInd w:val="0"/>
        <w:spacing w:line="360" w:lineRule="auto"/>
        <w:contextualSpacing/>
        <w:jc w:val="both"/>
      </w:pPr>
    </w:p>
    <w:p w14:paraId="3DE8CC1C" w14:textId="77777777" w:rsidR="00397830" w:rsidRPr="00626592" w:rsidRDefault="00397830">
      <w:pPr>
        <w:autoSpaceDE w:val="0"/>
        <w:autoSpaceDN w:val="0"/>
        <w:adjustRightInd w:val="0"/>
        <w:spacing w:line="360" w:lineRule="auto"/>
        <w:contextualSpacing/>
        <w:jc w:val="both"/>
      </w:pPr>
    </w:p>
    <w:p w14:paraId="5D6E2A48" w14:textId="401EAA82" w:rsidR="00A730AF" w:rsidRPr="00626592" w:rsidRDefault="00B81DE2">
      <w:pPr>
        <w:pStyle w:val="Heading1"/>
        <w:spacing w:before="0" w:after="0"/>
        <w:jc w:val="both"/>
        <w:rPr>
          <w:rFonts w:ascii="Times New Roman" w:hAnsi="Times New Roman"/>
        </w:rPr>
      </w:pPr>
      <w:bookmarkStart w:id="406" w:name="_Toc341252833"/>
      <w:bookmarkStart w:id="407" w:name="_Ref178157547"/>
      <w:bookmarkStart w:id="408" w:name="_Toc203984542"/>
      <w:r w:rsidRPr="00626592">
        <w:rPr>
          <w:rFonts w:ascii="Times New Roman" w:hAnsi="Times New Roman"/>
        </w:rPr>
        <w:t>Requirement Analysis</w:t>
      </w:r>
      <w:bookmarkEnd w:id="406"/>
      <w:bookmarkEnd w:id="407"/>
      <w:bookmarkEnd w:id="408"/>
    </w:p>
    <w:p w14:paraId="7DB83F92" w14:textId="77777777" w:rsidR="00A730AF" w:rsidRPr="00626592" w:rsidRDefault="00A730AF">
      <w:pPr>
        <w:widowControl w:val="0"/>
        <w:overflowPunct w:val="0"/>
        <w:autoSpaceDE w:val="0"/>
        <w:autoSpaceDN w:val="0"/>
        <w:adjustRightInd w:val="0"/>
        <w:spacing w:line="271" w:lineRule="auto"/>
        <w:jc w:val="both"/>
      </w:pPr>
    </w:p>
    <w:p w14:paraId="0CB3D037" w14:textId="77777777" w:rsidR="00C4061F" w:rsidRPr="00626592" w:rsidRDefault="00C4061F" w:rsidP="00C4061F">
      <w:pPr>
        <w:pStyle w:val="Heading2"/>
        <w:spacing w:before="0"/>
        <w:jc w:val="both"/>
      </w:pPr>
      <w:bookmarkStart w:id="409" w:name="_Toc4782374"/>
      <w:bookmarkStart w:id="410" w:name="_Ref178157551"/>
      <w:bookmarkStart w:id="411" w:name="_Toc203984543"/>
      <w:r w:rsidRPr="00626592">
        <w:t>Requirement Elicitation Techniques</w:t>
      </w:r>
      <w:bookmarkEnd w:id="409"/>
      <w:bookmarkEnd w:id="410"/>
      <w:bookmarkEnd w:id="411"/>
      <w:r w:rsidRPr="00626592">
        <w:t xml:space="preserve"> </w:t>
      </w:r>
    </w:p>
    <w:p w14:paraId="69478B92" w14:textId="77777777" w:rsidR="00C4061F" w:rsidRPr="00626592" w:rsidRDefault="00C4061F" w:rsidP="00C4061F">
      <w:pPr>
        <w:pStyle w:val="Heading3"/>
      </w:pPr>
      <w:bookmarkStart w:id="412" w:name="_Toc203984544"/>
      <w:r w:rsidRPr="00626592">
        <w:t>Document Analysis</w:t>
      </w:r>
      <w:bookmarkEnd w:id="412"/>
    </w:p>
    <w:p w14:paraId="78C245B7" w14:textId="1A1B65E4" w:rsidR="00C4061F" w:rsidRPr="00626592" w:rsidRDefault="00C4061F" w:rsidP="00C4061F">
      <w:pPr>
        <w:jc w:val="both"/>
        <w:rPr>
          <w:bCs/>
          <w:kern w:val="32"/>
          <w:lang w:eastAsia="ar-SA"/>
        </w:rPr>
      </w:pPr>
      <w:r w:rsidRPr="00626592">
        <w:rPr>
          <w:b/>
          <w:kern w:val="32"/>
          <w:lang w:eastAsia="ar-SA"/>
        </w:rPr>
        <w:t>Reason:</w:t>
      </w:r>
      <w:r w:rsidRPr="00626592">
        <w:rPr>
          <w:bCs/>
          <w:kern w:val="32"/>
          <w:lang w:eastAsia="ar-SA"/>
        </w:rPr>
        <w:t xml:space="preserve"> This will be used to review existing documentation on the rental management system and i</w:t>
      </w:r>
      <w:r w:rsidR="00D91D99" w:rsidRPr="00626592">
        <w:rPr>
          <w:bCs/>
          <w:kern w:val="32"/>
          <w:lang w:eastAsia="ar-SA"/>
        </w:rPr>
        <w:t>1</w:t>
      </w:r>
      <w:r w:rsidRPr="00626592">
        <w:rPr>
          <w:bCs/>
          <w:kern w:val="32"/>
          <w:lang w:eastAsia="ar-SA"/>
        </w:rPr>
        <w:t>ndustry standards to identify best practices and regulatory requirements for the rental management system. Document analysis ensures that the system design aligns with legal, technical, and business standards.</w:t>
      </w:r>
    </w:p>
    <w:p w14:paraId="4FF969FA" w14:textId="07DC1980" w:rsidR="00C4061F" w:rsidRPr="00626592" w:rsidRDefault="00C4061F" w:rsidP="00C4061F">
      <w:pPr>
        <w:pStyle w:val="Heading3"/>
      </w:pPr>
      <w:bookmarkStart w:id="413" w:name="_Toc203984545"/>
      <w:r w:rsidRPr="00626592">
        <w:t>Brainstorming</w:t>
      </w:r>
      <w:bookmarkEnd w:id="413"/>
    </w:p>
    <w:p w14:paraId="2E637643" w14:textId="2F467D43" w:rsidR="00C4061F" w:rsidRPr="00626592" w:rsidRDefault="00C4061F" w:rsidP="00C4061F">
      <w:pPr>
        <w:jc w:val="both"/>
        <w:rPr>
          <w:bCs/>
          <w:kern w:val="32"/>
          <w:lang w:eastAsia="ar-SA"/>
        </w:rPr>
      </w:pPr>
      <w:r w:rsidRPr="00626592">
        <w:rPr>
          <w:b/>
          <w:kern w:val="32"/>
          <w:lang w:eastAsia="ar-SA"/>
        </w:rPr>
        <w:t>Reason:</w:t>
      </w:r>
      <w:r w:rsidRPr="00626592">
        <w:rPr>
          <w:bCs/>
          <w:kern w:val="32"/>
          <w:lang w:eastAsia="ar-SA"/>
        </w:rPr>
        <w:t xml:space="preserve"> Since the project will have </w:t>
      </w:r>
      <w:proofErr w:type="gramStart"/>
      <w:r w:rsidRPr="00626592">
        <w:rPr>
          <w:bCs/>
          <w:kern w:val="32"/>
          <w:lang w:eastAsia="ar-SA"/>
        </w:rPr>
        <w:t>an</w:t>
      </w:r>
      <w:proofErr w:type="gramEnd"/>
      <w:r w:rsidR="003E1636">
        <w:rPr>
          <w:bCs/>
          <w:kern w:val="32"/>
          <w:lang w:eastAsia="ar-SA"/>
        </w:rPr>
        <w:t xml:space="preserve"> </w:t>
      </w:r>
      <w:r w:rsidRPr="00626592">
        <w:rPr>
          <w:bCs/>
          <w:kern w:val="32"/>
          <w:lang w:eastAsia="ar-SA"/>
        </w:rPr>
        <w:t xml:space="preserve">chatbot feature, brainstorming will help generate ideas on innovative functionalities, user interface designs, and ways to improve </w:t>
      </w:r>
      <w:r w:rsidR="00FA00C0" w:rsidRPr="00626592">
        <w:rPr>
          <w:bCs/>
          <w:kern w:val="32"/>
          <w:lang w:eastAsia="ar-SA"/>
        </w:rPr>
        <w:t>renters</w:t>
      </w:r>
      <w:r w:rsidRPr="00626592">
        <w:rPr>
          <w:bCs/>
          <w:kern w:val="32"/>
          <w:lang w:eastAsia="ar-SA"/>
        </w:rPr>
        <w:t>-landlord interactions. It can be done with the project team or with stakeholders to ensure creative and useful solutions are considered.</w:t>
      </w:r>
    </w:p>
    <w:p w14:paraId="3964E152" w14:textId="77777777" w:rsidR="001C6632" w:rsidRPr="00626592" w:rsidRDefault="001C6632" w:rsidP="00C4061F">
      <w:pPr>
        <w:jc w:val="both"/>
        <w:rPr>
          <w:bCs/>
          <w:kern w:val="32"/>
          <w:lang w:eastAsia="ar-SA"/>
        </w:rPr>
      </w:pPr>
    </w:p>
    <w:p w14:paraId="14E1D3A9" w14:textId="61A17CF2" w:rsidR="001C6632" w:rsidRPr="00626592" w:rsidRDefault="001C6632" w:rsidP="007A04F8">
      <w:pPr>
        <w:pStyle w:val="Heading2"/>
      </w:pPr>
      <w:bookmarkStart w:id="414" w:name="_Toc203984546"/>
      <w:r w:rsidRPr="00626592">
        <w:t>Business Requirements</w:t>
      </w:r>
      <w:bookmarkEnd w:id="414"/>
      <w:r w:rsidRPr="00626592">
        <w:t xml:space="preserve"> </w:t>
      </w:r>
    </w:p>
    <w:p w14:paraId="38BCA508" w14:textId="77777777" w:rsidR="00C4061F" w:rsidRPr="00626592" w:rsidRDefault="00C4061F" w:rsidP="00C4061F">
      <w:pPr>
        <w:rPr>
          <w:lang w:eastAsia="ar-SA"/>
        </w:rPr>
      </w:pPr>
    </w:p>
    <w:p w14:paraId="138B0BD9" w14:textId="77777777" w:rsidR="00167609" w:rsidRPr="00626592" w:rsidRDefault="00167609" w:rsidP="00167609">
      <w:pPr>
        <w:jc w:val="both"/>
      </w:pPr>
      <w:r w:rsidRPr="00626592">
        <w:t xml:space="preserve">This project provides significant business benefits by creating a secure, efficient, and profitable rental platform. </w:t>
      </w:r>
    </w:p>
    <w:p w14:paraId="65AD7D08" w14:textId="77777777" w:rsidR="00167609" w:rsidRPr="00626592" w:rsidRDefault="00167609" w:rsidP="00167609">
      <w:pPr>
        <w:jc w:val="both"/>
      </w:pPr>
      <w:r w:rsidRPr="00626592">
        <w:t xml:space="preserve">For admins, the system generates revenue through one-time commission fees from landlords when they list their first property and ensures streamlined financial handling through automated payment notifications and </w:t>
      </w:r>
      <w:r w:rsidRPr="00626592">
        <w:lastRenderedPageBreak/>
        <w:t xml:space="preserve">transaction summaries. The platform enhances trust by implementing thorough verification processes for landlords and renters, reducing fraudulent activities and fostering credibility. </w:t>
      </w:r>
    </w:p>
    <w:p w14:paraId="36B66214" w14:textId="77777777" w:rsidR="00167609" w:rsidRPr="00626592" w:rsidRDefault="00167609" w:rsidP="00167609">
      <w:pPr>
        <w:jc w:val="both"/>
      </w:pPr>
      <w:r w:rsidRPr="00626592">
        <w:t xml:space="preserve">Landlords benefit from features like detailed property management tools, timely rent notifications, and renter feedback visibility, allowing them to make informed decisions and maximize their earnings. </w:t>
      </w:r>
    </w:p>
    <w:p w14:paraId="045BFB90" w14:textId="77777777" w:rsidR="00167609" w:rsidRPr="00626592" w:rsidRDefault="00167609" w:rsidP="00167609">
      <w:pPr>
        <w:jc w:val="both"/>
      </w:pPr>
      <w:r w:rsidRPr="00626592">
        <w:t>Renters enjoy a seamless experience with personalized property recommendations, secure payment options, and transparent transaction histories, ensuring satisfaction and repeat usage.</w:t>
      </w:r>
    </w:p>
    <w:p w14:paraId="3DCA0521" w14:textId="10D0A3CA" w:rsidR="00535E9D" w:rsidRPr="00626592" w:rsidRDefault="00167609" w:rsidP="00067126">
      <w:pPr>
        <w:jc w:val="both"/>
      </w:pPr>
      <w:r w:rsidRPr="00626592">
        <w:t>Overall, the platform not only generates revenue but also establishes itself as a trusted intermediary by promoting high-quality interactions, efficient operations, and a secure environment for all stakeholders.</w:t>
      </w:r>
    </w:p>
    <w:p w14:paraId="77B144EA" w14:textId="3301727E" w:rsidR="00067126" w:rsidRPr="00626592" w:rsidRDefault="00067126" w:rsidP="00067126">
      <w:pPr>
        <w:jc w:val="both"/>
      </w:pPr>
    </w:p>
    <w:p w14:paraId="3567D0BB" w14:textId="7D6AE8FE" w:rsidR="00067126" w:rsidRPr="00626592" w:rsidRDefault="003E1636" w:rsidP="00067126">
      <w:pPr>
        <w:pStyle w:val="Heading2"/>
        <w:spacing w:before="0"/>
        <w:jc w:val="both"/>
      </w:pPr>
      <w:bookmarkStart w:id="415" w:name="_Ref178157553"/>
      <w:bookmarkStart w:id="416" w:name="_Toc203984547"/>
      <w:r w:rsidRPr="003E1636">
        <w:rPr>
          <w:bCs/>
          <w:noProof/>
          <w:u w:val="single"/>
        </w:rPr>
        <w:drawing>
          <wp:anchor distT="0" distB="0" distL="114300" distR="114300" simplePos="0" relativeHeight="251879424" behindDoc="0" locked="0" layoutInCell="1" allowOverlap="1" wp14:anchorId="402DF453" wp14:editId="27AC8D18">
            <wp:simplePos x="0" y="0"/>
            <wp:positionH relativeFrom="margin">
              <wp:posOffset>212697</wp:posOffset>
            </wp:positionH>
            <wp:positionV relativeFrom="paragraph">
              <wp:posOffset>234619</wp:posOffset>
            </wp:positionV>
            <wp:extent cx="6152515" cy="6288931"/>
            <wp:effectExtent l="0" t="0" r="635" b="0"/>
            <wp:wrapNone/>
            <wp:docPr id="8497853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9785357" name=""/>
                    <pic:cNvPicPr/>
                  </pic:nvPicPr>
                  <pic:blipFill>
                    <a:blip r:embed="rId17">
                      <a:extLst>
                        <a:ext uri="{28A0092B-C50C-407E-A947-70E740481C1C}">
                          <a14:useLocalDpi xmlns:a14="http://schemas.microsoft.com/office/drawing/2010/main" val="0"/>
                        </a:ext>
                      </a:extLst>
                    </a:blip>
                    <a:stretch>
                      <a:fillRect/>
                    </a:stretch>
                  </pic:blipFill>
                  <pic:spPr>
                    <a:xfrm>
                      <a:off x="0" y="0"/>
                      <a:ext cx="6159626" cy="6296200"/>
                    </a:xfrm>
                    <a:prstGeom prst="rect">
                      <a:avLst/>
                    </a:prstGeom>
                  </pic:spPr>
                </pic:pic>
              </a:graphicData>
            </a:graphic>
            <wp14:sizeRelH relativeFrom="margin">
              <wp14:pctWidth>0</wp14:pctWidth>
            </wp14:sizeRelH>
            <wp14:sizeRelV relativeFrom="margin">
              <wp14:pctHeight>0</wp14:pctHeight>
            </wp14:sizeRelV>
          </wp:anchor>
        </w:drawing>
      </w:r>
      <w:r w:rsidR="00067126" w:rsidRPr="00626592">
        <w:t>Use Cases Diagram(s)</w:t>
      </w:r>
      <w:bookmarkEnd w:id="415"/>
      <w:r w:rsidR="00AE0E36">
        <w:t xml:space="preserve"> </w:t>
      </w:r>
      <w:bookmarkEnd w:id="416"/>
    </w:p>
    <w:p w14:paraId="45EEE49D" w14:textId="69FFA377" w:rsidR="00134563" w:rsidRPr="003E1636" w:rsidRDefault="00134563" w:rsidP="003E1636">
      <w:pPr>
        <w:jc w:val="both"/>
        <w:rPr>
          <w:b/>
          <w:bCs/>
          <w:u w:val="single"/>
        </w:rPr>
      </w:pPr>
      <w:bookmarkStart w:id="417" w:name="_Toc449445586"/>
      <w:bookmarkStart w:id="418" w:name="_Toc9001294"/>
      <w:bookmarkStart w:id="419" w:name="_Toc27402706"/>
      <w:bookmarkStart w:id="420" w:name="_Toc449452580"/>
      <w:bookmarkStart w:id="421" w:name="_Toc520773749"/>
      <w:bookmarkStart w:id="422" w:name="_Toc73017900"/>
      <w:bookmarkStart w:id="423" w:name="_Toc123251767"/>
      <w:bookmarkStart w:id="424" w:name="_Toc123251841"/>
      <w:bookmarkStart w:id="425" w:name="_Toc123251913"/>
      <w:bookmarkStart w:id="426" w:name="_Toc449445406"/>
      <w:bookmarkStart w:id="427" w:name="_Toc167262745"/>
      <w:bookmarkStart w:id="428" w:name="_Toc167262855"/>
      <w:bookmarkStart w:id="429" w:name="_Toc167268256"/>
      <w:bookmarkStart w:id="430" w:name="_Toc167268654"/>
      <w:bookmarkStart w:id="431" w:name="_Toc167360036"/>
      <w:bookmarkStart w:id="432" w:name="_Toc167360114"/>
      <w:bookmarkStart w:id="433" w:name="_Toc167360191"/>
      <w:bookmarkStart w:id="434" w:name="_Toc167360267"/>
      <w:bookmarkStart w:id="435" w:name="_Toc167360344"/>
      <w:bookmarkStart w:id="436" w:name="_Toc167363704"/>
      <w:bookmarkStart w:id="437" w:name="_Toc167366412"/>
      <w:bookmarkStart w:id="438" w:name="_Toc167445080"/>
      <w:bookmarkStart w:id="439" w:name="_Toc167724106"/>
      <w:bookmarkStart w:id="440" w:name="_Toc167724183"/>
      <w:bookmarkStart w:id="441" w:name="_Toc167724260"/>
      <w:bookmarkStart w:id="442" w:name="_Toc167874858"/>
      <w:bookmarkStart w:id="443" w:name="_Toc167874934"/>
      <w:bookmarkStart w:id="444" w:name="_Toc167878008"/>
      <w:bookmarkStart w:id="445" w:name="_Toc167880101"/>
      <w:bookmarkStart w:id="446" w:name="_Toc167967084"/>
      <w:bookmarkStart w:id="447" w:name="_Toc167978663"/>
      <w:bookmarkStart w:id="448" w:name="_Toc167978756"/>
      <w:bookmarkStart w:id="449" w:name="_Toc167978850"/>
      <w:bookmarkStart w:id="450" w:name="_Toc167978944"/>
      <w:bookmarkStart w:id="451" w:name="_Toc167979037"/>
      <w:bookmarkStart w:id="452" w:name="_Toc167979131"/>
      <w:bookmarkStart w:id="453" w:name="_Toc167979224"/>
      <w:bookmarkStart w:id="454" w:name="_Toc168391396"/>
      <w:bookmarkStart w:id="455" w:name="_Toc168391488"/>
      <w:bookmarkStart w:id="456" w:name="_Toc168392422"/>
      <w:bookmarkStart w:id="457" w:name="_Toc168396916"/>
      <w:bookmarkStart w:id="458" w:name="_Toc168583852"/>
      <w:bookmarkStart w:id="459" w:name="_Toc168583974"/>
      <w:bookmarkStart w:id="460" w:name="_Toc168665753"/>
      <w:bookmarkStart w:id="461" w:name="_Toc172297374"/>
      <w:bookmarkStart w:id="462" w:name="_Toc172298188"/>
      <w:bookmarkStart w:id="463" w:name="_Toc172737809"/>
      <w:bookmarkStart w:id="464" w:name="_Toc172737943"/>
      <w:bookmarkStart w:id="465" w:name="_Toc172738078"/>
      <w:bookmarkStart w:id="466" w:name="_Toc172738206"/>
      <w:bookmarkStart w:id="467" w:name="_Toc172738335"/>
      <w:bookmarkStart w:id="468" w:name="_Toc172738462"/>
      <w:bookmarkStart w:id="469" w:name="_Toc172738590"/>
      <w:bookmarkStart w:id="470" w:name="_Toc172738716"/>
      <w:bookmarkStart w:id="471" w:name="_Toc172738843"/>
      <w:bookmarkStart w:id="472" w:name="_Toc177262703"/>
      <w:bookmarkStart w:id="473" w:name="_Toc177658635"/>
      <w:bookmarkStart w:id="474" w:name="_Toc177998361"/>
      <w:bookmarkStart w:id="475" w:name="_Toc177998532"/>
      <w:bookmarkStart w:id="476" w:name="_Toc177998650"/>
      <w:bookmarkStart w:id="477" w:name="_Toc178000519"/>
      <w:bookmarkStart w:id="478" w:name="_Toc178002823"/>
      <w:bookmarkStart w:id="479" w:name="_Toc178003243"/>
      <w:bookmarkStart w:id="480" w:name="_Toc178159390"/>
      <w:bookmarkStart w:id="481" w:name="_Toc178160513"/>
      <w:bookmarkStart w:id="482" w:name="_Toc178162567"/>
      <w:bookmarkStart w:id="483" w:name="_Toc186729840"/>
      <w:bookmarkStart w:id="484" w:name="_Toc186738424"/>
      <w:bookmarkStart w:id="485" w:name="_Toc203984548"/>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p>
    <w:p w14:paraId="4E326ECF" w14:textId="6F2AEB69" w:rsidR="00C40808" w:rsidRPr="00626592" w:rsidRDefault="00C40808" w:rsidP="00563CA6">
      <w:pPr>
        <w:pStyle w:val="Caption"/>
      </w:pPr>
      <w:bookmarkStart w:id="486" w:name="_Toc341252834"/>
    </w:p>
    <w:p w14:paraId="781041C2" w14:textId="3AFF3344" w:rsidR="00C40808" w:rsidRPr="00626592" w:rsidRDefault="00C40808" w:rsidP="00C40808"/>
    <w:p w14:paraId="7B659D55" w14:textId="04C029C0" w:rsidR="00C40808" w:rsidRPr="00626592" w:rsidRDefault="00C40808" w:rsidP="00C40808"/>
    <w:p w14:paraId="4EC1959E" w14:textId="1E16ED72" w:rsidR="00C40808" w:rsidRPr="00626592" w:rsidRDefault="00C40808" w:rsidP="00C40808"/>
    <w:p w14:paraId="2B144941" w14:textId="5D923424" w:rsidR="00C40808" w:rsidRPr="00626592" w:rsidRDefault="00C40808" w:rsidP="00C40808"/>
    <w:p w14:paraId="5A5D2778" w14:textId="2642352E" w:rsidR="00680FFB" w:rsidRPr="00626592" w:rsidRDefault="00134563" w:rsidP="00680FFB">
      <w:bookmarkStart w:id="487" w:name="_Toc177262810"/>
      <w:bookmarkStart w:id="488" w:name="_Toc177658743"/>
      <w:bookmarkStart w:id="489" w:name="_Toc178160085"/>
      <w:r w:rsidRPr="00626592">
        <w:rPr>
          <w:noProof/>
        </w:rPr>
        <mc:AlternateContent>
          <mc:Choice Requires="wps">
            <w:drawing>
              <wp:anchor distT="0" distB="0" distL="114300" distR="114300" simplePos="0" relativeHeight="251788288" behindDoc="0" locked="0" layoutInCell="1" allowOverlap="1" wp14:anchorId="7B7A1BC3" wp14:editId="521ADE5F">
                <wp:simplePos x="0" y="0"/>
                <wp:positionH relativeFrom="page">
                  <wp:align>center</wp:align>
                </wp:positionH>
                <wp:positionV relativeFrom="margin">
                  <wp:align>bottom</wp:align>
                </wp:positionV>
                <wp:extent cx="5971540" cy="273050"/>
                <wp:effectExtent l="0" t="0" r="0" b="0"/>
                <wp:wrapSquare wrapText="bothSides"/>
                <wp:docPr id="11455916" name="Text Box 1"/>
                <wp:cNvGraphicFramePr/>
                <a:graphic xmlns:a="http://schemas.openxmlformats.org/drawingml/2006/main">
                  <a:graphicData uri="http://schemas.microsoft.com/office/word/2010/wordprocessingShape">
                    <wps:wsp>
                      <wps:cNvSpPr txBox="1"/>
                      <wps:spPr>
                        <a:xfrm>
                          <a:off x="0" y="0"/>
                          <a:ext cx="5971540" cy="273050"/>
                        </a:xfrm>
                        <a:prstGeom prst="rect">
                          <a:avLst/>
                        </a:prstGeom>
                        <a:solidFill>
                          <a:prstClr val="white"/>
                        </a:solidFill>
                        <a:ln>
                          <a:noFill/>
                        </a:ln>
                      </wps:spPr>
                      <wps:txbx>
                        <w:txbxContent>
                          <w:p w14:paraId="626F62E1" w14:textId="7CE91704" w:rsidR="00803AF4" w:rsidRPr="00803AF4" w:rsidRDefault="00803AF4" w:rsidP="00803AF4">
                            <w:pPr>
                              <w:pStyle w:val="Caption"/>
                              <w:jc w:val="center"/>
                              <w:rPr>
                                <w:noProof/>
                                <w:color w:val="000000" w:themeColor="text1"/>
                                <w:sz w:val="22"/>
                                <w:szCs w:val="22"/>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B7A1BC3" id="_x0000_t202" coordsize="21600,21600" o:spt="202" path="m,l,21600r21600,l21600,xe">
                <v:stroke joinstyle="miter"/>
                <v:path gradientshapeok="t" o:connecttype="rect"/>
              </v:shapetype>
              <v:shape id="Text Box 1" o:spid="_x0000_s1027" type="#_x0000_t202" style="position:absolute;margin-left:0;margin-top:0;width:470.2pt;height:21.5pt;z-index:251788288;visibility:visible;mso-wrap-style:square;mso-wrap-distance-left:9pt;mso-wrap-distance-top:0;mso-wrap-distance-right:9pt;mso-wrap-distance-bottom:0;mso-position-horizontal:center;mso-position-horizontal-relative:page;mso-position-vertical:bottom;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" stroked="f">
                <v:textbox style="mso-fit-shape-to-text:t" inset="0,0,0,0">
                  <w:txbxContent>
                    <w:p w14:paraId="626F62E1" w14:textId="7CE91704" w:rsidR="00803AF4" w:rsidRPr="00803AF4" w:rsidRDefault="00803AF4" w:rsidP="00803AF4">
                      <w:pPr>
                        <w:pStyle w:val="Caption"/>
                        <w:jc w:val="center"/>
                        <w:rPr>
                          <w:noProof/>
                          <w:color w:val="000000" w:themeColor="text1"/>
                          <w:sz w:val="22"/>
                          <w:szCs w:val="22"/>
                        </w:rPr>
                      </w:pPr>
                    </w:p>
                  </w:txbxContent>
                </v:textbox>
                <w10:wrap type="square" anchorx="page" anchory="margin"/>
              </v:shape>
            </w:pict>
          </mc:Fallback>
        </mc:AlternateContent>
      </w:r>
    </w:p>
    <w:bookmarkEnd w:id="487"/>
    <w:bookmarkEnd w:id="488"/>
    <w:bookmarkEnd w:id="489"/>
    <w:p w14:paraId="7E4435A6" w14:textId="7C9D2D2D" w:rsidR="00C40808" w:rsidRPr="00626592" w:rsidRDefault="00C40808" w:rsidP="00134563"/>
    <w:p w14:paraId="37A46BDD" w14:textId="0F2EF8F4" w:rsidR="00C40808" w:rsidRPr="00626592" w:rsidRDefault="003E1636" w:rsidP="003D112C">
      <w:pPr>
        <w:tabs>
          <w:tab w:val="left" w:pos="450"/>
        </w:tabs>
        <w:rPr>
          <w:sz w:val="20"/>
          <w:szCs w:val="20"/>
        </w:rPr>
      </w:pPr>
      <w:bookmarkStart w:id="490" w:name="_Toc189828277"/>
      <w:bookmarkStart w:id="491" w:name="_Toc189857633"/>
      <w:bookmarkStart w:id="492" w:name="_Toc189860426"/>
      <w:bookmarkStart w:id="493" w:name="_Toc189863314"/>
      <w:bookmarkStart w:id="494" w:name="_Toc203983580"/>
      <w:bookmarkStart w:id="495" w:name="_Toc203983923"/>
      <w:r w:rsidRPr="00626592">
        <w:rPr>
          <w:noProof/>
        </w:rPr>
        <mc:AlternateContent>
          <mc:Choice Requires="wps">
            <w:drawing>
              <wp:anchor distT="0" distB="0" distL="114300" distR="114300" simplePos="0" relativeHeight="251784192" behindDoc="0" locked="0" layoutInCell="1" allowOverlap="1" wp14:anchorId="7A9CFC13" wp14:editId="3110F0E4">
                <wp:simplePos x="0" y="0"/>
                <wp:positionH relativeFrom="column">
                  <wp:posOffset>331470</wp:posOffset>
                </wp:positionH>
                <wp:positionV relativeFrom="page">
                  <wp:posOffset>8817610</wp:posOffset>
                </wp:positionV>
                <wp:extent cx="5971540" cy="484505"/>
                <wp:effectExtent l="0" t="0" r="0" b="0"/>
                <wp:wrapSquare wrapText="bothSides"/>
                <wp:docPr id="872726411" name="Text Box 1"/>
                <wp:cNvGraphicFramePr/>
                <a:graphic xmlns:a="http://schemas.openxmlformats.org/drawingml/2006/main">
                  <a:graphicData uri="http://schemas.microsoft.com/office/word/2010/wordprocessingShape">
                    <wps:wsp>
                      <wps:cNvSpPr txBox="1"/>
                      <wps:spPr>
                        <a:xfrm>
                          <a:off x="0" y="0"/>
                          <a:ext cx="5971540" cy="484505"/>
                        </a:xfrm>
                        <a:prstGeom prst="rect">
                          <a:avLst/>
                        </a:prstGeom>
                        <a:solidFill>
                          <a:prstClr val="white"/>
                        </a:solidFill>
                        <a:ln>
                          <a:noFill/>
                        </a:ln>
                      </wps:spPr>
                      <wps:txbx>
                        <w:txbxContent>
                          <w:p w14:paraId="6FD58A40" w14:textId="1D3870D9" w:rsidR="00045E5A" w:rsidRPr="00314F0F" w:rsidRDefault="00045E5A" w:rsidP="00045E5A">
                            <w:pPr>
                              <w:pStyle w:val="Caption"/>
                              <w:jc w:val="center"/>
                              <w:rPr>
                                <w:noProof/>
                                <w:color w:val="000000" w:themeColor="text1"/>
                                <w:sz w:val="22"/>
                                <w:szCs w:val="22"/>
                              </w:rPr>
                            </w:pPr>
                            <w:bookmarkStart w:id="496" w:name="_Toc189828198"/>
                            <w:r w:rsidRPr="00314F0F">
                              <w:rPr>
                                <w:color w:val="000000" w:themeColor="text1"/>
                                <w:sz w:val="20"/>
                                <w:szCs w:val="20"/>
                              </w:rPr>
                              <w:t xml:space="preserve">Figure </w:t>
                            </w:r>
                            <w:r w:rsidRPr="00314F0F">
                              <w:rPr>
                                <w:color w:val="000000" w:themeColor="text1"/>
                                <w:sz w:val="20"/>
                                <w:szCs w:val="20"/>
                              </w:rPr>
                              <w:fldChar w:fldCharType="begin"/>
                            </w:r>
                            <w:r w:rsidRPr="00314F0F">
                              <w:rPr>
                                <w:color w:val="000000" w:themeColor="text1"/>
                                <w:sz w:val="20"/>
                                <w:szCs w:val="20"/>
                              </w:rPr>
                              <w:instrText xml:space="preserve"> SEQ Figure \* ARABIC </w:instrText>
                            </w:r>
                            <w:r w:rsidRPr="00314F0F">
                              <w:rPr>
                                <w:color w:val="000000" w:themeColor="text1"/>
                                <w:sz w:val="20"/>
                                <w:szCs w:val="20"/>
                              </w:rPr>
                              <w:fldChar w:fldCharType="separate"/>
                            </w:r>
                            <w:r w:rsidR="00803AF4" w:rsidRPr="00314F0F">
                              <w:rPr>
                                <w:noProof/>
                                <w:color w:val="000000" w:themeColor="text1"/>
                                <w:sz w:val="20"/>
                                <w:szCs w:val="20"/>
                              </w:rPr>
                              <w:t>4</w:t>
                            </w:r>
                            <w:r w:rsidRPr="00314F0F">
                              <w:rPr>
                                <w:color w:val="000000" w:themeColor="text1"/>
                                <w:sz w:val="20"/>
                                <w:szCs w:val="20"/>
                              </w:rPr>
                              <w:fldChar w:fldCharType="end"/>
                            </w:r>
                            <w:r w:rsidRPr="00314F0F">
                              <w:rPr>
                                <w:color w:val="000000" w:themeColor="text1"/>
                                <w:sz w:val="20"/>
                                <w:szCs w:val="20"/>
                              </w:rPr>
                              <w:t>: Renter Use Case Diagram</w:t>
                            </w:r>
                            <w:bookmarkEnd w:id="49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A9CFC13" id="_x0000_s1028" type="#_x0000_t202" style="position:absolute;margin-left:26.1pt;margin-top:694.3pt;width:470.2pt;height:38.15pt;z-index:251784192;visibility:visible;mso-wrap-style:square;mso-height-percent:0;mso-wrap-distance-left:9pt;mso-wrap-distance-top:0;mso-wrap-distance-right:9pt;mso-wrap-distance-bottom:0;mso-position-horizontal:absolute;mso-position-horizontal-relative:text;mso-position-vertical:absolute;mso-position-vertical-relative:page;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" stroked="f">
                <v:textbox inset="0,0,0,0">
                  <w:txbxContent>
                    <w:p w14:paraId="6FD58A40" w14:textId="1D3870D9" w:rsidR="00045E5A" w:rsidRPr="00314F0F" w:rsidRDefault="00045E5A" w:rsidP="00045E5A">
                      <w:pPr>
                        <w:pStyle w:val="Caption"/>
                        <w:jc w:val="center"/>
                        <w:rPr>
                          <w:noProof/>
                          <w:color w:val="000000" w:themeColor="text1"/>
                          <w:sz w:val="22"/>
                          <w:szCs w:val="22"/>
                        </w:rPr>
                      </w:pPr>
                      <w:bookmarkStart w:id="497" w:name="_Toc189828198"/>
                      <w:r w:rsidRPr="00314F0F">
                        <w:rPr>
                          <w:color w:val="000000" w:themeColor="text1"/>
                          <w:sz w:val="20"/>
                          <w:szCs w:val="20"/>
                        </w:rPr>
                        <w:t xml:space="preserve">Figure </w:t>
                      </w:r>
                      <w:r w:rsidRPr="00314F0F">
                        <w:rPr>
                          <w:color w:val="000000" w:themeColor="text1"/>
                          <w:sz w:val="20"/>
                          <w:szCs w:val="20"/>
                        </w:rPr>
                        <w:fldChar w:fldCharType="begin"/>
                      </w:r>
                      <w:r w:rsidRPr="00314F0F">
                        <w:rPr>
                          <w:color w:val="000000" w:themeColor="text1"/>
                          <w:sz w:val="20"/>
                          <w:szCs w:val="20"/>
                        </w:rPr>
                        <w:instrText xml:space="preserve"> SEQ Figure \* ARABIC </w:instrText>
                      </w:r>
                      <w:r w:rsidRPr="00314F0F">
                        <w:rPr>
                          <w:color w:val="000000" w:themeColor="text1"/>
                          <w:sz w:val="20"/>
                          <w:szCs w:val="20"/>
                        </w:rPr>
                        <w:fldChar w:fldCharType="separate"/>
                      </w:r>
                      <w:r w:rsidR="00803AF4" w:rsidRPr="00314F0F">
                        <w:rPr>
                          <w:noProof/>
                          <w:color w:val="000000" w:themeColor="text1"/>
                          <w:sz w:val="20"/>
                          <w:szCs w:val="20"/>
                        </w:rPr>
                        <w:t>4</w:t>
                      </w:r>
                      <w:r w:rsidRPr="00314F0F">
                        <w:rPr>
                          <w:color w:val="000000" w:themeColor="text1"/>
                          <w:sz w:val="20"/>
                          <w:szCs w:val="20"/>
                        </w:rPr>
                        <w:fldChar w:fldCharType="end"/>
                      </w:r>
                      <w:r w:rsidRPr="00314F0F">
                        <w:rPr>
                          <w:color w:val="000000" w:themeColor="text1"/>
                          <w:sz w:val="20"/>
                          <w:szCs w:val="20"/>
                        </w:rPr>
                        <w:t>: Renter Use Case Diagram</w:t>
                      </w:r>
                      <w:bookmarkEnd w:id="497"/>
                    </w:p>
                  </w:txbxContent>
                </v:textbox>
                <w10:wrap type="square" anchory="page"/>
              </v:shape>
            </w:pict>
          </mc:Fallback>
        </mc:AlternateContent>
      </w:r>
      <w:bookmarkEnd w:id="490"/>
      <w:bookmarkEnd w:id="491"/>
      <w:bookmarkEnd w:id="492"/>
      <w:bookmarkEnd w:id="493"/>
      <w:bookmarkEnd w:id="494"/>
      <w:bookmarkEnd w:id="495"/>
      <w:r w:rsidR="0057679F" w:rsidRPr="00626592">
        <w:rPr>
          <w:noProof/>
        </w:rPr>
        <mc:AlternateContent>
          <mc:Choice Requires="wps">
            <w:drawing>
              <wp:anchor distT="0" distB="0" distL="114300" distR="114300" simplePos="0" relativeHeight="251860992" behindDoc="0" locked="0" layoutInCell="1" allowOverlap="1" wp14:anchorId="6A1FF0C6" wp14:editId="3610AD38">
                <wp:simplePos x="0" y="0"/>
                <wp:positionH relativeFrom="margin">
                  <wp:align>left</wp:align>
                </wp:positionH>
                <wp:positionV relativeFrom="page">
                  <wp:posOffset>9130030</wp:posOffset>
                </wp:positionV>
                <wp:extent cx="6048375" cy="518160"/>
                <wp:effectExtent l="0" t="0" r="9525" b="0"/>
                <wp:wrapSquare wrapText="bothSides"/>
                <wp:docPr id="1853204994" name="Text Box 1"/>
                <wp:cNvGraphicFramePr/>
                <a:graphic xmlns:a="http://schemas.openxmlformats.org/drawingml/2006/main">
                  <a:graphicData uri="http://schemas.microsoft.com/office/word/2010/wordprocessingShape">
                    <wps:wsp>
                      <wps:cNvSpPr txBox="1"/>
                      <wps:spPr>
                        <a:xfrm>
                          <a:off x="0" y="0"/>
                          <a:ext cx="6048375" cy="518160"/>
                        </a:xfrm>
                        <a:prstGeom prst="rect">
                          <a:avLst/>
                        </a:prstGeom>
                        <a:solidFill>
                          <a:prstClr val="white"/>
                        </a:solidFill>
                        <a:ln>
                          <a:noFill/>
                        </a:ln>
                      </wps:spPr>
                      <wps:txbx>
                        <w:txbxContent>
                          <w:p w14:paraId="52E8CFC9" w14:textId="721DC77F" w:rsidR="00134563" w:rsidRPr="00D11929" w:rsidRDefault="00134563" w:rsidP="00134563">
                            <w:pPr>
                              <w:pStyle w:val="Caption"/>
                              <w:jc w:val="center"/>
                              <w:rPr>
                                <w:noProof/>
                                <w:color w:val="000000" w:themeColor="text1"/>
                                <w:sz w:val="22"/>
                                <w:szCs w:val="22"/>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A1FF0C6" id="_x0000_s1029" type="#_x0000_t202" style="position:absolute;margin-left:0;margin-top:718.9pt;width:476.25pt;height:40.8pt;z-index:251860992;visibility:visible;mso-wrap-style:square;mso-height-percent:0;mso-wrap-distance-left:9pt;mso-wrap-distance-top:0;mso-wrap-distance-right:9pt;mso-wrap-distance-bottom:0;mso-position-horizontal:left;mso-position-horizontal-relative:margin;mso-position-vertical:absolute;mso-position-vertical-relative:page;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" stroked="f">
                <v:textbox inset="0,0,0,0">
                  <w:txbxContent>
                    <w:p w14:paraId="52E8CFC9" w14:textId="721DC77F" w:rsidR="00134563" w:rsidRPr="00D11929" w:rsidRDefault="00134563" w:rsidP="00134563">
                      <w:pPr>
                        <w:pStyle w:val="Caption"/>
                        <w:jc w:val="center"/>
                        <w:rPr>
                          <w:noProof/>
                          <w:color w:val="000000" w:themeColor="text1"/>
                          <w:sz w:val="22"/>
                          <w:szCs w:val="22"/>
                        </w:rPr>
                      </w:pPr>
                    </w:p>
                  </w:txbxContent>
                </v:textbox>
                <w10:wrap type="square" anchorx="margin" anchory="page"/>
              </v:shape>
            </w:pict>
          </mc:Fallback>
        </mc:AlternateContent>
      </w:r>
    </w:p>
    <w:p w14:paraId="3745F835" w14:textId="759C3DD6" w:rsidR="00C40808" w:rsidRPr="00626592" w:rsidRDefault="00C40808" w:rsidP="003D112C">
      <w:pPr>
        <w:tabs>
          <w:tab w:val="left" w:pos="450"/>
        </w:tabs>
        <w:rPr>
          <w:sz w:val="20"/>
          <w:szCs w:val="20"/>
        </w:rPr>
      </w:pPr>
    </w:p>
    <w:p w14:paraId="1BF2183F" w14:textId="39B1A9D3" w:rsidR="00C40808" w:rsidRPr="00626592" w:rsidRDefault="00C40808" w:rsidP="003D112C">
      <w:pPr>
        <w:tabs>
          <w:tab w:val="left" w:pos="450"/>
        </w:tabs>
        <w:rPr>
          <w:sz w:val="20"/>
          <w:szCs w:val="20"/>
        </w:rPr>
      </w:pPr>
    </w:p>
    <w:p w14:paraId="078B43A3" w14:textId="77777777" w:rsidR="00C40808" w:rsidRPr="00626592" w:rsidRDefault="00C40808" w:rsidP="003D112C">
      <w:pPr>
        <w:tabs>
          <w:tab w:val="left" w:pos="450"/>
        </w:tabs>
        <w:rPr>
          <w:sz w:val="20"/>
          <w:szCs w:val="20"/>
        </w:rPr>
      </w:pPr>
    </w:p>
    <w:p w14:paraId="44B30022" w14:textId="375EF49A" w:rsidR="00C40808" w:rsidRDefault="00C40808" w:rsidP="003D112C">
      <w:pPr>
        <w:tabs>
          <w:tab w:val="left" w:pos="450"/>
        </w:tabs>
        <w:rPr>
          <w:sz w:val="20"/>
          <w:szCs w:val="20"/>
        </w:rPr>
      </w:pPr>
    </w:p>
    <w:p w14:paraId="2342AF4D" w14:textId="6D24FBAA" w:rsidR="003E1636" w:rsidRPr="00626592" w:rsidRDefault="006D0ADB" w:rsidP="003D112C">
      <w:pPr>
        <w:tabs>
          <w:tab w:val="left" w:pos="450"/>
        </w:tabs>
        <w:rPr>
          <w:sz w:val="20"/>
          <w:szCs w:val="20"/>
        </w:rPr>
      </w:pPr>
      <w:r>
        <w:rPr>
          <w:sz w:val="20"/>
          <w:szCs w:val="20"/>
        </w:rPr>
        <w:tab/>
      </w:r>
    </w:p>
    <w:p w14:paraId="5A2C0927" w14:textId="77777777" w:rsidR="00940960" w:rsidRPr="00626592" w:rsidRDefault="00940960" w:rsidP="003D112C">
      <w:pPr>
        <w:tabs>
          <w:tab w:val="left" w:pos="450"/>
        </w:tabs>
        <w:rPr>
          <w:sz w:val="20"/>
          <w:szCs w:val="20"/>
        </w:rPr>
      </w:pPr>
    </w:p>
    <w:p w14:paraId="3F5BE3CD" w14:textId="77777777" w:rsidR="00940960" w:rsidRDefault="00940960" w:rsidP="003D112C">
      <w:pPr>
        <w:tabs>
          <w:tab w:val="left" w:pos="450"/>
        </w:tabs>
        <w:rPr>
          <w:sz w:val="20"/>
          <w:szCs w:val="20"/>
        </w:rPr>
      </w:pPr>
    </w:p>
    <w:p w14:paraId="0A9BE3C1" w14:textId="77777777" w:rsidR="005246A7" w:rsidRDefault="005246A7" w:rsidP="003D112C">
      <w:pPr>
        <w:tabs>
          <w:tab w:val="left" w:pos="450"/>
        </w:tabs>
        <w:rPr>
          <w:sz w:val="20"/>
          <w:szCs w:val="20"/>
        </w:rPr>
      </w:pPr>
    </w:p>
    <w:p w14:paraId="2F12F5B3" w14:textId="77777777" w:rsidR="005246A7" w:rsidRDefault="005246A7" w:rsidP="003D112C">
      <w:pPr>
        <w:tabs>
          <w:tab w:val="left" w:pos="450"/>
        </w:tabs>
        <w:rPr>
          <w:sz w:val="20"/>
          <w:szCs w:val="20"/>
        </w:rPr>
      </w:pPr>
    </w:p>
    <w:p w14:paraId="43361CF3" w14:textId="77777777" w:rsidR="005246A7" w:rsidRDefault="005246A7" w:rsidP="003D112C">
      <w:pPr>
        <w:tabs>
          <w:tab w:val="left" w:pos="450"/>
        </w:tabs>
        <w:rPr>
          <w:sz w:val="20"/>
          <w:szCs w:val="20"/>
        </w:rPr>
      </w:pPr>
    </w:p>
    <w:p w14:paraId="6045A5F7" w14:textId="77777777" w:rsidR="005246A7" w:rsidRDefault="005246A7" w:rsidP="003D112C">
      <w:pPr>
        <w:tabs>
          <w:tab w:val="left" w:pos="450"/>
        </w:tabs>
        <w:rPr>
          <w:sz w:val="20"/>
          <w:szCs w:val="20"/>
        </w:rPr>
      </w:pPr>
    </w:p>
    <w:p w14:paraId="5333D7ED" w14:textId="77777777" w:rsidR="005246A7" w:rsidRDefault="005246A7" w:rsidP="003D112C">
      <w:pPr>
        <w:tabs>
          <w:tab w:val="left" w:pos="450"/>
        </w:tabs>
        <w:rPr>
          <w:sz w:val="20"/>
          <w:szCs w:val="20"/>
        </w:rPr>
      </w:pPr>
    </w:p>
    <w:p w14:paraId="156A591B" w14:textId="77777777" w:rsidR="005246A7" w:rsidRDefault="005246A7" w:rsidP="003D112C">
      <w:pPr>
        <w:tabs>
          <w:tab w:val="left" w:pos="450"/>
        </w:tabs>
        <w:rPr>
          <w:sz w:val="20"/>
          <w:szCs w:val="20"/>
        </w:rPr>
      </w:pPr>
    </w:p>
    <w:p w14:paraId="5762FFF8" w14:textId="77777777" w:rsidR="005246A7" w:rsidRDefault="005246A7" w:rsidP="003D112C">
      <w:pPr>
        <w:tabs>
          <w:tab w:val="left" w:pos="450"/>
        </w:tabs>
        <w:rPr>
          <w:sz w:val="20"/>
          <w:szCs w:val="20"/>
        </w:rPr>
      </w:pPr>
    </w:p>
    <w:p w14:paraId="0294428E" w14:textId="77777777" w:rsidR="005246A7" w:rsidRDefault="005246A7" w:rsidP="003D112C">
      <w:pPr>
        <w:tabs>
          <w:tab w:val="left" w:pos="450"/>
        </w:tabs>
        <w:rPr>
          <w:sz w:val="20"/>
          <w:szCs w:val="20"/>
        </w:rPr>
      </w:pPr>
    </w:p>
    <w:p w14:paraId="3E3A0F2C" w14:textId="77777777" w:rsidR="005246A7" w:rsidRDefault="005246A7" w:rsidP="003D112C">
      <w:pPr>
        <w:tabs>
          <w:tab w:val="left" w:pos="450"/>
        </w:tabs>
        <w:rPr>
          <w:sz w:val="20"/>
          <w:szCs w:val="20"/>
        </w:rPr>
      </w:pPr>
    </w:p>
    <w:p w14:paraId="20742A9D" w14:textId="77777777" w:rsidR="005246A7" w:rsidRDefault="005246A7" w:rsidP="003D112C">
      <w:pPr>
        <w:tabs>
          <w:tab w:val="left" w:pos="450"/>
        </w:tabs>
        <w:rPr>
          <w:sz w:val="20"/>
          <w:szCs w:val="20"/>
        </w:rPr>
      </w:pPr>
    </w:p>
    <w:p w14:paraId="286E5301" w14:textId="77777777" w:rsidR="005246A7" w:rsidRDefault="005246A7" w:rsidP="003D112C">
      <w:pPr>
        <w:tabs>
          <w:tab w:val="left" w:pos="450"/>
        </w:tabs>
        <w:rPr>
          <w:sz w:val="20"/>
          <w:szCs w:val="20"/>
        </w:rPr>
      </w:pPr>
    </w:p>
    <w:p w14:paraId="27E394FA" w14:textId="77777777" w:rsidR="005246A7" w:rsidRDefault="005246A7" w:rsidP="003D112C">
      <w:pPr>
        <w:tabs>
          <w:tab w:val="left" w:pos="450"/>
        </w:tabs>
        <w:rPr>
          <w:sz w:val="20"/>
          <w:szCs w:val="20"/>
        </w:rPr>
      </w:pPr>
    </w:p>
    <w:p w14:paraId="0CC6098C" w14:textId="77777777" w:rsidR="005246A7" w:rsidRDefault="005246A7" w:rsidP="003D112C">
      <w:pPr>
        <w:tabs>
          <w:tab w:val="left" w:pos="450"/>
        </w:tabs>
        <w:rPr>
          <w:sz w:val="20"/>
          <w:szCs w:val="20"/>
        </w:rPr>
      </w:pPr>
    </w:p>
    <w:p w14:paraId="1E111C3A" w14:textId="77777777" w:rsidR="005246A7" w:rsidRDefault="005246A7" w:rsidP="003D112C">
      <w:pPr>
        <w:tabs>
          <w:tab w:val="left" w:pos="450"/>
        </w:tabs>
        <w:rPr>
          <w:sz w:val="20"/>
          <w:szCs w:val="20"/>
        </w:rPr>
      </w:pPr>
    </w:p>
    <w:p w14:paraId="224B26D3" w14:textId="77777777" w:rsidR="005246A7" w:rsidRDefault="005246A7" w:rsidP="003D112C">
      <w:pPr>
        <w:tabs>
          <w:tab w:val="left" w:pos="450"/>
        </w:tabs>
        <w:rPr>
          <w:sz w:val="20"/>
          <w:szCs w:val="20"/>
        </w:rPr>
      </w:pPr>
    </w:p>
    <w:p w14:paraId="4B5E50D7" w14:textId="77777777" w:rsidR="005246A7" w:rsidRDefault="005246A7" w:rsidP="003D112C">
      <w:pPr>
        <w:tabs>
          <w:tab w:val="left" w:pos="450"/>
        </w:tabs>
        <w:rPr>
          <w:sz w:val="20"/>
          <w:szCs w:val="20"/>
        </w:rPr>
      </w:pPr>
    </w:p>
    <w:p w14:paraId="414056B7" w14:textId="77777777" w:rsidR="005246A7" w:rsidRDefault="005246A7" w:rsidP="003D112C">
      <w:pPr>
        <w:tabs>
          <w:tab w:val="left" w:pos="450"/>
        </w:tabs>
        <w:rPr>
          <w:sz w:val="20"/>
          <w:szCs w:val="20"/>
        </w:rPr>
      </w:pPr>
    </w:p>
    <w:p w14:paraId="4647CBB5" w14:textId="77777777" w:rsidR="005246A7" w:rsidRDefault="005246A7" w:rsidP="003D112C">
      <w:pPr>
        <w:tabs>
          <w:tab w:val="left" w:pos="450"/>
        </w:tabs>
        <w:rPr>
          <w:sz w:val="20"/>
          <w:szCs w:val="20"/>
        </w:rPr>
      </w:pPr>
    </w:p>
    <w:p w14:paraId="7A8813B9" w14:textId="77777777" w:rsidR="005246A7" w:rsidRDefault="005246A7" w:rsidP="003D112C">
      <w:pPr>
        <w:tabs>
          <w:tab w:val="left" w:pos="450"/>
        </w:tabs>
        <w:rPr>
          <w:sz w:val="20"/>
          <w:szCs w:val="20"/>
        </w:rPr>
      </w:pPr>
    </w:p>
    <w:p w14:paraId="15C77C26" w14:textId="77777777" w:rsidR="005246A7" w:rsidRDefault="005246A7" w:rsidP="003D112C">
      <w:pPr>
        <w:tabs>
          <w:tab w:val="left" w:pos="450"/>
        </w:tabs>
        <w:rPr>
          <w:sz w:val="20"/>
          <w:szCs w:val="20"/>
        </w:rPr>
      </w:pPr>
    </w:p>
    <w:p w14:paraId="7FFE11F2" w14:textId="77777777" w:rsidR="005246A7" w:rsidRDefault="005246A7" w:rsidP="003D112C">
      <w:pPr>
        <w:tabs>
          <w:tab w:val="left" w:pos="450"/>
        </w:tabs>
        <w:rPr>
          <w:sz w:val="20"/>
          <w:szCs w:val="20"/>
        </w:rPr>
      </w:pPr>
    </w:p>
    <w:p w14:paraId="1E8E2105" w14:textId="77777777" w:rsidR="005246A7" w:rsidRDefault="005246A7" w:rsidP="003D112C">
      <w:pPr>
        <w:tabs>
          <w:tab w:val="left" w:pos="450"/>
        </w:tabs>
        <w:rPr>
          <w:sz w:val="20"/>
          <w:szCs w:val="20"/>
        </w:rPr>
      </w:pPr>
    </w:p>
    <w:p w14:paraId="64B05599" w14:textId="77777777" w:rsidR="005246A7" w:rsidRDefault="005246A7" w:rsidP="003D112C">
      <w:pPr>
        <w:tabs>
          <w:tab w:val="left" w:pos="450"/>
        </w:tabs>
        <w:rPr>
          <w:sz w:val="20"/>
          <w:szCs w:val="20"/>
        </w:rPr>
      </w:pPr>
    </w:p>
    <w:p w14:paraId="190EA275" w14:textId="7011F6F6" w:rsidR="005246A7" w:rsidRDefault="005246A7" w:rsidP="003D112C">
      <w:pPr>
        <w:tabs>
          <w:tab w:val="left" w:pos="450"/>
        </w:tabs>
        <w:rPr>
          <w:sz w:val="20"/>
          <w:szCs w:val="20"/>
        </w:rPr>
      </w:pPr>
    </w:p>
    <w:p w14:paraId="4AE42AD0" w14:textId="0C03CAB3" w:rsidR="005246A7" w:rsidRDefault="005246A7" w:rsidP="003D112C">
      <w:pPr>
        <w:tabs>
          <w:tab w:val="left" w:pos="450"/>
        </w:tabs>
        <w:rPr>
          <w:sz w:val="20"/>
          <w:szCs w:val="20"/>
        </w:rPr>
      </w:pPr>
    </w:p>
    <w:p w14:paraId="3CB59803" w14:textId="46B45048" w:rsidR="005246A7" w:rsidRDefault="00133AE8" w:rsidP="003D112C">
      <w:pPr>
        <w:tabs>
          <w:tab w:val="left" w:pos="450"/>
        </w:tabs>
        <w:rPr>
          <w:sz w:val="20"/>
          <w:szCs w:val="20"/>
        </w:rPr>
      </w:pPr>
      <w:r>
        <w:rPr>
          <w:noProof/>
          <w:sz w:val="20"/>
          <w:szCs w:val="20"/>
        </w:rPr>
        <w:drawing>
          <wp:inline distT="0" distB="0" distL="0" distR="0" wp14:anchorId="0066AA4D" wp14:editId="7F489C1A">
            <wp:extent cx="5262163" cy="7096760"/>
            <wp:effectExtent l="0" t="0" r="0" b="0"/>
            <wp:docPr id="204744427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7444270" name="Picture 2047444270"/>
                    <pic:cNvPicPr/>
                  </pic:nvPicPr>
                  <pic:blipFill>
                    <a:blip r:embed="rId18">
                      <a:extLst>
                        <a:ext uri="{28A0092B-C50C-407E-A947-70E740481C1C}">
                          <a14:useLocalDpi xmlns:a14="http://schemas.microsoft.com/office/drawing/2010/main" val="0"/>
                        </a:ext>
                      </a:extLst>
                    </a:blip>
                    <a:stretch>
                      <a:fillRect/>
                    </a:stretch>
                  </pic:blipFill>
                  <pic:spPr>
                    <a:xfrm>
                      <a:off x="0" y="0"/>
                      <a:ext cx="5262163" cy="7096760"/>
                    </a:xfrm>
                    <a:prstGeom prst="rect">
                      <a:avLst/>
                    </a:prstGeom>
                  </pic:spPr>
                </pic:pic>
              </a:graphicData>
            </a:graphic>
          </wp:inline>
        </w:drawing>
      </w:r>
    </w:p>
    <w:p w14:paraId="78B2688F" w14:textId="77777777" w:rsidR="005246A7" w:rsidRDefault="005246A7" w:rsidP="003D112C">
      <w:pPr>
        <w:tabs>
          <w:tab w:val="left" w:pos="450"/>
        </w:tabs>
        <w:rPr>
          <w:sz w:val="20"/>
          <w:szCs w:val="20"/>
        </w:rPr>
      </w:pPr>
    </w:p>
    <w:p w14:paraId="0A923E66" w14:textId="77777777" w:rsidR="005246A7" w:rsidRDefault="005246A7" w:rsidP="003D112C">
      <w:pPr>
        <w:tabs>
          <w:tab w:val="left" w:pos="450"/>
        </w:tabs>
        <w:rPr>
          <w:sz w:val="20"/>
          <w:szCs w:val="20"/>
        </w:rPr>
      </w:pPr>
    </w:p>
    <w:p w14:paraId="4E7FFD89" w14:textId="01D89848" w:rsidR="0094626D" w:rsidRPr="00314F0F" w:rsidRDefault="0094626D" w:rsidP="0094626D">
      <w:pPr>
        <w:pStyle w:val="Caption"/>
        <w:jc w:val="center"/>
        <w:rPr>
          <w:noProof/>
          <w:color w:val="000000" w:themeColor="text1"/>
          <w:sz w:val="22"/>
          <w:szCs w:val="22"/>
        </w:rPr>
      </w:pPr>
      <w:r w:rsidRPr="00314F0F">
        <w:rPr>
          <w:color w:val="000000" w:themeColor="text1"/>
          <w:sz w:val="20"/>
          <w:szCs w:val="20"/>
        </w:rPr>
        <w:t xml:space="preserve">Figure </w:t>
      </w:r>
      <w:r>
        <w:rPr>
          <w:color w:val="000000" w:themeColor="text1"/>
          <w:sz w:val="20"/>
          <w:szCs w:val="20"/>
        </w:rPr>
        <w:t>5</w:t>
      </w:r>
      <w:r w:rsidRPr="00314F0F">
        <w:rPr>
          <w:color w:val="000000" w:themeColor="text1"/>
          <w:sz w:val="20"/>
          <w:szCs w:val="20"/>
        </w:rPr>
        <w:t xml:space="preserve">: </w:t>
      </w:r>
      <w:r>
        <w:rPr>
          <w:color w:val="000000" w:themeColor="text1"/>
          <w:sz w:val="20"/>
          <w:szCs w:val="20"/>
        </w:rPr>
        <w:t>Landlord</w:t>
      </w:r>
      <w:r w:rsidRPr="00314F0F">
        <w:rPr>
          <w:color w:val="000000" w:themeColor="text1"/>
          <w:sz w:val="20"/>
          <w:szCs w:val="20"/>
        </w:rPr>
        <w:t xml:space="preserve"> Use Case Diagram</w:t>
      </w:r>
    </w:p>
    <w:p w14:paraId="35440642" w14:textId="7ED7EAA4" w:rsidR="005246A7" w:rsidRDefault="005246A7" w:rsidP="003D112C">
      <w:pPr>
        <w:tabs>
          <w:tab w:val="left" w:pos="450"/>
        </w:tabs>
        <w:rPr>
          <w:sz w:val="20"/>
          <w:szCs w:val="20"/>
        </w:rPr>
      </w:pPr>
    </w:p>
    <w:p w14:paraId="55DD1CA3" w14:textId="1E4C66C2" w:rsidR="005246A7" w:rsidRDefault="005246A7" w:rsidP="003D112C">
      <w:pPr>
        <w:tabs>
          <w:tab w:val="left" w:pos="450"/>
        </w:tabs>
        <w:rPr>
          <w:sz w:val="20"/>
          <w:szCs w:val="20"/>
        </w:rPr>
      </w:pPr>
    </w:p>
    <w:p w14:paraId="5441FA03" w14:textId="77777777" w:rsidR="005246A7" w:rsidRDefault="005246A7" w:rsidP="003D112C">
      <w:pPr>
        <w:tabs>
          <w:tab w:val="left" w:pos="450"/>
        </w:tabs>
        <w:rPr>
          <w:sz w:val="20"/>
          <w:szCs w:val="20"/>
        </w:rPr>
      </w:pPr>
    </w:p>
    <w:p w14:paraId="03C7A5FE" w14:textId="062BBC38" w:rsidR="005246A7" w:rsidRDefault="0023622E" w:rsidP="003D112C">
      <w:pPr>
        <w:tabs>
          <w:tab w:val="left" w:pos="450"/>
        </w:tabs>
        <w:rPr>
          <w:sz w:val="20"/>
          <w:szCs w:val="20"/>
        </w:rPr>
      </w:pPr>
      <w:r>
        <w:rPr>
          <w:noProof/>
        </w:rPr>
        <w:lastRenderedPageBreak/>
        <w:drawing>
          <wp:anchor distT="0" distB="0" distL="114300" distR="114300" simplePos="0" relativeHeight="251880448" behindDoc="0" locked="0" layoutInCell="1" allowOverlap="1" wp14:anchorId="040F9E38" wp14:editId="13550289">
            <wp:simplePos x="0" y="0"/>
            <wp:positionH relativeFrom="margin">
              <wp:align>right</wp:align>
            </wp:positionH>
            <wp:positionV relativeFrom="paragraph">
              <wp:posOffset>8697</wp:posOffset>
            </wp:positionV>
            <wp:extent cx="6510655" cy="7744570"/>
            <wp:effectExtent l="0" t="0" r="4445" b="8890"/>
            <wp:wrapNone/>
            <wp:docPr id="178324454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3244548" name="Picture 1783244548"/>
                    <pic:cNvPicPr/>
                  </pic:nvPicPr>
                  <pic:blipFill>
                    <a:blip r:embed="rId19">
                      <a:extLst>
                        <a:ext uri="{28A0092B-C50C-407E-A947-70E740481C1C}">
                          <a14:useLocalDpi xmlns:a14="http://schemas.microsoft.com/office/drawing/2010/main" val="0"/>
                        </a:ext>
                      </a:extLst>
                    </a:blip>
                    <a:stretch>
                      <a:fillRect/>
                    </a:stretch>
                  </pic:blipFill>
                  <pic:spPr>
                    <a:xfrm>
                      <a:off x="0" y="0"/>
                      <a:ext cx="6518402" cy="7753785"/>
                    </a:xfrm>
                    <a:prstGeom prst="rect">
                      <a:avLst/>
                    </a:prstGeom>
                  </pic:spPr>
                </pic:pic>
              </a:graphicData>
            </a:graphic>
            <wp14:sizeRelV relativeFrom="margin">
              <wp14:pctHeight>0</wp14:pctHeight>
            </wp14:sizeRelV>
          </wp:anchor>
        </w:drawing>
      </w:r>
      <w:r w:rsidR="005246A7" w:rsidRPr="00626592">
        <w:rPr>
          <w:noProof/>
        </w:rPr>
        <mc:AlternateContent>
          <mc:Choice Requires="wps">
            <w:drawing>
              <wp:anchor distT="0" distB="0" distL="114300" distR="114300" simplePos="0" relativeHeight="251786240" behindDoc="0" locked="0" layoutInCell="1" allowOverlap="1" wp14:anchorId="3F58CA22" wp14:editId="3D5F9EC4">
                <wp:simplePos x="0" y="0"/>
                <wp:positionH relativeFrom="margin">
                  <wp:posOffset>-643393</wp:posOffset>
                </wp:positionH>
                <wp:positionV relativeFrom="page">
                  <wp:posOffset>1963807</wp:posOffset>
                </wp:positionV>
                <wp:extent cx="6048375" cy="302260"/>
                <wp:effectExtent l="0" t="0" r="9525" b="0"/>
                <wp:wrapSquare wrapText="bothSides"/>
                <wp:docPr id="1846007682" name="Text Box 1"/>
                <wp:cNvGraphicFramePr/>
                <a:graphic xmlns:a="http://schemas.openxmlformats.org/drawingml/2006/main">
                  <a:graphicData uri="http://schemas.microsoft.com/office/word/2010/wordprocessingShape">
                    <wps:wsp>
                      <wps:cNvSpPr txBox="1"/>
                      <wps:spPr>
                        <a:xfrm>
                          <a:off x="0" y="0"/>
                          <a:ext cx="6048375" cy="302260"/>
                        </a:xfrm>
                        <a:prstGeom prst="rect">
                          <a:avLst/>
                        </a:prstGeom>
                        <a:solidFill>
                          <a:prstClr val="white"/>
                        </a:solidFill>
                        <a:ln>
                          <a:noFill/>
                        </a:ln>
                      </wps:spPr>
                      <wps:txbx>
                        <w:txbxContent>
                          <w:p w14:paraId="69FAC3F3" w14:textId="01280007" w:rsidR="00803AF4" w:rsidRPr="00D11929" w:rsidRDefault="00803AF4" w:rsidP="00803AF4">
                            <w:pPr>
                              <w:pStyle w:val="Caption"/>
                              <w:jc w:val="center"/>
                              <w:rPr>
                                <w:noProof/>
                                <w:color w:val="000000" w:themeColor="text1"/>
                                <w:sz w:val="22"/>
                                <w:szCs w:val="22"/>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F58CA22" id="_x0000_s1030" type="#_x0000_t202" style="position:absolute;margin-left:-50.65pt;margin-top:154.65pt;width:476.25pt;height:23.8pt;z-index:251786240;visibility:visible;mso-wrap-style:square;mso-wrap-distance-left:9pt;mso-wrap-distance-top:0;mso-wrap-distance-right:9pt;mso-wrap-distance-bottom:0;mso-position-horizontal:absolute;mso-position-horizontal-relative:margin;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" stroked="f">
                <v:textbox style="mso-fit-shape-to-text:t" inset="0,0,0,0">
                  <w:txbxContent>
                    <w:p w14:paraId="69FAC3F3" w14:textId="01280007" w:rsidR="00803AF4" w:rsidRPr="00D11929" w:rsidRDefault="00803AF4" w:rsidP="00803AF4">
                      <w:pPr>
                        <w:pStyle w:val="Caption"/>
                        <w:jc w:val="center"/>
                        <w:rPr>
                          <w:noProof/>
                          <w:color w:val="000000" w:themeColor="text1"/>
                          <w:sz w:val="22"/>
                          <w:szCs w:val="22"/>
                        </w:rPr>
                      </w:pPr>
                    </w:p>
                  </w:txbxContent>
                </v:textbox>
                <w10:wrap type="square" anchorx="margin" anchory="page"/>
              </v:shape>
            </w:pict>
          </mc:Fallback>
        </mc:AlternateContent>
      </w:r>
    </w:p>
    <w:p w14:paraId="564B2DA6" w14:textId="2357C448" w:rsidR="005246A7" w:rsidRDefault="005246A7" w:rsidP="003D112C">
      <w:pPr>
        <w:tabs>
          <w:tab w:val="left" w:pos="450"/>
        </w:tabs>
        <w:rPr>
          <w:sz w:val="20"/>
          <w:szCs w:val="20"/>
        </w:rPr>
      </w:pPr>
    </w:p>
    <w:p w14:paraId="16827310" w14:textId="1559EFA7" w:rsidR="005246A7" w:rsidRDefault="005246A7" w:rsidP="003D112C">
      <w:pPr>
        <w:tabs>
          <w:tab w:val="left" w:pos="450"/>
        </w:tabs>
        <w:rPr>
          <w:sz w:val="20"/>
          <w:szCs w:val="20"/>
        </w:rPr>
      </w:pPr>
    </w:p>
    <w:p w14:paraId="4B9E7AB1" w14:textId="770ADAA5" w:rsidR="005246A7" w:rsidRDefault="005246A7" w:rsidP="003D112C">
      <w:pPr>
        <w:tabs>
          <w:tab w:val="left" w:pos="450"/>
        </w:tabs>
        <w:rPr>
          <w:sz w:val="20"/>
          <w:szCs w:val="20"/>
        </w:rPr>
      </w:pPr>
    </w:p>
    <w:p w14:paraId="55DE3BE4" w14:textId="39BFA42A" w:rsidR="005246A7" w:rsidRDefault="005246A7" w:rsidP="003D112C">
      <w:pPr>
        <w:tabs>
          <w:tab w:val="left" w:pos="450"/>
        </w:tabs>
        <w:rPr>
          <w:sz w:val="20"/>
          <w:szCs w:val="20"/>
        </w:rPr>
      </w:pPr>
    </w:p>
    <w:p w14:paraId="3CAB2C5D" w14:textId="2F750447" w:rsidR="005246A7" w:rsidRDefault="005246A7" w:rsidP="003D112C">
      <w:pPr>
        <w:tabs>
          <w:tab w:val="left" w:pos="450"/>
        </w:tabs>
        <w:rPr>
          <w:sz w:val="20"/>
          <w:szCs w:val="20"/>
        </w:rPr>
      </w:pPr>
    </w:p>
    <w:p w14:paraId="0F020229" w14:textId="713019C8" w:rsidR="005246A7" w:rsidRDefault="005246A7" w:rsidP="003D112C">
      <w:pPr>
        <w:tabs>
          <w:tab w:val="left" w:pos="450"/>
        </w:tabs>
        <w:rPr>
          <w:sz w:val="20"/>
          <w:szCs w:val="20"/>
        </w:rPr>
      </w:pPr>
    </w:p>
    <w:p w14:paraId="5E36843D" w14:textId="79BDB794" w:rsidR="005246A7" w:rsidRDefault="005246A7" w:rsidP="003D112C">
      <w:pPr>
        <w:tabs>
          <w:tab w:val="left" w:pos="450"/>
        </w:tabs>
        <w:rPr>
          <w:sz w:val="20"/>
          <w:szCs w:val="20"/>
        </w:rPr>
      </w:pPr>
    </w:p>
    <w:p w14:paraId="1F67D63C" w14:textId="235C9E00" w:rsidR="005246A7" w:rsidRDefault="005246A7" w:rsidP="003D112C">
      <w:pPr>
        <w:tabs>
          <w:tab w:val="left" w:pos="450"/>
        </w:tabs>
        <w:rPr>
          <w:sz w:val="20"/>
          <w:szCs w:val="20"/>
        </w:rPr>
      </w:pPr>
    </w:p>
    <w:p w14:paraId="4DA147FD" w14:textId="753AD155" w:rsidR="005246A7" w:rsidRDefault="005246A7" w:rsidP="003D112C">
      <w:pPr>
        <w:tabs>
          <w:tab w:val="left" w:pos="450"/>
        </w:tabs>
        <w:rPr>
          <w:sz w:val="20"/>
          <w:szCs w:val="20"/>
        </w:rPr>
      </w:pPr>
    </w:p>
    <w:p w14:paraId="7DEE7DB5" w14:textId="77777777" w:rsidR="005246A7" w:rsidRDefault="005246A7" w:rsidP="003D112C">
      <w:pPr>
        <w:tabs>
          <w:tab w:val="left" w:pos="450"/>
        </w:tabs>
        <w:rPr>
          <w:sz w:val="20"/>
          <w:szCs w:val="20"/>
        </w:rPr>
      </w:pPr>
    </w:p>
    <w:p w14:paraId="7954F7E3" w14:textId="459A375A" w:rsidR="005246A7" w:rsidRDefault="005246A7" w:rsidP="003D112C">
      <w:pPr>
        <w:tabs>
          <w:tab w:val="left" w:pos="450"/>
        </w:tabs>
        <w:rPr>
          <w:sz w:val="20"/>
          <w:szCs w:val="20"/>
        </w:rPr>
      </w:pPr>
    </w:p>
    <w:p w14:paraId="24E4EBEC" w14:textId="2EC84AAB" w:rsidR="005246A7" w:rsidRDefault="005246A7" w:rsidP="003D112C">
      <w:pPr>
        <w:tabs>
          <w:tab w:val="left" w:pos="450"/>
        </w:tabs>
        <w:rPr>
          <w:sz w:val="20"/>
          <w:szCs w:val="20"/>
        </w:rPr>
      </w:pPr>
    </w:p>
    <w:p w14:paraId="1C36D336" w14:textId="1E6A147B" w:rsidR="005246A7" w:rsidRDefault="005246A7" w:rsidP="003D112C">
      <w:pPr>
        <w:tabs>
          <w:tab w:val="left" w:pos="450"/>
        </w:tabs>
        <w:rPr>
          <w:sz w:val="20"/>
          <w:szCs w:val="20"/>
        </w:rPr>
      </w:pPr>
    </w:p>
    <w:p w14:paraId="1ECF962F" w14:textId="414E300A" w:rsidR="005246A7" w:rsidRDefault="005246A7" w:rsidP="003D112C">
      <w:pPr>
        <w:tabs>
          <w:tab w:val="left" w:pos="450"/>
        </w:tabs>
        <w:rPr>
          <w:sz w:val="20"/>
          <w:szCs w:val="20"/>
        </w:rPr>
      </w:pPr>
    </w:p>
    <w:p w14:paraId="4D0E8620" w14:textId="77777777" w:rsidR="005246A7" w:rsidRDefault="005246A7" w:rsidP="003D112C">
      <w:pPr>
        <w:tabs>
          <w:tab w:val="left" w:pos="450"/>
        </w:tabs>
        <w:rPr>
          <w:sz w:val="20"/>
          <w:szCs w:val="20"/>
        </w:rPr>
      </w:pPr>
    </w:p>
    <w:p w14:paraId="3497DD53" w14:textId="0528224C" w:rsidR="005246A7" w:rsidRDefault="005246A7" w:rsidP="003D112C">
      <w:pPr>
        <w:tabs>
          <w:tab w:val="left" w:pos="450"/>
        </w:tabs>
        <w:rPr>
          <w:sz w:val="20"/>
          <w:szCs w:val="20"/>
        </w:rPr>
      </w:pPr>
    </w:p>
    <w:p w14:paraId="2D38BED3" w14:textId="77777777" w:rsidR="005246A7" w:rsidRDefault="005246A7" w:rsidP="003D112C">
      <w:pPr>
        <w:tabs>
          <w:tab w:val="left" w:pos="450"/>
        </w:tabs>
        <w:rPr>
          <w:sz w:val="20"/>
          <w:szCs w:val="20"/>
        </w:rPr>
      </w:pPr>
    </w:p>
    <w:p w14:paraId="4359D06C" w14:textId="5E3AE3CF" w:rsidR="005246A7" w:rsidRDefault="005246A7" w:rsidP="003D112C">
      <w:pPr>
        <w:tabs>
          <w:tab w:val="left" w:pos="450"/>
        </w:tabs>
        <w:rPr>
          <w:sz w:val="20"/>
          <w:szCs w:val="20"/>
        </w:rPr>
      </w:pPr>
    </w:p>
    <w:p w14:paraId="7E8555E1" w14:textId="49563314" w:rsidR="005246A7" w:rsidRDefault="005246A7" w:rsidP="003D112C">
      <w:pPr>
        <w:tabs>
          <w:tab w:val="left" w:pos="450"/>
        </w:tabs>
        <w:rPr>
          <w:sz w:val="20"/>
          <w:szCs w:val="20"/>
        </w:rPr>
      </w:pPr>
    </w:p>
    <w:p w14:paraId="25F3BD41" w14:textId="41E0B119" w:rsidR="005246A7" w:rsidRDefault="005246A7" w:rsidP="003D112C">
      <w:pPr>
        <w:tabs>
          <w:tab w:val="left" w:pos="450"/>
        </w:tabs>
        <w:rPr>
          <w:sz w:val="20"/>
          <w:szCs w:val="20"/>
        </w:rPr>
      </w:pPr>
    </w:p>
    <w:p w14:paraId="0FA1BA4E" w14:textId="000A2E7E" w:rsidR="005246A7" w:rsidRDefault="005246A7" w:rsidP="003D112C">
      <w:pPr>
        <w:tabs>
          <w:tab w:val="left" w:pos="450"/>
        </w:tabs>
        <w:rPr>
          <w:sz w:val="20"/>
          <w:szCs w:val="20"/>
        </w:rPr>
      </w:pPr>
    </w:p>
    <w:p w14:paraId="3F0B6C23" w14:textId="77AAE5A3" w:rsidR="005246A7" w:rsidRDefault="005246A7" w:rsidP="003D112C">
      <w:pPr>
        <w:tabs>
          <w:tab w:val="left" w:pos="450"/>
        </w:tabs>
        <w:rPr>
          <w:sz w:val="20"/>
          <w:szCs w:val="20"/>
        </w:rPr>
      </w:pPr>
    </w:p>
    <w:p w14:paraId="47F07C96" w14:textId="7EACE729" w:rsidR="005246A7" w:rsidRDefault="005246A7" w:rsidP="003D112C">
      <w:pPr>
        <w:tabs>
          <w:tab w:val="left" w:pos="450"/>
        </w:tabs>
        <w:rPr>
          <w:sz w:val="20"/>
          <w:szCs w:val="20"/>
        </w:rPr>
      </w:pPr>
    </w:p>
    <w:p w14:paraId="1D255918" w14:textId="77777777" w:rsidR="005246A7" w:rsidRDefault="005246A7" w:rsidP="003D112C">
      <w:pPr>
        <w:tabs>
          <w:tab w:val="left" w:pos="450"/>
        </w:tabs>
        <w:rPr>
          <w:sz w:val="20"/>
          <w:szCs w:val="20"/>
        </w:rPr>
      </w:pPr>
    </w:p>
    <w:p w14:paraId="36564C4F" w14:textId="7CF7E2AD" w:rsidR="005246A7" w:rsidRDefault="005246A7" w:rsidP="003D112C">
      <w:pPr>
        <w:tabs>
          <w:tab w:val="left" w:pos="450"/>
        </w:tabs>
        <w:rPr>
          <w:sz w:val="20"/>
          <w:szCs w:val="20"/>
        </w:rPr>
      </w:pPr>
    </w:p>
    <w:p w14:paraId="5C742801" w14:textId="306164F3" w:rsidR="005246A7" w:rsidRDefault="005246A7" w:rsidP="003D112C">
      <w:pPr>
        <w:tabs>
          <w:tab w:val="left" w:pos="450"/>
        </w:tabs>
        <w:rPr>
          <w:sz w:val="20"/>
          <w:szCs w:val="20"/>
        </w:rPr>
      </w:pPr>
    </w:p>
    <w:p w14:paraId="58F88E49" w14:textId="5666F3DD" w:rsidR="005246A7" w:rsidRDefault="005246A7" w:rsidP="003D112C">
      <w:pPr>
        <w:tabs>
          <w:tab w:val="left" w:pos="450"/>
        </w:tabs>
        <w:rPr>
          <w:sz w:val="20"/>
          <w:szCs w:val="20"/>
        </w:rPr>
      </w:pPr>
    </w:p>
    <w:p w14:paraId="79AFA0D4" w14:textId="507C0A75" w:rsidR="005246A7" w:rsidRDefault="005246A7" w:rsidP="003D112C">
      <w:pPr>
        <w:tabs>
          <w:tab w:val="left" w:pos="450"/>
        </w:tabs>
        <w:rPr>
          <w:sz w:val="20"/>
          <w:szCs w:val="20"/>
        </w:rPr>
      </w:pPr>
    </w:p>
    <w:p w14:paraId="3E6E71EC" w14:textId="61EF25FB" w:rsidR="005246A7" w:rsidRDefault="005246A7" w:rsidP="003D112C">
      <w:pPr>
        <w:tabs>
          <w:tab w:val="left" w:pos="450"/>
        </w:tabs>
        <w:rPr>
          <w:sz w:val="20"/>
          <w:szCs w:val="20"/>
        </w:rPr>
      </w:pPr>
    </w:p>
    <w:p w14:paraId="007B030F" w14:textId="7C67A8D5" w:rsidR="005246A7" w:rsidRDefault="005246A7" w:rsidP="003D112C">
      <w:pPr>
        <w:tabs>
          <w:tab w:val="left" w:pos="450"/>
        </w:tabs>
        <w:rPr>
          <w:sz w:val="20"/>
          <w:szCs w:val="20"/>
        </w:rPr>
      </w:pPr>
    </w:p>
    <w:p w14:paraId="41ACD2C9" w14:textId="601397E9" w:rsidR="005246A7" w:rsidRDefault="005246A7" w:rsidP="003D112C">
      <w:pPr>
        <w:tabs>
          <w:tab w:val="left" w:pos="450"/>
        </w:tabs>
        <w:rPr>
          <w:sz w:val="20"/>
          <w:szCs w:val="20"/>
        </w:rPr>
      </w:pPr>
    </w:p>
    <w:p w14:paraId="068081C3" w14:textId="39B2DA9E" w:rsidR="005246A7" w:rsidRDefault="005246A7" w:rsidP="003D112C">
      <w:pPr>
        <w:tabs>
          <w:tab w:val="left" w:pos="450"/>
        </w:tabs>
        <w:rPr>
          <w:sz w:val="20"/>
          <w:szCs w:val="20"/>
        </w:rPr>
      </w:pPr>
    </w:p>
    <w:p w14:paraId="7A4DE91F" w14:textId="4DFA420E" w:rsidR="005246A7" w:rsidRDefault="005246A7" w:rsidP="003D112C">
      <w:pPr>
        <w:tabs>
          <w:tab w:val="left" w:pos="450"/>
        </w:tabs>
        <w:rPr>
          <w:sz w:val="20"/>
          <w:szCs w:val="20"/>
        </w:rPr>
      </w:pPr>
    </w:p>
    <w:p w14:paraId="1C491387" w14:textId="70562084" w:rsidR="005246A7" w:rsidRDefault="005246A7" w:rsidP="003D112C">
      <w:pPr>
        <w:tabs>
          <w:tab w:val="left" w:pos="450"/>
        </w:tabs>
        <w:rPr>
          <w:sz w:val="20"/>
          <w:szCs w:val="20"/>
        </w:rPr>
      </w:pPr>
    </w:p>
    <w:p w14:paraId="59BBBC51" w14:textId="72CD7FA8" w:rsidR="005246A7" w:rsidRDefault="005246A7" w:rsidP="003D112C">
      <w:pPr>
        <w:tabs>
          <w:tab w:val="left" w:pos="450"/>
        </w:tabs>
        <w:rPr>
          <w:sz w:val="20"/>
          <w:szCs w:val="20"/>
        </w:rPr>
      </w:pPr>
    </w:p>
    <w:p w14:paraId="1C092FA9" w14:textId="2E4EE718" w:rsidR="005246A7" w:rsidRDefault="005246A7" w:rsidP="003D112C">
      <w:pPr>
        <w:tabs>
          <w:tab w:val="left" w:pos="450"/>
        </w:tabs>
        <w:rPr>
          <w:sz w:val="20"/>
          <w:szCs w:val="20"/>
        </w:rPr>
      </w:pPr>
    </w:p>
    <w:p w14:paraId="72B22823" w14:textId="23F71B9B" w:rsidR="005246A7" w:rsidRDefault="005246A7" w:rsidP="003D112C">
      <w:pPr>
        <w:tabs>
          <w:tab w:val="left" w:pos="450"/>
        </w:tabs>
        <w:rPr>
          <w:sz w:val="20"/>
          <w:szCs w:val="20"/>
        </w:rPr>
      </w:pPr>
    </w:p>
    <w:p w14:paraId="077D25FD" w14:textId="77777777" w:rsidR="005246A7" w:rsidRDefault="005246A7" w:rsidP="003D112C">
      <w:pPr>
        <w:tabs>
          <w:tab w:val="left" w:pos="450"/>
        </w:tabs>
        <w:rPr>
          <w:sz w:val="20"/>
          <w:szCs w:val="20"/>
        </w:rPr>
      </w:pPr>
    </w:p>
    <w:p w14:paraId="57FFA572" w14:textId="6B3D74BF" w:rsidR="005246A7" w:rsidRDefault="005246A7" w:rsidP="003D112C">
      <w:pPr>
        <w:tabs>
          <w:tab w:val="left" w:pos="450"/>
        </w:tabs>
        <w:rPr>
          <w:sz w:val="20"/>
          <w:szCs w:val="20"/>
        </w:rPr>
      </w:pPr>
    </w:p>
    <w:p w14:paraId="71EFB9AE" w14:textId="1BFEF1AC" w:rsidR="005246A7" w:rsidRDefault="005246A7" w:rsidP="003D112C">
      <w:pPr>
        <w:tabs>
          <w:tab w:val="left" w:pos="450"/>
        </w:tabs>
        <w:rPr>
          <w:sz w:val="20"/>
          <w:szCs w:val="20"/>
        </w:rPr>
      </w:pPr>
    </w:p>
    <w:p w14:paraId="162245F3" w14:textId="1E6FF87F" w:rsidR="005246A7" w:rsidRDefault="005246A7" w:rsidP="003D112C">
      <w:pPr>
        <w:tabs>
          <w:tab w:val="left" w:pos="450"/>
        </w:tabs>
        <w:rPr>
          <w:sz w:val="20"/>
          <w:szCs w:val="20"/>
        </w:rPr>
      </w:pPr>
    </w:p>
    <w:p w14:paraId="4507953C" w14:textId="4D9AB487" w:rsidR="005246A7" w:rsidRDefault="005246A7" w:rsidP="003D112C">
      <w:pPr>
        <w:tabs>
          <w:tab w:val="left" w:pos="450"/>
        </w:tabs>
        <w:rPr>
          <w:sz w:val="20"/>
          <w:szCs w:val="20"/>
        </w:rPr>
      </w:pPr>
    </w:p>
    <w:p w14:paraId="48A637C7" w14:textId="729B57B9" w:rsidR="005246A7" w:rsidRDefault="005246A7" w:rsidP="003D112C">
      <w:pPr>
        <w:tabs>
          <w:tab w:val="left" w:pos="450"/>
        </w:tabs>
        <w:rPr>
          <w:sz w:val="20"/>
          <w:szCs w:val="20"/>
        </w:rPr>
      </w:pPr>
    </w:p>
    <w:p w14:paraId="7A589DFD" w14:textId="10CBE29D" w:rsidR="005246A7" w:rsidRDefault="005246A7" w:rsidP="003D112C">
      <w:pPr>
        <w:tabs>
          <w:tab w:val="left" w:pos="450"/>
        </w:tabs>
        <w:rPr>
          <w:sz w:val="20"/>
          <w:szCs w:val="20"/>
        </w:rPr>
      </w:pPr>
    </w:p>
    <w:p w14:paraId="79650092" w14:textId="623A3638" w:rsidR="005246A7" w:rsidRDefault="005246A7" w:rsidP="003D112C">
      <w:pPr>
        <w:tabs>
          <w:tab w:val="left" w:pos="450"/>
        </w:tabs>
        <w:rPr>
          <w:sz w:val="20"/>
          <w:szCs w:val="20"/>
        </w:rPr>
      </w:pPr>
    </w:p>
    <w:p w14:paraId="53C371F1" w14:textId="67AE418E" w:rsidR="005246A7" w:rsidRDefault="005246A7" w:rsidP="003D112C">
      <w:pPr>
        <w:tabs>
          <w:tab w:val="left" w:pos="450"/>
        </w:tabs>
        <w:rPr>
          <w:sz w:val="20"/>
          <w:szCs w:val="20"/>
        </w:rPr>
      </w:pPr>
    </w:p>
    <w:p w14:paraId="59448AEB" w14:textId="77777777" w:rsidR="005246A7" w:rsidRDefault="005246A7" w:rsidP="005246A7"/>
    <w:p w14:paraId="47EB2BF3" w14:textId="77777777" w:rsidR="005246A7" w:rsidRDefault="005246A7" w:rsidP="005246A7"/>
    <w:p w14:paraId="765074A1" w14:textId="77777777" w:rsidR="005246A7" w:rsidRDefault="005246A7" w:rsidP="005246A7"/>
    <w:p w14:paraId="504476B5" w14:textId="77777777" w:rsidR="005246A7" w:rsidRDefault="005246A7" w:rsidP="005246A7"/>
    <w:p w14:paraId="01F0DA3B" w14:textId="6CF60E07" w:rsidR="005246A7" w:rsidRDefault="005246A7" w:rsidP="005246A7"/>
    <w:p w14:paraId="27198432" w14:textId="5351E07D" w:rsidR="005246A7" w:rsidRPr="0023622E" w:rsidRDefault="0023622E" w:rsidP="0023622E">
      <w:pPr>
        <w:pStyle w:val="Caption"/>
        <w:jc w:val="center"/>
        <w:rPr>
          <w:color w:val="000000" w:themeColor="text1"/>
          <w:sz w:val="20"/>
          <w:szCs w:val="20"/>
        </w:rPr>
      </w:pPr>
      <w:bookmarkStart w:id="498" w:name="_Toc189828199"/>
      <w:r w:rsidRPr="00D11929">
        <w:rPr>
          <w:color w:val="000000" w:themeColor="text1"/>
          <w:sz w:val="20"/>
          <w:szCs w:val="20"/>
        </w:rPr>
        <w:t xml:space="preserve">Figure </w:t>
      </w:r>
      <w:r>
        <w:rPr>
          <w:color w:val="000000" w:themeColor="text1"/>
          <w:sz w:val="20"/>
          <w:szCs w:val="20"/>
        </w:rPr>
        <w:t>6</w:t>
      </w:r>
      <w:r w:rsidRPr="00D11929">
        <w:rPr>
          <w:color w:val="000000" w:themeColor="text1"/>
          <w:sz w:val="20"/>
          <w:szCs w:val="20"/>
        </w:rPr>
        <w:t>:</w:t>
      </w:r>
      <w:r>
        <w:rPr>
          <w:color w:val="000000" w:themeColor="text1"/>
          <w:sz w:val="20"/>
          <w:szCs w:val="20"/>
        </w:rPr>
        <w:t xml:space="preserve"> Admin</w:t>
      </w:r>
      <w:r w:rsidRPr="00D11929">
        <w:rPr>
          <w:color w:val="000000" w:themeColor="text1"/>
          <w:sz w:val="20"/>
          <w:szCs w:val="20"/>
        </w:rPr>
        <w:t xml:space="preserve"> Use Case Diagram</w:t>
      </w:r>
      <w:bookmarkEnd w:id="498"/>
    </w:p>
    <w:p w14:paraId="79A1EF31" w14:textId="77777777" w:rsidR="005246A7" w:rsidRPr="005246A7" w:rsidRDefault="005246A7" w:rsidP="005246A7"/>
    <w:p w14:paraId="7E5FAA9B" w14:textId="585626CC" w:rsidR="005246A7" w:rsidRPr="00626592" w:rsidRDefault="005246A7" w:rsidP="003D112C">
      <w:pPr>
        <w:tabs>
          <w:tab w:val="left" w:pos="450"/>
        </w:tabs>
        <w:rPr>
          <w:sz w:val="20"/>
          <w:szCs w:val="20"/>
        </w:rPr>
      </w:pPr>
    </w:p>
    <w:p w14:paraId="04C03B18" w14:textId="471C2CCF" w:rsidR="00AF7CEC" w:rsidRPr="00626592" w:rsidRDefault="00B81DE2" w:rsidP="005246A7">
      <w:pPr>
        <w:pStyle w:val="Heading2"/>
        <w:spacing w:before="0"/>
        <w:jc w:val="both"/>
      </w:pPr>
      <w:bookmarkStart w:id="499" w:name="_Ref178157557"/>
      <w:bookmarkStart w:id="500" w:name="_Toc203984549"/>
      <w:r w:rsidRPr="00626592">
        <w:lastRenderedPageBreak/>
        <w:t>Detailed Use Case (Tabular- Module Wise)</w:t>
      </w:r>
      <w:bookmarkEnd w:id="499"/>
      <w:bookmarkEnd w:id="500"/>
    </w:p>
    <w:p w14:paraId="0404FE86" w14:textId="6A257313" w:rsidR="00AF7CEC" w:rsidRPr="00626592" w:rsidRDefault="00AF7CEC" w:rsidP="00AF7CEC">
      <w:pPr>
        <w:tabs>
          <w:tab w:val="left" w:pos="450"/>
          <w:tab w:val="left" w:pos="540"/>
        </w:tabs>
        <w:jc w:val="both"/>
        <w:rPr>
          <w:b/>
        </w:rPr>
      </w:pPr>
      <w:r w:rsidRPr="00626592">
        <w:t xml:space="preserve">This section of the SRS should contain all the details </w:t>
      </w:r>
      <w:r w:rsidR="00F16ABE" w:rsidRPr="00626592">
        <w:t xml:space="preserve">that </w:t>
      </w:r>
      <w:r w:rsidRPr="00626592">
        <w:t xml:space="preserve">the software developer needs to create a design. This is typically the largest and most important part of the SRS. This section contains an </w:t>
      </w:r>
      <w:r w:rsidRPr="00626592">
        <w:rPr>
          <w:bCs/>
        </w:rPr>
        <w:t>overview of the use-case model</w:t>
      </w:r>
      <w:r w:rsidRPr="00626592">
        <w:t xml:space="preserve"> or the subset of the use-case model that is applicable for this subsystem or feature.  </w:t>
      </w:r>
      <w:r w:rsidRPr="00626592">
        <w:rPr>
          <w:bCs/>
        </w:rPr>
        <w:t xml:space="preserve">This includes a list of names and brief descriptions of all use cases and actors, along with </w:t>
      </w:r>
      <w:r w:rsidR="00F16ABE" w:rsidRPr="00626592">
        <w:rPr>
          <w:bCs/>
        </w:rPr>
        <w:t xml:space="preserve">their </w:t>
      </w:r>
      <w:r w:rsidRPr="00626592">
        <w:rPr>
          <w:bCs/>
        </w:rPr>
        <w:t>applicable relationships.</w:t>
      </w:r>
    </w:p>
    <w:p w14:paraId="06239485" w14:textId="4EA8CE66" w:rsidR="00A324B0" w:rsidRPr="00626592" w:rsidRDefault="00AF7CEC" w:rsidP="002671E2">
      <w:pPr>
        <w:pStyle w:val="Heading3"/>
        <w:rPr>
          <w:sz w:val="32"/>
          <w:szCs w:val="32"/>
        </w:rPr>
      </w:pPr>
      <w:bookmarkStart w:id="501" w:name="_Toc203984550"/>
      <w:r w:rsidRPr="00626592">
        <w:rPr>
          <w:sz w:val="32"/>
          <w:szCs w:val="32"/>
        </w:rPr>
        <w:t>Use Case Name</w:t>
      </w:r>
      <w:r w:rsidR="00100596" w:rsidRPr="00626592">
        <w:rPr>
          <w:sz w:val="32"/>
          <w:szCs w:val="32"/>
        </w:rPr>
        <w:t>s</w:t>
      </w:r>
      <w:bookmarkEnd w:id="501"/>
    </w:p>
    <w:p w14:paraId="5071563E" w14:textId="124EECEA" w:rsidR="00605FF3" w:rsidRPr="00626592" w:rsidRDefault="00605FF3" w:rsidP="00605FF3">
      <w:pPr>
        <w:ind w:left="720"/>
        <w:rPr>
          <w:b/>
          <w:bCs/>
          <w:lang w:eastAsia="ar-SA"/>
        </w:rPr>
      </w:pPr>
      <w:r w:rsidRPr="00626592">
        <w:rPr>
          <w:b/>
          <w:bCs/>
          <w:lang w:eastAsia="ar-SA"/>
        </w:rPr>
        <w:t>Admin Use Case</w:t>
      </w:r>
    </w:p>
    <w:p w14:paraId="32A3064B" w14:textId="77777777" w:rsidR="00145810" w:rsidRPr="00626592" w:rsidRDefault="00145810" w:rsidP="00605FF3">
      <w:pPr>
        <w:ind w:left="720"/>
        <w:rPr>
          <w:b/>
          <w:bCs/>
          <w:lang w:eastAsia="ar-SA"/>
        </w:rPr>
      </w:pPr>
    </w:p>
    <w:p w14:paraId="0698C0D9" w14:textId="6F892343" w:rsidR="00591CE0" w:rsidRPr="00626592" w:rsidRDefault="00591CE0" w:rsidP="00FA0A4D">
      <w:pPr>
        <w:pStyle w:val="ListParagraph"/>
        <w:numPr>
          <w:ilvl w:val="0"/>
          <w:numId w:val="15"/>
        </w:numPr>
      </w:pPr>
      <w:r w:rsidRPr="00626592">
        <w:rPr>
          <w:color w:val="222222"/>
          <w:shd w:val="clear" w:color="auto" w:fill="FFFFFF"/>
        </w:rPr>
        <w:t>Login </w:t>
      </w:r>
    </w:p>
    <w:p w14:paraId="2D2B0113" w14:textId="48CEEEFB" w:rsidR="00591CE0" w:rsidRPr="00626592" w:rsidRDefault="00856E85" w:rsidP="00FA0A4D">
      <w:pPr>
        <w:pStyle w:val="ListParagraph"/>
        <w:numPr>
          <w:ilvl w:val="0"/>
          <w:numId w:val="15"/>
        </w:numPr>
        <w:shd w:val="clear" w:color="auto" w:fill="FFFFFF"/>
        <w:rPr>
          <w:color w:val="222222"/>
        </w:rPr>
      </w:pPr>
      <w:r>
        <w:rPr>
          <w:color w:val="222222"/>
        </w:rPr>
        <w:t>Manage</w:t>
      </w:r>
      <w:r w:rsidR="00591CE0" w:rsidRPr="00626592">
        <w:rPr>
          <w:color w:val="222222"/>
        </w:rPr>
        <w:t xml:space="preserve"> profile </w:t>
      </w:r>
    </w:p>
    <w:p w14:paraId="0E7BA3EB" w14:textId="2E3CB149" w:rsidR="00077234" w:rsidRPr="00626592" w:rsidRDefault="00077234" w:rsidP="00FA0A4D">
      <w:pPr>
        <w:pStyle w:val="ListParagraph"/>
        <w:numPr>
          <w:ilvl w:val="0"/>
          <w:numId w:val="15"/>
        </w:numPr>
        <w:shd w:val="clear" w:color="auto" w:fill="FFFFFF"/>
        <w:rPr>
          <w:color w:val="222222"/>
        </w:rPr>
      </w:pPr>
      <w:r w:rsidRPr="00626592">
        <w:rPr>
          <w:color w:val="222222"/>
        </w:rPr>
        <w:t>V</w:t>
      </w:r>
      <w:r w:rsidR="00856E85">
        <w:rPr>
          <w:color w:val="222222"/>
        </w:rPr>
        <w:t>erify Property</w:t>
      </w:r>
    </w:p>
    <w:p w14:paraId="427052C0" w14:textId="21457421" w:rsidR="00077234" w:rsidRPr="00626592" w:rsidRDefault="00856E85" w:rsidP="00FA0A4D">
      <w:pPr>
        <w:pStyle w:val="ListParagraph"/>
        <w:numPr>
          <w:ilvl w:val="0"/>
          <w:numId w:val="15"/>
        </w:numPr>
        <w:shd w:val="clear" w:color="auto" w:fill="FFFFFF"/>
        <w:rPr>
          <w:color w:val="222222"/>
        </w:rPr>
      </w:pPr>
      <w:r>
        <w:rPr>
          <w:color w:val="222222"/>
        </w:rPr>
        <w:t>Verify PCC</w:t>
      </w:r>
    </w:p>
    <w:p w14:paraId="3BF4C51D" w14:textId="6A024726" w:rsidR="00077234" w:rsidRPr="00626592" w:rsidRDefault="00856E85" w:rsidP="00FA0A4D">
      <w:pPr>
        <w:pStyle w:val="ListParagraph"/>
        <w:numPr>
          <w:ilvl w:val="0"/>
          <w:numId w:val="15"/>
        </w:numPr>
        <w:shd w:val="clear" w:color="auto" w:fill="FFFFFF"/>
        <w:rPr>
          <w:color w:val="222222"/>
        </w:rPr>
      </w:pPr>
      <w:r>
        <w:rPr>
          <w:color w:val="222222"/>
        </w:rPr>
        <w:t>Approve Request</w:t>
      </w:r>
    </w:p>
    <w:p w14:paraId="069F55B7" w14:textId="4B457227" w:rsidR="00077234" w:rsidRPr="00626592" w:rsidRDefault="00856E85" w:rsidP="00FA0A4D">
      <w:pPr>
        <w:pStyle w:val="ListParagraph"/>
        <w:numPr>
          <w:ilvl w:val="0"/>
          <w:numId w:val="15"/>
        </w:numPr>
        <w:shd w:val="clear" w:color="auto" w:fill="FFFFFF"/>
        <w:rPr>
          <w:color w:val="222222"/>
        </w:rPr>
      </w:pPr>
      <w:r>
        <w:rPr>
          <w:color w:val="222222"/>
        </w:rPr>
        <w:t>Reject Request</w:t>
      </w:r>
    </w:p>
    <w:p w14:paraId="28FF74DE" w14:textId="6DFA1BF2" w:rsidR="00591CE0" w:rsidRPr="00856E85" w:rsidRDefault="00856E85" w:rsidP="00856E85">
      <w:pPr>
        <w:pStyle w:val="ListParagraph"/>
        <w:numPr>
          <w:ilvl w:val="0"/>
          <w:numId w:val="15"/>
        </w:numPr>
        <w:shd w:val="clear" w:color="auto" w:fill="FFFFFF"/>
        <w:rPr>
          <w:color w:val="222222"/>
        </w:rPr>
      </w:pPr>
      <w:r w:rsidRPr="00626592">
        <w:rPr>
          <w:color w:val="222222"/>
        </w:rPr>
        <w:t>Disable Property Based on Feedback </w:t>
      </w:r>
    </w:p>
    <w:p w14:paraId="6B333E5D" w14:textId="18FB2742" w:rsidR="00591CE0" w:rsidRPr="00626592" w:rsidRDefault="00856E85" w:rsidP="00FA0A4D">
      <w:pPr>
        <w:pStyle w:val="ListParagraph"/>
        <w:numPr>
          <w:ilvl w:val="0"/>
          <w:numId w:val="15"/>
        </w:numPr>
        <w:shd w:val="clear" w:color="auto" w:fill="FFFFFF"/>
        <w:rPr>
          <w:color w:val="222222"/>
        </w:rPr>
      </w:pPr>
      <w:r>
        <w:rPr>
          <w:color w:val="222222"/>
        </w:rPr>
        <w:t>Collect One Time Commission</w:t>
      </w:r>
    </w:p>
    <w:p w14:paraId="27EC6E32" w14:textId="3BC2A6A1" w:rsidR="00591CE0" w:rsidRPr="00626592" w:rsidRDefault="00856E85" w:rsidP="00FA0A4D">
      <w:pPr>
        <w:pStyle w:val="ListParagraph"/>
        <w:numPr>
          <w:ilvl w:val="0"/>
          <w:numId w:val="15"/>
        </w:numPr>
        <w:shd w:val="clear" w:color="auto" w:fill="FFFFFF"/>
        <w:rPr>
          <w:color w:val="222222"/>
        </w:rPr>
      </w:pPr>
      <w:r>
        <w:rPr>
          <w:color w:val="222222"/>
        </w:rPr>
        <w:t>Generate Report in Feedback</w:t>
      </w:r>
    </w:p>
    <w:p w14:paraId="344C4A1C" w14:textId="48C39048" w:rsidR="00591CE0" w:rsidRPr="00626592" w:rsidRDefault="00856E85" w:rsidP="00FA0A4D">
      <w:pPr>
        <w:pStyle w:val="ListParagraph"/>
        <w:numPr>
          <w:ilvl w:val="0"/>
          <w:numId w:val="15"/>
        </w:numPr>
        <w:shd w:val="clear" w:color="auto" w:fill="FFFFFF"/>
        <w:rPr>
          <w:color w:val="222222"/>
        </w:rPr>
      </w:pPr>
      <w:r>
        <w:rPr>
          <w:color w:val="222222"/>
        </w:rPr>
        <w:t>View Renter Feedback based on Previous Landlord</w:t>
      </w:r>
    </w:p>
    <w:p w14:paraId="1FD52CB2" w14:textId="177FD5A0" w:rsidR="00077234" w:rsidRPr="00626592" w:rsidRDefault="00856E85" w:rsidP="00FA0A4D">
      <w:pPr>
        <w:pStyle w:val="ListParagraph"/>
        <w:numPr>
          <w:ilvl w:val="0"/>
          <w:numId w:val="15"/>
        </w:numPr>
        <w:shd w:val="clear" w:color="auto" w:fill="FFFFFF"/>
        <w:rPr>
          <w:color w:val="222222"/>
        </w:rPr>
      </w:pPr>
      <w:r>
        <w:rPr>
          <w:color w:val="222222"/>
        </w:rPr>
        <w:t>Payment Notification</w:t>
      </w:r>
    </w:p>
    <w:p w14:paraId="1E465689" w14:textId="168F49BD" w:rsidR="00077234" w:rsidRPr="00626592" w:rsidRDefault="00856E85" w:rsidP="00FA0A4D">
      <w:pPr>
        <w:pStyle w:val="ListParagraph"/>
        <w:numPr>
          <w:ilvl w:val="0"/>
          <w:numId w:val="15"/>
        </w:numPr>
        <w:shd w:val="clear" w:color="auto" w:fill="FFFFFF"/>
        <w:rPr>
          <w:color w:val="222222"/>
        </w:rPr>
      </w:pPr>
      <w:r>
        <w:rPr>
          <w:color w:val="222222"/>
        </w:rPr>
        <w:t>Request Property Notification</w:t>
      </w:r>
    </w:p>
    <w:p w14:paraId="09D78623" w14:textId="77777777" w:rsidR="00856E85" w:rsidRDefault="00856E85" w:rsidP="00605FF3">
      <w:pPr>
        <w:shd w:val="clear" w:color="auto" w:fill="FFFFFF"/>
        <w:ind w:left="720"/>
        <w:rPr>
          <w:b/>
          <w:bCs/>
          <w:color w:val="222222"/>
        </w:rPr>
      </w:pPr>
    </w:p>
    <w:p w14:paraId="139DC2C0" w14:textId="2A46BBD4" w:rsidR="00605FF3" w:rsidRPr="00626592" w:rsidRDefault="00605FF3" w:rsidP="00A55E0C">
      <w:pPr>
        <w:shd w:val="clear" w:color="auto" w:fill="FFFFFF"/>
        <w:tabs>
          <w:tab w:val="left" w:pos="8490"/>
        </w:tabs>
        <w:ind w:left="720"/>
        <w:rPr>
          <w:b/>
          <w:bCs/>
          <w:color w:val="222222"/>
        </w:rPr>
      </w:pPr>
      <w:r w:rsidRPr="00626592">
        <w:rPr>
          <w:b/>
          <w:bCs/>
          <w:color w:val="222222"/>
        </w:rPr>
        <w:t>Landlord Use Case</w:t>
      </w:r>
      <w:r w:rsidR="00A55E0C">
        <w:rPr>
          <w:b/>
          <w:bCs/>
          <w:color w:val="222222"/>
        </w:rPr>
        <w:tab/>
      </w:r>
    </w:p>
    <w:p w14:paraId="1E80AA04" w14:textId="77777777" w:rsidR="00145810" w:rsidRPr="00626592" w:rsidRDefault="00145810" w:rsidP="00605FF3">
      <w:pPr>
        <w:shd w:val="clear" w:color="auto" w:fill="FFFFFF"/>
        <w:ind w:left="720"/>
        <w:rPr>
          <w:b/>
          <w:bCs/>
          <w:color w:val="222222"/>
        </w:rPr>
      </w:pPr>
    </w:p>
    <w:p w14:paraId="7D78568E" w14:textId="5F07137A" w:rsidR="001E64D4" w:rsidRPr="00626592" w:rsidRDefault="001E64D4" w:rsidP="00FA0A4D">
      <w:pPr>
        <w:pStyle w:val="ListParagraph"/>
        <w:numPr>
          <w:ilvl w:val="0"/>
          <w:numId w:val="17"/>
        </w:numPr>
      </w:pPr>
      <w:r w:rsidRPr="00626592">
        <w:t>Create Account </w:t>
      </w:r>
    </w:p>
    <w:p w14:paraId="0C9D7EC0" w14:textId="77777777" w:rsidR="001E64D4" w:rsidRPr="00626592" w:rsidRDefault="001E64D4" w:rsidP="00FA0A4D">
      <w:pPr>
        <w:pStyle w:val="ListParagraph"/>
        <w:numPr>
          <w:ilvl w:val="0"/>
          <w:numId w:val="17"/>
        </w:numPr>
      </w:pPr>
      <w:r w:rsidRPr="00626592">
        <w:t>Login</w:t>
      </w:r>
    </w:p>
    <w:p w14:paraId="1114344A" w14:textId="31B1E04E" w:rsidR="001E64D4" w:rsidRPr="00626592" w:rsidRDefault="00BC4295" w:rsidP="00FA0A4D">
      <w:pPr>
        <w:pStyle w:val="ListParagraph"/>
        <w:numPr>
          <w:ilvl w:val="0"/>
          <w:numId w:val="17"/>
        </w:numPr>
      </w:pPr>
      <w:r w:rsidRPr="00626592">
        <w:t xml:space="preserve">Update </w:t>
      </w:r>
      <w:r w:rsidR="001E64D4" w:rsidRPr="00626592">
        <w:t>Profile</w:t>
      </w:r>
    </w:p>
    <w:p w14:paraId="0862BC29" w14:textId="10A0CE6F" w:rsidR="00BC4295" w:rsidRPr="00626592" w:rsidRDefault="00BC4295" w:rsidP="00FA0A4D">
      <w:pPr>
        <w:pStyle w:val="ListParagraph"/>
        <w:numPr>
          <w:ilvl w:val="0"/>
          <w:numId w:val="17"/>
        </w:numPr>
      </w:pPr>
      <w:r w:rsidRPr="00626592">
        <w:t>View Profile</w:t>
      </w:r>
    </w:p>
    <w:p w14:paraId="041C2FED" w14:textId="77777777" w:rsidR="00BC4295" w:rsidRPr="00626592" w:rsidRDefault="00BC4295" w:rsidP="00FA0A4D">
      <w:pPr>
        <w:pStyle w:val="ListParagraph"/>
        <w:numPr>
          <w:ilvl w:val="0"/>
          <w:numId w:val="17"/>
        </w:numPr>
      </w:pPr>
      <w:r w:rsidRPr="00626592">
        <w:t>Update Profile</w:t>
      </w:r>
    </w:p>
    <w:p w14:paraId="51DC3825" w14:textId="3DD39D6E" w:rsidR="00BC4295" w:rsidRPr="00626592" w:rsidRDefault="00BC4295" w:rsidP="00FA0A4D">
      <w:pPr>
        <w:pStyle w:val="ListParagraph"/>
        <w:numPr>
          <w:ilvl w:val="0"/>
          <w:numId w:val="17"/>
        </w:numPr>
      </w:pPr>
      <w:r w:rsidRPr="00626592">
        <w:t>View Profile</w:t>
      </w:r>
    </w:p>
    <w:p w14:paraId="3647A0C1" w14:textId="77986065" w:rsidR="00BC4295" w:rsidRPr="00626592" w:rsidRDefault="00BC4295" w:rsidP="00FA0A4D">
      <w:pPr>
        <w:pStyle w:val="ListParagraph"/>
        <w:numPr>
          <w:ilvl w:val="0"/>
          <w:numId w:val="17"/>
        </w:numPr>
      </w:pPr>
      <w:r w:rsidRPr="00626592">
        <w:t>Delete Profile</w:t>
      </w:r>
    </w:p>
    <w:p w14:paraId="4F26B8A0" w14:textId="0ED30E67" w:rsidR="001E64D4" w:rsidRPr="00626592" w:rsidRDefault="001E64D4" w:rsidP="00FA0A4D">
      <w:pPr>
        <w:pStyle w:val="ListParagraph"/>
        <w:numPr>
          <w:ilvl w:val="0"/>
          <w:numId w:val="17"/>
        </w:numPr>
      </w:pPr>
      <w:r w:rsidRPr="00626592">
        <w:t>Provide Feedback </w:t>
      </w:r>
    </w:p>
    <w:p w14:paraId="1B859F61" w14:textId="7D5F12AB" w:rsidR="001E64D4" w:rsidRPr="00626592" w:rsidRDefault="001E64D4" w:rsidP="00FA0A4D">
      <w:pPr>
        <w:pStyle w:val="ListParagraph"/>
        <w:numPr>
          <w:ilvl w:val="0"/>
          <w:numId w:val="17"/>
        </w:numPr>
      </w:pPr>
      <w:r w:rsidRPr="00626592">
        <w:t>Request Property Approval </w:t>
      </w:r>
    </w:p>
    <w:p w14:paraId="02365DB9" w14:textId="77777777" w:rsidR="00BC4295" w:rsidRPr="00626592" w:rsidRDefault="00BC4295" w:rsidP="00FA0A4D">
      <w:pPr>
        <w:pStyle w:val="ListParagraph"/>
        <w:numPr>
          <w:ilvl w:val="0"/>
          <w:numId w:val="17"/>
        </w:numPr>
      </w:pPr>
      <w:r w:rsidRPr="00626592">
        <w:t xml:space="preserve">Add Property </w:t>
      </w:r>
    </w:p>
    <w:p w14:paraId="70400A20" w14:textId="3BC13FCE" w:rsidR="001E64D4" w:rsidRPr="00626592" w:rsidRDefault="00802DDA" w:rsidP="00FA0A4D">
      <w:pPr>
        <w:pStyle w:val="ListParagraph"/>
        <w:numPr>
          <w:ilvl w:val="0"/>
          <w:numId w:val="17"/>
        </w:numPr>
      </w:pPr>
      <w:r>
        <w:t>Reject Request</w:t>
      </w:r>
    </w:p>
    <w:p w14:paraId="70C7C863" w14:textId="2789D88D" w:rsidR="00BC4295" w:rsidRPr="00626592" w:rsidRDefault="00802DDA" w:rsidP="00802DDA">
      <w:pPr>
        <w:pStyle w:val="ListParagraph"/>
        <w:numPr>
          <w:ilvl w:val="0"/>
          <w:numId w:val="17"/>
        </w:numPr>
      </w:pPr>
      <w:r>
        <w:t>Pay Commission</w:t>
      </w:r>
    </w:p>
    <w:p w14:paraId="2D49D888" w14:textId="5A655D96" w:rsidR="00BC4295" w:rsidRPr="00626592" w:rsidRDefault="00802DDA" w:rsidP="00FA0A4D">
      <w:pPr>
        <w:pStyle w:val="ListParagraph"/>
        <w:numPr>
          <w:ilvl w:val="0"/>
          <w:numId w:val="17"/>
        </w:numPr>
      </w:pPr>
      <w:r>
        <w:t>Chat</w:t>
      </w:r>
    </w:p>
    <w:p w14:paraId="63D16F2D" w14:textId="01A4A252" w:rsidR="001E64D4" w:rsidRPr="00626592" w:rsidRDefault="00802DDA" w:rsidP="00FA0A4D">
      <w:pPr>
        <w:pStyle w:val="ListParagraph"/>
        <w:numPr>
          <w:ilvl w:val="0"/>
          <w:numId w:val="17"/>
        </w:numPr>
      </w:pPr>
      <w:r>
        <w:t>Call</w:t>
      </w:r>
    </w:p>
    <w:p w14:paraId="06720E49" w14:textId="02B57B93" w:rsidR="001E64D4" w:rsidRPr="00626592" w:rsidRDefault="00802DDA" w:rsidP="00FA0A4D">
      <w:pPr>
        <w:pStyle w:val="ListParagraph"/>
        <w:numPr>
          <w:ilvl w:val="0"/>
          <w:numId w:val="17"/>
        </w:numPr>
      </w:pPr>
      <w:r>
        <w:t>Update Property Detail</w:t>
      </w:r>
    </w:p>
    <w:p w14:paraId="609AB99E" w14:textId="57D1CEF0" w:rsidR="001E64D4" w:rsidRPr="00626592" w:rsidRDefault="00802DDA" w:rsidP="00FA0A4D">
      <w:pPr>
        <w:pStyle w:val="ListParagraph"/>
        <w:numPr>
          <w:ilvl w:val="0"/>
          <w:numId w:val="17"/>
        </w:numPr>
      </w:pPr>
      <w:r>
        <w:t xml:space="preserve">Delete Property </w:t>
      </w:r>
    </w:p>
    <w:p w14:paraId="1200826B" w14:textId="584DCA14" w:rsidR="00BC4295" w:rsidRDefault="00802DDA" w:rsidP="00FA0A4D">
      <w:pPr>
        <w:pStyle w:val="ListParagraph"/>
        <w:numPr>
          <w:ilvl w:val="0"/>
          <w:numId w:val="17"/>
        </w:numPr>
      </w:pPr>
      <w:r>
        <w:t>Payment Notification</w:t>
      </w:r>
    </w:p>
    <w:p w14:paraId="4335ACDE" w14:textId="77777777" w:rsidR="00802DDA" w:rsidRPr="00626592" w:rsidRDefault="00802DDA" w:rsidP="00FA0A4D">
      <w:pPr>
        <w:pStyle w:val="ListParagraph"/>
        <w:numPr>
          <w:ilvl w:val="0"/>
          <w:numId w:val="17"/>
        </w:numPr>
      </w:pPr>
    </w:p>
    <w:p w14:paraId="04EC09F1" w14:textId="2F599D48" w:rsidR="00605FF3" w:rsidRPr="00626592" w:rsidRDefault="00605FF3" w:rsidP="00680FFB">
      <w:pPr>
        <w:shd w:val="clear" w:color="auto" w:fill="FFFFFF"/>
        <w:ind w:firstLine="720"/>
        <w:rPr>
          <w:b/>
          <w:bCs/>
          <w:color w:val="222222"/>
        </w:rPr>
      </w:pPr>
      <w:r w:rsidRPr="00626592">
        <w:rPr>
          <w:b/>
          <w:bCs/>
          <w:color w:val="222222"/>
        </w:rPr>
        <w:t>Renter Use Case</w:t>
      </w:r>
    </w:p>
    <w:p w14:paraId="1B32AAFD" w14:textId="77777777" w:rsidR="00145810" w:rsidRPr="00626592" w:rsidRDefault="00145810" w:rsidP="00680FFB">
      <w:pPr>
        <w:shd w:val="clear" w:color="auto" w:fill="FFFFFF"/>
        <w:ind w:firstLine="720"/>
        <w:rPr>
          <w:b/>
          <w:bCs/>
          <w:color w:val="222222"/>
          <w:sz w:val="28"/>
          <w:szCs w:val="28"/>
        </w:rPr>
      </w:pPr>
    </w:p>
    <w:p w14:paraId="30CAA963" w14:textId="77777777" w:rsidR="00E27E24" w:rsidRPr="00626592" w:rsidRDefault="00E27E24" w:rsidP="00FA0A4D">
      <w:pPr>
        <w:pStyle w:val="ListParagraph"/>
        <w:numPr>
          <w:ilvl w:val="0"/>
          <w:numId w:val="18"/>
        </w:numPr>
      </w:pPr>
      <w:r w:rsidRPr="00626592">
        <w:t>Create Account </w:t>
      </w:r>
    </w:p>
    <w:p w14:paraId="69D11A92" w14:textId="77777777" w:rsidR="00E27E24" w:rsidRPr="00626592" w:rsidRDefault="00E27E24" w:rsidP="00FA0A4D">
      <w:pPr>
        <w:pStyle w:val="ListParagraph"/>
        <w:numPr>
          <w:ilvl w:val="0"/>
          <w:numId w:val="18"/>
        </w:numPr>
      </w:pPr>
      <w:r w:rsidRPr="00626592">
        <w:t>Login</w:t>
      </w:r>
    </w:p>
    <w:p w14:paraId="15F54A8D" w14:textId="061FB1C9" w:rsidR="00E27E24" w:rsidRPr="00626592" w:rsidRDefault="00D2028C" w:rsidP="00FA0A4D">
      <w:pPr>
        <w:pStyle w:val="ListParagraph"/>
        <w:numPr>
          <w:ilvl w:val="0"/>
          <w:numId w:val="18"/>
        </w:numPr>
      </w:pPr>
      <w:r w:rsidRPr="00626592">
        <w:t>Update</w:t>
      </w:r>
      <w:r w:rsidR="00E27E24" w:rsidRPr="00626592">
        <w:t xml:space="preserve"> Profile</w:t>
      </w:r>
    </w:p>
    <w:p w14:paraId="1982D023" w14:textId="4C98B159" w:rsidR="00D2028C" w:rsidRPr="00626592" w:rsidRDefault="00D2028C" w:rsidP="00FA0A4D">
      <w:pPr>
        <w:pStyle w:val="ListParagraph"/>
        <w:numPr>
          <w:ilvl w:val="0"/>
          <w:numId w:val="18"/>
        </w:numPr>
      </w:pPr>
      <w:r w:rsidRPr="00626592">
        <w:t xml:space="preserve">View Profile </w:t>
      </w:r>
    </w:p>
    <w:p w14:paraId="7E233DD9" w14:textId="0BD2B2C8" w:rsidR="00D2028C" w:rsidRPr="00626592" w:rsidRDefault="00D2028C" w:rsidP="00FA0A4D">
      <w:pPr>
        <w:pStyle w:val="ListParagraph"/>
        <w:numPr>
          <w:ilvl w:val="0"/>
          <w:numId w:val="18"/>
        </w:numPr>
      </w:pPr>
      <w:r w:rsidRPr="00626592">
        <w:t xml:space="preserve">Delete Profile </w:t>
      </w:r>
    </w:p>
    <w:p w14:paraId="7E39D232" w14:textId="77777777" w:rsidR="00E27E24" w:rsidRPr="00626592" w:rsidRDefault="00E27E24" w:rsidP="00FA0A4D">
      <w:pPr>
        <w:pStyle w:val="ListParagraph"/>
        <w:numPr>
          <w:ilvl w:val="0"/>
          <w:numId w:val="18"/>
        </w:numPr>
      </w:pPr>
      <w:r w:rsidRPr="00626592">
        <w:t>Provide Feedback </w:t>
      </w:r>
    </w:p>
    <w:p w14:paraId="0B41B33D" w14:textId="15F11388" w:rsidR="00E27E24" w:rsidRPr="00626592" w:rsidRDefault="00802DDA" w:rsidP="00FA0A4D">
      <w:pPr>
        <w:pStyle w:val="ListParagraph"/>
        <w:numPr>
          <w:ilvl w:val="0"/>
          <w:numId w:val="18"/>
        </w:numPr>
      </w:pPr>
      <w:r>
        <w:t>Fill Agreement</w:t>
      </w:r>
    </w:p>
    <w:p w14:paraId="7285F45D" w14:textId="7987FBDC" w:rsidR="00E27E24" w:rsidRPr="00626592" w:rsidRDefault="00802DDA" w:rsidP="00FA0A4D">
      <w:pPr>
        <w:pStyle w:val="ListParagraph"/>
        <w:numPr>
          <w:ilvl w:val="0"/>
          <w:numId w:val="18"/>
        </w:numPr>
      </w:pPr>
      <w:r>
        <w:t>Send Payment</w:t>
      </w:r>
    </w:p>
    <w:p w14:paraId="17FC7F63" w14:textId="77777777" w:rsidR="00E27E24" w:rsidRPr="00626592" w:rsidRDefault="00E27E24" w:rsidP="00FA0A4D">
      <w:pPr>
        <w:pStyle w:val="ListParagraph"/>
        <w:numPr>
          <w:ilvl w:val="0"/>
          <w:numId w:val="18"/>
        </w:numPr>
      </w:pPr>
      <w:r w:rsidRPr="00626592">
        <w:t>Search Property </w:t>
      </w:r>
    </w:p>
    <w:p w14:paraId="4CAFA625" w14:textId="063D67E7" w:rsidR="00E27E24" w:rsidRPr="00626592" w:rsidRDefault="00802DDA" w:rsidP="00FA0A4D">
      <w:pPr>
        <w:pStyle w:val="ListParagraph"/>
        <w:numPr>
          <w:ilvl w:val="0"/>
          <w:numId w:val="18"/>
        </w:numPr>
      </w:pPr>
      <w:r>
        <w:t>Chat</w:t>
      </w:r>
    </w:p>
    <w:p w14:paraId="5A4DE471" w14:textId="1A41C91B" w:rsidR="00D2028C" w:rsidRPr="00626592" w:rsidRDefault="00802DDA" w:rsidP="00FA0A4D">
      <w:pPr>
        <w:pStyle w:val="ListParagraph"/>
        <w:numPr>
          <w:ilvl w:val="0"/>
          <w:numId w:val="18"/>
        </w:numPr>
      </w:pPr>
      <w:r>
        <w:t>Call</w:t>
      </w:r>
    </w:p>
    <w:p w14:paraId="6C469FC7" w14:textId="39AC5E86" w:rsidR="00E27E24" w:rsidRPr="00626592" w:rsidRDefault="00802DDA" w:rsidP="00802DDA">
      <w:pPr>
        <w:pStyle w:val="ListParagraph"/>
        <w:numPr>
          <w:ilvl w:val="0"/>
          <w:numId w:val="18"/>
        </w:numPr>
      </w:pPr>
      <w:r>
        <w:t xml:space="preserve">View Property </w:t>
      </w:r>
    </w:p>
    <w:p w14:paraId="37EE790B" w14:textId="77777777" w:rsidR="00D2028C" w:rsidRPr="00626592" w:rsidRDefault="00D2028C" w:rsidP="00FA0A4D">
      <w:pPr>
        <w:pStyle w:val="ListParagraph"/>
        <w:numPr>
          <w:ilvl w:val="0"/>
          <w:numId w:val="18"/>
        </w:numPr>
      </w:pPr>
      <w:r w:rsidRPr="00626592">
        <w:t>Payment Notification</w:t>
      </w:r>
    </w:p>
    <w:p w14:paraId="7317C2D5" w14:textId="2CED1EE2" w:rsidR="00D2028C" w:rsidRPr="00626592" w:rsidRDefault="00D2028C" w:rsidP="00802DDA">
      <w:pPr>
        <w:pStyle w:val="ListParagraph"/>
        <w:numPr>
          <w:ilvl w:val="0"/>
          <w:numId w:val="18"/>
        </w:numPr>
      </w:pPr>
      <w:r w:rsidRPr="00626592">
        <w:t>Feedback Notificatio</w:t>
      </w:r>
      <w:r w:rsidR="00802DDA">
        <w:t>n</w:t>
      </w:r>
    </w:p>
    <w:p w14:paraId="6194572B" w14:textId="28C06AFB" w:rsidR="00D2028C" w:rsidRPr="00626592" w:rsidRDefault="00D2028C" w:rsidP="00FA0A4D">
      <w:pPr>
        <w:pStyle w:val="ListParagraph"/>
        <w:numPr>
          <w:ilvl w:val="0"/>
          <w:numId w:val="18"/>
        </w:numPr>
      </w:pPr>
      <w:r w:rsidRPr="00626592">
        <w:t>Pay Penalty</w:t>
      </w:r>
    </w:p>
    <w:p w14:paraId="6C6C90C6" w14:textId="78D4E95C" w:rsidR="00E27E24" w:rsidRPr="00626592" w:rsidRDefault="00E27E24" w:rsidP="00D2028C">
      <w:pPr>
        <w:pStyle w:val="ListParagraph"/>
        <w:ind w:left="1440"/>
      </w:pPr>
    </w:p>
    <w:p w14:paraId="3D162166" w14:textId="77777777" w:rsidR="00216DA8" w:rsidRPr="00626592" w:rsidRDefault="00216DA8" w:rsidP="00216DA8"/>
    <w:p w14:paraId="47352A78" w14:textId="10E78866" w:rsidR="005736B1" w:rsidRPr="00626592" w:rsidRDefault="005736B1" w:rsidP="00403249">
      <w:pPr>
        <w:tabs>
          <w:tab w:val="left" w:pos="1663"/>
        </w:tabs>
        <w:rPr>
          <w:lang w:eastAsia="ar-SA"/>
        </w:rPr>
      </w:pPr>
    </w:p>
    <w:p w14:paraId="2FCC8B29" w14:textId="77777777" w:rsidR="005736B1" w:rsidRPr="00626592" w:rsidRDefault="005736B1" w:rsidP="005736B1">
      <w:pPr>
        <w:rPr>
          <w:lang w:eastAsia="ar-SA"/>
        </w:rPr>
      </w:pPr>
    </w:p>
    <w:p w14:paraId="6BC0385C" w14:textId="1339D463" w:rsidR="008E77BA" w:rsidRPr="0055195D" w:rsidRDefault="008E77BA" w:rsidP="0055195D">
      <w:pPr>
        <w:pStyle w:val="Caption"/>
        <w:keepNext/>
        <w:tabs>
          <w:tab w:val="left" w:pos="2731"/>
        </w:tabs>
        <w:jc w:val="center"/>
        <w:rPr>
          <w:color w:val="000000" w:themeColor="text1"/>
          <w:sz w:val="22"/>
          <w:szCs w:val="22"/>
        </w:rPr>
      </w:pPr>
      <w:r w:rsidRPr="0055195D">
        <w:rPr>
          <w:color w:val="000000" w:themeColor="text1"/>
          <w:sz w:val="22"/>
          <w:szCs w:val="22"/>
        </w:rPr>
        <w:t xml:space="preserve">Table </w:t>
      </w:r>
      <w:r w:rsidR="008F0F69" w:rsidRPr="0055195D">
        <w:rPr>
          <w:color w:val="000000" w:themeColor="text1"/>
          <w:sz w:val="22"/>
          <w:szCs w:val="22"/>
        </w:rPr>
        <w:fldChar w:fldCharType="begin"/>
      </w:r>
      <w:r w:rsidR="008F0F69" w:rsidRPr="0055195D">
        <w:rPr>
          <w:color w:val="000000" w:themeColor="text1"/>
          <w:sz w:val="22"/>
          <w:szCs w:val="22"/>
        </w:rPr>
        <w:instrText xml:space="preserve"> SEQ Table \* ARABIC </w:instrText>
      </w:r>
      <w:r w:rsidR="008F0F69" w:rsidRPr="0055195D">
        <w:rPr>
          <w:color w:val="000000" w:themeColor="text1"/>
          <w:sz w:val="22"/>
          <w:szCs w:val="22"/>
        </w:rPr>
        <w:fldChar w:fldCharType="separate"/>
      </w:r>
      <w:r w:rsidR="008F0F69" w:rsidRPr="0055195D">
        <w:rPr>
          <w:noProof/>
          <w:color w:val="000000" w:themeColor="text1"/>
          <w:sz w:val="22"/>
          <w:szCs w:val="22"/>
        </w:rPr>
        <w:t>6</w:t>
      </w:r>
      <w:r w:rsidR="008F0F69" w:rsidRPr="0055195D">
        <w:rPr>
          <w:noProof/>
          <w:color w:val="000000" w:themeColor="text1"/>
          <w:sz w:val="22"/>
          <w:szCs w:val="22"/>
        </w:rPr>
        <w:fldChar w:fldCharType="end"/>
      </w:r>
      <w:r w:rsidRPr="0055195D">
        <w:rPr>
          <w:color w:val="000000" w:themeColor="text1"/>
          <w:sz w:val="22"/>
          <w:szCs w:val="22"/>
        </w:rPr>
        <w:t xml:space="preserve"> Use Case Description</w:t>
      </w:r>
    </w:p>
    <w:p w14:paraId="5133F70B" w14:textId="37C894A1" w:rsidR="008E77BA" w:rsidRPr="00626592" w:rsidRDefault="008E77BA" w:rsidP="002C1437">
      <w:pPr>
        <w:pStyle w:val="Heading3"/>
        <w:jc w:val="center"/>
      </w:pPr>
      <w:bookmarkStart w:id="502" w:name="_Toc203984551"/>
      <w:r w:rsidRPr="00626592">
        <w:t>Use Case Description</w:t>
      </w:r>
      <w:r w:rsidR="002C1437" w:rsidRPr="00626592">
        <w:t xml:space="preserve"> Admin</w:t>
      </w:r>
      <w:bookmarkEnd w:id="502"/>
    </w:p>
    <w:p w14:paraId="1B456B59" w14:textId="77777777" w:rsidR="008E77BA" w:rsidRPr="00626592" w:rsidRDefault="008E77BA" w:rsidP="008E77BA"/>
    <w:p w14:paraId="3D639E8C" w14:textId="77777777" w:rsidR="008E77BA" w:rsidRPr="00626592" w:rsidRDefault="008E77BA" w:rsidP="008E77BA"/>
    <w:tbl>
      <w:tblPr>
        <w:tblStyle w:val="TableGrid"/>
        <w:tblW w:w="10080" w:type="dxa"/>
        <w:tblInd w:w="108" w:type="dxa"/>
        <w:tblLayout w:type="fixed"/>
        <w:tblLook w:val="04A0" w:firstRow="1" w:lastRow="0" w:firstColumn="1" w:lastColumn="0" w:noHBand="0" w:noVBand="1"/>
      </w:tblPr>
      <w:tblGrid>
        <w:gridCol w:w="1890"/>
        <w:gridCol w:w="8190"/>
      </w:tblGrid>
      <w:tr w:rsidR="00BD15D3" w:rsidRPr="00626592" w14:paraId="2DCB442E" w14:textId="77777777" w:rsidTr="00493DE3">
        <w:tc>
          <w:tcPr>
            <w:tcW w:w="1890" w:type="dxa"/>
          </w:tcPr>
          <w:p w14:paraId="44848BDE" w14:textId="77777777" w:rsidR="00BD15D3" w:rsidRPr="00626592" w:rsidRDefault="00BD15D3" w:rsidP="00493DE3">
            <w:pPr>
              <w:jc w:val="both"/>
              <w:rPr>
                <w:b/>
              </w:rPr>
            </w:pPr>
            <w:r w:rsidRPr="00626592">
              <w:rPr>
                <w:b/>
              </w:rPr>
              <w:t>Use Case ID:</w:t>
            </w:r>
          </w:p>
        </w:tc>
        <w:tc>
          <w:tcPr>
            <w:tcW w:w="8190" w:type="dxa"/>
          </w:tcPr>
          <w:p w14:paraId="2BF69552" w14:textId="77777777" w:rsidR="00BD15D3" w:rsidRPr="00626592" w:rsidRDefault="00BD15D3" w:rsidP="00493DE3">
            <w:pPr>
              <w:jc w:val="both"/>
            </w:pPr>
            <w:r w:rsidRPr="00626592">
              <w:t>UC-1</w:t>
            </w:r>
          </w:p>
        </w:tc>
      </w:tr>
      <w:tr w:rsidR="00BD15D3" w:rsidRPr="00626592" w14:paraId="11AC7988" w14:textId="77777777" w:rsidTr="00493DE3">
        <w:tc>
          <w:tcPr>
            <w:tcW w:w="1890" w:type="dxa"/>
          </w:tcPr>
          <w:p w14:paraId="6A0366EF" w14:textId="77777777" w:rsidR="00BD15D3" w:rsidRPr="00626592" w:rsidRDefault="00BD15D3" w:rsidP="00493DE3">
            <w:pPr>
              <w:jc w:val="both"/>
              <w:rPr>
                <w:b/>
              </w:rPr>
            </w:pPr>
            <w:r w:rsidRPr="00626592">
              <w:rPr>
                <w:b/>
              </w:rPr>
              <w:t>Use Case Name:</w:t>
            </w:r>
          </w:p>
        </w:tc>
        <w:tc>
          <w:tcPr>
            <w:tcW w:w="8190" w:type="dxa"/>
          </w:tcPr>
          <w:p w14:paraId="1F90D0F1" w14:textId="77777777" w:rsidR="00BD15D3" w:rsidRPr="00626592" w:rsidRDefault="00BD15D3" w:rsidP="00493DE3">
            <w:pPr>
              <w:pStyle w:val="Pa49"/>
              <w:jc w:val="both"/>
              <w:rPr>
                <w:rFonts w:ascii="Times New Roman" w:hAnsi="Times New Roman"/>
              </w:rPr>
            </w:pPr>
            <w:r w:rsidRPr="00626592">
              <w:rPr>
                <w:rFonts w:ascii="Times New Roman" w:hAnsi="Times New Roman"/>
              </w:rPr>
              <w:t>Login</w:t>
            </w:r>
          </w:p>
        </w:tc>
      </w:tr>
      <w:tr w:rsidR="00BD15D3" w:rsidRPr="00626592" w14:paraId="059462E5" w14:textId="77777777" w:rsidTr="00493DE3">
        <w:tc>
          <w:tcPr>
            <w:tcW w:w="1890" w:type="dxa"/>
          </w:tcPr>
          <w:p w14:paraId="20BF10ED" w14:textId="77777777" w:rsidR="00BD15D3" w:rsidRPr="00626592" w:rsidRDefault="00BD15D3" w:rsidP="00493DE3">
            <w:pPr>
              <w:jc w:val="both"/>
              <w:rPr>
                <w:b/>
              </w:rPr>
            </w:pPr>
            <w:r w:rsidRPr="00626592">
              <w:rPr>
                <w:b/>
              </w:rPr>
              <w:t>Actors:</w:t>
            </w:r>
          </w:p>
        </w:tc>
        <w:tc>
          <w:tcPr>
            <w:tcW w:w="8190" w:type="dxa"/>
          </w:tcPr>
          <w:p w14:paraId="5CF9289E" w14:textId="77777777" w:rsidR="00BD15D3" w:rsidRPr="00626592" w:rsidRDefault="00BD15D3" w:rsidP="00493DE3">
            <w:pPr>
              <w:jc w:val="both"/>
            </w:pPr>
            <w:r w:rsidRPr="00626592">
              <w:rPr>
                <w:b/>
                <w:bCs/>
              </w:rPr>
              <w:t xml:space="preserve">Primary Actor: </w:t>
            </w:r>
            <w:r w:rsidRPr="00626592">
              <w:t>Admin</w:t>
            </w:r>
          </w:p>
          <w:p w14:paraId="5D980B0A" w14:textId="77777777" w:rsidR="00BD15D3" w:rsidRPr="00626592" w:rsidRDefault="00BD15D3" w:rsidP="00493DE3">
            <w:pPr>
              <w:jc w:val="both"/>
            </w:pPr>
            <w:r w:rsidRPr="00626592">
              <w:rPr>
                <w:b/>
                <w:bCs/>
              </w:rPr>
              <w:t>Secondary Actor</w:t>
            </w:r>
            <w:r w:rsidRPr="00626592">
              <w:t>: None</w:t>
            </w:r>
          </w:p>
          <w:p w14:paraId="2CEC7013" w14:textId="77777777" w:rsidR="00BD15D3" w:rsidRPr="00626592" w:rsidRDefault="00BD15D3" w:rsidP="00493DE3">
            <w:pPr>
              <w:jc w:val="both"/>
            </w:pPr>
          </w:p>
        </w:tc>
      </w:tr>
      <w:tr w:rsidR="00BD15D3" w:rsidRPr="00626592" w14:paraId="76350C8D" w14:textId="77777777" w:rsidTr="00493DE3">
        <w:trPr>
          <w:trHeight w:val="647"/>
        </w:trPr>
        <w:tc>
          <w:tcPr>
            <w:tcW w:w="1890" w:type="dxa"/>
          </w:tcPr>
          <w:p w14:paraId="28A2A470" w14:textId="77777777" w:rsidR="00BD15D3" w:rsidRPr="00626592" w:rsidRDefault="00BD15D3" w:rsidP="00493DE3">
            <w:pPr>
              <w:jc w:val="both"/>
              <w:rPr>
                <w:b/>
              </w:rPr>
            </w:pPr>
            <w:r w:rsidRPr="00626592">
              <w:rPr>
                <w:b/>
              </w:rPr>
              <w:t>Description:</w:t>
            </w:r>
          </w:p>
        </w:tc>
        <w:tc>
          <w:tcPr>
            <w:tcW w:w="8190" w:type="dxa"/>
          </w:tcPr>
          <w:p w14:paraId="028B2DD7" w14:textId="7728D09C" w:rsidR="00BD15D3" w:rsidRPr="00626592" w:rsidRDefault="00315877" w:rsidP="00493DE3">
            <w:pPr>
              <w:pStyle w:val="Pa49"/>
              <w:jc w:val="both"/>
              <w:rPr>
                <w:rFonts w:ascii="Times New Roman" w:hAnsi="Times New Roman"/>
              </w:rPr>
            </w:pPr>
            <w:r w:rsidRPr="00626592">
              <w:rPr>
                <w:rFonts w:ascii="Times New Roman" w:hAnsi="Times New Roman"/>
              </w:rPr>
              <w:t>This</w:t>
            </w:r>
            <w:r w:rsidR="00BD15D3" w:rsidRPr="00626592">
              <w:rPr>
                <w:rFonts w:ascii="Times New Roman" w:hAnsi="Times New Roman"/>
              </w:rPr>
              <w:t xml:space="preserve"> case describes how the </w:t>
            </w:r>
            <w:proofErr w:type="gramStart"/>
            <w:r w:rsidR="00BD15D3" w:rsidRPr="00626592">
              <w:rPr>
                <w:rFonts w:ascii="Times New Roman" w:hAnsi="Times New Roman"/>
              </w:rPr>
              <w:t>Admin</w:t>
            </w:r>
            <w:proofErr w:type="gramEnd"/>
            <w:r w:rsidR="00BD15D3" w:rsidRPr="00626592">
              <w:rPr>
                <w:rFonts w:ascii="Times New Roman" w:hAnsi="Times New Roman"/>
              </w:rPr>
              <w:t xml:space="preserve"> logs into the system to access their dashboard and functionalities.</w:t>
            </w:r>
          </w:p>
          <w:p w14:paraId="306A39B8" w14:textId="77777777" w:rsidR="00BD15D3" w:rsidRPr="00626592" w:rsidRDefault="00BD15D3" w:rsidP="00493DE3">
            <w:pPr>
              <w:pStyle w:val="Pa49"/>
              <w:jc w:val="both"/>
              <w:rPr>
                <w:rFonts w:ascii="Times New Roman" w:hAnsi="Times New Roman"/>
              </w:rPr>
            </w:pPr>
          </w:p>
        </w:tc>
      </w:tr>
      <w:tr w:rsidR="00BD15D3" w:rsidRPr="00626592" w14:paraId="0D42719A" w14:textId="77777777" w:rsidTr="00493DE3">
        <w:tc>
          <w:tcPr>
            <w:tcW w:w="1890" w:type="dxa"/>
          </w:tcPr>
          <w:p w14:paraId="6C2F83B7" w14:textId="77777777" w:rsidR="00BD15D3" w:rsidRPr="00626592" w:rsidRDefault="00BD15D3" w:rsidP="00493DE3">
            <w:pPr>
              <w:jc w:val="both"/>
              <w:rPr>
                <w:b/>
              </w:rPr>
            </w:pPr>
            <w:r w:rsidRPr="00626592">
              <w:rPr>
                <w:b/>
              </w:rPr>
              <w:t>Trigger:</w:t>
            </w:r>
          </w:p>
        </w:tc>
        <w:tc>
          <w:tcPr>
            <w:tcW w:w="8190" w:type="dxa"/>
          </w:tcPr>
          <w:p w14:paraId="75DD057A" w14:textId="77777777" w:rsidR="00BD15D3" w:rsidRPr="00626592" w:rsidRDefault="00BD15D3" w:rsidP="00493DE3">
            <w:pPr>
              <w:jc w:val="both"/>
            </w:pPr>
            <w:r w:rsidRPr="00626592">
              <w:t xml:space="preserve">The </w:t>
            </w:r>
            <w:proofErr w:type="gramStart"/>
            <w:r w:rsidRPr="00626592">
              <w:t>Admin</w:t>
            </w:r>
            <w:proofErr w:type="gramEnd"/>
            <w:r w:rsidRPr="00626592">
              <w:t xml:space="preserve"> opens the system login page.</w:t>
            </w:r>
          </w:p>
          <w:p w14:paraId="3B281F38" w14:textId="77777777" w:rsidR="00BD15D3" w:rsidRPr="00626592" w:rsidRDefault="00BD15D3" w:rsidP="00493DE3">
            <w:pPr>
              <w:jc w:val="both"/>
            </w:pPr>
          </w:p>
        </w:tc>
      </w:tr>
      <w:tr w:rsidR="00BD15D3" w:rsidRPr="00626592" w14:paraId="784AB251" w14:textId="77777777" w:rsidTr="00493DE3">
        <w:tc>
          <w:tcPr>
            <w:tcW w:w="1890" w:type="dxa"/>
          </w:tcPr>
          <w:p w14:paraId="490CD4A5" w14:textId="77777777" w:rsidR="00BD15D3" w:rsidRPr="00626592" w:rsidRDefault="00BD15D3" w:rsidP="00493DE3">
            <w:r w:rsidRPr="00626592">
              <w:rPr>
                <w:b/>
              </w:rPr>
              <w:t>Level:</w:t>
            </w:r>
          </w:p>
          <w:p w14:paraId="0C46A486" w14:textId="77777777" w:rsidR="00BD15D3" w:rsidRPr="00626592" w:rsidRDefault="00BD15D3" w:rsidP="00493DE3">
            <w:pPr>
              <w:jc w:val="both"/>
              <w:rPr>
                <w:b/>
              </w:rPr>
            </w:pPr>
          </w:p>
        </w:tc>
        <w:tc>
          <w:tcPr>
            <w:tcW w:w="8190" w:type="dxa"/>
          </w:tcPr>
          <w:p w14:paraId="0D224F59" w14:textId="77777777" w:rsidR="00BD15D3" w:rsidRPr="00626592" w:rsidRDefault="00BD15D3" w:rsidP="00493DE3">
            <w:pPr>
              <w:jc w:val="both"/>
            </w:pPr>
            <w:r w:rsidRPr="00626592">
              <w:t>High</w:t>
            </w:r>
          </w:p>
        </w:tc>
      </w:tr>
      <w:tr w:rsidR="00BD15D3" w:rsidRPr="00626592" w14:paraId="6DFB4192" w14:textId="77777777" w:rsidTr="00493DE3">
        <w:trPr>
          <w:trHeight w:val="813"/>
        </w:trPr>
        <w:tc>
          <w:tcPr>
            <w:tcW w:w="1890" w:type="dxa"/>
          </w:tcPr>
          <w:p w14:paraId="64A7B4FA" w14:textId="77777777" w:rsidR="00BD15D3" w:rsidRPr="00626592" w:rsidRDefault="00BD15D3" w:rsidP="00493DE3">
            <w:pPr>
              <w:jc w:val="both"/>
              <w:rPr>
                <w:b/>
              </w:rPr>
            </w:pPr>
            <w:r w:rsidRPr="00626592">
              <w:rPr>
                <w:b/>
              </w:rPr>
              <w:t>Preconditions:</w:t>
            </w:r>
          </w:p>
        </w:tc>
        <w:tc>
          <w:tcPr>
            <w:tcW w:w="8190" w:type="dxa"/>
          </w:tcPr>
          <w:p w14:paraId="10D6B5DD" w14:textId="77777777" w:rsidR="00BD15D3" w:rsidRPr="00626592" w:rsidRDefault="00BD15D3" w:rsidP="00493DE3">
            <w:pPr>
              <w:jc w:val="both"/>
            </w:pPr>
            <w:r w:rsidRPr="00626592">
              <w:t xml:space="preserve">PRE-1: The </w:t>
            </w:r>
            <w:proofErr w:type="gramStart"/>
            <w:r w:rsidRPr="00626592">
              <w:t>Admin</w:t>
            </w:r>
            <w:proofErr w:type="gramEnd"/>
            <w:r w:rsidRPr="00626592">
              <w:t xml:space="preserve"> must have valid login credentials (email and password).</w:t>
            </w:r>
          </w:p>
          <w:p w14:paraId="180B8700" w14:textId="77777777" w:rsidR="00BD15D3" w:rsidRPr="00626592" w:rsidRDefault="00BD15D3" w:rsidP="00493DE3">
            <w:pPr>
              <w:jc w:val="both"/>
            </w:pPr>
            <w:r w:rsidRPr="00626592">
              <w:t>PRE-2: The system must be online and accessible.</w:t>
            </w:r>
          </w:p>
          <w:p w14:paraId="0D46C8D2" w14:textId="77777777" w:rsidR="00BD15D3" w:rsidRPr="00626592" w:rsidRDefault="00BD15D3" w:rsidP="00493DE3">
            <w:pPr>
              <w:jc w:val="both"/>
            </w:pPr>
          </w:p>
          <w:p w14:paraId="6F92CE25" w14:textId="77777777" w:rsidR="00BD15D3" w:rsidRPr="00626592" w:rsidRDefault="00BD15D3" w:rsidP="00493DE3">
            <w:pPr>
              <w:jc w:val="both"/>
            </w:pPr>
          </w:p>
        </w:tc>
      </w:tr>
      <w:tr w:rsidR="00BD15D3" w:rsidRPr="00626592" w14:paraId="0CEB921F" w14:textId="77777777" w:rsidTr="00493DE3">
        <w:tc>
          <w:tcPr>
            <w:tcW w:w="1890" w:type="dxa"/>
          </w:tcPr>
          <w:p w14:paraId="5B0F800A" w14:textId="77777777" w:rsidR="00BD15D3" w:rsidRPr="00626592" w:rsidRDefault="00BD15D3" w:rsidP="00493DE3">
            <w:pPr>
              <w:jc w:val="both"/>
              <w:rPr>
                <w:b/>
              </w:rPr>
            </w:pPr>
            <w:r w:rsidRPr="00626592">
              <w:rPr>
                <w:b/>
              </w:rPr>
              <w:t>Post conditions:</w:t>
            </w:r>
          </w:p>
        </w:tc>
        <w:tc>
          <w:tcPr>
            <w:tcW w:w="8190" w:type="dxa"/>
          </w:tcPr>
          <w:p w14:paraId="7CAFDF2A" w14:textId="77777777" w:rsidR="00BD15D3" w:rsidRPr="00626592" w:rsidRDefault="00BD15D3" w:rsidP="00493DE3">
            <w:pPr>
              <w:jc w:val="both"/>
            </w:pPr>
            <w:r w:rsidRPr="00626592">
              <w:t xml:space="preserve">POST-1: The </w:t>
            </w:r>
            <w:proofErr w:type="gramStart"/>
            <w:r w:rsidRPr="00626592">
              <w:t>Admin</w:t>
            </w:r>
            <w:proofErr w:type="gramEnd"/>
            <w:r w:rsidRPr="00626592">
              <w:t xml:space="preserve"> is authenticated and redirected to their dashboard.</w:t>
            </w:r>
          </w:p>
          <w:p w14:paraId="02113ECE" w14:textId="77777777" w:rsidR="00BD15D3" w:rsidRPr="00626592" w:rsidRDefault="00BD15D3" w:rsidP="00493DE3">
            <w:pPr>
              <w:jc w:val="both"/>
            </w:pPr>
            <w:r w:rsidRPr="00626592">
              <w:t>POST-2: The system logs the login activity for auditing purposes.</w:t>
            </w:r>
          </w:p>
          <w:p w14:paraId="6AA311B7" w14:textId="77777777" w:rsidR="00BD15D3" w:rsidRPr="00626592" w:rsidRDefault="00BD15D3" w:rsidP="00493DE3">
            <w:pPr>
              <w:jc w:val="both"/>
            </w:pPr>
          </w:p>
        </w:tc>
      </w:tr>
      <w:tr w:rsidR="00BD15D3" w:rsidRPr="00626592" w14:paraId="776A4BF8" w14:textId="77777777" w:rsidTr="00493DE3">
        <w:tc>
          <w:tcPr>
            <w:tcW w:w="1890" w:type="dxa"/>
          </w:tcPr>
          <w:p w14:paraId="44516450" w14:textId="77777777" w:rsidR="00BD15D3" w:rsidRPr="00626592" w:rsidRDefault="00BD15D3" w:rsidP="00493DE3">
            <w:pPr>
              <w:jc w:val="both"/>
              <w:rPr>
                <w:b/>
              </w:rPr>
            </w:pPr>
            <w:r w:rsidRPr="00626592">
              <w:rPr>
                <w:b/>
              </w:rPr>
              <w:t>Include</w:t>
            </w:r>
          </w:p>
        </w:tc>
        <w:tc>
          <w:tcPr>
            <w:tcW w:w="8190" w:type="dxa"/>
          </w:tcPr>
          <w:p w14:paraId="01821B9F" w14:textId="77777777" w:rsidR="00BD15D3" w:rsidRPr="00626592" w:rsidRDefault="00BD15D3" w:rsidP="00493DE3">
            <w:pPr>
              <w:jc w:val="both"/>
            </w:pPr>
            <w:r w:rsidRPr="00626592">
              <w:t>None</w:t>
            </w:r>
          </w:p>
        </w:tc>
      </w:tr>
      <w:tr w:rsidR="00BD15D3" w:rsidRPr="00626592" w14:paraId="6CCE32F7" w14:textId="77777777" w:rsidTr="00493DE3">
        <w:tc>
          <w:tcPr>
            <w:tcW w:w="1890" w:type="dxa"/>
          </w:tcPr>
          <w:p w14:paraId="43F1658D" w14:textId="77777777" w:rsidR="00BD15D3" w:rsidRPr="00626592" w:rsidRDefault="00BD15D3" w:rsidP="00493DE3">
            <w:pPr>
              <w:jc w:val="both"/>
              <w:rPr>
                <w:b/>
              </w:rPr>
            </w:pPr>
            <w:r w:rsidRPr="00626592">
              <w:rPr>
                <w:b/>
              </w:rPr>
              <w:lastRenderedPageBreak/>
              <w:t>Extend</w:t>
            </w:r>
          </w:p>
        </w:tc>
        <w:tc>
          <w:tcPr>
            <w:tcW w:w="8190" w:type="dxa"/>
          </w:tcPr>
          <w:p w14:paraId="1ED1AC5D" w14:textId="77777777" w:rsidR="00BD15D3" w:rsidRPr="00626592" w:rsidRDefault="00BD15D3" w:rsidP="00493DE3">
            <w:pPr>
              <w:jc w:val="both"/>
            </w:pPr>
            <w:r w:rsidRPr="00626592">
              <w:t>UC-1.1 Forget Password</w:t>
            </w:r>
          </w:p>
        </w:tc>
      </w:tr>
      <w:tr w:rsidR="00BD15D3" w:rsidRPr="00626592" w14:paraId="20699E54" w14:textId="77777777" w:rsidTr="00493DE3">
        <w:tc>
          <w:tcPr>
            <w:tcW w:w="1890" w:type="dxa"/>
          </w:tcPr>
          <w:p w14:paraId="3D861D00" w14:textId="77777777" w:rsidR="00BD15D3" w:rsidRPr="00626592" w:rsidRDefault="00BD15D3" w:rsidP="00493DE3">
            <w:pPr>
              <w:jc w:val="both"/>
              <w:rPr>
                <w:b/>
              </w:rPr>
            </w:pPr>
            <w:r w:rsidRPr="00626592">
              <w:rPr>
                <w:b/>
              </w:rPr>
              <w:t>Normal Flow:</w:t>
            </w:r>
          </w:p>
        </w:tc>
        <w:tc>
          <w:tcPr>
            <w:tcW w:w="8190" w:type="dxa"/>
          </w:tcPr>
          <w:p w14:paraId="5D1358CC" w14:textId="77777777" w:rsidR="00BD15D3" w:rsidRPr="00626592" w:rsidRDefault="00BD15D3" w:rsidP="00FA0A4D">
            <w:pPr>
              <w:numPr>
                <w:ilvl w:val="0"/>
                <w:numId w:val="21"/>
              </w:numPr>
              <w:jc w:val="both"/>
            </w:pPr>
            <w:r w:rsidRPr="00626592">
              <w:t xml:space="preserve">The </w:t>
            </w:r>
            <w:proofErr w:type="gramStart"/>
            <w:r w:rsidRPr="00626592">
              <w:t>Admin</w:t>
            </w:r>
            <w:proofErr w:type="gramEnd"/>
            <w:r w:rsidRPr="00626592">
              <w:t xml:space="preserve"> opens the login page.</w:t>
            </w:r>
          </w:p>
          <w:p w14:paraId="4A42751B" w14:textId="77777777" w:rsidR="00BD15D3" w:rsidRPr="00626592" w:rsidRDefault="00BD15D3" w:rsidP="00FA0A4D">
            <w:pPr>
              <w:numPr>
                <w:ilvl w:val="0"/>
                <w:numId w:val="21"/>
              </w:numPr>
              <w:jc w:val="both"/>
            </w:pPr>
            <w:r w:rsidRPr="00626592">
              <w:t xml:space="preserve">The </w:t>
            </w:r>
            <w:proofErr w:type="gramStart"/>
            <w:r w:rsidRPr="00626592">
              <w:t>Admin</w:t>
            </w:r>
            <w:proofErr w:type="gramEnd"/>
            <w:r w:rsidRPr="00626592">
              <w:t xml:space="preserve"> enters their email and password.</w:t>
            </w:r>
          </w:p>
          <w:p w14:paraId="72937555" w14:textId="77777777" w:rsidR="00BD15D3" w:rsidRPr="00626592" w:rsidRDefault="00BD15D3" w:rsidP="00FA0A4D">
            <w:pPr>
              <w:numPr>
                <w:ilvl w:val="0"/>
                <w:numId w:val="21"/>
              </w:numPr>
              <w:jc w:val="both"/>
            </w:pPr>
            <w:r w:rsidRPr="00626592">
              <w:t xml:space="preserve">The </w:t>
            </w:r>
            <w:proofErr w:type="gramStart"/>
            <w:r w:rsidRPr="00626592">
              <w:t>Admin</w:t>
            </w:r>
            <w:proofErr w:type="gramEnd"/>
            <w:r w:rsidRPr="00626592">
              <w:t xml:space="preserve"> clicks the "Login" button.</w:t>
            </w:r>
          </w:p>
          <w:p w14:paraId="1E0926A2" w14:textId="77777777" w:rsidR="00BD15D3" w:rsidRPr="00626592" w:rsidRDefault="00BD15D3" w:rsidP="00FA0A4D">
            <w:pPr>
              <w:numPr>
                <w:ilvl w:val="0"/>
                <w:numId w:val="21"/>
              </w:numPr>
              <w:jc w:val="both"/>
            </w:pPr>
            <w:r w:rsidRPr="00626592">
              <w:t>The system validates the credentials.</w:t>
            </w:r>
          </w:p>
          <w:p w14:paraId="601BC5EE" w14:textId="77777777" w:rsidR="00BD15D3" w:rsidRPr="00626592" w:rsidRDefault="00BD15D3" w:rsidP="00FA0A4D">
            <w:pPr>
              <w:numPr>
                <w:ilvl w:val="0"/>
                <w:numId w:val="21"/>
              </w:numPr>
              <w:jc w:val="both"/>
            </w:pPr>
            <w:r w:rsidRPr="00626592">
              <w:t xml:space="preserve">Upon successful authentication, the </w:t>
            </w:r>
            <w:proofErr w:type="gramStart"/>
            <w:r w:rsidRPr="00626592">
              <w:t>Admin</w:t>
            </w:r>
            <w:proofErr w:type="gramEnd"/>
            <w:r w:rsidRPr="00626592">
              <w:t xml:space="preserve"> is redirected to their dashboard.</w:t>
            </w:r>
          </w:p>
          <w:p w14:paraId="24851454" w14:textId="77777777" w:rsidR="00BD15D3" w:rsidRPr="00626592" w:rsidRDefault="00BD15D3" w:rsidP="00493DE3">
            <w:pPr>
              <w:jc w:val="both"/>
            </w:pPr>
          </w:p>
        </w:tc>
      </w:tr>
      <w:tr w:rsidR="00BD15D3" w:rsidRPr="00626592" w14:paraId="1621E7BA" w14:textId="77777777" w:rsidTr="00493DE3">
        <w:tc>
          <w:tcPr>
            <w:tcW w:w="1890" w:type="dxa"/>
          </w:tcPr>
          <w:p w14:paraId="0EEBBEC1" w14:textId="77777777" w:rsidR="00BD15D3" w:rsidRPr="00626592" w:rsidRDefault="00BD15D3" w:rsidP="00493DE3">
            <w:pPr>
              <w:jc w:val="both"/>
              <w:rPr>
                <w:b/>
              </w:rPr>
            </w:pPr>
            <w:r w:rsidRPr="00626592">
              <w:rPr>
                <w:b/>
              </w:rPr>
              <w:t>Alternative Flows:</w:t>
            </w:r>
          </w:p>
          <w:p w14:paraId="0501BB79" w14:textId="77777777" w:rsidR="00BD15D3" w:rsidRPr="00626592" w:rsidRDefault="00BD15D3" w:rsidP="00493DE3">
            <w:pPr>
              <w:jc w:val="both"/>
              <w:rPr>
                <w:b/>
                <w:color w:val="BFBFBF"/>
              </w:rPr>
            </w:pPr>
          </w:p>
        </w:tc>
        <w:tc>
          <w:tcPr>
            <w:tcW w:w="8190" w:type="dxa"/>
          </w:tcPr>
          <w:p w14:paraId="2E81BDC4" w14:textId="77777777" w:rsidR="00BD15D3" w:rsidRPr="00626592" w:rsidRDefault="00BD15D3" w:rsidP="00493DE3">
            <w:pPr>
              <w:jc w:val="both"/>
            </w:pPr>
            <w:r w:rsidRPr="00626592">
              <w:rPr>
                <w:b/>
                <w:bCs/>
              </w:rPr>
              <w:t>Incorrect email or Password:</w:t>
            </w:r>
          </w:p>
          <w:p w14:paraId="4259D382" w14:textId="77777777" w:rsidR="00BD15D3" w:rsidRPr="00626592" w:rsidRDefault="00BD15D3" w:rsidP="00493DE3">
            <w:pPr>
              <w:jc w:val="both"/>
            </w:pPr>
            <w:r w:rsidRPr="00626592">
              <w:t xml:space="preserve">The system notifies the </w:t>
            </w:r>
            <w:proofErr w:type="gramStart"/>
            <w:r w:rsidRPr="00626592">
              <w:t>Admin</w:t>
            </w:r>
            <w:proofErr w:type="gramEnd"/>
            <w:r w:rsidRPr="00626592">
              <w:t>: "Invalid email or password. Please try again."</w:t>
            </w:r>
          </w:p>
          <w:p w14:paraId="0B13EAC3" w14:textId="77777777" w:rsidR="00BD15D3" w:rsidRPr="00626592" w:rsidRDefault="00BD15D3" w:rsidP="00493DE3">
            <w:pPr>
              <w:jc w:val="both"/>
            </w:pPr>
            <w:r w:rsidRPr="00626592">
              <w:t xml:space="preserve">  </w:t>
            </w:r>
          </w:p>
        </w:tc>
      </w:tr>
      <w:tr w:rsidR="00BD15D3" w:rsidRPr="00626592" w14:paraId="776047E4" w14:textId="77777777" w:rsidTr="00493DE3">
        <w:tc>
          <w:tcPr>
            <w:tcW w:w="1890" w:type="dxa"/>
          </w:tcPr>
          <w:p w14:paraId="2DC3767B" w14:textId="77777777" w:rsidR="00BD15D3" w:rsidRPr="00626592" w:rsidRDefault="00BD15D3" w:rsidP="00493DE3">
            <w:pPr>
              <w:jc w:val="both"/>
              <w:rPr>
                <w:b/>
              </w:rPr>
            </w:pPr>
            <w:r w:rsidRPr="00626592">
              <w:rPr>
                <w:b/>
              </w:rPr>
              <w:t>Exceptions:</w:t>
            </w:r>
          </w:p>
        </w:tc>
        <w:tc>
          <w:tcPr>
            <w:tcW w:w="8190" w:type="dxa"/>
          </w:tcPr>
          <w:p w14:paraId="3EA51118" w14:textId="77777777" w:rsidR="00BD15D3" w:rsidRPr="00626592" w:rsidRDefault="00BD15D3" w:rsidP="00493DE3">
            <w:pPr>
              <w:pStyle w:val="ListParagraph"/>
              <w:jc w:val="both"/>
            </w:pPr>
            <w:r w:rsidRPr="00626592">
              <w:t>1: Invalid Credentials:</w:t>
            </w:r>
          </w:p>
          <w:p w14:paraId="5D8D9956" w14:textId="77777777" w:rsidR="00BD15D3" w:rsidRPr="00626592" w:rsidRDefault="00BD15D3" w:rsidP="00FA0A4D">
            <w:pPr>
              <w:pStyle w:val="ListParagraph"/>
              <w:numPr>
                <w:ilvl w:val="0"/>
                <w:numId w:val="22"/>
              </w:numPr>
              <w:contextualSpacing/>
              <w:jc w:val="both"/>
            </w:pPr>
            <w:r w:rsidRPr="00626592">
              <w:t>The system displays an error message: "Invalid email or password. Please try again."</w:t>
            </w:r>
          </w:p>
          <w:p w14:paraId="1C406D5C" w14:textId="77777777" w:rsidR="00BD15D3" w:rsidRPr="00626592" w:rsidRDefault="00BD15D3" w:rsidP="00493DE3">
            <w:pPr>
              <w:pStyle w:val="ListParagraph"/>
              <w:jc w:val="both"/>
            </w:pPr>
            <w:r w:rsidRPr="00626592">
              <w:t>2: System Unavailable:</w:t>
            </w:r>
          </w:p>
          <w:p w14:paraId="6EB01239" w14:textId="77777777" w:rsidR="00BD15D3" w:rsidRPr="00626592" w:rsidRDefault="00BD15D3" w:rsidP="00FA0A4D">
            <w:pPr>
              <w:pStyle w:val="ListParagraph"/>
              <w:numPr>
                <w:ilvl w:val="0"/>
                <w:numId w:val="23"/>
              </w:numPr>
              <w:contextualSpacing/>
              <w:jc w:val="both"/>
            </w:pPr>
            <w:r w:rsidRPr="00626592">
              <w:t xml:space="preserve">The system notifies the </w:t>
            </w:r>
            <w:proofErr w:type="gramStart"/>
            <w:r w:rsidRPr="00626592">
              <w:t>Admin</w:t>
            </w:r>
            <w:proofErr w:type="gramEnd"/>
            <w:r w:rsidRPr="00626592">
              <w:t>: "The system is currently unavailable. Please try again later."</w:t>
            </w:r>
          </w:p>
          <w:p w14:paraId="73B81090" w14:textId="77777777" w:rsidR="00BD15D3" w:rsidRPr="00626592" w:rsidRDefault="00BD15D3" w:rsidP="00493DE3">
            <w:pPr>
              <w:pStyle w:val="ListParagraph"/>
              <w:jc w:val="both"/>
            </w:pPr>
            <w:r w:rsidRPr="00626592">
              <w:t xml:space="preserve"> </w:t>
            </w:r>
          </w:p>
        </w:tc>
      </w:tr>
      <w:tr w:rsidR="00BD15D3" w:rsidRPr="00626592" w14:paraId="04CBEE7D" w14:textId="77777777" w:rsidTr="00493DE3">
        <w:tc>
          <w:tcPr>
            <w:tcW w:w="1890" w:type="dxa"/>
          </w:tcPr>
          <w:p w14:paraId="43B2DF1A" w14:textId="77777777" w:rsidR="00BD15D3" w:rsidRPr="00626592" w:rsidRDefault="00BD15D3" w:rsidP="00493DE3">
            <w:pPr>
              <w:jc w:val="both"/>
              <w:rPr>
                <w:b/>
              </w:rPr>
            </w:pPr>
            <w:r w:rsidRPr="00626592">
              <w:rPr>
                <w:b/>
              </w:rPr>
              <w:t>Business Rules</w:t>
            </w:r>
          </w:p>
        </w:tc>
        <w:tc>
          <w:tcPr>
            <w:tcW w:w="8190" w:type="dxa"/>
          </w:tcPr>
          <w:p w14:paraId="4025CA3A" w14:textId="77777777" w:rsidR="00BD15D3" w:rsidRPr="00626592" w:rsidRDefault="00BD15D3" w:rsidP="00493DE3">
            <w:pPr>
              <w:jc w:val="both"/>
            </w:pPr>
            <w:r w:rsidRPr="00626592">
              <w:t xml:space="preserve">None. </w:t>
            </w:r>
          </w:p>
        </w:tc>
      </w:tr>
      <w:tr w:rsidR="00BD15D3" w:rsidRPr="00626592" w14:paraId="0BF422AD" w14:textId="77777777" w:rsidTr="00493DE3">
        <w:tc>
          <w:tcPr>
            <w:tcW w:w="1890" w:type="dxa"/>
          </w:tcPr>
          <w:p w14:paraId="1E88D59A" w14:textId="77777777" w:rsidR="00BD15D3" w:rsidRPr="00626592" w:rsidRDefault="00BD15D3" w:rsidP="00493DE3">
            <w:pPr>
              <w:jc w:val="both"/>
              <w:rPr>
                <w:b/>
              </w:rPr>
            </w:pPr>
            <w:r w:rsidRPr="00626592">
              <w:rPr>
                <w:b/>
              </w:rPr>
              <w:t>Assumptions:</w:t>
            </w:r>
          </w:p>
        </w:tc>
        <w:tc>
          <w:tcPr>
            <w:tcW w:w="8190" w:type="dxa"/>
          </w:tcPr>
          <w:p w14:paraId="02774486" w14:textId="77777777" w:rsidR="00BD15D3" w:rsidRPr="00626592" w:rsidRDefault="00BD15D3" w:rsidP="00FA0A4D">
            <w:pPr>
              <w:pStyle w:val="ListParagraph"/>
              <w:numPr>
                <w:ilvl w:val="0"/>
                <w:numId w:val="24"/>
              </w:numPr>
              <w:contextualSpacing/>
              <w:jc w:val="both"/>
            </w:pPr>
            <w:r w:rsidRPr="00626592">
              <w:t>Assume the Admin has a valid account in the system.</w:t>
            </w:r>
          </w:p>
          <w:p w14:paraId="348C7869" w14:textId="77777777" w:rsidR="00BD15D3" w:rsidRPr="00626592" w:rsidRDefault="00BD15D3" w:rsidP="00FA0A4D">
            <w:pPr>
              <w:pStyle w:val="ListParagraph"/>
              <w:numPr>
                <w:ilvl w:val="0"/>
                <w:numId w:val="24"/>
              </w:numPr>
              <w:contextualSpacing/>
              <w:jc w:val="both"/>
            </w:pPr>
            <w:r w:rsidRPr="00626592">
              <w:t xml:space="preserve">Assume the login page is accessible through a web browser or application. </w:t>
            </w:r>
          </w:p>
        </w:tc>
      </w:tr>
    </w:tbl>
    <w:p w14:paraId="2FE2F8C0" w14:textId="77777777" w:rsidR="00BD15D3" w:rsidRPr="00626592" w:rsidRDefault="00BD15D3" w:rsidP="00BD15D3">
      <w:pPr>
        <w:rPr>
          <w:b/>
          <w:bCs/>
          <w:sz w:val="20"/>
          <w:szCs w:val="20"/>
        </w:rPr>
      </w:pPr>
    </w:p>
    <w:p w14:paraId="316DB68B" w14:textId="77777777" w:rsidR="00BD15D3" w:rsidRPr="00626592" w:rsidRDefault="00BD15D3" w:rsidP="00BD15D3"/>
    <w:p w14:paraId="5900AF56" w14:textId="77777777" w:rsidR="00BD15D3" w:rsidRPr="00626592" w:rsidRDefault="00BD15D3" w:rsidP="00BD15D3"/>
    <w:p w14:paraId="0A5362F7" w14:textId="77777777" w:rsidR="00BD15D3" w:rsidRPr="00626592" w:rsidRDefault="00BD15D3" w:rsidP="00BD15D3"/>
    <w:p w14:paraId="3C0866B6" w14:textId="77777777" w:rsidR="00BD15D3" w:rsidRPr="00626592" w:rsidRDefault="00BD15D3" w:rsidP="00BD15D3"/>
    <w:p w14:paraId="29592AD0" w14:textId="77777777" w:rsidR="00BD15D3" w:rsidRPr="00626592" w:rsidRDefault="00BD15D3" w:rsidP="00BD15D3"/>
    <w:tbl>
      <w:tblPr>
        <w:tblStyle w:val="TableGrid"/>
        <w:tblW w:w="10080" w:type="dxa"/>
        <w:tblInd w:w="108" w:type="dxa"/>
        <w:tblLayout w:type="fixed"/>
        <w:tblLook w:val="04A0" w:firstRow="1" w:lastRow="0" w:firstColumn="1" w:lastColumn="0" w:noHBand="0" w:noVBand="1"/>
      </w:tblPr>
      <w:tblGrid>
        <w:gridCol w:w="1890"/>
        <w:gridCol w:w="8190"/>
      </w:tblGrid>
      <w:tr w:rsidR="00BD15D3" w:rsidRPr="00626592" w14:paraId="233C60DF" w14:textId="77777777" w:rsidTr="00493DE3">
        <w:tc>
          <w:tcPr>
            <w:tcW w:w="1890" w:type="dxa"/>
          </w:tcPr>
          <w:p w14:paraId="5CCC271B" w14:textId="77777777" w:rsidR="00BD15D3" w:rsidRPr="00626592" w:rsidRDefault="00BD15D3" w:rsidP="00493DE3">
            <w:pPr>
              <w:jc w:val="both"/>
              <w:rPr>
                <w:b/>
              </w:rPr>
            </w:pPr>
            <w:r w:rsidRPr="00626592">
              <w:rPr>
                <w:b/>
              </w:rPr>
              <w:t>Use Case ID:</w:t>
            </w:r>
          </w:p>
        </w:tc>
        <w:tc>
          <w:tcPr>
            <w:tcW w:w="8190" w:type="dxa"/>
          </w:tcPr>
          <w:p w14:paraId="1F0523D5" w14:textId="77777777" w:rsidR="00BD15D3" w:rsidRPr="00626592" w:rsidRDefault="00BD15D3" w:rsidP="00493DE3">
            <w:pPr>
              <w:jc w:val="both"/>
            </w:pPr>
            <w:r w:rsidRPr="00626592">
              <w:t>UC-1.1</w:t>
            </w:r>
          </w:p>
        </w:tc>
      </w:tr>
      <w:tr w:rsidR="00BD15D3" w:rsidRPr="00626592" w14:paraId="2A5D2EBC" w14:textId="77777777" w:rsidTr="00493DE3">
        <w:tc>
          <w:tcPr>
            <w:tcW w:w="1890" w:type="dxa"/>
          </w:tcPr>
          <w:p w14:paraId="5E5D1138" w14:textId="77777777" w:rsidR="00BD15D3" w:rsidRPr="00626592" w:rsidRDefault="00BD15D3" w:rsidP="00493DE3">
            <w:pPr>
              <w:jc w:val="both"/>
              <w:rPr>
                <w:b/>
              </w:rPr>
            </w:pPr>
            <w:r w:rsidRPr="00626592">
              <w:rPr>
                <w:b/>
              </w:rPr>
              <w:t>Use Case Name:</w:t>
            </w:r>
          </w:p>
        </w:tc>
        <w:tc>
          <w:tcPr>
            <w:tcW w:w="8190" w:type="dxa"/>
          </w:tcPr>
          <w:p w14:paraId="336A72C0" w14:textId="77777777" w:rsidR="00BD15D3" w:rsidRPr="00626592" w:rsidRDefault="00BD15D3" w:rsidP="00493DE3">
            <w:pPr>
              <w:pStyle w:val="Pa49"/>
              <w:jc w:val="both"/>
              <w:rPr>
                <w:rFonts w:ascii="Times New Roman" w:hAnsi="Times New Roman"/>
              </w:rPr>
            </w:pPr>
            <w:r w:rsidRPr="00626592">
              <w:rPr>
                <w:rFonts w:ascii="Times New Roman" w:hAnsi="Times New Roman"/>
              </w:rPr>
              <w:t>Forget Password</w:t>
            </w:r>
          </w:p>
          <w:p w14:paraId="15C10EB0" w14:textId="77777777" w:rsidR="00BD15D3" w:rsidRPr="00626592" w:rsidRDefault="00BD15D3" w:rsidP="00493DE3"/>
        </w:tc>
      </w:tr>
      <w:tr w:rsidR="00BD15D3" w:rsidRPr="00626592" w14:paraId="24709271" w14:textId="77777777" w:rsidTr="00493DE3">
        <w:tc>
          <w:tcPr>
            <w:tcW w:w="1890" w:type="dxa"/>
          </w:tcPr>
          <w:p w14:paraId="53D6AFFF" w14:textId="77777777" w:rsidR="00BD15D3" w:rsidRPr="00626592" w:rsidRDefault="00BD15D3" w:rsidP="00493DE3">
            <w:pPr>
              <w:jc w:val="both"/>
              <w:rPr>
                <w:b/>
              </w:rPr>
            </w:pPr>
            <w:r w:rsidRPr="00626592">
              <w:rPr>
                <w:b/>
              </w:rPr>
              <w:t>Actors:</w:t>
            </w:r>
          </w:p>
        </w:tc>
        <w:tc>
          <w:tcPr>
            <w:tcW w:w="8190" w:type="dxa"/>
          </w:tcPr>
          <w:p w14:paraId="6E2AB156" w14:textId="77777777" w:rsidR="00BD15D3" w:rsidRPr="00626592" w:rsidRDefault="00BD15D3" w:rsidP="00493DE3">
            <w:pPr>
              <w:jc w:val="both"/>
            </w:pPr>
            <w:r w:rsidRPr="00626592">
              <w:rPr>
                <w:b/>
                <w:bCs/>
              </w:rPr>
              <w:t xml:space="preserve">Primary Actor: </w:t>
            </w:r>
            <w:r w:rsidRPr="00626592">
              <w:t>Admin</w:t>
            </w:r>
          </w:p>
          <w:p w14:paraId="76E21910" w14:textId="77777777" w:rsidR="00BD15D3" w:rsidRPr="00626592" w:rsidRDefault="00BD15D3" w:rsidP="00493DE3">
            <w:pPr>
              <w:jc w:val="both"/>
            </w:pPr>
            <w:r w:rsidRPr="00626592">
              <w:rPr>
                <w:b/>
                <w:bCs/>
              </w:rPr>
              <w:t>Secondary Actor</w:t>
            </w:r>
            <w:r w:rsidRPr="00626592">
              <w:t>: None</w:t>
            </w:r>
          </w:p>
          <w:p w14:paraId="5AE87F82" w14:textId="77777777" w:rsidR="00BD15D3" w:rsidRPr="00626592" w:rsidRDefault="00BD15D3" w:rsidP="00493DE3">
            <w:pPr>
              <w:jc w:val="both"/>
            </w:pPr>
          </w:p>
        </w:tc>
      </w:tr>
      <w:tr w:rsidR="00BD15D3" w:rsidRPr="00626592" w14:paraId="603D4D76" w14:textId="77777777" w:rsidTr="00493DE3">
        <w:trPr>
          <w:trHeight w:val="647"/>
        </w:trPr>
        <w:tc>
          <w:tcPr>
            <w:tcW w:w="1890" w:type="dxa"/>
          </w:tcPr>
          <w:p w14:paraId="0DAEC854" w14:textId="77777777" w:rsidR="00BD15D3" w:rsidRPr="00626592" w:rsidRDefault="00BD15D3" w:rsidP="00493DE3">
            <w:pPr>
              <w:jc w:val="both"/>
              <w:rPr>
                <w:b/>
              </w:rPr>
            </w:pPr>
            <w:r w:rsidRPr="00626592">
              <w:rPr>
                <w:b/>
              </w:rPr>
              <w:t>Description:</w:t>
            </w:r>
          </w:p>
        </w:tc>
        <w:tc>
          <w:tcPr>
            <w:tcW w:w="8190" w:type="dxa"/>
          </w:tcPr>
          <w:p w14:paraId="0547F8BD" w14:textId="75DA19B3" w:rsidR="00BD15D3" w:rsidRPr="00626592" w:rsidRDefault="00BD15D3" w:rsidP="00493DE3">
            <w:pPr>
              <w:pStyle w:val="Pa49"/>
              <w:jc w:val="both"/>
              <w:rPr>
                <w:rFonts w:ascii="Times New Roman" w:hAnsi="Times New Roman"/>
              </w:rPr>
            </w:pPr>
            <w:r w:rsidRPr="00626592">
              <w:rPr>
                <w:rFonts w:ascii="Times New Roman" w:hAnsi="Times New Roman"/>
              </w:rPr>
              <w:t xml:space="preserve">This use case describes how the </w:t>
            </w:r>
            <w:r w:rsidR="00147046" w:rsidRPr="00626592">
              <w:rPr>
                <w:rFonts w:ascii="Times New Roman" w:hAnsi="Times New Roman"/>
              </w:rPr>
              <w:t>admin</w:t>
            </w:r>
            <w:r w:rsidRPr="00626592">
              <w:rPr>
                <w:rFonts w:ascii="Times New Roman" w:hAnsi="Times New Roman"/>
              </w:rPr>
              <w:t xml:space="preserve"> resets their password in case of forgetting it.</w:t>
            </w:r>
          </w:p>
          <w:p w14:paraId="351E234F" w14:textId="77777777" w:rsidR="00BD15D3" w:rsidRPr="00626592" w:rsidRDefault="00BD15D3" w:rsidP="00493DE3">
            <w:pPr>
              <w:pStyle w:val="Pa49"/>
              <w:jc w:val="both"/>
              <w:rPr>
                <w:rFonts w:ascii="Times New Roman" w:hAnsi="Times New Roman"/>
              </w:rPr>
            </w:pPr>
          </w:p>
        </w:tc>
      </w:tr>
      <w:tr w:rsidR="00BD15D3" w:rsidRPr="00626592" w14:paraId="0AB997F4" w14:textId="77777777" w:rsidTr="00493DE3">
        <w:tc>
          <w:tcPr>
            <w:tcW w:w="1890" w:type="dxa"/>
          </w:tcPr>
          <w:p w14:paraId="2AD197D0" w14:textId="77777777" w:rsidR="00BD15D3" w:rsidRPr="00626592" w:rsidRDefault="00BD15D3" w:rsidP="00493DE3">
            <w:pPr>
              <w:jc w:val="both"/>
              <w:rPr>
                <w:b/>
              </w:rPr>
            </w:pPr>
            <w:r w:rsidRPr="00626592">
              <w:rPr>
                <w:b/>
              </w:rPr>
              <w:t>Trigger:</w:t>
            </w:r>
          </w:p>
        </w:tc>
        <w:tc>
          <w:tcPr>
            <w:tcW w:w="8190" w:type="dxa"/>
          </w:tcPr>
          <w:p w14:paraId="45B9C846" w14:textId="77777777" w:rsidR="00BD15D3" w:rsidRPr="00626592" w:rsidRDefault="00BD15D3" w:rsidP="00493DE3">
            <w:pPr>
              <w:jc w:val="both"/>
            </w:pPr>
            <w:r w:rsidRPr="00626592">
              <w:t xml:space="preserve">The </w:t>
            </w:r>
            <w:proofErr w:type="gramStart"/>
            <w:r w:rsidRPr="00626592">
              <w:t>Admin</w:t>
            </w:r>
            <w:proofErr w:type="gramEnd"/>
            <w:r w:rsidRPr="00626592">
              <w:t xml:space="preserve"> selects the "Forget Password" option on the login page.</w:t>
            </w:r>
          </w:p>
          <w:p w14:paraId="03450ABD" w14:textId="77777777" w:rsidR="00BD15D3" w:rsidRPr="00626592" w:rsidRDefault="00BD15D3" w:rsidP="00493DE3">
            <w:pPr>
              <w:jc w:val="both"/>
            </w:pPr>
          </w:p>
        </w:tc>
      </w:tr>
      <w:tr w:rsidR="00BD15D3" w:rsidRPr="00626592" w14:paraId="0B5F1FC7" w14:textId="77777777" w:rsidTr="00493DE3">
        <w:tc>
          <w:tcPr>
            <w:tcW w:w="1890" w:type="dxa"/>
          </w:tcPr>
          <w:p w14:paraId="0D073454" w14:textId="77777777" w:rsidR="00BD15D3" w:rsidRPr="00626592" w:rsidRDefault="00BD15D3" w:rsidP="00493DE3">
            <w:r w:rsidRPr="00626592">
              <w:rPr>
                <w:b/>
              </w:rPr>
              <w:t>Level:</w:t>
            </w:r>
          </w:p>
          <w:p w14:paraId="686F25F6" w14:textId="77777777" w:rsidR="00BD15D3" w:rsidRPr="00626592" w:rsidRDefault="00BD15D3" w:rsidP="00493DE3">
            <w:pPr>
              <w:jc w:val="both"/>
              <w:rPr>
                <w:b/>
              </w:rPr>
            </w:pPr>
          </w:p>
        </w:tc>
        <w:tc>
          <w:tcPr>
            <w:tcW w:w="8190" w:type="dxa"/>
          </w:tcPr>
          <w:p w14:paraId="0B104CCE" w14:textId="77777777" w:rsidR="00BD15D3" w:rsidRPr="00626592" w:rsidRDefault="00BD15D3" w:rsidP="00493DE3">
            <w:pPr>
              <w:jc w:val="both"/>
            </w:pPr>
            <w:r w:rsidRPr="00626592">
              <w:t>High</w:t>
            </w:r>
          </w:p>
        </w:tc>
      </w:tr>
      <w:tr w:rsidR="00BD15D3" w:rsidRPr="00626592" w14:paraId="375DE138" w14:textId="77777777" w:rsidTr="00493DE3">
        <w:trPr>
          <w:trHeight w:val="813"/>
        </w:trPr>
        <w:tc>
          <w:tcPr>
            <w:tcW w:w="1890" w:type="dxa"/>
          </w:tcPr>
          <w:p w14:paraId="5B52DDD2" w14:textId="77777777" w:rsidR="00BD15D3" w:rsidRPr="00626592" w:rsidRDefault="00BD15D3" w:rsidP="00493DE3">
            <w:pPr>
              <w:jc w:val="both"/>
              <w:rPr>
                <w:b/>
              </w:rPr>
            </w:pPr>
            <w:r w:rsidRPr="00626592">
              <w:rPr>
                <w:b/>
              </w:rPr>
              <w:t>Preconditions:</w:t>
            </w:r>
          </w:p>
        </w:tc>
        <w:tc>
          <w:tcPr>
            <w:tcW w:w="8190" w:type="dxa"/>
          </w:tcPr>
          <w:p w14:paraId="1514BAE7" w14:textId="77777777" w:rsidR="00BD15D3" w:rsidRPr="00626592" w:rsidRDefault="00BD15D3" w:rsidP="00493DE3">
            <w:pPr>
              <w:jc w:val="both"/>
            </w:pPr>
            <w:r w:rsidRPr="00626592">
              <w:t xml:space="preserve">PRE-1: The </w:t>
            </w:r>
            <w:proofErr w:type="gramStart"/>
            <w:r w:rsidRPr="00626592">
              <w:t>Admin's</w:t>
            </w:r>
            <w:proofErr w:type="gramEnd"/>
            <w:r w:rsidRPr="00626592">
              <w:t xml:space="preserve"> email must be registered in the system.</w:t>
            </w:r>
          </w:p>
          <w:p w14:paraId="5752DBD3" w14:textId="77777777" w:rsidR="00BD15D3" w:rsidRPr="00626592" w:rsidRDefault="00BD15D3" w:rsidP="00493DE3">
            <w:pPr>
              <w:jc w:val="both"/>
            </w:pPr>
            <w:r w:rsidRPr="00626592">
              <w:t xml:space="preserve">  PRE-2: The system must be able to send emails.</w:t>
            </w:r>
          </w:p>
          <w:p w14:paraId="20C8186D" w14:textId="77777777" w:rsidR="00BD15D3" w:rsidRPr="00626592" w:rsidRDefault="00BD15D3" w:rsidP="00493DE3">
            <w:pPr>
              <w:jc w:val="both"/>
            </w:pPr>
          </w:p>
        </w:tc>
      </w:tr>
      <w:tr w:rsidR="00BD15D3" w:rsidRPr="00626592" w14:paraId="1BF67D83" w14:textId="77777777" w:rsidTr="00493DE3">
        <w:tc>
          <w:tcPr>
            <w:tcW w:w="1890" w:type="dxa"/>
          </w:tcPr>
          <w:p w14:paraId="2795F018" w14:textId="77777777" w:rsidR="00BD15D3" w:rsidRPr="00626592" w:rsidRDefault="00BD15D3" w:rsidP="00493DE3">
            <w:pPr>
              <w:jc w:val="both"/>
              <w:rPr>
                <w:b/>
              </w:rPr>
            </w:pPr>
            <w:r w:rsidRPr="00626592">
              <w:rPr>
                <w:b/>
              </w:rPr>
              <w:t>Post conditions:</w:t>
            </w:r>
          </w:p>
        </w:tc>
        <w:tc>
          <w:tcPr>
            <w:tcW w:w="8190" w:type="dxa"/>
          </w:tcPr>
          <w:p w14:paraId="3E289EE3" w14:textId="77777777" w:rsidR="00BD15D3" w:rsidRPr="00626592" w:rsidRDefault="00BD15D3" w:rsidP="00493DE3">
            <w:pPr>
              <w:jc w:val="both"/>
            </w:pPr>
            <w:r w:rsidRPr="00626592">
              <w:t xml:space="preserve">POST-1: The </w:t>
            </w:r>
            <w:proofErr w:type="gramStart"/>
            <w:r w:rsidRPr="00626592">
              <w:t>Admin</w:t>
            </w:r>
            <w:proofErr w:type="gramEnd"/>
            <w:r w:rsidRPr="00626592">
              <w:t xml:space="preserve"> successfully resets their password.</w:t>
            </w:r>
          </w:p>
          <w:p w14:paraId="37643FF5" w14:textId="77777777" w:rsidR="00BD15D3" w:rsidRPr="00626592" w:rsidRDefault="00BD15D3" w:rsidP="00493DE3">
            <w:pPr>
              <w:jc w:val="both"/>
            </w:pPr>
            <w:r w:rsidRPr="00626592">
              <w:t xml:space="preserve"> POST-2: The system logs the password reset activity for auditing purposes.</w:t>
            </w:r>
          </w:p>
        </w:tc>
      </w:tr>
      <w:tr w:rsidR="00BD15D3" w:rsidRPr="00626592" w14:paraId="30FAA8FA" w14:textId="77777777" w:rsidTr="00493DE3">
        <w:tc>
          <w:tcPr>
            <w:tcW w:w="1890" w:type="dxa"/>
          </w:tcPr>
          <w:p w14:paraId="5A39C675" w14:textId="77777777" w:rsidR="00BD15D3" w:rsidRPr="00626592" w:rsidRDefault="00BD15D3" w:rsidP="00493DE3">
            <w:pPr>
              <w:jc w:val="both"/>
              <w:rPr>
                <w:b/>
              </w:rPr>
            </w:pPr>
            <w:r w:rsidRPr="00626592">
              <w:rPr>
                <w:b/>
              </w:rPr>
              <w:t>Include</w:t>
            </w:r>
          </w:p>
        </w:tc>
        <w:tc>
          <w:tcPr>
            <w:tcW w:w="8190" w:type="dxa"/>
          </w:tcPr>
          <w:p w14:paraId="757F555C" w14:textId="77777777" w:rsidR="00BD15D3" w:rsidRPr="00626592" w:rsidRDefault="00BD15D3" w:rsidP="00493DE3">
            <w:pPr>
              <w:jc w:val="both"/>
            </w:pPr>
            <w:r w:rsidRPr="00626592">
              <w:t>None</w:t>
            </w:r>
          </w:p>
        </w:tc>
      </w:tr>
      <w:tr w:rsidR="00BD15D3" w:rsidRPr="00626592" w14:paraId="67F71627" w14:textId="77777777" w:rsidTr="00493DE3">
        <w:tc>
          <w:tcPr>
            <w:tcW w:w="1890" w:type="dxa"/>
          </w:tcPr>
          <w:p w14:paraId="1B3150B8" w14:textId="77777777" w:rsidR="00BD15D3" w:rsidRPr="00626592" w:rsidRDefault="00BD15D3" w:rsidP="00493DE3">
            <w:pPr>
              <w:jc w:val="both"/>
              <w:rPr>
                <w:b/>
              </w:rPr>
            </w:pPr>
            <w:r w:rsidRPr="00626592">
              <w:rPr>
                <w:b/>
              </w:rPr>
              <w:t>Extend</w:t>
            </w:r>
          </w:p>
        </w:tc>
        <w:tc>
          <w:tcPr>
            <w:tcW w:w="8190" w:type="dxa"/>
          </w:tcPr>
          <w:p w14:paraId="4DF26AC6" w14:textId="77777777" w:rsidR="00BD15D3" w:rsidRPr="00626592" w:rsidRDefault="00BD15D3" w:rsidP="00493DE3">
            <w:pPr>
              <w:jc w:val="both"/>
            </w:pPr>
            <w:r w:rsidRPr="00626592">
              <w:t>None</w:t>
            </w:r>
          </w:p>
        </w:tc>
      </w:tr>
      <w:tr w:rsidR="00BD15D3" w:rsidRPr="00626592" w14:paraId="4621B6B1" w14:textId="77777777" w:rsidTr="00493DE3">
        <w:tc>
          <w:tcPr>
            <w:tcW w:w="1890" w:type="dxa"/>
          </w:tcPr>
          <w:p w14:paraId="0D19C969" w14:textId="77777777" w:rsidR="00BD15D3" w:rsidRPr="00626592" w:rsidRDefault="00BD15D3" w:rsidP="00493DE3">
            <w:pPr>
              <w:jc w:val="both"/>
              <w:rPr>
                <w:b/>
              </w:rPr>
            </w:pPr>
            <w:r w:rsidRPr="00626592">
              <w:rPr>
                <w:b/>
              </w:rPr>
              <w:t>Normal Flow:</w:t>
            </w:r>
          </w:p>
        </w:tc>
        <w:tc>
          <w:tcPr>
            <w:tcW w:w="8190" w:type="dxa"/>
          </w:tcPr>
          <w:p w14:paraId="3150828F" w14:textId="77777777" w:rsidR="00BD15D3" w:rsidRPr="00626592" w:rsidRDefault="00BD15D3" w:rsidP="00FA0A4D">
            <w:pPr>
              <w:pStyle w:val="ListParagraph"/>
              <w:numPr>
                <w:ilvl w:val="0"/>
                <w:numId w:val="25"/>
              </w:numPr>
              <w:contextualSpacing/>
              <w:jc w:val="both"/>
            </w:pPr>
            <w:r w:rsidRPr="00626592">
              <w:t xml:space="preserve">The </w:t>
            </w:r>
            <w:proofErr w:type="gramStart"/>
            <w:r w:rsidRPr="00626592">
              <w:t>Admin</w:t>
            </w:r>
            <w:proofErr w:type="gramEnd"/>
            <w:r w:rsidRPr="00626592">
              <w:t xml:space="preserve"> clicks the "Forget Password" link on the login page.</w:t>
            </w:r>
          </w:p>
          <w:p w14:paraId="78AD7160" w14:textId="77777777" w:rsidR="00BD15D3" w:rsidRPr="00626592" w:rsidRDefault="00BD15D3" w:rsidP="00FA0A4D">
            <w:pPr>
              <w:pStyle w:val="ListParagraph"/>
              <w:numPr>
                <w:ilvl w:val="0"/>
                <w:numId w:val="25"/>
              </w:numPr>
              <w:contextualSpacing/>
              <w:jc w:val="both"/>
            </w:pPr>
            <w:r w:rsidRPr="00626592">
              <w:t xml:space="preserve">The system prompts the </w:t>
            </w:r>
            <w:proofErr w:type="gramStart"/>
            <w:r w:rsidRPr="00626592">
              <w:t>Admin</w:t>
            </w:r>
            <w:proofErr w:type="gramEnd"/>
            <w:r w:rsidRPr="00626592">
              <w:t xml:space="preserve"> to enter their registered email address.</w:t>
            </w:r>
          </w:p>
          <w:p w14:paraId="30E37061" w14:textId="77777777" w:rsidR="00BD15D3" w:rsidRPr="00626592" w:rsidRDefault="00BD15D3" w:rsidP="00FA0A4D">
            <w:pPr>
              <w:pStyle w:val="ListParagraph"/>
              <w:numPr>
                <w:ilvl w:val="0"/>
                <w:numId w:val="25"/>
              </w:numPr>
              <w:contextualSpacing/>
              <w:jc w:val="both"/>
            </w:pPr>
            <w:r w:rsidRPr="00626592">
              <w:lastRenderedPageBreak/>
              <w:t xml:space="preserve">The </w:t>
            </w:r>
            <w:proofErr w:type="gramStart"/>
            <w:r w:rsidRPr="00626592">
              <w:t>Admin</w:t>
            </w:r>
            <w:proofErr w:type="gramEnd"/>
            <w:r w:rsidRPr="00626592">
              <w:t xml:space="preserve"> provides their email address and submits the form.</w:t>
            </w:r>
          </w:p>
          <w:p w14:paraId="205B007F" w14:textId="77777777" w:rsidR="00BD15D3" w:rsidRPr="00626592" w:rsidRDefault="00BD15D3" w:rsidP="00FA0A4D">
            <w:pPr>
              <w:pStyle w:val="ListParagraph"/>
              <w:numPr>
                <w:ilvl w:val="0"/>
                <w:numId w:val="25"/>
              </w:numPr>
              <w:contextualSpacing/>
              <w:jc w:val="both"/>
            </w:pPr>
            <w:r w:rsidRPr="00626592">
              <w:t xml:space="preserve">The system sends a password reset link to the </w:t>
            </w:r>
            <w:proofErr w:type="gramStart"/>
            <w:r w:rsidRPr="00626592">
              <w:t>Admin's</w:t>
            </w:r>
            <w:proofErr w:type="gramEnd"/>
            <w:r w:rsidRPr="00626592">
              <w:t xml:space="preserve"> email.</w:t>
            </w:r>
          </w:p>
          <w:p w14:paraId="5E2ED802" w14:textId="77777777" w:rsidR="00BD15D3" w:rsidRPr="00626592" w:rsidRDefault="00BD15D3" w:rsidP="00FA0A4D">
            <w:pPr>
              <w:pStyle w:val="ListParagraph"/>
              <w:numPr>
                <w:ilvl w:val="0"/>
                <w:numId w:val="25"/>
              </w:numPr>
              <w:contextualSpacing/>
              <w:jc w:val="both"/>
            </w:pPr>
            <w:r w:rsidRPr="00626592">
              <w:t xml:space="preserve">The </w:t>
            </w:r>
            <w:proofErr w:type="gramStart"/>
            <w:r w:rsidRPr="00626592">
              <w:t>Admin</w:t>
            </w:r>
            <w:proofErr w:type="gramEnd"/>
            <w:r w:rsidRPr="00626592">
              <w:t xml:space="preserve"> clicks the link and resets their password.</w:t>
            </w:r>
          </w:p>
        </w:tc>
      </w:tr>
      <w:tr w:rsidR="00BD15D3" w:rsidRPr="00626592" w14:paraId="3B3BE084" w14:textId="77777777" w:rsidTr="00493DE3">
        <w:tc>
          <w:tcPr>
            <w:tcW w:w="1890" w:type="dxa"/>
          </w:tcPr>
          <w:p w14:paraId="166A88B5" w14:textId="77777777" w:rsidR="00BD15D3" w:rsidRPr="00626592" w:rsidRDefault="00BD15D3" w:rsidP="00493DE3">
            <w:pPr>
              <w:jc w:val="both"/>
              <w:rPr>
                <w:b/>
              </w:rPr>
            </w:pPr>
            <w:r w:rsidRPr="00626592">
              <w:rPr>
                <w:b/>
              </w:rPr>
              <w:lastRenderedPageBreak/>
              <w:t>Alternative Flows:</w:t>
            </w:r>
          </w:p>
          <w:p w14:paraId="100B4A85" w14:textId="77777777" w:rsidR="00BD15D3" w:rsidRPr="00626592" w:rsidRDefault="00BD15D3" w:rsidP="00493DE3">
            <w:pPr>
              <w:jc w:val="both"/>
              <w:rPr>
                <w:b/>
                <w:color w:val="BFBFBF"/>
              </w:rPr>
            </w:pPr>
          </w:p>
        </w:tc>
        <w:tc>
          <w:tcPr>
            <w:tcW w:w="8190" w:type="dxa"/>
          </w:tcPr>
          <w:p w14:paraId="1C367DBA" w14:textId="77777777" w:rsidR="00BD15D3" w:rsidRPr="00626592" w:rsidRDefault="00BD15D3" w:rsidP="00493DE3">
            <w:pPr>
              <w:jc w:val="both"/>
            </w:pPr>
            <w:r w:rsidRPr="00626592">
              <w:rPr>
                <w:b/>
                <w:bCs/>
              </w:rPr>
              <w:t>Invalid Email Address:</w:t>
            </w:r>
          </w:p>
          <w:p w14:paraId="7181FEE4" w14:textId="77777777" w:rsidR="00BD15D3" w:rsidRPr="00626592" w:rsidRDefault="00BD15D3" w:rsidP="00493DE3">
            <w:pPr>
              <w:jc w:val="both"/>
            </w:pPr>
            <w:r w:rsidRPr="00626592">
              <w:t xml:space="preserve"> The system notifies the </w:t>
            </w:r>
            <w:proofErr w:type="gramStart"/>
            <w:r w:rsidRPr="00626592">
              <w:t>Admin</w:t>
            </w:r>
            <w:proofErr w:type="gramEnd"/>
            <w:r w:rsidRPr="00626592">
              <w:t>: "The entered email address is not associated with any account. Please try again."</w:t>
            </w:r>
          </w:p>
          <w:p w14:paraId="231C651E" w14:textId="77777777" w:rsidR="00BD15D3" w:rsidRPr="00626592" w:rsidRDefault="00BD15D3" w:rsidP="00493DE3">
            <w:pPr>
              <w:jc w:val="both"/>
              <w:rPr>
                <w:b/>
                <w:bCs/>
              </w:rPr>
            </w:pPr>
            <w:r w:rsidRPr="00626592">
              <w:rPr>
                <w:b/>
                <w:bCs/>
              </w:rPr>
              <w:t xml:space="preserve">Expired Reset Link:  </w:t>
            </w:r>
          </w:p>
          <w:p w14:paraId="13600625" w14:textId="77777777" w:rsidR="00BD15D3" w:rsidRPr="00626592" w:rsidRDefault="00BD15D3" w:rsidP="00493DE3">
            <w:pPr>
              <w:jc w:val="both"/>
            </w:pPr>
            <w:r w:rsidRPr="00626592">
              <w:t xml:space="preserve">The system notifies the </w:t>
            </w:r>
            <w:proofErr w:type="gramStart"/>
            <w:r w:rsidRPr="00626592">
              <w:t>Admin</w:t>
            </w:r>
            <w:proofErr w:type="gramEnd"/>
            <w:r w:rsidRPr="00626592">
              <w:t>: "This password reset link has expired. Please request a new one.</w:t>
            </w:r>
          </w:p>
          <w:p w14:paraId="65D86F8A" w14:textId="77777777" w:rsidR="00BD15D3" w:rsidRPr="00626592" w:rsidRDefault="00BD15D3" w:rsidP="00493DE3">
            <w:pPr>
              <w:jc w:val="both"/>
            </w:pPr>
          </w:p>
        </w:tc>
      </w:tr>
      <w:tr w:rsidR="00BD15D3" w:rsidRPr="00626592" w14:paraId="32F82564" w14:textId="77777777" w:rsidTr="00493DE3">
        <w:tc>
          <w:tcPr>
            <w:tcW w:w="1890" w:type="dxa"/>
          </w:tcPr>
          <w:p w14:paraId="03210A90" w14:textId="77777777" w:rsidR="00BD15D3" w:rsidRPr="00626592" w:rsidRDefault="00BD15D3" w:rsidP="00493DE3">
            <w:pPr>
              <w:jc w:val="both"/>
              <w:rPr>
                <w:b/>
              </w:rPr>
            </w:pPr>
            <w:r w:rsidRPr="00626592">
              <w:rPr>
                <w:b/>
              </w:rPr>
              <w:t>Exceptions:</w:t>
            </w:r>
          </w:p>
        </w:tc>
        <w:tc>
          <w:tcPr>
            <w:tcW w:w="8190" w:type="dxa"/>
          </w:tcPr>
          <w:p w14:paraId="259EEB4A" w14:textId="77777777" w:rsidR="00BD15D3" w:rsidRPr="00626592" w:rsidRDefault="00BD15D3" w:rsidP="00493DE3">
            <w:pPr>
              <w:pStyle w:val="ListParagraph"/>
              <w:jc w:val="both"/>
              <w:rPr>
                <w:b/>
                <w:bCs/>
              </w:rPr>
            </w:pPr>
            <w:r w:rsidRPr="00626592">
              <w:rPr>
                <w:b/>
                <w:bCs/>
              </w:rPr>
              <w:t>Unregistered Email:</w:t>
            </w:r>
          </w:p>
          <w:p w14:paraId="5CB53978" w14:textId="17D86B8F" w:rsidR="00BD15D3" w:rsidRPr="00626592" w:rsidRDefault="00BD15D3" w:rsidP="00FA0A4D">
            <w:pPr>
              <w:pStyle w:val="ListParagraph"/>
              <w:numPr>
                <w:ilvl w:val="0"/>
                <w:numId w:val="26"/>
              </w:numPr>
              <w:contextualSpacing/>
              <w:jc w:val="both"/>
            </w:pPr>
            <w:r w:rsidRPr="00626592">
              <w:t xml:space="preserve">The system notifies the </w:t>
            </w:r>
            <w:proofErr w:type="gramStart"/>
            <w:r w:rsidRPr="00626592">
              <w:t>Admin</w:t>
            </w:r>
            <w:proofErr w:type="gramEnd"/>
            <w:r w:rsidRPr="00626592">
              <w:t xml:space="preserve">: "The </w:t>
            </w:r>
            <w:r w:rsidR="0067468D" w:rsidRPr="00626592">
              <w:t>email address provided</w:t>
            </w:r>
            <w:r w:rsidRPr="00626592">
              <w:t xml:space="preserve"> is not registered."</w:t>
            </w:r>
          </w:p>
          <w:p w14:paraId="2F6A9B4B" w14:textId="77777777" w:rsidR="00BD15D3" w:rsidRPr="00626592" w:rsidRDefault="00BD15D3" w:rsidP="00493DE3">
            <w:pPr>
              <w:pStyle w:val="ListParagraph"/>
              <w:jc w:val="both"/>
              <w:rPr>
                <w:b/>
                <w:bCs/>
              </w:rPr>
            </w:pPr>
            <w:r w:rsidRPr="00626592">
              <w:rPr>
                <w:b/>
                <w:bCs/>
              </w:rPr>
              <w:t xml:space="preserve"> Expired Link:</w:t>
            </w:r>
          </w:p>
          <w:p w14:paraId="27D458E6" w14:textId="77777777" w:rsidR="00BD15D3" w:rsidRPr="00626592" w:rsidRDefault="00BD15D3" w:rsidP="00FA0A4D">
            <w:pPr>
              <w:pStyle w:val="ListParagraph"/>
              <w:numPr>
                <w:ilvl w:val="0"/>
                <w:numId w:val="27"/>
              </w:numPr>
              <w:contextualSpacing/>
              <w:jc w:val="both"/>
            </w:pPr>
            <w:r w:rsidRPr="00626592">
              <w:t>The system displays an error message: "The reset link has expired. Please request a new one."</w:t>
            </w:r>
          </w:p>
          <w:p w14:paraId="1863426E" w14:textId="77777777" w:rsidR="00BD15D3" w:rsidRPr="00626592" w:rsidRDefault="00BD15D3" w:rsidP="00493DE3">
            <w:pPr>
              <w:pStyle w:val="ListParagraph"/>
              <w:jc w:val="both"/>
            </w:pPr>
          </w:p>
        </w:tc>
      </w:tr>
      <w:tr w:rsidR="00BD15D3" w:rsidRPr="00626592" w14:paraId="6A9C9FE9" w14:textId="77777777" w:rsidTr="00493DE3">
        <w:tc>
          <w:tcPr>
            <w:tcW w:w="1890" w:type="dxa"/>
          </w:tcPr>
          <w:p w14:paraId="74BF4657" w14:textId="77777777" w:rsidR="00BD15D3" w:rsidRPr="00626592" w:rsidRDefault="00BD15D3" w:rsidP="00493DE3">
            <w:pPr>
              <w:jc w:val="both"/>
              <w:rPr>
                <w:b/>
              </w:rPr>
            </w:pPr>
            <w:r w:rsidRPr="00626592">
              <w:rPr>
                <w:b/>
              </w:rPr>
              <w:t>Business Rules</w:t>
            </w:r>
          </w:p>
        </w:tc>
        <w:tc>
          <w:tcPr>
            <w:tcW w:w="8190" w:type="dxa"/>
          </w:tcPr>
          <w:p w14:paraId="68FA6FB7" w14:textId="77777777" w:rsidR="00BD15D3" w:rsidRPr="00626592" w:rsidRDefault="00BD15D3" w:rsidP="00493DE3">
            <w:pPr>
              <w:pStyle w:val="NormalWeb"/>
            </w:pPr>
            <w:r w:rsidRPr="00626592">
              <w:t>None</w:t>
            </w:r>
          </w:p>
        </w:tc>
      </w:tr>
      <w:tr w:rsidR="00BD15D3" w:rsidRPr="00626592" w14:paraId="7BD11DAF" w14:textId="77777777" w:rsidTr="00493DE3">
        <w:tc>
          <w:tcPr>
            <w:tcW w:w="1890" w:type="dxa"/>
          </w:tcPr>
          <w:p w14:paraId="15AFA515" w14:textId="77777777" w:rsidR="00BD15D3" w:rsidRPr="00626592" w:rsidRDefault="00BD15D3" w:rsidP="00493DE3">
            <w:pPr>
              <w:jc w:val="both"/>
              <w:rPr>
                <w:b/>
              </w:rPr>
            </w:pPr>
            <w:r w:rsidRPr="00626592">
              <w:rPr>
                <w:b/>
              </w:rPr>
              <w:t>Assumptions:</w:t>
            </w:r>
          </w:p>
        </w:tc>
        <w:tc>
          <w:tcPr>
            <w:tcW w:w="8190" w:type="dxa"/>
          </w:tcPr>
          <w:p w14:paraId="0E5CDEA3" w14:textId="77777777" w:rsidR="00BD15D3" w:rsidRPr="00626592" w:rsidRDefault="00BD15D3" w:rsidP="00FA0A4D">
            <w:pPr>
              <w:numPr>
                <w:ilvl w:val="0"/>
                <w:numId w:val="28"/>
              </w:numPr>
              <w:jc w:val="both"/>
            </w:pPr>
            <w:r w:rsidRPr="00626592">
              <w:t>Assume the Admin has access to their registered email.</w:t>
            </w:r>
          </w:p>
          <w:p w14:paraId="1BD5DC0C" w14:textId="77777777" w:rsidR="00BD15D3" w:rsidRPr="00626592" w:rsidRDefault="00BD15D3" w:rsidP="00FA0A4D">
            <w:pPr>
              <w:numPr>
                <w:ilvl w:val="0"/>
                <w:numId w:val="28"/>
              </w:numPr>
              <w:jc w:val="both"/>
            </w:pPr>
            <w:r w:rsidRPr="00626592">
              <w:t>Assume the system is configured to send password reset emails.</w:t>
            </w:r>
          </w:p>
          <w:p w14:paraId="7667811D" w14:textId="77777777" w:rsidR="00BD15D3" w:rsidRPr="00626592" w:rsidRDefault="00BD15D3" w:rsidP="00493DE3">
            <w:pPr>
              <w:jc w:val="both"/>
            </w:pPr>
            <w:r w:rsidRPr="00626592">
              <w:t xml:space="preserve"> </w:t>
            </w:r>
          </w:p>
        </w:tc>
      </w:tr>
    </w:tbl>
    <w:p w14:paraId="58F51AE1" w14:textId="77777777" w:rsidR="00BD15D3" w:rsidRPr="00626592" w:rsidRDefault="00BD15D3" w:rsidP="00BD15D3">
      <w:pPr>
        <w:rPr>
          <w:b/>
          <w:bCs/>
          <w:sz w:val="20"/>
          <w:szCs w:val="20"/>
        </w:rPr>
      </w:pPr>
    </w:p>
    <w:p w14:paraId="39784DF9" w14:textId="77777777" w:rsidR="00BD15D3" w:rsidRPr="00626592" w:rsidRDefault="00BD15D3" w:rsidP="00BD15D3"/>
    <w:p w14:paraId="4E150E71" w14:textId="77777777" w:rsidR="00BD15D3" w:rsidRPr="00626592" w:rsidRDefault="00BD15D3" w:rsidP="00BD15D3"/>
    <w:p w14:paraId="18D7E3B0" w14:textId="77777777" w:rsidR="00BD15D3" w:rsidRPr="00626592" w:rsidRDefault="00BD15D3" w:rsidP="00BD15D3"/>
    <w:p w14:paraId="2D469A39" w14:textId="77777777" w:rsidR="00BD15D3" w:rsidRPr="00626592" w:rsidRDefault="00BD15D3" w:rsidP="00BD15D3"/>
    <w:tbl>
      <w:tblPr>
        <w:tblStyle w:val="TableGrid"/>
        <w:tblW w:w="10080" w:type="dxa"/>
        <w:tblInd w:w="108" w:type="dxa"/>
        <w:tblLayout w:type="fixed"/>
        <w:tblLook w:val="04A0" w:firstRow="1" w:lastRow="0" w:firstColumn="1" w:lastColumn="0" w:noHBand="0" w:noVBand="1"/>
      </w:tblPr>
      <w:tblGrid>
        <w:gridCol w:w="1890"/>
        <w:gridCol w:w="8190"/>
      </w:tblGrid>
      <w:tr w:rsidR="00BD15D3" w:rsidRPr="00626592" w14:paraId="19F4DA75" w14:textId="77777777" w:rsidTr="00493DE3">
        <w:tc>
          <w:tcPr>
            <w:tcW w:w="1890" w:type="dxa"/>
          </w:tcPr>
          <w:p w14:paraId="08975AE5" w14:textId="77777777" w:rsidR="00BD15D3" w:rsidRPr="00626592" w:rsidRDefault="00BD15D3" w:rsidP="00493DE3">
            <w:pPr>
              <w:jc w:val="both"/>
              <w:rPr>
                <w:b/>
              </w:rPr>
            </w:pPr>
            <w:r w:rsidRPr="00626592">
              <w:rPr>
                <w:b/>
              </w:rPr>
              <w:t>Use Case ID:</w:t>
            </w:r>
          </w:p>
        </w:tc>
        <w:tc>
          <w:tcPr>
            <w:tcW w:w="8190" w:type="dxa"/>
          </w:tcPr>
          <w:p w14:paraId="3186C308" w14:textId="77777777" w:rsidR="00BD15D3" w:rsidRPr="00626592" w:rsidRDefault="00BD15D3" w:rsidP="00493DE3">
            <w:pPr>
              <w:jc w:val="both"/>
            </w:pPr>
            <w:r w:rsidRPr="00626592">
              <w:t>UC-2</w:t>
            </w:r>
          </w:p>
        </w:tc>
      </w:tr>
      <w:tr w:rsidR="00BD15D3" w:rsidRPr="00626592" w14:paraId="3B590D30" w14:textId="77777777" w:rsidTr="00493DE3">
        <w:tc>
          <w:tcPr>
            <w:tcW w:w="1890" w:type="dxa"/>
          </w:tcPr>
          <w:p w14:paraId="616D7818" w14:textId="77777777" w:rsidR="00BD15D3" w:rsidRPr="00626592" w:rsidRDefault="00BD15D3" w:rsidP="00493DE3">
            <w:pPr>
              <w:jc w:val="both"/>
              <w:rPr>
                <w:b/>
              </w:rPr>
            </w:pPr>
            <w:r w:rsidRPr="00626592">
              <w:rPr>
                <w:b/>
              </w:rPr>
              <w:t>Use Case Name:</w:t>
            </w:r>
          </w:p>
        </w:tc>
        <w:tc>
          <w:tcPr>
            <w:tcW w:w="8190" w:type="dxa"/>
          </w:tcPr>
          <w:p w14:paraId="3FA51666" w14:textId="77777777" w:rsidR="00BD15D3" w:rsidRPr="00626592" w:rsidRDefault="00BD15D3" w:rsidP="00493DE3">
            <w:pPr>
              <w:pStyle w:val="Pa49"/>
              <w:jc w:val="both"/>
              <w:rPr>
                <w:rFonts w:ascii="Times New Roman" w:hAnsi="Times New Roman"/>
              </w:rPr>
            </w:pPr>
            <w:r w:rsidRPr="00626592">
              <w:rPr>
                <w:rFonts w:ascii="Times New Roman" w:hAnsi="Times New Roman"/>
              </w:rPr>
              <w:t>Update Profile</w:t>
            </w:r>
          </w:p>
        </w:tc>
      </w:tr>
      <w:tr w:rsidR="00BD15D3" w:rsidRPr="00626592" w14:paraId="62A1B87C" w14:textId="77777777" w:rsidTr="00493DE3">
        <w:tc>
          <w:tcPr>
            <w:tcW w:w="1890" w:type="dxa"/>
          </w:tcPr>
          <w:p w14:paraId="625BC4E0" w14:textId="77777777" w:rsidR="00BD15D3" w:rsidRPr="00626592" w:rsidRDefault="00BD15D3" w:rsidP="00493DE3">
            <w:pPr>
              <w:jc w:val="both"/>
              <w:rPr>
                <w:b/>
              </w:rPr>
            </w:pPr>
            <w:r w:rsidRPr="00626592">
              <w:rPr>
                <w:b/>
              </w:rPr>
              <w:t>Actors:</w:t>
            </w:r>
          </w:p>
        </w:tc>
        <w:tc>
          <w:tcPr>
            <w:tcW w:w="8190" w:type="dxa"/>
          </w:tcPr>
          <w:p w14:paraId="759CA86D" w14:textId="77777777" w:rsidR="00BD15D3" w:rsidRPr="00626592" w:rsidRDefault="00BD15D3" w:rsidP="00493DE3">
            <w:pPr>
              <w:jc w:val="both"/>
            </w:pPr>
            <w:r w:rsidRPr="00626592">
              <w:rPr>
                <w:b/>
                <w:bCs/>
              </w:rPr>
              <w:t xml:space="preserve">Primary Actor: </w:t>
            </w:r>
            <w:r w:rsidRPr="00626592">
              <w:t>Admin</w:t>
            </w:r>
          </w:p>
          <w:p w14:paraId="15F662C0" w14:textId="77777777" w:rsidR="00BD15D3" w:rsidRPr="00626592" w:rsidRDefault="00BD15D3" w:rsidP="00493DE3">
            <w:pPr>
              <w:jc w:val="both"/>
              <w:rPr>
                <w:b/>
                <w:bCs/>
              </w:rPr>
            </w:pPr>
            <w:r w:rsidRPr="00626592">
              <w:rPr>
                <w:b/>
                <w:bCs/>
              </w:rPr>
              <w:t xml:space="preserve">Secondary Actor: </w:t>
            </w:r>
            <w:r w:rsidRPr="00626592">
              <w:t>None</w:t>
            </w:r>
          </w:p>
          <w:p w14:paraId="28370AB0" w14:textId="77777777" w:rsidR="00BD15D3" w:rsidRPr="00626592" w:rsidRDefault="00BD15D3" w:rsidP="00493DE3">
            <w:pPr>
              <w:jc w:val="both"/>
            </w:pPr>
          </w:p>
        </w:tc>
      </w:tr>
      <w:tr w:rsidR="00BD15D3" w:rsidRPr="00626592" w14:paraId="185F4E1C" w14:textId="77777777" w:rsidTr="00493DE3">
        <w:trPr>
          <w:trHeight w:val="647"/>
        </w:trPr>
        <w:tc>
          <w:tcPr>
            <w:tcW w:w="1890" w:type="dxa"/>
          </w:tcPr>
          <w:p w14:paraId="712F4FE0" w14:textId="77777777" w:rsidR="00BD15D3" w:rsidRPr="00626592" w:rsidRDefault="00BD15D3" w:rsidP="00493DE3">
            <w:pPr>
              <w:jc w:val="both"/>
              <w:rPr>
                <w:b/>
              </w:rPr>
            </w:pPr>
            <w:r w:rsidRPr="00626592">
              <w:rPr>
                <w:b/>
              </w:rPr>
              <w:t>Description:</w:t>
            </w:r>
          </w:p>
        </w:tc>
        <w:tc>
          <w:tcPr>
            <w:tcW w:w="8190" w:type="dxa"/>
          </w:tcPr>
          <w:p w14:paraId="3F18349E" w14:textId="5F426584" w:rsidR="00BD15D3" w:rsidRPr="00626592" w:rsidRDefault="0067468D" w:rsidP="00493DE3">
            <w:pPr>
              <w:pStyle w:val="Pa49"/>
              <w:jc w:val="both"/>
              <w:rPr>
                <w:rFonts w:ascii="Times New Roman" w:hAnsi="Times New Roman"/>
              </w:rPr>
            </w:pPr>
            <w:r w:rsidRPr="00626592">
              <w:rPr>
                <w:rFonts w:ascii="Times New Roman" w:hAnsi="Times New Roman"/>
              </w:rPr>
              <w:t>This</w:t>
            </w:r>
            <w:r w:rsidR="00BD15D3" w:rsidRPr="00626592">
              <w:rPr>
                <w:rFonts w:ascii="Times New Roman" w:hAnsi="Times New Roman"/>
              </w:rPr>
              <w:t xml:space="preserve"> case describes how the </w:t>
            </w:r>
            <w:proofErr w:type="gramStart"/>
            <w:r w:rsidR="00BD15D3" w:rsidRPr="00626592">
              <w:rPr>
                <w:rFonts w:ascii="Times New Roman" w:hAnsi="Times New Roman"/>
              </w:rPr>
              <w:t>Admin</w:t>
            </w:r>
            <w:proofErr w:type="gramEnd"/>
            <w:r w:rsidR="00BD15D3" w:rsidRPr="00626592">
              <w:rPr>
                <w:rFonts w:ascii="Times New Roman" w:hAnsi="Times New Roman"/>
              </w:rPr>
              <w:t xml:space="preserve"> updates their profile information in the system.</w:t>
            </w:r>
          </w:p>
          <w:p w14:paraId="1EA76F23" w14:textId="77777777" w:rsidR="00BD15D3" w:rsidRPr="00626592" w:rsidRDefault="00BD15D3" w:rsidP="00493DE3">
            <w:pPr>
              <w:pStyle w:val="Pa49"/>
              <w:jc w:val="both"/>
              <w:rPr>
                <w:rFonts w:ascii="Times New Roman" w:hAnsi="Times New Roman"/>
              </w:rPr>
            </w:pPr>
          </w:p>
        </w:tc>
      </w:tr>
      <w:tr w:rsidR="00BD15D3" w:rsidRPr="00626592" w14:paraId="46569F9D" w14:textId="77777777" w:rsidTr="00493DE3">
        <w:tc>
          <w:tcPr>
            <w:tcW w:w="1890" w:type="dxa"/>
          </w:tcPr>
          <w:p w14:paraId="1B444B16" w14:textId="77777777" w:rsidR="00BD15D3" w:rsidRPr="00626592" w:rsidRDefault="00BD15D3" w:rsidP="00493DE3">
            <w:pPr>
              <w:jc w:val="both"/>
              <w:rPr>
                <w:b/>
              </w:rPr>
            </w:pPr>
            <w:r w:rsidRPr="00626592">
              <w:rPr>
                <w:b/>
              </w:rPr>
              <w:t>Trigger:</w:t>
            </w:r>
          </w:p>
        </w:tc>
        <w:tc>
          <w:tcPr>
            <w:tcW w:w="8190" w:type="dxa"/>
          </w:tcPr>
          <w:p w14:paraId="26014656" w14:textId="77777777" w:rsidR="00BD15D3" w:rsidRPr="00626592" w:rsidRDefault="00BD15D3" w:rsidP="00493DE3">
            <w:pPr>
              <w:spacing w:before="100" w:beforeAutospacing="1" w:after="100" w:afterAutospacing="1"/>
            </w:pPr>
            <w:r w:rsidRPr="00626592">
              <w:t xml:space="preserve">The </w:t>
            </w:r>
            <w:proofErr w:type="gramStart"/>
            <w:r w:rsidRPr="00626592">
              <w:t>Admin</w:t>
            </w:r>
            <w:proofErr w:type="gramEnd"/>
            <w:r w:rsidRPr="00626592">
              <w:t xml:space="preserve"> selects the "Update Profile" option from their dashboard.</w:t>
            </w:r>
          </w:p>
          <w:p w14:paraId="19F425B0" w14:textId="77777777" w:rsidR="00BD15D3" w:rsidRPr="00626592" w:rsidRDefault="00BD15D3" w:rsidP="00493DE3">
            <w:pPr>
              <w:spacing w:before="100" w:beforeAutospacing="1" w:after="100" w:afterAutospacing="1"/>
            </w:pPr>
          </w:p>
        </w:tc>
      </w:tr>
      <w:tr w:rsidR="00BD15D3" w:rsidRPr="00626592" w14:paraId="748E722E" w14:textId="77777777" w:rsidTr="00493DE3">
        <w:tc>
          <w:tcPr>
            <w:tcW w:w="1890" w:type="dxa"/>
          </w:tcPr>
          <w:p w14:paraId="0436193D" w14:textId="77777777" w:rsidR="00BD15D3" w:rsidRPr="00626592" w:rsidRDefault="00BD15D3" w:rsidP="00493DE3">
            <w:r w:rsidRPr="00626592">
              <w:rPr>
                <w:b/>
              </w:rPr>
              <w:t>Level:</w:t>
            </w:r>
          </w:p>
          <w:p w14:paraId="2A72EC6A" w14:textId="77777777" w:rsidR="00BD15D3" w:rsidRPr="00626592" w:rsidRDefault="00BD15D3" w:rsidP="00493DE3">
            <w:pPr>
              <w:jc w:val="both"/>
              <w:rPr>
                <w:b/>
              </w:rPr>
            </w:pPr>
          </w:p>
        </w:tc>
        <w:tc>
          <w:tcPr>
            <w:tcW w:w="8190" w:type="dxa"/>
          </w:tcPr>
          <w:p w14:paraId="15E45B47" w14:textId="77777777" w:rsidR="00BD15D3" w:rsidRPr="00626592" w:rsidRDefault="00BD15D3" w:rsidP="00493DE3">
            <w:pPr>
              <w:jc w:val="both"/>
            </w:pPr>
            <w:r w:rsidRPr="00626592">
              <w:t>High</w:t>
            </w:r>
          </w:p>
        </w:tc>
      </w:tr>
      <w:tr w:rsidR="00BD15D3" w:rsidRPr="00626592" w14:paraId="7022D30E" w14:textId="77777777" w:rsidTr="00493DE3">
        <w:trPr>
          <w:trHeight w:val="813"/>
        </w:trPr>
        <w:tc>
          <w:tcPr>
            <w:tcW w:w="1890" w:type="dxa"/>
          </w:tcPr>
          <w:p w14:paraId="17BF422E" w14:textId="77777777" w:rsidR="00BD15D3" w:rsidRPr="00626592" w:rsidRDefault="00BD15D3" w:rsidP="00493DE3">
            <w:pPr>
              <w:jc w:val="both"/>
              <w:rPr>
                <w:b/>
              </w:rPr>
            </w:pPr>
            <w:r w:rsidRPr="00626592">
              <w:rPr>
                <w:b/>
              </w:rPr>
              <w:t>Preconditions:</w:t>
            </w:r>
          </w:p>
        </w:tc>
        <w:tc>
          <w:tcPr>
            <w:tcW w:w="8190" w:type="dxa"/>
          </w:tcPr>
          <w:p w14:paraId="1F5A8EBE" w14:textId="77777777" w:rsidR="00BD15D3" w:rsidRPr="00626592" w:rsidRDefault="00BD15D3" w:rsidP="00493DE3">
            <w:pPr>
              <w:spacing w:before="100" w:beforeAutospacing="1" w:after="100" w:afterAutospacing="1"/>
            </w:pPr>
            <w:r w:rsidRPr="00626592">
              <w:t xml:space="preserve">PRE-1: The </w:t>
            </w:r>
            <w:proofErr w:type="gramStart"/>
            <w:r w:rsidRPr="00626592">
              <w:t>Admin</w:t>
            </w:r>
            <w:proofErr w:type="gramEnd"/>
            <w:r w:rsidRPr="00626592">
              <w:t xml:space="preserve"> is logged into the system.</w:t>
            </w:r>
          </w:p>
        </w:tc>
      </w:tr>
      <w:tr w:rsidR="00BD15D3" w:rsidRPr="00626592" w14:paraId="601706A3" w14:textId="77777777" w:rsidTr="00493DE3">
        <w:tc>
          <w:tcPr>
            <w:tcW w:w="1890" w:type="dxa"/>
          </w:tcPr>
          <w:p w14:paraId="0307BD98" w14:textId="77777777" w:rsidR="00BD15D3" w:rsidRPr="00626592" w:rsidRDefault="00BD15D3" w:rsidP="00493DE3">
            <w:pPr>
              <w:jc w:val="both"/>
              <w:rPr>
                <w:b/>
              </w:rPr>
            </w:pPr>
            <w:r w:rsidRPr="00626592">
              <w:rPr>
                <w:b/>
              </w:rPr>
              <w:t>Post conditions:</w:t>
            </w:r>
          </w:p>
        </w:tc>
        <w:tc>
          <w:tcPr>
            <w:tcW w:w="8190" w:type="dxa"/>
          </w:tcPr>
          <w:p w14:paraId="5B012D49" w14:textId="77777777" w:rsidR="00BD15D3" w:rsidRPr="00626592" w:rsidRDefault="00BD15D3" w:rsidP="00493DE3">
            <w:pPr>
              <w:spacing w:before="100" w:beforeAutospacing="1" w:after="100" w:afterAutospacing="1"/>
            </w:pPr>
            <w:r w:rsidRPr="00626592">
              <w:t xml:space="preserve">POST-1: The </w:t>
            </w:r>
            <w:proofErr w:type="gramStart"/>
            <w:r w:rsidRPr="00626592">
              <w:t>Admin's</w:t>
            </w:r>
            <w:proofErr w:type="gramEnd"/>
            <w:r w:rsidRPr="00626592">
              <w:t xml:space="preserve"> profile is updated successfully.</w:t>
            </w:r>
          </w:p>
          <w:p w14:paraId="573324C9" w14:textId="77777777" w:rsidR="00BD15D3" w:rsidRPr="00626592" w:rsidRDefault="00BD15D3" w:rsidP="00493DE3">
            <w:pPr>
              <w:spacing w:before="100" w:beforeAutospacing="1" w:after="100" w:afterAutospacing="1"/>
            </w:pPr>
            <w:r w:rsidRPr="00626592">
              <w:t>POST-2: The system logs the update activity for auditing purposes.</w:t>
            </w:r>
          </w:p>
        </w:tc>
      </w:tr>
      <w:tr w:rsidR="00BD15D3" w:rsidRPr="00626592" w14:paraId="10425B38" w14:textId="77777777" w:rsidTr="00493DE3">
        <w:tc>
          <w:tcPr>
            <w:tcW w:w="1890" w:type="dxa"/>
          </w:tcPr>
          <w:p w14:paraId="6E669053" w14:textId="77777777" w:rsidR="00BD15D3" w:rsidRPr="00626592" w:rsidRDefault="00BD15D3" w:rsidP="00493DE3">
            <w:pPr>
              <w:jc w:val="both"/>
              <w:rPr>
                <w:b/>
              </w:rPr>
            </w:pPr>
            <w:r w:rsidRPr="00626592">
              <w:rPr>
                <w:b/>
              </w:rPr>
              <w:t>Include</w:t>
            </w:r>
          </w:p>
        </w:tc>
        <w:tc>
          <w:tcPr>
            <w:tcW w:w="8190" w:type="dxa"/>
          </w:tcPr>
          <w:p w14:paraId="6FBBBCAE" w14:textId="77777777" w:rsidR="00BD15D3" w:rsidRPr="00626592" w:rsidRDefault="00BD15D3" w:rsidP="00493DE3">
            <w:pPr>
              <w:spacing w:before="100" w:beforeAutospacing="1" w:after="100" w:afterAutospacing="1"/>
            </w:pPr>
            <w:r w:rsidRPr="00626592">
              <w:t>None</w:t>
            </w:r>
          </w:p>
        </w:tc>
      </w:tr>
      <w:tr w:rsidR="00BD15D3" w:rsidRPr="00626592" w14:paraId="53F6C735" w14:textId="77777777" w:rsidTr="00493DE3">
        <w:tc>
          <w:tcPr>
            <w:tcW w:w="1890" w:type="dxa"/>
          </w:tcPr>
          <w:p w14:paraId="5CB23E7F" w14:textId="77777777" w:rsidR="00BD15D3" w:rsidRPr="00626592" w:rsidRDefault="00BD15D3" w:rsidP="00493DE3">
            <w:pPr>
              <w:jc w:val="both"/>
              <w:rPr>
                <w:b/>
              </w:rPr>
            </w:pPr>
            <w:r w:rsidRPr="00626592">
              <w:rPr>
                <w:b/>
              </w:rPr>
              <w:t>Extend</w:t>
            </w:r>
          </w:p>
        </w:tc>
        <w:tc>
          <w:tcPr>
            <w:tcW w:w="8190" w:type="dxa"/>
          </w:tcPr>
          <w:p w14:paraId="3D146F18" w14:textId="77777777" w:rsidR="00BD15D3" w:rsidRPr="00626592" w:rsidRDefault="00BD15D3" w:rsidP="00493DE3">
            <w:pPr>
              <w:jc w:val="both"/>
            </w:pPr>
            <w:r w:rsidRPr="00626592">
              <w:t>None</w:t>
            </w:r>
          </w:p>
        </w:tc>
      </w:tr>
      <w:tr w:rsidR="00BD15D3" w:rsidRPr="00626592" w14:paraId="0A84069D" w14:textId="77777777" w:rsidTr="00493DE3">
        <w:tc>
          <w:tcPr>
            <w:tcW w:w="1890" w:type="dxa"/>
          </w:tcPr>
          <w:p w14:paraId="3D450DC7" w14:textId="77777777" w:rsidR="00BD15D3" w:rsidRPr="00626592" w:rsidRDefault="00BD15D3" w:rsidP="00493DE3">
            <w:pPr>
              <w:jc w:val="both"/>
              <w:rPr>
                <w:b/>
              </w:rPr>
            </w:pPr>
            <w:r w:rsidRPr="00626592">
              <w:rPr>
                <w:b/>
              </w:rPr>
              <w:t>Normal Flow:</w:t>
            </w:r>
          </w:p>
        </w:tc>
        <w:tc>
          <w:tcPr>
            <w:tcW w:w="8190" w:type="dxa"/>
          </w:tcPr>
          <w:p w14:paraId="1D2E56C0" w14:textId="77777777" w:rsidR="00BD15D3" w:rsidRPr="00626592" w:rsidRDefault="00BD15D3" w:rsidP="00FA0A4D">
            <w:pPr>
              <w:pStyle w:val="NoSpacing"/>
              <w:numPr>
                <w:ilvl w:val="0"/>
                <w:numId w:val="29"/>
              </w:numPr>
            </w:pPr>
            <w:r w:rsidRPr="00626592">
              <w:t xml:space="preserve">The </w:t>
            </w:r>
            <w:proofErr w:type="gramStart"/>
            <w:r w:rsidRPr="00626592">
              <w:t>Admin</w:t>
            </w:r>
            <w:proofErr w:type="gramEnd"/>
            <w:r w:rsidRPr="00626592">
              <w:t xml:space="preserve"> navigates to the "Update Profile" section.</w:t>
            </w:r>
          </w:p>
          <w:p w14:paraId="15C2B3DB" w14:textId="7B1A6C0A" w:rsidR="00BD15D3" w:rsidRPr="00626592" w:rsidRDefault="00BD15D3" w:rsidP="00FA0A4D">
            <w:pPr>
              <w:pStyle w:val="NoSpacing"/>
              <w:numPr>
                <w:ilvl w:val="0"/>
                <w:numId w:val="29"/>
              </w:numPr>
            </w:pPr>
            <w:r w:rsidRPr="00626592">
              <w:lastRenderedPageBreak/>
              <w:t xml:space="preserve">The </w:t>
            </w:r>
            <w:proofErr w:type="gramStart"/>
            <w:r w:rsidRPr="00626592">
              <w:t>Admin</w:t>
            </w:r>
            <w:proofErr w:type="gramEnd"/>
            <w:r w:rsidRPr="00626592">
              <w:t xml:space="preserve"> updates their details (e.g., email, </w:t>
            </w:r>
            <w:r w:rsidR="00E6560C" w:rsidRPr="00626592">
              <w:t>password, contact</w:t>
            </w:r>
            <w:r w:rsidRPr="00626592">
              <w:t xml:space="preserve"> number).</w:t>
            </w:r>
          </w:p>
          <w:p w14:paraId="697AA38F" w14:textId="77777777" w:rsidR="00BD15D3" w:rsidRPr="00626592" w:rsidRDefault="00BD15D3" w:rsidP="00FA0A4D">
            <w:pPr>
              <w:pStyle w:val="NoSpacing"/>
              <w:numPr>
                <w:ilvl w:val="0"/>
                <w:numId w:val="29"/>
              </w:numPr>
            </w:pPr>
            <w:r w:rsidRPr="00626592">
              <w:t xml:space="preserve">The </w:t>
            </w:r>
            <w:proofErr w:type="gramStart"/>
            <w:r w:rsidRPr="00626592">
              <w:t>Admin</w:t>
            </w:r>
            <w:proofErr w:type="gramEnd"/>
            <w:r w:rsidRPr="00626592">
              <w:t xml:space="preserve"> clicks the "Save Changes" button.</w:t>
            </w:r>
          </w:p>
          <w:p w14:paraId="20E19E56" w14:textId="77777777" w:rsidR="00BD15D3" w:rsidRPr="00626592" w:rsidRDefault="00BD15D3" w:rsidP="00FA0A4D">
            <w:pPr>
              <w:pStyle w:val="NoSpacing"/>
              <w:numPr>
                <w:ilvl w:val="0"/>
                <w:numId w:val="29"/>
              </w:numPr>
            </w:pPr>
            <w:r w:rsidRPr="00626592">
              <w:t>The system validates the changes and updates the profile.</w:t>
            </w:r>
          </w:p>
        </w:tc>
      </w:tr>
      <w:tr w:rsidR="00BD15D3" w:rsidRPr="00626592" w14:paraId="79DB9A16" w14:textId="77777777" w:rsidTr="00493DE3">
        <w:tc>
          <w:tcPr>
            <w:tcW w:w="1890" w:type="dxa"/>
          </w:tcPr>
          <w:p w14:paraId="05FE5F73" w14:textId="77777777" w:rsidR="00BD15D3" w:rsidRPr="00626592" w:rsidRDefault="00BD15D3" w:rsidP="00493DE3">
            <w:pPr>
              <w:jc w:val="both"/>
              <w:rPr>
                <w:b/>
              </w:rPr>
            </w:pPr>
            <w:r w:rsidRPr="00626592">
              <w:rPr>
                <w:b/>
              </w:rPr>
              <w:lastRenderedPageBreak/>
              <w:t>Alternative Flows:</w:t>
            </w:r>
          </w:p>
          <w:p w14:paraId="0AA06AEA" w14:textId="77777777" w:rsidR="00BD15D3" w:rsidRPr="00626592" w:rsidRDefault="00BD15D3" w:rsidP="00493DE3">
            <w:pPr>
              <w:jc w:val="both"/>
              <w:rPr>
                <w:b/>
                <w:color w:val="BFBFBF"/>
              </w:rPr>
            </w:pPr>
          </w:p>
        </w:tc>
        <w:tc>
          <w:tcPr>
            <w:tcW w:w="8190" w:type="dxa"/>
          </w:tcPr>
          <w:p w14:paraId="473245F5" w14:textId="77777777" w:rsidR="00BD15D3" w:rsidRPr="00626592" w:rsidRDefault="00BD15D3" w:rsidP="00493DE3">
            <w:pPr>
              <w:rPr>
                <w:b/>
                <w:bCs/>
              </w:rPr>
            </w:pPr>
            <w:r w:rsidRPr="00626592">
              <w:rPr>
                <w:b/>
                <w:bCs/>
              </w:rPr>
              <w:t>Incomplete Fields:</w:t>
            </w:r>
          </w:p>
          <w:p w14:paraId="6EB2B59F" w14:textId="5DB66DD5" w:rsidR="00BD15D3" w:rsidRPr="00626592" w:rsidRDefault="00BD15D3" w:rsidP="00493DE3">
            <w:r w:rsidRPr="00626592">
              <w:t xml:space="preserve">The </w:t>
            </w:r>
            <w:proofErr w:type="gramStart"/>
            <w:r w:rsidRPr="00626592">
              <w:t>Admin</w:t>
            </w:r>
            <w:proofErr w:type="gramEnd"/>
            <w:r w:rsidRPr="00626592">
              <w:t xml:space="preserve"> attempts to save changes but leaves </w:t>
            </w:r>
            <w:r w:rsidR="0067468D" w:rsidRPr="00626592">
              <w:t>the required</w:t>
            </w:r>
            <w:r w:rsidRPr="00626592">
              <w:t xml:space="preserve"> fields empty.</w:t>
            </w:r>
          </w:p>
          <w:p w14:paraId="58EE8AFF" w14:textId="77777777" w:rsidR="00BD15D3" w:rsidRPr="00626592" w:rsidRDefault="00BD15D3" w:rsidP="00493DE3">
            <w:r w:rsidRPr="00626592">
              <w:rPr>
                <w:b/>
                <w:bCs/>
              </w:rPr>
              <w:t>Invalid Data:</w:t>
            </w:r>
          </w:p>
          <w:p w14:paraId="52574AC0" w14:textId="77777777" w:rsidR="00BD15D3" w:rsidRPr="00626592" w:rsidRDefault="00BD15D3" w:rsidP="00493DE3">
            <w:r w:rsidRPr="00626592">
              <w:t xml:space="preserve">The </w:t>
            </w:r>
            <w:proofErr w:type="gramStart"/>
            <w:r w:rsidRPr="00626592">
              <w:t>Admin</w:t>
            </w:r>
            <w:proofErr w:type="gramEnd"/>
            <w:r w:rsidRPr="00626592">
              <w:t xml:space="preserve"> enters data in an invalid format (e.g., incorrect email format or phone number).</w:t>
            </w:r>
          </w:p>
        </w:tc>
      </w:tr>
      <w:tr w:rsidR="00BD15D3" w:rsidRPr="00626592" w14:paraId="3892024C" w14:textId="77777777" w:rsidTr="00493DE3">
        <w:tc>
          <w:tcPr>
            <w:tcW w:w="1890" w:type="dxa"/>
          </w:tcPr>
          <w:p w14:paraId="78B3453C" w14:textId="77777777" w:rsidR="00BD15D3" w:rsidRPr="00626592" w:rsidRDefault="00BD15D3" w:rsidP="00493DE3">
            <w:pPr>
              <w:jc w:val="both"/>
              <w:rPr>
                <w:b/>
              </w:rPr>
            </w:pPr>
            <w:r w:rsidRPr="00626592">
              <w:rPr>
                <w:b/>
              </w:rPr>
              <w:t>Exceptions:</w:t>
            </w:r>
          </w:p>
        </w:tc>
        <w:tc>
          <w:tcPr>
            <w:tcW w:w="8190" w:type="dxa"/>
          </w:tcPr>
          <w:p w14:paraId="107409C2" w14:textId="77777777" w:rsidR="00BD15D3" w:rsidRPr="00626592" w:rsidRDefault="00BD15D3" w:rsidP="00493DE3">
            <w:pPr>
              <w:pStyle w:val="ListParagraph"/>
              <w:rPr>
                <w:b/>
                <w:bCs/>
              </w:rPr>
            </w:pPr>
            <w:r w:rsidRPr="00626592">
              <w:rPr>
                <w:b/>
                <w:bCs/>
              </w:rPr>
              <w:t>Invalid Data:</w:t>
            </w:r>
          </w:p>
          <w:p w14:paraId="4EA70DCD" w14:textId="77777777" w:rsidR="00BD15D3" w:rsidRPr="00626592" w:rsidRDefault="00BD15D3" w:rsidP="00FA0A4D">
            <w:pPr>
              <w:pStyle w:val="ListParagraph"/>
              <w:numPr>
                <w:ilvl w:val="0"/>
                <w:numId w:val="30"/>
              </w:numPr>
              <w:contextualSpacing/>
            </w:pPr>
            <w:r w:rsidRPr="00626592">
              <w:t xml:space="preserve">The system notifies the </w:t>
            </w:r>
            <w:proofErr w:type="gramStart"/>
            <w:r w:rsidRPr="00626592">
              <w:t>Admin</w:t>
            </w:r>
            <w:proofErr w:type="gramEnd"/>
            <w:r w:rsidRPr="00626592">
              <w:t>: "Invalid input. Please check your details and try again."</w:t>
            </w:r>
          </w:p>
          <w:p w14:paraId="79C93F65" w14:textId="77777777" w:rsidR="00BD15D3" w:rsidRPr="00626592" w:rsidRDefault="00BD15D3" w:rsidP="00493DE3">
            <w:pPr>
              <w:pStyle w:val="ListParagraph"/>
              <w:spacing w:before="100" w:beforeAutospacing="1" w:after="100" w:afterAutospacing="1"/>
            </w:pPr>
          </w:p>
        </w:tc>
      </w:tr>
      <w:tr w:rsidR="00BD15D3" w:rsidRPr="00626592" w14:paraId="6D58A13A" w14:textId="77777777" w:rsidTr="00493DE3">
        <w:tc>
          <w:tcPr>
            <w:tcW w:w="1890" w:type="dxa"/>
          </w:tcPr>
          <w:p w14:paraId="546EFA25" w14:textId="77777777" w:rsidR="00BD15D3" w:rsidRPr="00626592" w:rsidRDefault="00BD15D3" w:rsidP="00493DE3">
            <w:pPr>
              <w:jc w:val="both"/>
              <w:rPr>
                <w:b/>
              </w:rPr>
            </w:pPr>
            <w:r w:rsidRPr="00626592">
              <w:rPr>
                <w:b/>
              </w:rPr>
              <w:t>Business Rules</w:t>
            </w:r>
          </w:p>
        </w:tc>
        <w:tc>
          <w:tcPr>
            <w:tcW w:w="8190" w:type="dxa"/>
          </w:tcPr>
          <w:p w14:paraId="407F43CB" w14:textId="77777777" w:rsidR="00BD15D3" w:rsidRPr="00626592" w:rsidRDefault="00BD15D3" w:rsidP="00493DE3">
            <w:pPr>
              <w:jc w:val="both"/>
            </w:pPr>
            <w:r w:rsidRPr="00626592">
              <w:t>. None</w:t>
            </w:r>
          </w:p>
        </w:tc>
      </w:tr>
      <w:tr w:rsidR="00BD15D3" w:rsidRPr="00626592" w14:paraId="175AE72E" w14:textId="77777777" w:rsidTr="00493DE3">
        <w:tc>
          <w:tcPr>
            <w:tcW w:w="1890" w:type="dxa"/>
          </w:tcPr>
          <w:p w14:paraId="7C2E3024" w14:textId="77777777" w:rsidR="00BD15D3" w:rsidRPr="00626592" w:rsidRDefault="00BD15D3" w:rsidP="00493DE3">
            <w:pPr>
              <w:jc w:val="both"/>
              <w:rPr>
                <w:b/>
              </w:rPr>
            </w:pPr>
            <w:r w:rsidRPr="00626592">
              <w:rPr>
                <w:b/>
              </w:rPr>
              <w:t>Assumptions:</w:t>
            </w:r>
          </w:p>
        </w:tc>
        <w:tc>
          <w:tcPr>
            <w:tcW w:w="8190" w:type="dxa"/>
          </w:tcPr>
          <w:p w14:paraId="12F9E1DF" w14:textId="77777777" w:rsidR="00BD15D3" w:rsidRPr="00626592" w:rsidRDefault="00BD15D3" w:rsidP="00FA0A4D">
            <w:pPr>
              <w:numPr>
                <w:ilvl w:val="0"/>
                <w:numId w:val="31"/>
              </w:numPr>
              <w:spacing w:before="100" w:beforeAutospacing="1" w:after="100" w:afterAutospacing="1"/>
            </w:pPr>
            <w:r w:rsidRPr="00626592">
              <w:t>Assume the Admin has permissions to update their profile.</w:t>
            </w:r>
          </w:p>
        </w:tc>
      </w:tr>
    </w:tbl>
    <w:p w14:paraId="156387E9" w14:textId="77777777" w:rsidR="00BD15D3" w:rsidRPr="00626592" w:rsidRDefault="00BD15D3" w:rsidP="00BD15D3"/>
    <w:p w14:paraId="2661B1F7" w14:textId="77777777" w:rsidR="00BD15D3" w:rsidRPr="00626592" w:rsidRDefault="00BD15D3" w:rsidP="00BD15D3"/>
    <w:p w14:paraId="523CA7E2" w14:textId="77777777" w:rsidR="00BD15D3" w:rsidRPr="00626592" w:rsidRDefault="00BD15D3" w:rsidP="00BD15D3"/>
    <w:p w14:paraId="5E2BF2FA" w14:textId="77777777" w:rsidR="00BD15D3" w:rsidRPr="00626592" w:rsidRDefault="00BD15D3" w:rsidP="00BD15D3"/>
    <w:p w14:paraId="676F14EC" w14:textId="77777777" w:rsidR="00BD15D3" w:rsidRPr="00626592" w:rsidRDefault="00BD15D3" w:rsidP="00BD15D3"/>
    <w:p w14:paraId="4B691E6E" w14:textId="77777777" w:rsidR="00BD15D3" w:rsidRPr="00626592" w:rsidRDefault="00BD15D3" w:rsidP="00BD15D3"/>
    <w:p w14:paraId="046A5EC4" w14:textId="77777777" w:rsidR="00BD15D3" w:rsidRPr="00626592" w:rsidRDefault="00BD15D3" w:rsidP="00BD15D3"/>
    <w:p w14:paraId="597277F8" w14:textId="77777777" w:rsidR="00BD15D3" w:rsidRPr="00626592" w:rsidRDefault="00BD15D3" w:rsidP="00BD15D3"/>
    <w:tbl>
      <w:tblPr>
        <w:tblStyle w:val="TableGrid"/>
        <w:tblW w:w="10080" w:type="dxa"/>
        <w:tblInd w:w="108" w:type="dxa"/>
        <w:tblLayout w:type="fixed"/>
        <w:tblLook w:val="04A0" w:firstRow="1" w:lastRow="0" w:firstColumn="1" w:lastColumn="0" w:noHBand="0" w:noVBand="1"/>
      </w:tblPr>
      <w:tblGrid>
        <w:gridCol w:w="1890"/>
        <w:gridCol w:w="8190"/>
      </w:tblGrid>
      <w:tr w:rsidR="00BD15D3" w:rsidRPr="00626592" w14:paraId="3FEFB922" w14:textId="77777777" w:rsidTr="00493DE3">
        <w:tc>
          <w:tcPr>
            <w:tcW w:w="1890" w:type="dxa"/>
          </w:tcPr>
          <w:p w14:paraId="0CF50CAD" w14:textId="77777777" w:rsidR="00BD15D3" w:rsidRPr="00626592" w:rsidRDefault="00BD15D3" w:rsidP="00493DE3">
            <w:pPr>
              <w:jc w:val="both"/>
              <w:rPr>
                <w:b/>
              </w:rPr>
            </w:pPr>
            <w:r w:rsidRPr="00626592">
              <w:rPr>
                <w:b/>
              </w:rPr>
              <w:t>Use Case ID:</w:t>
            </w:r>
          </w:p>
        </w:tc>
        <w:tc>
          <w:tcPr>
            <w:tcW w:w="8190" w:type="dxa"/>
          </w:tcPr>
          <w:p w14:paraId="2FF40850" w14:textId="77777777" w:rsidR="00BD15D3" w:rsidRPr="00626592" w:rsidRDefault="00BD15D3" w:rsidP="00493DE3">
            <w:pPr>
              <w:jc w:val="both"/>
            </w:pPr>
            <w:r w:rsidRPr="00626592">
              <w:t>UC-3</w:t>
            </w:r>
          </w:p>
        </w:tc>
      </w:tr>
      <w:tr w:rsidR="00BD15D3" w:rsidRPr="00626592" w14:paraId="11714E81" w14:textId="77777777" w:rsidTr="00493DE3">
        <w:tc>
          <w:tcPr>
            <w:tcW w:w="1890" w:type="dxa"/>
          </w:tcPr>
          <w:p w14:paraId="6A9E1F8C" w14:textId="77777777" w:rsidR="00BD15D3" w:rsidRPr="00626592" w:rsidRDefault="00BD15D3" w:rsidP="00493DE3">
            <w:pPr>
              <w:jc w:val="both"/>
              <w:rPr>
                <w:b/>
              </w:rPr>
            </w:pPr>
            <w:r w:rsidRPr="00626592">
              <w:rPr>
                <w:b/>
              </w:rPr>
              <w:t>Use Case Name:</w:t>
            </w:r>
          </w:p>
        </w:tc>
        <w:tc>
          <w:tcPr>
            <w:tcW w:w="8190" w:type="dxa"/>
          </w:tcPr>
          <w:p w14:paraId="4F2D21AA" w14:textId="77777777" w:rsidR="00BD15D3" w:rsidRPr="00626592" w:rsidRDefault="00BD15D3" w:rsidP="00493DE3">
            <w:pPr>
              <w:pStyle w:val="Pa49"/>
              <w:jc w:val="both"/>
              <w:rPr>
                <w:rFonts w:ascii="Times New Roman" w:hAnsi="Times New Roman"/>
              </w:rPr>
            </w:pPr>
            <w:r w:rsidRPr="00626592">
              <w:rPr>
                <w:rFonts w:ascii="Times New Roman" w:hAnsi="Times New Roman"/>
              </w:rPr>
              <w:t>View Profile</w:t>
            </w:r>
          </w:p>
        </w:tc>
      </w:tr>
      <w:tr w:rsidR="00BD15D3" w:rsidRPr="00626592" w14:paraId="70429D57" w14:textId="77777777" w:rsidTr="00493DE3">
        <w:tc>
          <w:tcPr>
            <w:tcW w:w="1890" w:type="dxa"/>
          </w:tcPr>
          <w:p w14:paraId="42DD52E0" w14:textId="77777777" w:rsidR="00BD15D3" w:rsidRPr="00626592" w:rsidRDefault="00BD15D3" w:rsidP="00493DE3">
            <w:pPr>
              <w:jc w:val="both"/>
              <w:rPr>
                <w:b/>
              </w:rPr>
            </w:pPr>
            <w:r w:rsidRPr="00626592">
              <w:rPr>
                <w:b/>
              </w:rPr>
              <w:t>Actors:</w:t>
            </w:r>
          </w:p>
        </w:tc>
        <w:tc>
          <w:tcPr>
            <w:tcW w:w="8190" w:type="dxa"/>
          </w:tcPr>
          <w:p w14:paraId="3FC13511" w14:textId="77777777" w:rsidR="00BD15D3" w:rsidRPr="00626592" w:rsidRDefault="00BD15D3" w:rsidP="00493DE3">
            <w:pPr>
              <w:jc w:val="both"/>
            </w:pPr>
            <w:r w:rsidRPr="00626592">
              <w:rPr>
                <w:b/>
                <w:bCs/>
              </w:rPr>
              <w:t xml:space="preserve">Primary Actor: </w:t>
            </w:r>
            <w:r w:rsidRPr="00626592">
              <w:t>Admin</w:t>
            </w:r>
          </w:p>
          <w:p w14:paraId="721D90E9" w14:textId="77777777" w:rsidR="00BD15D3" w:rsidRPr="00626592" w:rsidRDefault="00BD15D3" w:rsidP="00493DE3">
            <w:pPr>
              <w:jc w:val="both"/>
            </w:pPr>
            <w:r w:rsidRPr="00626592">
              <w:rPr>
                <w:b/>
                <w:bCs/>
              </w:rPr>
              <w:t>Secondary Actor</w:t>
            </w:r>
            <w:r w:rsidRPr="00626592">
              <w:t>: None</w:t>
            </w:r>
          </w:p>
          <w:p w14:paraId="734D1C46" w14:textId="77777777" w:rsidR="00BD15D3" w:rsidRPr="00626592" w:rsidRDefault="00BD15D3" w:rsidP="00493DE3">
            <w:pPr>
              <w:jc w:val="both"/>
            </w:pPr>
          </w:p>
        </w:tc>
      </w:tr>
      <w:tr w:rsidR="00BD15D3" w:rsidRPr="00626592" w14:paraId="00C9BB8A" w14:textId="77777777" w:rsidTr="00493DE3">
        <w:trPr>
          <w:trHeight w:val="647"/>
        </w:trPr>
        <w:tc>
          <w:tcPr>
            <w:tcW w:w="1890" w:type="dxa"/>
          </w:tcPr>
          <w:p w14:paraId="469B12CF" w14:textId="77777777" w:rsidR="00BD15D3" w:rsidRPr="00626592" w:rsidRDefault="00BD15D3" w:rsidP="00493DE3">
            <w:pPr>
              <w:jc w:val="both"/>
              <w:rPr>
                <w:b/>
              </w:rPr>
            </w:pPr>
            <w:r w:rsidRPr="00626592">
              <w:rPr>
                <w:b/>
              </w:rPr>
              <w:t>Description:</w:t>
            </w:r>
          </w:p>
        </w:tc>
        <w:tc>
          <w:tcPr>
            <w:tcW w:w="8190" w:type="dxa"/>
          </w:tcPr>
          <w:p w14:paraId="462D60F2" w14:textId="3A0E252F" w:rsidR="00BD15D3" w:rsidRPr="00626592" w:rsidRDefault="0067468D" w:rsidP="00493DE3">
            <w:pPr>
              <w:pStyle w:val="Pa49"/>
              <w:jc w:val="both"/>
              <w:rPr>
                <w:rFonts w:ascii="Times New Roman" w:hAnsi="Times New Roman"/>
              </w:rPr>
            </w:pPr>
            <w:r w:rsidRPr="00626592">
              <w:rPr>
                <w:rFonts w:ascii="Times New Roman" w:hAnsi="Times New Roman"/>
              </w:rPr>
              <w:t>This</w:t>
            </w:r>
            <w:r w:rsidR="00BD15D3" w:rsidRPr="00626592">
              <w:rPr>
                <w:rFonts w:ascii="Times New Roman" w:hAnsi="Times New Roman"/>
              </w:rPr>
              <w:t xml:space="preserve"> case describes how the </w:t>
            </w:r>
            <w:proofErr w:type="gramStart"/>
            <w:r w:rsidR="00BD15D3" w:rsidRPr="00626592">
              <w:rPr>
                <w:rFonts w:ascii="Times New Roman" w:hAnsi="Times New Roman"/>
              </w:rPr>
              <w:t>Admin</w:t>
            </w:r>
            <w:proofErr w:type="gramEnd"/>
            <w:r w:rsidR="00BD15D3" w:rsidRPr="00626592">
              <w:rPr>
                <w:rFonts w:ascii="Times New Roman" w:hAnsi="Times New Roman"/>
              </w:rPr>
              <w:t xml:space="preserve"> views their profile details stored in the system.</w:t>
            </w:r>
          </w:p>
          <w:p w14:paraId="55ED0445" w14:textId="77777777" w:rsidR="00BD15D3" w:rsidRPr="00626592" w:rsidRDefault="00BD15D3" w:rsidP="00493DE3">
            <w:pPr>
              <w:pStyle w:val="Pa49"/>
              <w:jc w:val="both"/>
              <w:rPr>
                <w:rFonts w:ascii="Times New Roman" w:hAnsi="Times New Roman"/>
              </w:rPr>
            </w:pPr>
          </w:p>
        </w:tc>
      </w:tr>
      <w:tr w:rsidR="00BD15D3" w:rsidRPr="00626592" w14:paraId="12315CD6" w14:textId="77777777" w:rsidTr="00493DE3">
        <w:tc>
          <w:tcPr>
            <w:tcW w:w="1890" w:type="dxa"/>
          </w:tcPr>
          <w:p w14:paraId="562C42E5" w14:textId="77777777" w:rsidR="00BD15D3" w:rsidRPr="00626592" w:rsidRDefault="00BD15D3" w:rsidP="00493DE3">
            <w:pPr>
              <w:jc w:val="both"/>
              <w:rPr>
                <w:b/>
              </w:rPr>
            </w:pPr>
            <w:r w:rsidRPr="00626592">
              <w:rPr>
                <w:b/>
              </w:rPr>
              <w:t>Trigger:</w:t>
            </w:r>
          </w:p>
        </w:tc>
        <w:tc>
          <w:tcPr>
            <w:tcW w:w="8190" w:type="dxa"/>
          </w:tcPr>
          <w:p w14:paraId="7B0F3A02" w14:textId="77777777" w:rsidR="00BD15D3" w:rsidRPr="00626592" w:rsidRDefault="00BD15D3" w:rsidP="00493DE3">
            <w:pPr>
              <w:spacing w:before="100" w:beforeAutospacing="1" w:after="100" w:afterAutospacing="1"/>
            </w:pPr>
            <w:r w:rsidRPr="00626592">
              <w:t xml:space="preserve">The </w:t>
            </w:r>
            <w:proofErr w:type="gramStart"/>
            <w:r w:rsidRPr="00626592">
              <w:t>Admin</w:t>
            </w:r>
            <w:proofErr w:type="gramEnd"/>
            <w:r w:rsidRPr="00626592">
              <w:t xml:space="preserve"> selects the "View Profile" option from their dashboard.</w:t>
            </w:r>
          </w:p>
        </w:tc>
      </w:tr>
      <w:tr w:rsidR="00BD15D3" w:rsidRPr="00626592" w14:paraId="464952F3" w14:textId="77777777" w:rsidTr="00493DE3">
        <w:tc>
          <w:tcPr>
            <w:tcW w:w="1890" w:type="dxa"/>
          </w:tcPr>
          <w:p w14:paraId="0AC325D5" w14:textId="77777777" w:rsidR="00BD15D3" w:rsidRPr="00626592" w:rsidRDefault="00BD15D3" w:rsidP="00493DE3">
            <w:r w:rsidRPr="00626592">
              <w:rPr>
                <w:b/>
              </w:rPr>
              <w:t>Level:</w:t>
            </w:r>
          </w:p>
          <w:p w14:paraId="7B8F16AB" w14:textId="77777777" w:rsidR="00BD15D3" w:rsidRPr="00626592" w:rsidRDefault="00BD15D3" w:rsidP="00493DE3">
            <w:pPr>
              <w:jc w:val="both"/>
              <w:rPr>
                <w:b/>
              </w:rPr>
            </w:pPr>
          </w:p>
        </w:tc>
        <w:tc>
          <w:tcPr>
            <w:tcW w:w="8190" w:type="dxa"/>
          </w:tcPr>
          <w:p w14:paraId="3B65AA76" w14:textId="77777777" w:rsidR="00BD15D3" w:rsidRPr="00626592" w:rsidRDefault="00BD15D3" w:rsidP="00493DE3">
            <w:pPr>
              <w:jc w:val="both"/>
            </w:pPr>
            <w:r w:rsidRPr="00626592">
              <w:t>High</w:t>
            </w:r>
          </w:p>
        </w:tc>
      </w:tr>
      <w:tr w:rsidR="00BD15D3" w:rsidRPr="00626592" w14:paraId="71F28F70" w14:textId="77777777" w:rsidTr="00493DE3">
        <w:trPr>
          <w:trHeight w:val="813"/>
        </w:trPr>
        <w:tc>
          <w:tcPr>
            <w:tcW w:w="1890" w:type="dxa"/>
          </w:tcPr>
          <w:p w14:paraId="06000534" w14:textId="77777777" w:rsidR="00BD15D3" w:rsidRPr="00626592" w:rsidRDefault="00BD15D3" w:rsidP="00493DE3">
            <w:pPr>
              <w:jc w:val="both"/>
              <w:rPr>
                <w:b/>
              </w:rPr>
            </w:pPr>
            <w:r w:rsidRPr="00626592">
              <w:rPr>
                <w:b/>
              </w:rPr>
              <w:t>Preconditions:</w:t>
            </w:r>
          </w:p>
        </w:tc>
        <w:tc>
          <w:tcPr>
            <w:tcW w:w="8190" w:type="dxa"/>
          </w:tcPr>
          <w:p w14:paraId="49D455F6" w14:textId="77777777" w:rsidR="00BD15D3" w:rsidRPr="00626592" w:rsidRDefault="00BD15D3" w:rsidP="00493DE3">
            <w:r w:rsidRPr="00626592">
              <w:t xml:space="preserve">PRE-1: The </w:t>
            </w:r>
            <w:proofErr w:type="gramStart"/>
            <w:r w:rsidRPr="00626592">
              <w:t>Admin</w:t>
            </w:r>
            <w:proofErr w:type="gramEnd"/>
            <w:r w:rsidRPr="00626592">
              <w:t xml:space="preserve"> is logged into the system.</w:t>
            </w:r>
          </w:p>
        </w:tc>
      </w:tr>
      <w:tr w:rsidR="00BD15D3" w:rsidRPr="00626592" w14:paraId="5A08C25E" w14:textId="77777777" w:rsidTr="00493DE3">
        <w:tc>
          <w:tcPr>
            <w:tcW w:w="1890" w:type="dxa"/>
          </w:tcPr>
          <w:p w14:paraId="0175AA10" w14:textId="77777777" w:rsidR="00BD15D3" w:rsidRPr="00626592" w:rsidRDefault="00BD15D3" w:rsidP="00493DE3">
            <w:pPr>
              <w:jc w:val="both"/>
              <w:rPr>
                <w:b/>
              </w:rPr>
            </w:pPr>
            <w:r w:rsidRPr="00626592">
              <w:rPr>
                <w:b/>
              </w:rPr>
              <w:t>Post conditions:</w:t>
            </w:r>
          </w:p>
        </w:tc>
        <w:tc>
          <w:tcPr>
            <w:tcW w:w="8190" w:type="dxa"/>
          </w:tcPr>
          <w:p w14:paraId="1A09CA5B" w14:textId="77777777" w:rsidR="00BD15D3" w:rsidRPr="00626592" w:rsidRDefault="00BD15D3" w:rsidP="00493DE3">
            <w:r w:rsidRPr="00626592">
              <w:t xml:space="preserve">POST-1: The </w:t>
            </w:r>
            <w:proofErr w:type="gramStart"/>
            <w:r w:rsidRPr="00626592">
              <w:t>Admin’s</w:t>
            </w:r>
            <w:proofErr w:type="gramEnd"/>
            <w:r w:rsidRPr="00626592">
              <w:t xml:space="preserve"> profile details are displayed.</w:t>
            </w:r>
          </w:p>
          <w:p w14:paraId="04A4D4CA" w14:textId="77777777" w:rsidR="00BD15D3" w:rsidRPr="00626592" w:rsidRDefault="00BD15D3" w:rsidP="00493DE3">
            <w:r w:rsidRPr="00626592">
              <w:t>POST-2: The system logs the profile viewing activity for auditing purposes.</w:t>
            </w:r>
          </w:p>
          <w:p w14:paraId="4283EC30" w14:textId="77777777" w:rsidR="00BD15D3" w:rsidRPr="00626592" w:rsidRDefault="00BD15D3" w:rsidP="00493DE3">
            <w:pPr>
              <w:spacing w:before="100" w:beforeAutospacing="1" w:after="100" w:afterAutospacing="1"/>
            </w:pPr>
          </w:p>
        </w:tc>
      </w:tr>
      <w:tr w:rsidR="00BD15D3" w:rsidRPr="00626592" w14:paraId="3863DDC3" w14:textId="77777777" w:rsidTr="00493DE3">
        <w:tc>
          <w:tcPr>
            <w:tcW w:w="1890" w:type="dxa"/>
          </w:tcPr>
          <w:p w14:paraId="1D1578E7" w14:textId="77777777" w:rsidR="00BD15D3" w:rsidRPr="00626592" w:rsidRDefault="00BD15D3" w:rsidP="00493DE3">
            <w:pPr>
              <w:jc w:val="both"/>
              <w:rPr>
                <w:b/>
              </w:rPr>
            </w:pPr>
            <w:r w:rsidRPr="00626592">
              <w:rPr>
                <w:b/>
              </w:rPr>
              <w:t>Include</w:t>
            </w:r>
          </w:p>
        </w:tc>
        <w:tc>
          <w:tcPr>
            <w:tcW w:w="8190" w:type="dxa"/>
          </w:tcPr>
          <w:p w14:paraId="5BCBE6D8" w14:textId="77777777" w:rsidR="00BD15D3" w:rsidRPr="00626592" w:rsidRDefault="00BD15D3" w:rsidP="00493DE3">
            <w:pPr>
              <w:spacing w:before="100" w:beforeAutospacing="1" w:after="100" w:afterAutospacing="1"/>
            </w:pPr>
            <w:r w:rsidRPr="00626592">
              <w:t>None</w:t>
            </w:r>
          </w:p>
        </w:tc>
      </w:tr>
      <w:tr w:rsidR="00BD15D3" w:rsidRPr="00626592" w14:paraId="1278E29D" w14:textId="77777777" w:rsidTr="00493DE3">
        <w:tc>
          <w:tcPr>
            <w:tcW w:w="1890" w:type="dxa"/>
          </w:tcPr>
          <w:p w14:paraId="6A3F4DE4" w14:textId="77777777" w:rsidR="00BD15D3" w:rsidRPr="00626592" w:rsidRDefault="00BD15D3" w:rsidP="00493DE3">
            <w:pPr>
              <w:jc w:val="both"/>
              <w:rPr>
                <w:b/>
              </w:rPr>
            </w:pPr>
            <w:r w:rsidRPr="00626592">
              <w:rPr>
                <w:b/>
              </w:rPr>
              <w:t>Extend</w:t>
            </w:r>
          </w:p>
        </w:tc>
        <w:tc>
          <w:tcPr>
            <w:tcW w:w="8190" w:type="dxa"/>
          </w:tcPr>
          <w:p w14:paraId="199C0BAE" w14:textId="77777777" w:rsidR="00BD15D3" w:rsidRPr="00626592" w:rsidRDefault="00BD15D3" w:rsidP="00493DE3">
            <w:pPr>
              <w:jc w:val="both"/>
            </w:pPr>
            <w:r w:rsidRPr="00626592">
              <w:t>None</w:t>
            </w:r>
          </w:p>
        </w:tc>
      </w:tr>
      <w:tr w:rsidR="00BD15D3" w:rsidRPr="00626592" w14:paraId="60291AD4" w14:textId="77777777" w:rsidTr="00493DE3">
        <w:tc>
          <w:tcPr>
            <w:tcW w:w="1890" w:type="dxa"/>
          </w:tcPr>
          <w:p w14:paraId="429A50B1" w14:textId="77777777" w:rsidR="00BD15D3" w:rsidRPr="00626592" w:rsidRDefault="00BD15D3" w:rsidP="00493DE3">
            <w:pPr>
              <w:jc w:val="both"/>
              <w:rPr>
                <w:b/>
              </w:rPr>
            </w:pPr>
            <w:r w:rsidRPr="00626592">
              <w:rPr>
                <w:b/>
              </w:rPr>
              <w:t>Normal Flow:</w:t>
            </w:r>
          </w:p>
        </w:tc>
        <w:tc>
          <w:tcPr>
            <w:tcW w:w="8190" w:type="dxa"/>
          </w:tcPr>
          <w:p w14:paraId="35165DDC" w14:textId="77777777" w:rsidR="00BD15D3" w:rsidRPr="00626592" w:rsidRDefault="00BD15D3" w:rsidP="00FA0A4D">
            <w:pPr>
              <w:pStyle w:val="NoSpacing"/>
              <w:numPr>
                <w:ilvl w:val="0"/>
                <w:numId w:val="32"/>
              </w:numPr>
            </w:pPr>
            <w:r w:rsidRPr="00626592">
              <w:t xml:space="preserve">The </w:t>
            </w:r>
            <w:proofErr w:type="gramStart"/>
            <w:r w:rsidRPr="00626592">
              <w:t>Admin</w:t>
            </w:r>
            <w:proofErr w:type="gramEnd"/>
            <w:r w:rsidRPr="00626592">
              <w:t xml:space="preserve"> navigates to the "View Profile" section.</w:t>
            </w:r>
          </w:p>
          <w:p w14:paraId="361B864E" w14:textId="77777777" w:rsidR="00BD15D3" w:rsidRPr="00626592" w:rsidRDefault="00BD15D3" w:rsidP="00FA0A4D">
            <w:pPr>
              <w:pStyle w:val="NoSpacing"/>
              <w:numPr>
                <w:ilvl w:val="0"/>
                <w:numId w:val="32"/>
              </w:numPr>
            </w:pPr>
            <w:r w:rsidRPr="00626592">
              <w:t xml:space="preserve">The system retrieves and displays the </w:t>
            </w:r>
            <w:proofErr w:type="gramStart"/>
            <w:r w:rsidRPr="00626592">
              <w:t>Admin’s</w:t>
            </w:r>
            <w:proofErr w:type="gramEnd"/>
            <w:r w:rsidRPr="00626592">
              <w:t xml:space="preserve"> profile details.</w:t>
            </w:r>
          </w:p>
          <w:p w14:paraId="58FC3FD1" w14:textId="77777777" w:rsidR="00BD15D3" w:rsidRPr="00626592" w:rsidRDefault="00BD15D3" w:rsidP="00493DE3">
            <w:pPr>
              <w:pStyle w:val="NoSpacing"/>
            </w:pPr>
          </w:p>
        </w:tc>
      </w:tr>
      <w:tr w:rsidR="00BD15D3" w:rsidRPr="00626592" w14:paraId="2B295D08" w14:textId="77777777" w:rsidTr="00493DE3">
        <w:tc>
          <w:tcPr>
            <w:tcW w:w="1890" w:type="dxa"/>
          </w:tcPr>
          <w:p w14:paraId="23F7120E" w14:textId="77777777" w:rsidR="00BD15D3" w:rsidRPr="00626592" w:rsidRDefault="00BD15D3" w:rsidP="00493DE3">
            <w:pPr>
              <w:jc w:val="both"/>
              <w:rPr>
                <w:b/>
              </w:rPr>
            </w:pPr>
            <w:r w:rsidRPr="00626592">
              <w:rPr>
                <w:b/>
              </w:rPr>
              <w:lastRenderedPageBreak/>
              <w:t>Alternative Flows:</w:t>
            </w:r>
          </w:p>
          <w:p w14:paraId="587C7129" w14:textId="77777777" w:rsidR="00BD15D3" w:rsidRPr="00626592" w:rsidRDefault="00BD15D3" w:rsidP="00493DE3">
            <w:pPr>
              <w:jc w:val="both"/>
              <w:rPr>
                <w:b/>
                <w:color w:val="BFBFBF"/>
              </w:rPr>
            </w:pPr>
          </w:p>
        </w:tc>
        <w:tc>
          <w:tcPr>
            <w:tcW w:w="8190" w:type="dxa"/>
          </w:tcPr>
          <w:p w14:paraId="390E1613" w14:textId="77777777" w:rsidR="00BD15D3" w:rsidRPr="00626592" w:rsidRDefault="00BD15D3" w:rsidP="00493DE3">
            <w:pPr>
              <w:spacing w:before="100" w:beforeAutospacing="1" w:after="100" w:afterAutospacing="1"/>
              <w:rPr>
                <w:b/>
                <w:bCs/>
              </w:rPr>
            </w:pPr>
            <w:r w:rsidRPr="00626592">
              <w:t xml:space="preserve">    </w:t>
            </w:r>
            <w:r w:rsidRPr="00626592">
              <w:rPr>
                <w:b/>
                <w:bCs/>
              </w:rPr>
              <w:t>Profile Not Found:</w:t>
            </w:r>
          </w:p>
          <w:p w14:paraId="6C71AB1F" w14:textId="77777777" w:rsidR="00BD15D3" w:rsidRPr="00626592" w:rsidRDefault="00BD15D3" w:rsidP="00FA0A4D">
            <w:pPr>
              <w:numPr>
                <w:ilvl w:val="1"/>
                <w:numId w:val="34"/>
              </w:numPr>
              <w:spacing w:before="100" w:beforeAutospacing="1" w:after="100" w:afterAutospacing="1"/>
            </w:pPr>
            <w:r w:rsidRPr="00626592">
              <w:t xml:space="preserve">The system notifies the </w:t>
            </w:r>
            <w:proofErr w:type="gramStart"/>
            <w:r w:rsidRPr="00626592">
              <w:t>Admin</w:t>
            </w:r>
            <w:proofErr w:type="gramEnd"/>
            <w:r w:rsidRPr="00626592">
              <w:t>: "Profile details not found. Please contact support."</w:t>
            </w:r>
          </w:p>
          <w:p w14:paraId="5FBEA465" w14:textId="77777777" w:rsidR="00BD15D3" w:rsidRPr="00626592" w:rsidRDefault="00BD15D3" w:rsidP="00493DE3">
            <w:pPr>
              <w:spacing w:before="100" w:beforeAutospacing="1" w:after="100" w:afterAutospacing="1"/>
              <w:ind w:left="360"/>
              <w:rPr>
                <w:b/>
                <w:bCs/>
              </w:rPr>
            </w:pPr>
            <w:r w:rsidRPr="00626592">
              <w:rPr>
                <w:b/>
                <w:bCs/>
              </w:rPr>
              <w:t>Session Timeout:</w:t>
            </w:r>
          </w:p>
          <w:p w14:paraId="2FB59254" w14:textId="77777777" w:rsidR="00BD15D3" w:rsidRPr="00626592" w:rsidRDefault="00BD15D3" w:rsidP="00FA0A4D">
            <w:pPr>
              <w:pStyle w:val="ListParagraph"/>
              <w:numPr>
                <w:ilvl w:val="0"/>
                <w:numId w:val="33"/>
              </w:numPr>
              <w:spacing w:before="100" w:beforeAutospacing="1" w:after="100" w:afterAutospacing="1"/>
              <w:contextualSpacing/>
            </w:pPr>
            <w:r w:rsidRPr="00626592">
              <w:t xml:space="preserve">The system logs the </w:t>
            </w:r>
            <w:proofErr w:type="gramStart"/>
            <w:r w:rsidRPr="00626592">
              <w:t>Admin</w:t>
            </w:r>
            <w:proofErr w:type="gramEnd"/>
            <w:r w:rsidRPr="00626592">
              <w:t xml:space="preserve"> out due to inactivity, requiring re-login before viewing the profile.</w:t>
            </w:r>
          </w:p>
          <w:p w14:paraId="63BB7FF9" w14:textId="77777777" w:rsidR="00BD15D3" w:rsidRPr="00626592" w:rsidRDefault="00BD15D3" w:rsidP="00493DE3">
            <w:pPr>
              <w:spacing w:before="100" w:beforeAutospacing="1" w:after="100" w:afterAutospacing="1"/>
            </w:pPr>
          </w:p>
        </w:tc>
      </w:tr>
      <w:tr w:rsidR="00BD15D3" w:rsidRPr="00626592" w14:paraId="4F2DA0C2" w14:textId="77777777" w:rsidTr="00493DE3">
        <w:tc>
          <w:tcPr>
            <w:tcW w:w="1890" w:type="dxa"/>
          </w:tcPr>
          <w:p w14:paraId="6CE2D31F" w14:textId="77777777" w:rsidR="00BD15D3" w:rsidRPr="00626592" w:rsidRDefault="00BD15D3" w:rsidP="00493DE3">
            <w:pPr>
              <w:jc w:val="both"/>
              <w:rPr>
                <w:b/>
              </w:rPr>
            </w:pPr>
            <w:r w:rsidRPr="00626592">
              <w:rPr>
                <w:b/>
              </w:rPr>
              <w:t>Exceptions:</w:t>
            </w:r>
          </w:p>
        </w:tc>
        <w:tc>
          <w:tcPr>
            <w:tcW w:w="8190" w:type="dxa"/>
          </w:tcPr>
          <w:p w14:paraId="54CA3696" w14:textId="77777777" w:rsidR="00BD15D3" w:rsidRPr="00626592" w:rsidRDefault="00BD15D3" w:rsidP="00493DE3">
            <w:pPr>
              <w:pStyle w:val="ListParagraph"/>
              <w:rPr>
                <w:b/>
                <w:bCs/>
              </w:rPr>
            </w:pPr>
            <w:r w:rsidRPr="00626592">
              <w:rPr>
                <w:b/>
                <w:bCs/>
              </w:rPr>
              <w:t>Profile Retrieval Failure:</w:t>
            </w:r>
          </w:p>
          <w:p w14:paraId="6C9CE8BD" w14:textId="77777777" w:rsidR="00BD15D3" w:rsidRPr="00626592" w:rsidRDefault="00BD15D3" w:rsidP="00FA0A4D">
            <w:pPr>
              <w:pStyle w:val="ListParagraph"/>
              <w:numPr>
                <w:ilvl w:val="0"/>
                <w:numId w:val="35"/>
              </w:numPr>
              <w:contextualSpacing/>
            </w:pPr>
            <w:r w:rsidRPr="00626592">
              <w:t xml:space="preserve">The system notifies the </w:t>
            </w:r>
            <w:proofErr w:type="gramStart"/>
            <w:r w:rsidRPr="00626592">
              <w:t>Admin</w:t>
            </w:r>
            <w:proofErr w:type="gramEnd"/>
            <w:r w:rsidRPr="00626592">
              <w:t>: "Unable to retrieve profile details at the moment. Please try again later."</w:t>
            </w:r>
          </w:p>
          <w:p w14:paraId="5A99891A" w14:textId="77777777" w:rsidR="00BD15D3" w:rsidRPr="00626592" w:rsidRDefault="00BD15D3" w:rsidP="00493DE3">
            <w:pPr>
              <w:pStyle w:val="ListParagraph"/>
            </w:pPr>
          </w:p>
        </w:tc>
      </w:tr>
      <w:tr w:rsidR="00BD15D3" w:rsidRPr="00626592" w14:paraId="4ADBE614" w14:textId="77777777" w:rsidTr="00493DE3">
        <w:tc>
          <w:tcPr>
            <w:tcW w:w="1890" w:type="dxa"/>
          </w:tcPr>
          <w:p w14:paraId="247D050D" w14:textId="77777777" w:rsidR="00BD15D3" w:rsidRPr="00626592" w:rsidRDefault="00BD15D3" w:rsidP="00493DE3">
            <w:pPr>
              <w:jc w:val="both"/>
              <w:rPr>
                <w:b/>
              </w:rPr>
            </w:pPr>
            <w:r w:rsidRPr="00626592">
              <w:rPr>
                <w:b/>
              </w:rPr>
              <w:t>Business Rules</w:t>
            </w:r>
          </w:p>
        </w:tc>
        <w:tc>
          <w:tcPr>
            <w:tcW w:w="8190" w:type="dxa"/>
          </w:tcPr>
          <w:p w14:paraId="6B377DA4" w14:textId="77777777" w:rsidR="00BD15D3" w:rsidRPr="00626592" w:rsidRDefault="00BD15D3" w:rsidP="00493DE3">
            <w:pPr>
              <w:jc w:val="both"/>
            </w:pPr>
            <w:r w:rsidRPr="00626592">
              <w:t>None</w:t>
            </w:r>
          </w:p>
        </w:tc>
      </w:tr>
      <w:tr w:rsidR="00BD15D3" w:rsidRPr="00626592" w14:paraId="7B7A7E37" w14:textId="77777777" w:rsidTr="00493DE3">
        <w:tc>
          <w:tcPr>
            <w:tcW w:w="1890" w:type="dxa"/>
          </w:tcPr>
          <w:p w14:paraId="71165D83" w14:textId="77777777" w:rsidR="00BD15D3" w:rsidRPr="00626592" w:rsidRDefault="00BD15D3" w:rsidP="00493DE3">
            <w:pPr>
              <w:jc w:val="both"/>
              <w:rPr>
                <w:b/>
              </w:rPr>
            </w:pPr>
            <w:r w:rsidRPr="00626592">
              <w:rPr>
                <w:b/>
              </w:rPr>
              <w:t>Assumptions:</w:t>
            </w:r>
          </w:p>
        </w:tc>
        <w:tc>
          <w:tcPr>
            <w:tcW w:w="8190" w:type="dxa"/>
          </w:tcPr>
          <w:p w14:paraId="020E590A" w14:textId="77777777" w:rsidR="00BD15D3" w:rsidRPr="00626592" w:rsidRDefault="00BD15D3" w:rsidP="00493DE3">
            <w:pPr>
              <w:spacing w:before="100" w:beforeAutospacing="1" w:after="100" w:afterAutospacing="1"/>
            </w:pPr>
            <w:r w:rsidRPr="00626592">
              <w:t>1.Assume the system can retrieve and display profile data in real-time.</w:t>
            </w:r>
          </w:p>
        </w:tc>
      </w:tr>
    </w:tbl>
    <w:p w14:paraId="2548FCEB" w14:textId="77777777" w:rsidR="00BD15D3" w:rsidRPr="00626592" w:rsidRDefault="00BD15D3" w:rsidP="00BD15D3"/>
    <w:p w14:paraId="7C1B945E" w14:textId="77777777" w:rsidR="00BD15D3" w:rsidRPr="00626592" w:rsidRDefault="00BD15D3" w:rsidP="00BD15D3"/>
    <w:p w14:paraId="6DFE2EB4" w14:textId="77777777" w:rsidR="00BD15D3" w:rsidRPr="00626592" w:rsidRDefault="00BD15D3" w:rsidP="00BD15D3"/>
    <w:p w14:paraId="393C249C" w14:textId="77777777" w:rsidR="00BD15D3" w:rsidRPr="00626592" w:rsidRDefault="00BD15D3" w:rsidP="00BD15D3"/>
    <w:p w14:paraId="0BF69AA7" w14:textId="77777777" w:rsidR="00BD15D3" w:rsidRPr="00626592" w:rsidRDefault="00BD15D3" w:rsidP="00BD15D3"/>
    <w:p w14:paraId="6AD68312" w14:textId="77777777" w:rsidR="00BD15D3" w:rsidRPr="00626592" w:rsidRDefault="00BD15D3" w:rsidP="00BD15D3"/>
    <w:p w14:paraId="3E2B60B6" w14:textId="77777777" w:rsidR="00BD15D3" w:rsidRPr="00626592" w:rsidRDefault="00BD15D3" w:rsidP="00BD15D3"/>
    <w:tbl>
      <w:tblPr>
        <w:tblStyle w:val="TableGrid"/>
        <w:tblW w:w="10080" w:type="dxa"/>
        <w:tblInd w:w="108" w:type="dxa"/>
        <w:tblLayout w:type="fixed"/>
        <w:tblLook w:val="04A0" w:firstRow="1" w:lastRow="0" w:firstColumn="1" w:lastColumn="0" w:noHBand="0" w:noVBand="1"/>
      </w:tblPr>
      <w:tblGrid>
        <w:gridCol w:w="1890"/>
        <w:gridCol w:w="8190"/>
      </w:tblGrid>
      <w:tr w:rsidR="00BD15D3" w:rsidRPr="00626592" w14:paraId="6BDE85BA" w14:textId="77777777" w:rsidTr="00493DE3">
        <w:tc>
          <w:tcPr>
            <w:tcW w:w="1890" w:type="dxa"/>
          </w:tcPr>
          <w:p w14:paraId="4917C18D" w14:textId="77777777" w:rsidR="00BD15D3" w:rsidRPr="00626592" w:rsidRDefault="00BD15D3" w:rsidP="00493DE3">
            <w:pPr>
              <w:jc w:val="both"/>
              <w:rPr>
                <w:b/>
              </w:rPr>
            </w:pPr>
            <w:r w:rsidRPr="00626592">
              <w:rPr>
                <w:b/>
              </w:rPr>
              <w:t>Use Case ID:</w:t>
            </w:r>
          </w:p>
        </w:tc>
        <w:tc>
          <w:tcPr>
            <w:tcW w:w="8190" w:type="dxa"/>
          </w:tcPr>
          <w:p w14:paraId="2F690B2D" w14:textId="77777777" w:rsidR="00BD15D3" w:rsidRPr="00626592" w:rsidRDefault="00BD15D3" w:rsidP="00493DE3">
            <w:pPr>
              <w:jc w:val="both"/>
            </w:pPr>
            <w:r w:rsidRPr="00626592">
              <w:t>UC-4</w:t>
            </w:r>
          </w:p>
        </w:tc>
      </w:tr>
      <w:tr w:rsidR="00BD15D3" w:rsidRPr="00626592" w14:paraId="33C1902A" w14:textId="77777777" w:rsidTr="00493DE3">
        <w:tc>
          <w:tcPr>
            <w:tcW w:w="1890" w:type="dxa"/>
          </w:tcPr>
          <w:p w14:paraId="52BD1C3E" w14:textId="77777777" w:rsidR="00BD15D3" w:rsidRPr="00626592" w:rsidRDefault="00BD15D3" w:rsidP="00493DE3">
            <w:pPr>
              <w:jc w:val="both"/>
              <w:rPr>
                <w:b/>
              </w:rPr>
            </w:pPr>
            <w:r w:rsidRPr="00626592">
              <w:rPr>
                <w:b/>
              </w:rPr>
              <w:t>Use Case Name:</w:t>
            </w:r>
          </w:p>
        </w:tc>
        <w:tc>
          <w:tcPr>
            <w:tcW w:w="8190" w:type="dxa"/>
          </w:tcPr>
          <w:p w14:paraId="3BF1511D" w14:textId="77777777" w:rsidR="00BD15D3" w:rsidRPr="00626592" w:rsidRDefault="00BD15D3" w:rsidP="00493DE3">
            <w:pPr>
              <w:pStyle w:val="Pa49"/>
              <w:jc w:val="both"/>
              <w:rPr>
                <w:rFonts w:ascii="Times New Roman" w:hAnsi="Times New Roman"/>
              </w:rPr>
            </w:pPr>
            <w:r w:rsidRPr="00626592">
              <w:rPr>
                <w:rFonts w:ascii="Times New Roman" w:hAnsi="Times New Roman"/>
              </w:rPr>
              <w:t>Receive Request</w:t>
            </w:r>
          </w:p>
        </w:tc>
      </w:tr>
      <w:tr w:rsidR="00BD15D3" w:rsidRPr="00626592" w14:paraId="42CFF2DF" w14:textId="77777777" w:rsidTr="00493DE3">
        <w:tc>
          <w:tcPr>
            <w:tcW w:w="1890" w:type="dxa"/>
          </w:tcPr>
          <w:p w14:paraId="23C471CD" w14:textId="77777777" w:rsidR="00BD15D3" w:rsidRPr="00626592" w:rsidRDefault="00BD15D3" w:rsidP="00493DE3">
            <w:pPr>
              <w:jc w:val="both"/>
              <w:rPr>
                <w:b/>
              </w:rPr>
            </w:pPr>
            <w:r w:rsidRPr="00626592">
              <w:rPr>
                <w:b/>
              </w:rPr>
              <w:t>Actors:</w:t>
            </w:r>
          </w:p>
        </w:tc>
        <w:tc>
          <w:tcPr>
            <w:tcW w:w="8190" w:type="dxa"/>
          </w:tcPr>
          <w:p w14:paraId="424E9772" w14:textId="77777777" w:rsidR="00BD15D3" w:rsidRPr="00626592" w:rsidRDefault="00BD15D3" w:rsidP="00493DE3">
            <w:pPr>
              <w:jc w:val="both"/>
            </w:pPr>
            <w:r w:rsidRPr="00626592">
              <w:rPr>
                <w:b/>
                <w:bCs/>
              </w:rPr>
              <w:t xml:space="preserve">Primary Actor: </w:t>
            </w:r>
            <w:r w:rsidRPr="00626592">
              <w:t>Admin</w:t>
            </w:r>
          </w:p>
          <w:p w14:paraId="5C14BF50" w14:textId="77777777" w:rsidR="00BD15D3" w:rsidRPr="00626592" w:rsidRDefault="00BD15D3" w:rsidP="00493DE3">
            <w:pPr>
              <w:jc w:val="both"/>
            </w:pPr>
            <w:r w:rsidRPr="00626592">
              <w:rPr>
                <w:b/>
                <w:bCs/>
              </w:rPr>
              <w:t>Secondary Actor</w:t>
            </w:r>
            <w:r w:rsidRPr="00626592">
              <w:t>: None</w:t>
            </w:r>
          </w:p>
          <w:p w14:paraId="22FC442B" w14:textId="77777777" w:rsidR="00BD15D3" w:rsidRPr="00626592" w:rsidRDefault="00BD15D3" w:rsidP="00493DE3">
            <w:pPr>
              <w:jc w:val="both"/>
            </w:pPr>
          </w:p>
        </w:tc>
      </w:tr>
      <w:tr w:rsidR="00BD15D3" w:rsidRPr="00626592" w14:paraId="3C1F020B" w14:textId="77777777" w:rsidTr="00493DE3">
        <w:trPr>
          <w:trHeight w:val="647"/>
        </w:trPr>
        <w:tc>
          <w:tcPr>
            <w:tcW w:w="1890" w:type="dxa"/>
          </w:tcPr>
          <w:p w14:paraId="3EA53944" w14:textId="77777777" w:rsidR="00BD15D3" w:rsidRPr="00626592" w:rsidRDefault="00BD15D3" w:rsidP="00493DE3">
            <w:pPr>
              <w:jc w:val="both"/>
              <w:rPr>
                <w:b/>
              </w:rPr>
            </w:pPr>
            <w:r w:rsidRPr="00626592">
              <w:rPr>
                <w:b/>
              </w:rPr>
              <w:t>Description:</w:t>
            </w:r>
          </w:p>
        </w:tc>
        <w:tc>
          <w:tcPr>
            <w:tcW w:w="8190" w:type="dxa"/>
          </w:tcPr>
          <w:p w14:paraId="6392C0E4" w14:textId="77777777" w:rsidR="00BD15D3" w:rsidRPr="00626592" w:rsidRDefault="00BD15D3" w:rsidP="00493DE3">
            <w:pPr>
              <w:pStyle w:val="Pa49"/>
              <w:jc w:val="both"/>
              <w:rPr>
                <w:rFonts w:ascii="Times New Roman" w:hAnsi="Times New Roman"/>
              </w:rPr>
            </w:pPr>
            <w:r w:rsidRPr="00626592">
              <w:rPr>
                <w:rFonts w:ascii="Times New Roman" w:hAnsi="Times New Roman"/>
              </w:rPr>
              <w:t xml:space="preserve">This use case describes how the </w:t>
            </w:r>
            <w:proofErr w:type="gramStart"/>
            <w:r w:rsidRPr="00626592">
              <w:rPr>
                <w:rFonts w:ascii="Times New Roman" w:hAnsi="Times New Roman"/>
              </w:rPr>
              <w:t>Admin</w:t>
            </w:r>
            <w:proofErr w:type="gramEnd"/>
            <w:r w:rsidRPr="00626592">
              <w:rPr>
                <w:rFonts w:ascii="Times New Roman" w:hAnsi="Times New Roman"/>
              </w:rPr>
              <w:t xml:space="preserve"> receives a property rental request submitted by a </w:t>
            </w:r>
            <w:proofErr w:type="gramStart"/>
            <w:r w:rsidRPr="00626592">
              <w:rPr>
                <w:rFonts w:ascii="Times New Roman" w:hAnsi="Times New Roman"/>
              </w:rPr>
              <w:t>Landlord</w:t>
            </w:r>
            <w:proofErr w:type="gramEnd"/>
            <w:r w:rsidRPr="00626592">
              <w:rPr>
                <w:rFonts w:ascii="Times New Roman" w:hAnsi="Times New Roman"/>
              </w:rPr>
              <w:t>.</w:t>
            </w:r>
          </w:p>
          <w:p w14:paraId="0FFEC6D8" w14:textId="77777777" w:rsidR="00BD15D3" w:rsidRPr="00626592" w:rsidRDefault="00BD15D3" w:rsidP="00493DE3">
            <w:pPr>
              <w:pStyle w:val="Pa49"/>
              <w:jc w:val="both"/>
              <w:rPr>
                <w:rFonts w:ascii="Times New Roman" w:hAnsi="Times New Roman"/>
              </w:rPr>
            </w:pPr>
          </w:p>
        </w:tc>
      </w:tr>
      <w:tr w:rsidR="00BD15D3" w:rsidRPr="00626592" w14:paraId="638C1101" w14:textId="77777777" w:rsidTr="00493DE3">
        <w:tc>
          <w:tcPr>
            <w:tcW w:w="1890" w:type="dxa"/>
          </w:tcPr>
          <w:p w14:paraId="0C9E34F8" w14:textId="77777777" w:rsidR="00BD15D3" w:rsidRPr="00626592" w:rsidRDefault="00BD15D3" w:rsidP="00493DE3">
            <w:pPr>
              <w:jc w:val="both"/>
              <w:rPr>
                <w:b/>
              </w:rPr>
            </w:pPr>
            <w:r w:rsidRPr="00626592">
              <w:rPr>
                <w:b/>
              </w:rPr>
              <w:t>Trigger:</w:t>
            </w:r>
          </w:p>
        </w:tc>
        <w:tc>
          <w:tcPr>
            <w:tcW w:w="8190" w:type="dxa"/>
          </w:tcPr>
          <w:p w14:paraId="2C62C0D2" w14:textId="77777777" w:rsidR="00BD15D3" w:rsidRPr="00626592" w:rsidRDefault="00BD15D3" w:rsidP="00493DE3">
            <w:pPr>
              <w:spacing w:before="100" w:beforeAutospacing="1" w:after="100" w:afterAutospacing="1"/>
            </w:pPr>
            <w:r w:rsidRPr="00626592">
              <w:t>The Landlord sends a request for property listing approval.</w:t>
            </w:r>
          </w:p>
        </w:tc>
      </w:tr>
      <w:tr w:rsidR="00BD15D3" w:rsidRPr="00626592" w14:paraId="4A2DC41B" w14:textId="77777777" w:rsidTr="00493DE3">
        <w:tc>
          <w:tcPr>
            <w:tcW w:w="1890" w:type="dxa"/>
          </w:tcPr>
          <w:p w14:paraId="0F752F9A" w14:textId="77777777" w:rsidR="00BD15D3" w:rsidRPr="00626592" w:rsidRDefault="00BD15D3" w:rsidP="00493DE3">
            <w:r w:rsidRPr="00626592">
              <w:rPr>
                <w:b/>
              </w:rPr>
              <w:t>Level:</w:t>
            </w:r>
          </w:p>
          <w:p w14:paraId="1DAFF16D" w14:textId="77777777" w:rsidR="00BD15D3" w:rsidRPr="00626592" w:rsidRDefault="00BD15D3" w:rsidP="00493DE3">
            <w:pPr>
              <w:jc w:val="both"/>
              <w:rPr>
                <w:b/>
              </w:rPr>
            </w:pPr>
          </w:p>
        </w:tc>
        <w:tc>
          <w:tcPr>
            <w:tcW w:w="8190" w:type="dxa"/>
          </w:tcPr>
          <w:p w14:paraId="01CDAB35" w14:textId="77777777" w:rsidR="00BD15D3" w:rsidRPr="00626592" w:rsidRDefault="00BD15D3" w:rsidP="00493DE3">
            <w:pPr>
              <w:jc w:val="both"/>
            </w:pPr>
            <w:r w:rsidRPr="00626592">
              <w:t>High</w:t>
            </w:r>
          </w:p>
        </w:tc>
      </w:tr>
      <w:tr w:rsidR="00BD15D3" w:rsidRPr="00626592" w14:paraId="55E688A5" w14:textId="77777777" w:rsidTr="00493DE3">
        <w:trPr>
          <w:trHeight w:val="813"/>
        </w:trPr>
        <w:tc>
          <w:tcPr>
            <w:tcW w:w="1890" w:type="dxa"/>
          </w:tcPr>
          <w:p w14:paraId="58C90DF6" w14:textId="77777777" w:rsidR="00BD15D3" w:rsidRPr="00626592" w:rsidRDefault="00BD15D3" w:rsidP="00493DE3">
            <w:pPr>
              <w:jc w:val="both"/>
              <w:rPr>
                <w:b/>
              </w:rPr>
            </w:pPr>
            <w:r w:rsidRPr="00626592">
              <w:rPr>
                <w:b/>
              </w:rPr>
              <w:t>Preconditions:</w:t>
            </w:r>
          </w:p>
        </w:tc>
        <w:tc>
          <w:tcPr>
            <w:tcW w:w="8190" w:type="dxa"/>
          </w:tcPr>
          <w:p w14:paraId="34297228" w14:textId="77777777" w:rsidR="00BD15D3" w:rsidRPr="00626592" w:rsidRDefault="00BD15D3" w:rsidP="00493DE3">
            <w:r w:rsidRPr="00626592">
              <w:t>PRE-1: The Landlord has submitted a request for listing their property.</w:t>
            </w:r>
          </w:p>
          <w:p w14:paraId="350D2F90" w14:textId="77777777" w:rsidR="00BD15D3" w:rsidRPr="00626592" w:rsidRDefault="00BD15D3" w:rsidP="00493DE3"/>
        </w:tc>
      </w:tr>
      <w:tr w:rsidR="00BD15D3" w:rsidRPr="00626592" w14:paraId="76AE916F" w14:textId="77777777" w:rsidTr="00493DE3">
        <w:tc>
          <w:tcPr>
            <w:tcW w:w="1890" w:type="dxa"/>
          </w:tcPr>
          <w:p w14:paraId="0814F9E9" w14:textId="77777777" w:rsidR="00BD15D3" w:rsidRPr="00626592" w:rsidRDefault="00BD15D3" w:rsidP="00493DE3">
            <w:pPr>
              <w:jc w:val="both"/>
              <w:rPr>
                <w:b/>
              </w:rPr>
            </w:pPr>
            <w:r w:rsidRPr="00626592">
              <w:rPr>
                <w:b/>
              </w:rPr>
              <w:t>Post conditions:</w:t>
            </w:r>
          </w:p>
        </w:tc>
        <w:tc>
          <w:tcPr>
            <w:tcW w:w="8190" w:type="dxa"/>
          </w:tcPr>
          <w:p w14:paraId="27C41C90" w14:textId="77777777" w:rsidR="00BD15D3" w:rsidRPr="00626592" w:rsidRDefault="00BD15D3" w:rsidP="00493DE3">
            <w:r w:rsidRPr="00626592">
              <w:t xml:space="preserve"> POST-1: The </w:t>
            </w:r>
            <w:proofErr w:type="gramStart"/>
            <w:r w:rsidRPr="00626592">
              <w:t>Admin</w:t>
            </w:r>
            <w:proofErr w:type="gramEnd"/>
            <w:r w:rsidRPr="00626592">
              <w:t xml:space="preserve"> receives the property request.</w:t>
            </w:r>
          </w:p>
          <w:p w14:paraId="29888DA4" w14:textId="77777777" w:rsidR="00BD15D3" w:rsidRPr="00626592" w:rsidRDefault="00BD15D3" w:rsidP="00493DE3">
            <w:r w:rsidRPr="00626592">
              <w:t xml:space="preserve">  </w:t>
            </w:r>
          </w:p>
        </w:tc>
      </w:tr>
      <w:tr w:rsidR="00BD15D3" w:rsidRPr="00626592" w14:paraId="2C591AA9" w14:textId="77777777" w:rsidTr="00493DE3">
        <w:tc>
          <w:tcPr>
            <w:tcW w:w="1890" w:type="dxa"/>
          </w:tcPr>
          <w:p w14:paraId="220E4CC2" w14:textId="77777777" w:rsidR="00BD15D3" w:rsidRPr="00626592" w:rsidRDefault="00BD15D3" w:rsidP="00493DE3">
            <w:pPr>
              <w:jc w:val="both"/>
              <w:rPr>
                <w:b/>
              </w:rPr>
            </w:pPr>
            <w:r w:rsidRPr="00626592">
              <w:rPr>
                <w:b/>
              </w:rPr>
              <w:t>Include</w:t>
            </w:r>
          </w:p>
        </w:tc>
        <w:tc>
          <w:tcPr>
            <w:tcW w:w="8190" w:type="dxa"/>
          </w:tcPr>
          <w:p w14:paraId="19A364A7" w14:textId="77777777" w:rsidR="00BD15D3" w:rsidRPr="00626592" w:rsidRDefault="00BD15D3" w:rsidP="00493DE3">
            <w:pPr>
              <w:spacing w:before="100" w:beforeAutospacing="1" w:after="100" w:afterAutospacing="1"/>
            </w:pPr>
            <w:r w:rsidRPr="00626592">
              <w:t>None</w:t>
            </w:r>
          </w:p>
        </w:tc>
      </w:tr>
      <w:tr w:rsidR="00BD15D3" w:rsidRPr="00626592" w14:paraId="523EBC2F" w14:textId="77777777" w:rsidTr="00493DE3">
        <w:tc>
          <w:tcPr>
            <w:tcW w:w="1890" w:type="dxa"/>
          </w:tcPr>
          <w:p w14:paraId="71607D83" w14:textId="77777777" w:rsidR="00BD15D3" w:rsidRPr="00626592" w:rsidRDefault="00BD15D3" w:rsidP="00493DE3">
            <w:pPr>
              <w:jc w:val="both"/>
              <w:rPr>
                <w:b/>
              </w:rPr>
            </w:pPr>
            <w:r w:rsidRPr="00626592">
              <w:rPr>
                <w:b/>
              </w:rPr>
              <w:t>Extend</w:t>
            </w:r>
          </w:p>
        </w:tc>
        <w:tc>
          <w:tcPr>
            <w:tcW w:w="8190" w:type="dxa"/>
          </w:tcPr>
          <w:p w14:paraId="1DBC0CAB" w14:textId="77777777" w:rsidR="00BD15D3" w:rsidRPr="00626592" w:rsidRDefault="00BD15D3" w:rsidP="00493DE3">
            <w:pPr>
              <w:jc w:val="both"/>
            </w:pPr>
            <w:r w:rsidRPr="00626592">
              <w:t>None</w:t>
            </w:r>
          </w:p>
        </w:tc>
      </w:tr>
      <w:tr w:rsidR="00BD15D3" w:rsidRPr="00626592" w14:paraId="0D5AD3C7" w14:textId="77777777" w:rsidTr="00493DE3">
        <w:tc>
          <w:tcPr>
            <w:tcW w:w="1890" w:type="dxa"/>
          </w:tcPr>
          <w:p w14:paraId="4BC63C87" w14:textId="77777777" w:rsidR="00BD15D3" w:rsidRPr="00626592" w:rsidRDefault="00BD15D3" w:rsidP="00493DE3">
            <w:pPr>
              <w:jc w:val="both"/>
              <w:rPr>
                <w:b/>
              </w:rPr>
            </w:pPr>
            <w:r w:rsidRPr="00626592">
              <w:rPr>
                <w:b/>
              </w:rPr>
              <w:t>Normal Flow:</w:t>
            </w:r>
          </w:p>
        </w:tc>
        <w:tc>
          <w:tcPr>
            <w:tcW w:w="8190" w:type="dxa"/>
          </w:tcPr>
          <w:p w14:paraId="0F0CDEA3" w14:textId="77777777" w:rsidR="00BD15D3" w:rsidRPr="00626592" w:rsidRDefault="00BD15D3" w:rsidP="00FA0A4D">
            <w:pPr>
              <w:pStyle w:val="NoSpacing"/>
              <w:numPr>
                <w:ilvl w:val="0"/>
                <w:numId w:val="212"/>
              </w:numPr>
            </w:pPr>
            <w:r w:rsidRPr="00626592">
              <w:t>The Landlord submits a property request for approval.</w:t>
            </w:r>
          </w:p>
          <w:p w14:paraId="7BC5D3A6" w14:textId="77777777" w:rsidR="00BD15D3" w:rsidRPr="00626592" w:rsidRDefault="00BD15D3" w:rsidP="00FA0A4D">
            <w:pPr>
              <w:pStyle w:val="NoSpacing"/>
              <w:numPr>
                <w:ilvl w:val="0"/>
                <w:numId w:val="212"/>
              </w:numPr>
            </w:pPr>
            <w:r w:rsidRPr="00626592">
              <w:t>The system validates the request and forwards it to the Admin.</w:t>
            </w:r>
          </w:p>
          <w:p w14:paraId="6F558F99" w14:textId="77777777" w:rsidR="00BD15D3" w:rsidRPr="00626592" w:rsidRDefault="00BD15D3" w:rsidP="00FA0A4D">
            <w:pPr>
              <w:pStyle w:val="NoSpacing"/>
              <w:numPr>
                <w:ilvl w:val="0"/>
                <w:numId w:val="212"/>
              </w:numPr>
            </w:pPr>
            <w:r w:rsidRPr="00626592">
              <w:t xml:space="preserve">The </w:t>
            </w:r>
            <w:proofErr w:type="gramStart"/>
            <w:r w:rsidRPr="00626592">
              <w:t>Admin</w:t>
            </w:r>
            <w:proofErr w:type="gramEnd"/>
            <w:r w:rsidRPr="00626592">
              <w:t xml:space="preserve"> navigates to the "Property Requests" section.</w:t>
            </w:r>
          </w:p>
          <w:p w14:paraId="4072CA02" w14:textId="77777777" w:rsidR="00BD15D3" w:rsidRPr="00626592" w:rsidRDefault="00BD15D3" w:rsidP="00FA0A4D">
            <w:pPr>
              <w:pStyle w:val="NoSpacing"/>
              <w:numPr>
                <w:ilvl w:val="0"/>
                <w:numId w:val="212"/>
              </w:numPr>
            </w:pPr>
            <w:r w:rsidRPr="00626592">
              <w:t>The system displays the list of pending property requests.</w:t>
            </w:r>
          </w:p>
          <w:p w14:paraId="0EBC7816" w14:textId="77777777" w:rsidR="00BD15D3" w:rsidRPr="00626592" w:rsidRDefault="00BD15D3" w:rsidP="00FA0A4D">
            <w:pPr>
              <w:pStyle w:val="NoSpacing"/>
              <w:numPr>
                <w:ilvl w:val="0"/>
                <w:numId w:val="212"/>
              </w:numPr>
            </w:pPr>
            <w:r w:rsidRPr="00626592">
              <w:t xml:space="preserve">The </w:t>
            </w:r>
            <w:proofErr w:type="gramStart"/>
            <w:r w:rsidRPr="00626592">
              <w:t>Admin</w:t>
            </w:r>
            <w:proofErr w:type="gramEnd"/>
            <w:r w:rsidRPr="00626592">
              <w:t xml:space="preserve"> reviews the details of a selected request.</w:t>
            </w:r>
          </w:p>
          <w:p w14:paraId="6F5790CC" w14:textId="77777777" w:rsidR="00BD15D3" w:rsidRPr="00626592" w:rsidRDefault="00BD15D3" w:rsidP="00493DE3">
            <w:pPr>
              <w:pStyle w:val="NoSpacing"/>
            </w:pPr>
          </w:p>
        </w:tc>
      </w:tr>
      <w:tr w:rsidR="00BD15D3" w:rsidRPr="00626592" w14:paraId="27D0C700" w14:textId="77777777" w:rsidTr="00493DE3">
        <w:tc>
          <w:tcPr>
            <w:tcW w:w="1890" w:type="dxa"/>
          </w:tcPr>
          <w:p w14:paraId="707B41E5" w14:textId="77777777" w:rsidR="00BD15D3" w:rsidRPr="00626592" w:rsidRDefault="00BD15D3" w:rsidP="00493DE3">
            <w:pPr>
              <w:jc w:val="both"/>
              <w:rPr>
                <w:b/>
              </w:rPr>
            </w:pPr>
            <w:r w:rsidRPr="00626592">
              <w:rPr>
                <w:b/>
              </w:rPr>
              <w:lastRenderedPageBreak/>
              <w:t>Alternative Flows:</w:t>
            </w:r>
          </w:p>
          <w:p w14:paraId="439BEEC5" w14:textId="77777777" w:rsidR="00BD15D3" w:rsidRPr="00626592" w:rsidRDefault="00BD15D3" w:rsidP="00493DE3">
            <w:pPr>
              <w:jc w:val="both"/>
              <w:rPr>
                <w:b/>
                <w:color w:val="BFBFBF"/>
              </w:rPr>
            </w:pPr>
          </w:p>
        </w:tc>
        <w:tc>
          <w:tcPr>
            <w:tcW w:w="8190" w:type="dxa"/>
          </w:tcPr>
          <w:p w14:paraId="5023C9B7" w14:textId="77777777" w:rsidR="00BD15D3" w:rsidRPr="00626592" w:rsidRDefault="00BD15D3" w:rsidP="00493DE3">
            <w:pPr>
              <w:rPr>
                <w:b/>
                <w:bCs/>
              </w:rPr>
            </w:pPr>
            <w:r w:rsidRPr="00626592">
              <w:rPr>
                <w:b/>
                <w:bCs/>
              </w:rPr>
              <w:t>Invalid Request:</w:t>
            </w:r>
          </w:p>
          <w:p w14:paraId="07FE5CA2" w14:textId="77777777" w:rsidR="00BD15D3" w:rsidRPr="00626592" w:rsidRDefault="00BD15D3" w:rsidP="00493DE3">
            <w:r w:rsidRPr="00626592">
              <w:t>If required details are missing, the system notifies the Landlord: "Property request incomplete. Please provide all required details."</w:t>
            </w:r>
          </w:p>
          <w:p w14:paraId="44345C96" w14:textId="77777777" w:rsidR="00BD15D3" w:rsidRPr="00626592" w:rsidRDefault="00BD15D3" w:rsidP="00493DE3">
            <w:pPr>
              <w:spacing w:before="100" w:beforeAutospacing="1" w:after="100" w:afterAutospacing="1"/>
            </w:pPr>
          </w:p>
        </w:tc>
      </w:tr>
      <w:tr w:rsidR="00BD15D3" w:rsidRPr="00626592" w14:paraId="1DDAAE4C" w14:textId="77777777" w:rsidTr="00493DE3">
        <w:tc>
          <w:tcPr>
            <w:tcW w:w="1890" w:type="dxa"/>
          </w:tcPr>
          <w:p w14:paraId="0F6F230B" w14:textId="77777777" w:rsidR="00BD15D3" w:rsidRPr="00626592" w:rsidRDefault="00BD15D3" w:rsidP="00493DE3">
            <w:pPr>
              <w:jc w:val="both"/>
              <w:rPr>
                <w:b/>
              </w:rPr>
            </w:pPr>
            <w:r w:rsidRPr="00626592">
              <w:rPr>
                <w:b/>
              </w:rPr>
              <w:t>Exceptions:</w:t>
            </w:r>
          </w:p>
        </w:tc>
        <w:tc>
          <w:tcPr>
            <w:tcW w:w="8190" w:type="dxa"/>
          </w:tcPr>
          <w:p w14:paraId="35A020E2" w14:textId="77777777" w:rsidR="00BD15D3" w:rsidRPr="00626592" w:rsidRDefault="00BD15D3" w:rsidP="00493DE3">
            <w:r w:rsidRPr="00626592">
              <w:rPr>
                <w:b/>
                <w:bCs/>
              </w:rPr>
              <w:t>Invalid Property Request Data</w:t>
            </w:r>
          </w:p>
          <w:p w14:paraId="5B1A474E" w14:textId="77777777" w:rsidR="00BD15D3" w:rsidRPr="00626592" w:rsidRDefault="00BD15D3" w:rsidP="00FA0A4D">
            <w:pPr>
              <w:numPr>
                <w:ilvl w:val="0"/>
                <w:numId w:val="209"/>
              </w:numPr>
            </w:pPr>
            <w:r w:rsidRPr="00626592">
              <w:t>The system displays a validation error message:</w:t>
            </w:r>
            <w:r w:rsidRPr="00626592">
              <w:br/>
              <w:t>"Invalid property request. Please ensure all required fields are filled correctly."</w:t>
            </w:r>
          </w:p>
          <w:p w14:paraId="1A2E66F0" w14:textId="77777777" w:rsidR="00BD15D3" w:rsidRPr="00626592" w:rsidRDefault="00BD15D3" w:rsidP="00FA0A4D">
            <w:pPr>
              <w:numPr>
                <w:ilvl w:val="0"/>
                <w:numId w:val="209"/>
              </w:numPr>
            </w:pPr>
            <w:r w:rsidRPr="00626592">
              <w:t>The system highlights the missing or incorrect fields.</w:t>
            </w:r>
          </w:p>
          <w:p w14:paraId="012FB260" w14:textId="77777777" w:rsidR="00BD15D3" w:rsidRPr="00626592" w:rsidRDefault="00BD15D3" w:rsidP="00493DE3"/>
        </w:tc>
      </w:tr>
      <w:tr w:rsidR="00BD15D3" w:rsidRPr="00626592" w14:paraId="18280621" w14:textId="77777777" w:rsidTr="00493DE3">
        <w:tc>
          <w:tcPr>
            <w:tcW w:w="1890" w:type="dxa"/>
          </w:tcPr>
          <w:p w14:paraId="695D4D89" w14:textId="77777777" w:rsidR="00BD15D3" w:rsidRPr="00626592" w:rsidRDefault="00BD15D3" w:rsidP="00493DE3">
            <w:pPr>
              <w:jc w:val="both"/>
              <w:rPr>
                <w:b/>
              </w:rPr>
            </w:pPr>
            <w:r w:rsidRPr="00626592">
              <w:rPr>
                <w:b/>
              </w:rPr>
              <w:t>Business Rules</w:t>
            </w:r>
          </w:p>
        </w:tc>
        <w:tc>
          <w:tcPr>
            <w:tcW w:w="8190" w:type="dxa"/>
          </w:tcPr>
          <w:p w14:paraId="3B746164" w14:textId="77777777" w:rsidR="00BD15D3" w:rsidRPr="00626592" w:rsidRDefault="00BD15D3" w:rsidP="00493DE3">
            <w:pPr>
              <w:jc w:val="both"/>
            </w:pPr>
            <w:r w:rsidRPr="00626592">
              <w:t>BR-2: Uploaded videos must meet format (MP4) and size limitations (1080p, 5 Mbps) with proper compression for efficient storage and streaming.</w:t>
            </w:r>
          </w:p>
          <w:p w14:paraId="7AC90899" w14:textId="77777777" w:rsidR="00BD15D3" w:rsidRPr="00626592" w:rsidRDefault="00BD15D3" w:rsidP="00493DE3">
            <w:pPr>
              <w:jc w:val="both"/>
            </w:pPr>
            <w:r w:rsidRPr="00626592">
              <w:t>BR-3: Uploaded images must meet size (KB) and format requirements (PNG) and be stored securely in the system.</w:t>
            </w:r>
          </w:p>
          <w:p w14:paraId="0D5BDC88" w14:textId="77777777" w:rsidR="00BD15D3" w:rsidRPr="00626592" w:rsidRDefault="00BD15D3" w:rsidP="00493DE3">
            <w:pPr>
              <w:jc w:val="both"/>
            </w:pPr>
          </w:p>
        </w:tc>
      </w:tr>
      <w:tr w:rsidR="00BD15D3" w:rsidRPr="00626592" w14:paraId="7E92D908" w14:textId="77777777" w:rsidTr="00493DE3">
        <w:tc>
          <w:tcPr>
            <w:tcW w:w="1890" w:type="dxa"/>
          </w:tcPr>
          <w:p w14:paraId="527FE6B8" w14:textId="77777777" w:rsidR="00BD15D3" w:rsidRPr="00626592" w:rsidRDefault="00BD15D3" w:rsidP="00493DE3">
            <w:pPr>
              <w:jc w:val="both"/>
              <w:rPr>
                <w:b/>
              </w:rPr>
            </w:pPr>
            <w:r w:rsidRPr="00626592">
              <w:rPr>
                <w:b/>
              </w:rPr>
              <w:t>Assumptions:</w:t>
            </w:r>
          </w:p>
        </w:tc>
        <w:tc>
          <w:tcPr>
            <w:tcW w:w="8190" w:type="dxa"/>
          </w:tcPr>
          <w:p w14:paraId="0FC30CAB" w14:textId="77777777" w:rsidR="00BD15D3" w:rsidRPr="00626592" w:rsidRDefault="00BD15D3" w:rsidP="00FA0A4D">
            <w:pPr>
              <w:numPr>
                <w:ilvl w:val="0"/>
                <w:numId w:val="213"/>
              </w:numPr>
              <w:spacing w:before="100" w:beforeAutospacing="1" w:after="100" w:afterAutospacing="1"/>
            </w:pPr>
            <w:r w:rsidRPr="00626592">
              <w:t>The system ensures that only verified Landlords can send property requests.</w:t>
            </w:r>
          </w:p>
          <w:p w14:paraId="48C9BE35" w14:textId="77777777" w:rsidR="00BD15D3" w:rsidRPr="00626592" w:rsidRDefault="00BD15D3" w:rsidP="00FA0A4D">
            <w:pPr>
              <w:numPr>
                <w:ilvl w:val="0"/>
                <w:numId w:val="213"/>
              </w:numPr>
              <w:spacing w:before="100" w:beforeAutospacing="1" w:after="100" w:afterAutospacing="1"/>
            </w:pPr>
            <w:r w:rsidRPr="00626592">
              <w:t xml:space="preserve">The </w:t>
            </w:r>
            <w:proofErr w:type="gramStart"/>
            <w:r w:rsidRPr="00626592">
              <w:t>Admin</w:t>
            </w:r>
            <w:proofErr w:type="gramEnd"/>
            <w:r w:rsidRPr="00626592">
              <w:t xml:space="preserve"> can review, approve, or reject property requests.</w:t>
            </w:r>
          </w:p>
        </w:tc>
      </w:tr>
    </w:tbl>
    <w:p w14:paraId="0A1C83F7" w14:textId="77777777" w:rsidR="00BD15D3" w:rsidRPr="00626592" w:rsidRDefault="00BD15D3" w:rsidP="00BD15D3"/>
    <w:p w14:paraId="61955F76" w14:textId="77777777" w:rsidR="00BD15D3" w:rsidRPr="00626592" w:rsidRDefault="00BD15D3" w:rsidP="00BD15D3"/>
    <w:p w14:paraId="02FF563A" w14:textId="77777777" w:rsidR="00BD15D3" w:rsidRPr="00626592" w:rsidRDefault="00BD15D3" w:rsidP="00BD15D3"/>
    <w:tbl>
      <w:tblPr>
        <w:tblStyle w:val="TableGrid"/>
        <w:tblW w:w="10080" w:type="dxa"/>
        <w:tblInd w:w="108" w:type="dxa"/>
        <w:tblLayout w:type="fixed"/>
        <w:tblLook w:val="04A0" w:firstRow="1" w:lastRow="0" w:firstColumn="1" w:lastColumn="0" w:noHBand="0" w:noVBand="1"/>
      </w:tblPr>
      <w:tblGrid>
        <w:gridCol w:w="1890"/>
        <w:gridCol w:w="8190"/>
      </w:tblGrid>
      <w:tr w:rsidR="00BD15D3" w:rsidRPr="00626592" w14:paraId="2CD7C756" w14:textId="77777777" w:rsidTr="00493DE3">
        <w:tc>
          <w:tcPr>
            <w:tcW w:w="1890" w:type="dxa"/>
          </w:tcPr>
          <w:p w14:paraId="189BAB17" w14:textId="77777777" w:rsidR="00BD15D3" w:rsidRPr="00626592" w:rsidRDefault="00BD15D3" w:rsidP="00493DE3">
            <w:pPr>
              <w:jc w:val="both"/>
              <w:rPr>
                <w:b/>
              </w:rPr>
            </w:pPr>
            <w:bookmarkStart w:id="503" w:name="_Hlk188851300"/>
            <w:r w:rsidRPr="00626592">
              <w:rPr>
                <w:b/>
              </w:rPr>
              <w:t>Use Case ID:</w:t>
            </w:r>
          </w:p>
        </w:tc>
        <w:tc>
          <w:tcPr>
            <w:tcW w:w="8190" w:type="dxa"/>
          </w:tcPr>
          <w:p w14:paraId="26FF57CB" w14:textId="77777777" w:rsidR="00BD15D3" w:rsidRPr="00626592" w:rsidRDefault="00BD15D3" w:rsidP="00493DE3">
            <w:pPr>
              <w:jc w:val="both"/>
            </w:pPr>
            <w:r w:rsidRPr="00626592">
              <w:t>UC-5</w:t>
            </w:r>
          </w:p>
        </w:tc>
      </w:tr>
      <w:tr w:rsidR="00BD15D3" w:rsidRPr="00626592" w14:paraId="2A063A33" w14:textId="77777777" w:rsidTr="00493DE3">
        <w:tc>
          <w:tcPr>
            <w:tcW w:w="1890" w:type="dxa"/>
          </w:tcPr>
          <w:p w14:paraId="6D06F7BF" w14:textId="77777777" w:rsidR="00BD15D3" w:rsidRPr="00626592" w:rsidRDefault="00BD15D3" w:rsidP="00493DE3">
            <w:pPr>
              <w:jc w:val="both"/>
              <w:rPr>
                <w:b/>
              </w:rPr>
            </w:pPr>
            <w:r w:rsidRPr="00626592">
              <w:rPr>
                <w:b/>
              </w:rPr>
              <w:t>Use Case Name:</w:t>
            </w:r>
          </w:p>
        </w:tc>
        <w:tc>
          <w:tcPr>
            <w:tcW w:w="8190" w:type="dxa"/>
          </w:tcPr>
          <w:p w14:paraId="3F5B3B7F" w14:textId="77777777" w:rsidR="00BD15D3" w:rsidRPr="00626592" w:rsidRDefault="00BD15D3" w:rsidP="00493DE3">
            <w:pPr>
              <w:pStyle w:val="Pa49"/>
              <w:jc w:val="both"/>
              <w:rPr>
                <w:rFonts w:ascii="Times New Roman" w:hAnsi="Times New Roman"/>
              </w:rPr>
            </w:pPr>
            <w:r w:rsidRPr="00626592">
              <w:rPr>
                <w:rFonts w:ascii="Times New Roman" w:hAnsi="Times New Roman"/>
              </w:rPr>
              <w:t>Verify Property</w:t>
            </w:r>
          </w:p>
        </w:tc>
      </w:tr>
      <w:tr w:rsidR="00BD15D3" w:rsidRPr="00626592" w14:paraId="732910E4" w14:textId="77777777" w:rsidTr="00493DE3">
        <w:tc>
          <w:tcPr>
            <w:tcW w:w="1890" w:type="dxa"/>
          </w:tcPr>
          <w:p w14:paraId="4BF37FCF" w14:textId="77777777" w:rsidR="00BD15D3" w:rsidRPr="00626592" w:rsidRDefault="00BD15D3" w:rsidP="00493DE3">
            <w:pPr>
              <w:jc w:val="both"/>
              <w:rPr>
                <w:b/>
              </w:rPr>
            </w:pPr>
            <w:r w:rsidRPr="00626592">
              <w:rPr>
                <w:b/>
              </w:rPr>
              <w:t>Actors:</w:t>
            </w:r>
          </w:p>
        </w:tc>
        <w:tc>
          <w:tcPr>
            <w:tcW w:w="8190" w:type="dxa"/>
          </w:tcPr>
          <w:p w14:paraId="577AF466" w14:textId="77777777" w:rsidR="00BD15D3" w:rsidRPr="00626592" w:rsidRDefault="00BD15D3" w:rsidP="00493DE3">
            <w:pPr>
              <w:jc w:val="both"/>
            </w:pPr>
            <w:r w:rsidRPr="00626592">
              <w:rPr>
                <w:b/>
                <w:bCs/>
              </w:rPr>
              <w:t xml:space="preserve">Primary Actor: </w:t>
            </w:r>
            <w:r w:rsidRPr="00626592">
              <w:t>Admin</w:t>
            </w:r>
          </w:p>
          <w:p w14:paraId="22FEE2D8" w14:textId="77777777" w:rsidR="00BD15D3" w:rsidRPr="00626592" w:rsidRDefault="00BD15D3" w:rsidP="00493DE3">
            <w:pPr>
              <w:jc w:val="both"/>
            </w:pPr>
            <w:r w:rsidRPr="00626592">
              <w:rPr>
                <w:b/>
                <w:bCs/>
              </w:rPr>
              <w:t xml:space="preserve">Secondary Actor: </w:t>
            </w:r>
            <w:r w:rsidRPr="00626592">
              <w:t>Punjab Land Records Authority</w:t>
            </w:r>
          </w:p>
          <w:p w14:paraId="275140A0" w14:textId="77777777" w:rsidR="00BD15D3" w:rsidRPr="00626592" w:rsidRDefault="00BD15D3" w:rsidP="00493DE3">
            <w:pPr>
              <w:jc w:val="both"/>
            </w:pPr>
          </w:p>
        </w:tc>
      </w:tr>
      <w:tr w:rsidR="00BD15D3" w:rsidRPr="00626592" w14:paraId="2CC9E81D" w14:textId="77777777" w:rsidTr="00493DE3">
        <w:trPr>
          <w:trHeight w:val="647"/>
        </w:trPr>
        <w:tc>
          <w:tcPr>
            <w:tcW w:w="1890" w:type="dxa"/>
          </w:tcPr>
          <w:p w14:paraId="0979E1B5" w14:textId="77777777" w:rsidR="00BD15D3" w:rsidRPr="00626592" w:rsidRDefault="00BD15D3" w:rsidP="00493DE3">
            <w:pPr>
              <w:jc w:val="both"/>
              <w:rPr>
                <w:b/>
              </w:rPr>
            </w:pPr>
            <w:r w:rsidRPr="00626592">
              <w:rPr>
                <w:b/>
              </w:rPr>
              <w:t>Description:</w:t>
            </w:r>
          </w:p>
        </w:tc>
        <w:tc>
          <w:tcPr>
            <w:tcW w:w="8190" w:type="dxa"/>
          </w:tcPr>
          <w:p w14:paraId="23D49F5E" w14:textId="77777777" w:rsidR="00BD15D3" w:rsidRPr="00626592" w:rsidRDefault="00BD15D3" w:rsidP="00493DE3">
            <w:pPr>
              <w:pStyle w:val="Pa49"/>
              <w:jc w:val="both"/>
              <w:rPr>
                <w:rFonts w:ascii="Times New Roman" w:hAnsi="Times New Roman"/>
              </w:rPr>
            </w:pPr>
            <w:r w:rsidRPr="00626592">
              <w:rPr>
                <w:rFonts w:ascii="Times New Roman" w:hAnsi="Times New Roman"/>
              </w:rPr>
              <w:t xml:space="preserve">This use case describes how the </w:t>
            </w:r>
            <w:proofErr w:type="gramStart"/>
            <w:r w:rsidRPr="00626592">
              <w:rPr>
                <w:rFonts w:ascii="Times New Roman" w:hAnsi="Times New Roman"/>
              </w:rPr>
              <w:t>Admin</w:t>
            </w:r>
            <w:proofErr w:type="gramEnd"/>
            <w:r w:rsidRPr="00626592">
              <w:rPr>
                <w:rFonts w:ascii="Times New Roman" w:hAnsi="Times New Roman"/>
              </w:rPr>
              <w:t xml:space="preserve"> verifies property details submitted by landlords through integration with the Punjab Land Records Authority.</w:t>
            </w:r>
          </w:p>
          <w:p w14:paraId="2EF29EFC" w14:textId="77777777" w:rsidR="00BD15D3" w:rsidRPr="00626592" w:rsidRDefault="00BD15D3" w:rsidP="00493DE3">
            <w:pPr>
              <w:pStyle w:val="Pa49"/>
              <w:jc w:val="both"/>
              <w:rPr>
                <w:rFonts w:ascii="Times New Roman" w:hAnsi="Times New Roman"/>
              </w:rPr>
            </w:pPr>
          </w:p>
        </w:tc>
      </w:tr>
      <w:tr w:rsidR="00BD15D3" w:rsidRPr="00626592" w14:paraId="46DB9ABA" w14:textId="77777777" w:rsidTr="00493DE3">
        <w:tc>
          <w:tcPr>
            <w:tcW w:w="1890" w:type="dxa"/>
          </w:tcPr>
          <w:p w14:paraId="58DA6DB6" w14:textId="77777777" w:rsidR="00BD15D3" w:rsidRPr="00626592" w:rsidRDefault="00BD15D3" w:rsidP="00493DE3">
            <w:pPr>
              <w:jc w:val="both"/>
              <w:rPr>
                <w:b/>
              </w:rPr>
            </w:pPr>
            <w:r w:rsidRPr="00626592">
              <w:rPr>
                <w:b/>
              </w:rPr>
              <w:t>Trigger:</w:t>
            </w:r>
          </w:p>
        </w:tc>
        <w:tc>
          <w:tcPr>
            <w:tcW w:w="8190" w:type="dxa"/>
          </w:tcPr>
          <w:p w14:paraId="4EAFBC67" w14:textId="77777777" w:rsidR="00BD15D3" w:rsidRPr="00626592" w:rsidRDefault="00BD15D3" w:rsidP="00493DE3">
            <w:pPr>
              <w:spacing w:before="100" w:beforeAutospacing="1" w:after="100" w:afterAutospacing="1"/>
            </w:pPr>
            <w:r w:rsidRPr="00626592">
              <w:t xml:space="preserve">The </w:t>
            </w:r>
            <w:proofErr w:type="gramStart"/>
            <w:r w:rsidRPr="00626592">
              <w:t>Admin</w:t>
            </w:r>
            <w:proofErr w:type="gramEnd"/>
            <w:r w:rsidRPr="00626592">
              <w:t xml:space="preserve"> selects the "Verify Property" option from the property request details page.</w:t>
            </w:r>
          </w:p>
        </w:tc>
      </w:tr>
      <w:tr w:rsidR="00BD15D3" w:rsidRPr="00626592" w14:paraId="2FC9E143" w14:textId="77777777" w:rsidTr="00493DE3">
        <w:tc>
          <w:tcPr>
            <w:tcW w:w="1890" w:type="dxa"/>
          </w:tcPr>
          <w:p w14:paraId="71CBAD34" w14:textId="77777777" w:rsidR="00BD15D3" w:rsidRPr="00626592" w:rsidRDefault="00BD15D3" w:rsidP="00493DE3">
            <w:r w:rsidRPr="00626592">
              <w:rPr>
                <w:b/>
              </w:rPr>
              <w:t>Level:</w:t>
            </w:r>
          </w:p>
          <w:p w14:paraId="2DC0A9B7" w14:textId="77777777" w:rsidR="00BD15D3" w:rsidRPr="00626592" w:rsidRDefault="00BD15D3" w:rsidP="00493DE3">
            <w:pPr>
              <w:jc w:val="both"/>
              <w:rPr>
                <w:b/>
              </w:rPr>
            </w:pPr>
          </w:p>
        </w:tc>
        <w:tc>
          <w:tcPr>
            <w:tcW w:w="8190" w:type="dxa"/>
          </w:tcPr>
          <w:p w14:paraId="533B94D7" w14:textId="77777777" w:rsidR="00BD15D3" w:rsidRPr="00626592" w:rsidRDefault="00BD15D3" w:rsidP="00493DE3">
            <w:pPr>
              <w:jc w:val="both"/>
            </w:pPr>
            <w:r w:rsidRPr="00626592">
              <w:t>High</w:t>
            </w:r>
          </w:p>
        </w:tc>
      </w:tr>
      <w:tr w:rsidR="00BD15D3" w:rsidRPr="00626592" w14:paraId="652234EA" w14:textId="77777777" w:rsidTr="00493DE3">
        <w:trPr>
          <w:trHeight w:val="813"/>
        </w:trPr>
        <w:tc>
          <w:tcPr>
            <w:tcW w:w="1890" w:type="dxa"/>
          </w:tcPr>
          <w:p w14:paraId="6ED3830E" w14:textId="77777777" w:rsidR="00BD15D3" w:rsidRPr="00626592" w:rsidRDefault="00BD15D3" w:rsidP="00493DE3">
            <w:pPr>
              <w:jc w:val="both"/>
              <w:rPr>
                <w:b/>
              </w:rPr>
            </w:pPr>
            <w:r w:rsidRPr="00626592">
              <w:rPr>
                <w:b/>
              </w:rPr>
              <w:t>Preconditions:</w:t>
            </w:r>
          </w:p>
        </w:tc>
        <w:tc>
          <w:tcPr>
            <w:tcW w:w="8190" w:type="dxa"/>
          </w:tcPr>
          <w:p w14:paraId="4357A75F" w14:textId="77777777" w:rsidR="00BD15D3" w:rsidRPr="00626592" w:rsidRDefault="00BD15D3" w:rsidP="00493DE3">
            <w:r w:rsidRPr="00626592">
              <w:t xml:space="preserve">PRE-1: The </w:t>
            </w:r>
            <w:proofErr w:type="gramStart"/>
            <w:r w:rsidRPr="00626592">
              <w:t>Admin</w:t>
            </w:r>
            <w:proofErr w:type="gramEnd"/>
            <w:r w:rsidRPr="00626592">
              <w:t xml:space="preserve"> is logged into the system.</w:t>
            </w:r>
          </w:p>
          <w:p w14:paraId="14BCC7F3" w14:textId="77777777" w:rsidR="00BD15D3" w:rsidRPr="00626592" w:rsidRDefault="00BD15D3" w:rsidP="00493DE3">
            <w:r w:rsidRPr="00626592">
              <w:t>PRE-2: The landlord has submitted property details for verification.</w:t>
            </w:r>
          </w:p>
          <w:p w14:paraId="294F5FFD" w14:textId="77777777" w:rsidR="00BD15D3" w:rsidRPr="00626592" w:rsidRDefault="00BD15D3" w:rsidP="00493DE3"/>
        </w:tc>
      </w:tr>
      <w:tr w:rsidR="00BD15D3" w:rsidRPr="00626592" w14:paraId="1FC0AAEA" w14:textId="77777777" w:rsidTr="00493DE3">
        <w:tc>
          <w:tcPr>
            <w:tcW w:w="1890" w:type="dxa"/>
          </w:tcPr>
          <w:p w14:paraId="6C54E433" w14:textId="77777777" w:rsidR="00BD15D3" w:rsidRPr="00626592" w:rsidRDefault="00BD15D3" w:rsidP="00493DE3">
            <w:pPr>
              <w:jc w:val="both"/>
              <w:rPr>
                <w:b/>
              </w:rPr>
            </w:pPr>
            <w:r w:rsidRPr="00626592">
              <w:rPr>
                <w:b/>
              </w:rPr>
              <w:t>Post conditions:</w:t>
            </w:r>
          </w:p>
        </w:tc>
        <w:tc>
          <w:tcPr>
            <w:tcW w:w="8190" w:type="dxa"/>
          </w:tcPr>
          <w:p w14:paraId="0FC367A6" w14:textId="77777777" w:rsidR="00BD15D3" w:rsidRPr="00626592" w:rsidRDefault="00BD15D3" w:rsidP="00493DE3">
            <w:r w:rsidRPr="00626592">
              <w:t>POST-1: The property is verified successfully.</w:t>
            </w:r>
          </w:p>
          <w:p w14:paraId="566C0D2A" w14:textId="77777777" w:rsidR="00BD15D3" w:rsidRPr="00626592" w:rsidRDefault="00BD15D3" w:rsidP="00493DE3">
            <w:r w:rsidRPr="00626592">
              <w:t>POST-2: Verification activity is logged in the system.</w:t>
            </w:r>
          </w:p>
          <w:p w14:paraId="0A41F780" w14:textId="77777777" w:rsidR="00BD15D3" w:rsidRPr="00626592" w:rsidRDefault="00BD15D3" w:rsidP="00493DE3"/>
        </w:tc>
      </w:tr>
      <w:tr w:rsidR="00BD15D3" w:rsidRPr="00626592" w14:paraId="6F13E232" w14:textId="77777777" w:rsidTr="00493DE3">
        <w:tc>
          <w:tcPr>
            <w:tcW w:w="1890" w:type="dxa"/>
          </w:tcPr>
          <w:p w14:paraId="3D699C70" w14:textId="77777777" w:rsidR="00BD15D3" w:rsidRPr="00626592" w:rsidRDefault="00BD15D3" w:rsidP="00493DE3">
            <w:pPr>
              <w:jc w:val="both"/>
              <w:rPr>
                <w:b/>
              </w:rPr>
            </w:pPr>
            <w:r w:rsidRPr="00626592">
              <w:rPr>
                <w:b/>
              </w:rPr>
              <w:t>Include</w:t>
            </w:r>
          </w:p>
        </w:tc>
        <w:tc>
          <w:tcPr>
            <w:tcW w:w="8190" w:type="dxa"/>
          </w:tcPr>
          <w:p w14:paraId="17A34ED4" w14:textId="77777777" w:rsidR="00BD15D3" w:rsidRPr="00626592" w:rsidRDefault="00BD15D3" w:rsidP="00493DE3">
            <w:pPr>
              <w:spacing w:before="100" w:beforeAutospacing="1" w:after="100" w:afterAutospacing="1"/>
            </w:pPr>
            <w:r w:rsidRPr="00626592">
              <w:t>None</w:t>
            </w:r>
          </w:p>
        </w:tc>
      </w:tr>
      <w:tr w:rsidR="00BD15D3" w:rsidRPr="00626592" w14:paraId="7825F942" w14:textId="77777777" w:rsidTr="00493DE3">
        <w:tc>
          <w:tcPr>
            <w:tcW w:w="1890" w:type="dxa"/>
          </w:tcPr>
          <w:p w14:paraId="68D9876E" w14:textId="77777777" w:rsidR="00BD15D3" w:rsidRPr="00626592" w:rsidRDefault="00BD15D3" w:rsidP="00493DE3">
            <w:pPr>
              <w:jc w:val="both"/>
              <w:rPr>
                <w:b/>
              </w:rPr>
            </w:pPr>
            <w:r w:rsidRPr="00626592">
              <w:rPr>
                <w:b/>
              </w:rPr>
              <w:t>Extend</w:t>
            </w:r>
          </w:p>
        </w:tc>
        <w:tc>
          <w:tcPr>
            <w:tcW w:w="8190" w:type="dxa"/>
          </w:tcPr>
          <w:p w14:paraId="7C2D7D1F" w14:textId="77777777" w:rsidR="00BD15D3" w:rsidRPr="00626592" w:rsidRDefault="00BD15D3" w:rsidP="00493DE3">
            <w:pPr>
              <w:jc w:val="both"/>
            </w:pPr>
            <w:r w:rsidRPr="00626592">
              <w:t>None</w:t>
            </w:r>
          </w:p>
        </w:tc>
      </w:tr>
      <w:tr w:rsidR="00BD15D3" w:rsidRPr="00626592" w14:paraId="12B0D03F" w14:textId="77777777" w:rsidTr="00493DE3">
        <w:tc>
          <w:tcPr>
            <w:tcW w:w="1890" w:type="dxa"/>
          </w:tcPr>
          <w:p w14:paraId="63D84180" w14:textId="77777777" w:rsidR="00BD15D3" w:rsidRPr="00626592" w:rsidRDefault="00BD15D3" w:rsidP="00493DE3">
            <w:pPr>
              <w:jc w:val="both"/>
              <w:rPr>
                <w:b/>
              </w:rPr>
            </w:pPr>
            <w:r w:rsidRPr="00626592">
              <w:rPr>
                <w:b/>
              </w:rPr>
              <w:t>Normal Flow:</w:t>
            </w:r>
          </w:p>
        </w:tc>
        <w:tc>
          <w:tcPr>
            <w:tcW w:w="8190" w:type="dxa"/>
          </w:tcPr>
          <w:p w14:paraId="7A55B452" w14:textId="77777777" w:rsidR="00BD15D3" w:rsidRPr="00626592" w:rsidRDefault="00BD15D3" w:rsidP="00FA0A4D">
            <w:pPr>
              <w:pStyle w:val="NoSpacing"/>
              <w:numPr>
                <w:ilvl w:val="0"/>
                <w:numId w:val="36"/>
              </w:numPr>
            </w:pPr>
            <w:r w:rsidRPr="00626592">
              <w:t xml:space="preserve">The </w:t>
            </w:r>
            <w:proofErr w:type="gramStart"/>
            <w:r w:rsidRPr="00626592">
              <w:t>Admin</w:t>
            </w:r>
            <w:proofErr w:type="gramEnd"/>
            <w:r w:rsidRPr="00626592">
              <w:t xml:space="preserve"> selects a property request to verify.</w:t>
            </w:r>
          </w:p>
          <w:p w14:paraId="44F3B26A" w14:textId="77777777" w:rsidR="00BD15D3" w:rsidRPr="00626592" w:rsidRDefault="00BD15D3" w:rsidP="00FA0A4D">
            <w:pPr>
              <w:pStyle w:val="NoSpacing"/>
              <w:numPr>
                <w:ilvl w:val="0"/>
                <w:numId w:val="36"/>
              </w:numPr>
            </w:pPr>
            <w:r w:rsidRPr="00626592">
              <w:t>The system retrieves property details and sends them to the Punjab Land Records Authority for validation.</w:t>
            </w:r>
          </w:p>
          <w:p w14:paraId="54105377" w14:textId="77777777" w:rsidR="00BD15D3" w:rsidRPr="00626592" w:rsidRDefault="00BD15D3" w:rsidP="00FA0A4D">
            <w:pPr>
              <w:pStyle w:val="NoSpacing"/>
              <w:numPr>
                <w:ilvl w:val="0"/>
                <w:numId w:val="36"/>
              </w:numPr>
            </w:pPr>
            <w:r w:rsidRPr="00626592">
              <w:lastRenderedPageBreak/>
              <w:t>The Authority responds with the verification status.</w:t>
            </w:r>
          </w:p>
          <w:p w14:paraId="115ED699" w14:textId="77777777" w:rsidR="00BD15D3" w:rsidRPr="00626592" w:rsidRDefault="00BD15D3" w:rsidP="00FA0A4D">
            <w:pPr>
              <w:pStyle w:val="NoSpacing"/>
              <w:numPr>
                <w:ilvl w:val="0"/>
                <w:numId w:val="36"/>
              </w:numPr>
            </w:pPr>
            <w:r w:rsidRPr="00626592">
              <w:t>The system displays the verification result to the Admin.</w:t>
            </w:r>
          </w:p>
          <w:p w14:paraId="7E5B614D" w14:textId="77777777" w:rsidR="00BD15D3" w:rsidRPr="00626592" w:rsidRDefault="00BD15D3" w:rsidP="00493DE3">
            <w:pPr>
              <w:pStyle w:val="NoSpacing"/>
            </w:pPr>
          </w:p>
        </w:tc>
      </w:tr>
      <w:tr w:rsidR="00BD15D3" w:rsidRPr="00626592" w14:paraId="0CD3B445" w14:textId="77777777" w:rsidTr="00493DE3">
        <w:tc>
          <w:tcPr>
            <w:tcW w:w="1890" w:type="dxa"/>
          </w:tcPr>
          <w:p w14:paraId="2431AB60" w14:textId="77777777" w:rsidR="00BD15D3" w:rsidRPr="00626592" w:rsidRDefault="00BD15D3" w:rsidP="00493DE3">
            <w:pPr>
              <w:jc w:val="both"/>
              <w:rPr>
                <w:b/>
              </w:rPr>
            </w:pPr>
            <w:r w:rsidRPr="00626592">
              <w:rPr>
                <w:b/>
              </w:rPr>
              <w:lastRenderedPageBreak/>
              <w:t>Alternative Flows:</w:t>
            </w:r>
          </w:p>
          <w:p w14:paraId="208834FA" w14:textId="77777777" w:rsidR="00BD15D3" w:rsidRPr="00626592" w:rsidRDefault="00BD15D3" w:rsidP="00493DE3">
            <w:pPr>
              <w:jc w:val="both"/>
              <w:rPr>
                <w:b/>
                <w:color w:val="BFBFBF"/>
              </w:rPr>
            </w:pPr>
          </w:p>
        </w:tc>
        <w:tc>
          <w:tcPr>
            <w:tcW w:w="8190" w:type="dxa"/>
          </w:tcPr>
          <w:p w14:paraId="24653004" w14:textId="77777777" w:rsidR="00BD15D3" w:rsidRPr="00626592" w:rsidRDefault="00BD15D3" w:rsidP="00FA0A4D">
            <w:pPr>
              <w:numPr>
                <w:ilvl w:val="0"/>
                <w:numId w:val="37"/>
              </w:numPr>
              <w:spacing w:before="100" w:beforeAutospacing="1" w:after="100" w:afterAutospacing="1"/>
              <w:rPr>
                <w:b/>
                <w:bCs/>
              </w:rPr>
            </w:pPr>
            <w:r w:rsidRPr="00626592">
              <w:rPr>
                <w:b/>
                <w:bCs/>
              </w:rPr>
              <w:t>Invalid Property Details:</w:t>
            </w:r>
          </w:p>
          <w:p w14:paraId="58EFD115" w14:textId="77777777" w:rsidR="00BD15D3" w:rsidRPr="00626592" w:rsidRDefault="00BD15D3" w:rsidP="00FA0A4D">
            <w:pPr>
              <w:numPr>
                <w:ilvl w:val="1"/>
                <w:numId w:val="37"/>
              </w:numPr>
              <w:spacing w:before="100" w:beforeAutospacing="1" w:after="100" w:afterAutospacing="1"/>
            </w:pPr>
            <w:r w:rsidRPr="00626592">
              <w:t xml:space="preserve">The system notifies the </w:t>
            </w:r>
            <w:proofErr w:type="gramStart"/>
            <w:r w:rsidRPr="00626592">
              <w:t>Admin</w:t>
            </w:r>
            <w:proofErr w:type="gramEnd"/>
            <w:r w:rsidRPr="00626592">
              <w:t>: "The property details provided are invalid or incomplete. Please review and try again."</w:t>
            </w:r>
          </w:p>
          <w:p w14:paraId="03350559" w14:textId="77777777" w:rsidR="00BD15D3" w:rsidRPr="00626592" w:rsidRDefault="00BD15D3" w:rsidP="00FA0A4D">
            <w:pPr>
              <w:numPr>
                <w:ilvl w:val="0"/>
                <w:numId w:val="37"/>
              </w:numPr>
              <w:spacing w:before="100" w:beforeAutospacing="1" w:after="100" w:afterAutospacing="1"/>
              <w:rPr>
                <w:b/>
                <w:bCs/>
              </w:rPr>
            </w:pPr>
            <w:r w:rsidRPr="00626592">
              <w:rPr>
                <w:b/>
                <w:bCs/>
              </w:rPr>
              <w:t>Verification Service Down:</w:t>
            </w:r>
          </w:p>
          <w:p w14:paraId="241ADE55" w14:textId="77777777" w:rsidR="00BD15D3" w:rsidRPr="00626592" w:rsidRDefault="00BD15D3" w:rsidP="00FA0A4D">
            <w:pPr>
              <w:numPr>
                <w:ilvl w:val="1"/>
                <w:numId w:val="37"/>
              </w:numPr>
              <w:spacing w:before="100" w:beforeAutospacing="1" w:after="100" w:afterAutospacing="1"/>
            </w:pPr>
            <w:r w:rsidRPr="00626592">
              <w:t xml:space="preserve">The system notifies the </w:t>
            </w:r>
            <w:proofErr w:type="gramStart"/>
            <w:r w:rsidRPr="00626592">
              <w:t>Admin</w:t>
            </w:r>
            <w:proofErr w:type="gramEnd"/>
            <w:r w:rsidRPr="00626592">
              <w:t>: "The Punjab Land Records Authority service is currently unavailable. Please try again later."</w:t>
            </w:r>
          </w:p>
          <w:p w14:paraId="35D022CC" w14:textId="77777777" w:rsidR="00BD15D3" w:rsidRPr="00626592" w:rsidRDefault="00BD15D3" w:rsidP="00493DE3">
            <w:pPr>
              <w:spacing w:before="100" w:beforeAutospacing="1" w:after="100" w:afterAutospacing="1"/>
            </w:pPr>
          </w:p>
        </w:tc>
      </w:tr>
      <w:tr w:rsidR="00BD15D3" w:rsidRPr="00626592" w14:paraId="42ACFD0D" w14:textId="77777777" w:rsidTr="00493DE3">
        <w:tc>
          <w:tcPr>
            <w:tcW w:w="1890" w:type="dxa"/>
          </w:tcPr>
          <w:p w14:paraId="30B76B79" w14:textId="77777777" w:rsidR="00BD15D3" w:rsidRPr="00626592" w:rsidRDefault="00BD15D3" w:rsidP="00493DE3">
            <w:pPr>
              <w:jc w:val="both"/>
              <w:rPr>
                <w:b/>
              </w:rPr>
            </w:pPr>
            <w:r w:rsidRPr="00626592">
              <w:rPr>
                <w:b/>
              </w:rPr>
              <w:t>Exceptions:</w:t>
            </w:r>
          </w:p>
        </w:tc>
        <w:tc>
          <w:tcPr>
            <w:tcW w:w="8190" w:type="dxa"/>
          </w:tcPr>
          <w:p w14:paraId="07A2C179" w14:textId="77777777" w:rsidR="00BD15D3" w:rsidRPr="00626592" w:rsidRDefault="00BD15D3" w:rsidP="00493DE3">
            <w:pPr>
              <w:rPr>
                <w:b/>
                <w:bCs/>
              </w:rPr>
            </w:pPr>
            <w:r w:rsidRPr="00626592">
              <w:rPr>
                <w:b/>
                <w:bCs/>
              </w:rPr>
              <w:t>Verification Failure:</w:t>
            </w:r>
          </w:p>
          <w:p w14:paraId="09E5017F" w14:textId="77777777" w:rsidR="00BD15D3" w:rsidRPr="00626592" w:rsidRDefault="00BD15D3" w:rsidP="00FA0A4D">
            <w:pPr>
              <w:numPr>
                <w:ilvl w:val="0"/>
                <w:numId w:val="38"/>
              </w:numPr>
            </w:pPr>
            <w:r w:rsidRPr="00626592">
              <w:t xml:space="preserve">The system notifies the </w:t>
            </w:r>
            <w:proofErr w:type="gramStart"/>
            <w:r w:rsidRPr="00626592">
              <w:t>Admin</w:t>
            </w:r>
            <w:proofErr w:type="gramEnd"/>
            <w:r w:rsidRPr="00626592">
              <w:t>: "Unable to verify property details. Please try again later."</w:t>
            </w:r>
          </w:p>
          <w:p w14:paraId="31772401" w14:textId="77777777" w:rsidR="00BD15D3" w:rsidRPr="00626592" w:rsidRDefault="00BD15D3" w:rsidP="00493DE3"/>
        </w:tc>
      </w:tr>
      <w:tr w:rsidR="00BD15D3" w:rsidRPr="00626592" w14:paraId="331ECFBF" w14:textId="77777777" w:rsidTr="00493DE3">
        <w:tc>
          <w:tcPr>
            <w:tcW w:w="1890" w:type="dxa"/>
          </w:tcPr>
          <w:p w14:paraId="0174A887" w14:textId="77777777" w:rsidR="00BD15D3" w:rsidRPr="00626592" w:rsidRDefault="00BD15D3" w:rsidP="00493DE3">
            <w:pPr>
              <w:jc w:val="both"/>
              <w:rPr>
                <w:b/>
              </w:rPr>
            </w:pPr>
            <w:r w:rsidRPr="00626592">
              <w:rPr>
                <w:b/>
              </w:rPr>
              <w:t>Business Rules</w:t>
            </w:r>
          </w:p>
        </w:tc>
        <w:tc>
          <w:tcPr>
            <w:tcW w:w="8190" w:type="dxa"/>
          </w:tcPr>
          <w:p w14:paraId="7371FD7C" w14:textId="77777777" w:rsidR="00BD15D3" w:rsidRPr="00626592" w:rsidRDefault="00BD15D3" w:rsidP="00493DE3">
            <w:pPr>
              <w:jc w:val="both"/>
            </w:pPr>
            <w:r w:rsidRPr="00626592">
              <w:t>None</w:t>
            </w:r>
          </w:p>
          <w:p w14:paraId="771671F6" w14:textId="77777777" w:rsidR="00BD15D3" w:rsidRPr="00626592" w:rsidRDefault="00BD15D3" w:rsidP="00493DE3">
            <w:pPr>
              <w:jc w:val="both"/>
            </w:pPr>
          </w:p>
        </w:tc>
      </w:tr>
      <w:tr w:rsidR="00BD15D3" w:rsidRPr="00626592" w14:paraId="7CEE21C0" w14:textId="77777777" w:rsidTr="00493DE3">
        <w:tc>
          <w:tcPr>
            <w:tcW w:w="1890" w:type="dxa"/>
          </w:tcPr>
          <w:p w14:paraId="4014A316" w14:textId="77777777" w:rsidR="00BD15D3" w:rsidRPr="00626592" w:rsidRDefault="00BD15D3" w:rsidP="00493DE3">
            <w:pPr>
              <w:jc w:val="both"/>
              <w:rPr>
                <w:b/>
              </w:rPr>
            </w:pPr>
            <w:r w:rsidRPr="00626592">
              <w:rPr>
                <w:b/>
              </w:rPr>
              <w:t>Assumptions:</w:t>
            </w:r>
          </w:p>
        </w:tc>
        <w:tc>
          <w:tcPr>
            <w:tcW w:w="8190" w:type="dxa"/>
          </w:tcPr>
          <w:p w14:paraId="72C14E84" w14:textId="77777777" w:rsidR="00BD15D3" w:rsidRPr="00626592" w:rsidRDefault="00BD15D3" w:rsidP="00FA0A4D">
            <w:pPr>
              <w:pStyle w:val="ListParagraph"/>
              <w:numPr>
                <w:ilvl w:val="0"/>
                <w:numId w:val="39"/>
              </w:numPr>
              <w:spacing w:before="100" w:beforeAutospacing="1" w:after="100" w:afterAutospacing="1"/>
              <w:contextualSpacing/>
            </w:pPr>
            <w:r w:rsidRPr="00626592">
              <w:t>Assume the Punjab Land Records Authority’s API is operational and reliable.</w:t>
            </w:r>
          </w:p>
        </w:tc>
      </w:tr>
    </w:tbl>
    <w:p w14:paraId="5691B012" w14:textId="77777777" w:rsidR="00BD15D3" w:rsidRPr="00626592" w:rsidRDefault="00BD15D3" w:rsidP="00BD15D3"/>
    <w:p w14:paraId="2E1C7CFB" w14:textId="77777777" w:rsidR="00BD15D3" w:rsidRPr="00626592" w:rsidRDefault="00BD15D3" w:rsidP="00BD15D3"/>
    <w:bookmarkEnd w:id="503"/>
    <w:p w14:paraId="15F365E1" w14:textId="77777777" w:rsidR="00BD15D3" w:rsidRPr="00626592" w:rsidRDefault="00BD15D3" w:rsidP="00BD15D3"/>
    <w:tbl>
      <w:tblPr>
        <w:tblStyle w:val="TableGrid"/>
        <w:tblW w:w="10080" w:type="dxa"/>
        <w:tblInd w:w="108" w:type="dxa"/>
        <w:tblLayout w:type="fixed"/>
        <w:tblLook w:val="04A0" w:firstRow="1" w:lastRow="0" w:firstColumn="1" w:lastColumn="0" w:noHBand="0" w:noVBand="1"/>
      </w:tblPr>
      <w:tblGrid>
        <w:gridCol w:w="1890"/>
        <w:gridCol w:w="8190"/>
      </w:tblGrid>
      <w:tr w:rsidR="00BD15D3" w:rsidRPr="00626592" w14:paraId="45479BD7" w14:textId="77777777" w:rsidTr="00493DE3">
        <w:tc>
          <w:tcPr>
            <w:tcW w:w="1890" w:type="dxa"/>
          </w:tcPr>
          <w:p w14:paraId="35982129" w14:textId="77777777" w:rsidR="00BD15D3" w:rsidRPr="00626592" w:rsidRDefault="00BD15D3" w:rsidP="00493DE3">
            <w:pPr>
              <w:jc w:val="both"/>
              <w:rPr>
                <w:b/>
              </w:rPr>
            </w:pPr>
            <w:r w:rsidRPr="00626592">
              <w:rPr>
                <w:b/>
              </w:rPr>
              <w:t>Use Case ID:</w:t>
            </w:r>
          </w:p>
        </w:tc>
        <w:tc>
          <w:tcPr>
            <w:tcW w:w="8190" w:type="dxa"/>
          </w:tcPr>
          <w:p w14:paraId="283CF31E" w14:textId="77777777" w:rsidR="00BD15D3" w:rsidRPr="00626592" w:rsidRDefault="00BD15D3" w:rsidP="00493DE3">
            <w:pPr>
              <w:jc w:val="both"/>
            </w:pPr>
            <w:r w:rsidRPr="00626592">
              <w:t>UC-6</w:t>
            </w:r>
          </w:p>
        </w:tc>
      </w:tr>
      <w:tr w:rsidR="00BD15D3" w:rsidRPr="00626592" w14:paraId="7EA5B7BF" w14:textId="77777777" w:rsidTr="00493DE3">
        <w:tc>
          <w:tcPr>
            <w:tcW w:w="1890" w:type="dxa"/>
          </w:tcPr>
          <w:p w14:paraId="67326E0E" w14:textId="77777777" w:rsidR="00BD15D3" w:rsidRPr="00626592" w:rsidRDefault="00BD15D3" w:rsidP="00493DE3">
            <w:pPr>
              <w:jc w:val="both"/>
              <w:rPr>
                <w:b/>
              </w:rPr>
            </w:pPr>
            <w:r w:rsidRPr="00626592">
              <w:rPr>
                <w:b/>
              </w:rPr>
              <w:t>Use Case Name:</w:t>
            </w:r>
          </w:p>
        </w:tc>
        <w:tc>
          <w:tcPr>
            <w:tcW w:w="8190" w:type="dxa"/>
          </w:tcPr>
          <w:p w14:paraId="14B4FEF5" w14:textId="77777777" w:rsidR="00BD15D3" w:rsidRPr="00626592" w:rsidRDefault="00BD15D3" w:rsidP="00493DE3">
            <w:pPr>
              <w:pStyle w:val="Pa49"/>
              <w:jc w:val="both"/>
              <w:rPr>
                <w:rFonts w:ascii="Times New Roman" w:hAnsi="Times New Roman"/>
              </w:rPr>
            </w:pPr>
            <w:r w:rsidRPr="00626592">
              <w:rPr>
                <w:rFonts w:ascii="Times New Roman" w:hAnsi="Times New Roman"/>
              </w:rPr>
              <w:t>Verify Police Character Certificate</w:t>
            </w:r>
          </w:p>
        </w:tc>
      </w:tr>
      <w:tr w:rsidR="00BD15D3" w:rsidRPr="00626592" w14:paraId="6B0614BE" w14:textId="77777777" w:rsidTr="00493DE3">
        <w:tc>
          <w:tcPr>
            <w:tcW w:w="1890" w:type="dxa"/>
          </w:tcPr>
          <w:p w14:paraId="368703D0" w14:textId="77777777" w:rsidR="00BD15D3" w:rsidRPr="00626592" w:rsidRDefault="00BD15D3" w:rsidP="00493DE3">
            <w:pPr>
              <w:jc w:val="both"/>
              <w:rPr>
                <w:b/>
              </w:rPr>
            </w:pPr>
            <w:r w:rsidRPr="00626592">
              <w:rPr>
                <w:b/>
              </w:rPr>
              <w:t>Actors:</w:t>
            </w:r>
          </w:p>
        </w:tc>
        <w:tc>
          <w:tcPr>
            <w:tcW w:w="8190" w:type="dxa"/>
          </w:tcPr>
          <w:p w14:paraId="74AA0BEA" w14:textId="77777777" w:rsidR="00BD15D3" w:rsidRPr="00626592" w:rsidRDefault="00BD15D3" w:rsidP="00493DE3">
            <w:pPr>
              <w:jc w:val="both"/>
            </w:pPr>
            <w:r w:rsidRPr="00626592">
              <w:rPr>
                <w:b/>
                <w:bCs/>
              </w:rPr>
              <w:t xml:space="preserve">Primary Actor: </w:t>
            </w:r>
            <w:r w:rsidRPr="00626592">
              <w:t>Admin</w:t>
            </w:r>
          </w:p>
          <w:p w14:paraId="3A98098B" w14:textId="77777777" w:rsidR="00BD15D3" w:rsidRPr="00626592" w:rsidRDefault="00BD15D3" w:rsidP="00493DE3">
            <w:pPr>
              <w:jc w:val="both"/>
            </w:pPr>
            <w:r w:rsidRPr="00626592">
              <w:rPr>
                <w:b/>
                <w:bCs/>
              </w:rPr>
              <w:t xml:space="preserve">Secondary Actor: </w:t>
            </w:r>
            <w:r w:rsidRPr="00626592">
              <w:t>Police Khidmat Markaz</w:t>
            </w:r>
          </w:p>
          <w:p w14:paraId="75B2E4F2" w14:textId="77777777" w:rsidR="00BD15D3" w:rsidRPr="00626592" w:rsidRDefault="00BD15D3" w:rsidP="00493DE3">
            <w:pPr>
              <w:jc w:val="both"/>
            </w:pPr>
          </w:p>
        </w:tc>
      </w:tr>
      <w:tr w:rsidR="00BD15D3" w:rsidRPr="00626592" w14:paraId="215B3FE2" w14:textId="77777777" w:rsidTr="00493DE3">
        <w:trPr>
          <w:trHeight w:val="647"/>
        </w:trPr>
        <w:tc>
          <w:tcPr>
            <w:tcW w:w="1890" w:type="dxa"/>
          </w:tcPr>
          <w:p w14:paraId="6356AE8A" w14:textId="77777777" w:rsidR="00BD15D3" w:rsidRPr="00626592" w:rsidRDefault="00BD15D3" w:rsidP="00493DE3">
            <w:pPr>
              <w:jc w:val="both"/>
              <w:rPr>
                <w:b/>
              </w:rPr>
            </w:pPr>
            <w:r w:rsidRPr="00626592">
              <w:rPr>
                <w:b/>
              </w:rPr>
              <w:t>Description:</w:t>
            </w:r>
          </w:p>
        </w:tc>
        <w:tc>
          <w:tcPr>
            <w:tcW w:w="8190" w:type="dxa"/>
          </w:tcPr>
          <w:p w14:paraId="0F72C52B" w14:textId="77777777" w:rsidR="00BD15D3" w:rsidRPr="00626592" w:rsidRDefault="00BD15D3" w:rsidP="00493DE3">
            <w:pPr>
              <w:pStyle w:val="Pa49"/>
              <w:jc w:val="both"/>
              <w:rPr>
                <w:rFonts w:ascii="Times New Roman" w:hAnsi="Times New Roman"/>
              </w:rPr>
            </w:pPr>
            <w:r w:rsidRPr="00626592">
              <w:rPr>
                <w:rFonts w:ascii="Times New Roman" w:hAnsi="Times New Roman"/>
              </w:rPr>
              <w:t xml:space="preserve">This use case describes how the </w:t>
            </w:r>
            <w:proofErr w:type="gramStart"/>
            <w:r w:rsidRPr="00626592">
              <w:rPr>
                <w:rFonts w:ascii="Times New Roman" w:hAnsi="Times New Roman"/>
              </w:rPr>
              <w:t>Admin</w:t>
            </w:r>
            <w:proofErr w:type="gramEnd"/>
            <w:r w:rsidRPr="00626592">
              <w:rPr>
                <w:rFonts w:ascii="Times New Roman" w:hAnsi="Times New Roman"/>
              </w:rPr>
              <w:t xml:space="preserve"> verifies the Police Character Certificate submitted by landlords through integration with Police Khidmat Markaz.</w:t>
            </w:r>
          </w:p>
          <w:p w14:paraId="4102BEB7" w14:textId="77777777" w:rsidR="00BD15D3" w:rsidRPr="00626592" w:rsidRDefault="00BD15D3" w:rsidP="00493DE3">
            <w:pPr>
              <w:pStyle w:val="Pa49"/>
              <w:jc w:val="both"/>
              <w:rPr>
                <w:rFonts w:ascii="Times New Roman" w:hAnsi="Times New Roman"/>
              </w:rPr>
            </w:pPr>
          </w:p>
        </w:tc>
      </w:tr>
      <w:tr w:rsidR="00BD15D3" w:rsidRPr="00626592" w14:paraId="6CAFC78A" w14:textId="77777777" w:rsidTr="00493DE3">
        <w:tc>
          <w:tcPr>
            <w:tcW w:w="1890" w:type="dxa"/>
          </w:tcPr>
          <w:p w14:paraId="44AE8CEE" w14:textId="77777777" w:rsidR="00BD15D3" w:rsidRPr="00626592" w:rsidRDefault="00BD15D3" w:rsidP="00493DE3">
            <w:pPr>
              <w:jc w:val="both"/>
              <w:rPr>
                <w:b/>
              </w:rPr>
            </w:pPr>
            <w:r w:rsidRPr="00626592">
              <w:rPr>
                <w:b/>
              </w:rPr>
              <w:t>Trigger:</w:t>
            </w:r>
          </w:p>
        </w:tc>
        <w:tc>
          <w:tcPr>
            <w:tcW w:w="8190" w:type="dxa"/>
          </w:tcPr>
          <w:p w14:paraId="77615967" w14:textId="77777777" w:rsidR="00BD15D3" w:rsidRPr="00626592" w:rsidRDefault="00BD15D3" w:rsidP="00493DE3">
            <w:pPr>
              <w:spacing w:before="100" w:beforeAutospacing="1" w:after="100" w:afterAutospacing="1"/>
            </w:pPr>
            <w:r w:rsidRPr="00626592">
              <w:t xml:space="preserve">The </w:t>
            </w:r>
            <w:proofErr w:type="gramStart"/>
            <w:r w:rsidRPr="00626592">
              <w:t>Admin</w:t>
            </w:r>
            <w:proofErr w:type="gramEnd"/>
            <w:r w:rsidRPr="00626592">
              <w:t xml:space="preserve"> selects the "Verify Police Character Certificate" option from the landlord’s profile.</w:t>
            </w:r>
          </w:p>
        </w:tc>
      </w:tr>
      <w:tr w:rsidR="00BD15D3" w:rsidRPr="00626592" w14:paraId="56AFA731" w14:textId="77777777" w:rsidTr="00493DE3">
        <w:tc>
          <w:tcPr>
            <w:tcW w:w="1890" w:type="dxa"/>
          </w:tcPr>
          <w:p w14:paraId="2E86F48B" w14:textId="77777777" w:rsidR="00BD15D3" w:rsidRPr="00626592" w:rsidRDefault="00BD15D3" w:rsidP="00493DE3">
            <w:r w:rsidRPr="00626592">
              <w:rPr>
                <w:b/>
              </w:rPr>
              <w:t>Level:</w:t>
            </w:r>
          </w:p>
          <w:p w14:paraId="0A603245" w14:textId="77777777" w:rsidR="00BD15D3" w:rsidRPr="00626592" w:rsidRDefault="00BD15D3" w:rsidP="00493DE3">
            <w:pPr>
              <w:jc w:val="both"/>
              <w:rPr>
                <w:b/>
              </w:rPr>
            </w:pPr>
          </w:p>
        </w:tc>
        <w:tc>
          <w:tcPr>
            <w:tcW w:w="8190" w:type="dxa"/>
          </w:tcPr>
          <w:p w14:paraId="27753644" w14:textId="77777777" w:rsidR="00BD15D3" w:rsidRPr="00626592" w:rsidRDefault="00BD15D3" w:rsidP="00493DE3">
            <w:pPr>
              <w:jc w:val="both"/>
            </w:pPr>
            <w:r w:rsidRPr="00626592">
              <w:t>High</w:t>
            </w:r>
          </w:p>
        </w:tc>
      </w:tr>
      <w:tr w:rsidR="00BD15D3" w:rsidRPr="00626592" w14:paraId="600A5D72" w14:textId="77777777" w:rsidTr="00493DE3">
        <w:trPr>
          <w:trHeight w:val="813"/>
        </w:trPr>
        <w:tc>
          <w:tcPr>
            <w:tcW w:w="1890" w:type="dxa"/>
          </w:tcPr>
          <w:p w14:paraId="2BADF07F" w14:textId="77777777" w:rsidR="00BD15D3" w:rsidRPr="00626592" w:rsidRDefault="00BD15D3" w:rsidP="00493DE3">
            <w:pPr>
              <w:jc w:val="both"/>
              <w:rPr>
                <w:b/>
              </w:rPr>
            </w:pPr>
            <w:r w:rsidRPr="00626592">
              <w:rPr>
                <w:b/>
              </w:rPr>
              <w:t>Preconditions:</w:t>
            </w:r>
          </w:p>
        </w:tc>
        <w:tc>
          <w:tcPr>
            <w:tcW w:w="8190" w:type="dxa"/>
          </w:tcPr>
          <w:p w14:paraId="4AF00EFA" w14:textId="77777777" w:rsidR="00BD15D3" w:rsidRPr="00626592" w:rsidRDefault="00BD15D3" w:rsidP="00493DE3">
            <w:r w:rsidRPr="00626592">
              <w:t xml:space="preserve">PRE-1: The </w:t>
            </w:r>
            <w:proofErr w:type="gramStart"/>
            <w:r w:rsidRPr="00626592">
              <w:t>Admin</w:t>
            </w:r>
            <w:proofErr w:type="gramEnd"/>
            <w:r w:rsidRPr="00626592">
              <w:t xml:space="preserve"> is logged into the system.</w:t>
            </w:r>
          </w:p>
          <w:p w14:paraId="767B7AAA" w14:textId="77777777" w:rsidR="00BD15D3" w:rsidRPr="00626592" w:rsidRDefault="00BD15D3" w:rsidP="00493DE3">
            <w:r w:rsidRPr="00626592">
              <w:t>PRE-2: The landlord has uploaded a Police Character Certificate.</w:t>
            </w:r>
          </w:p>
          <w:p w14:paraId="7A1DB088" w14:textId="77777777" w:rsidR="00BD15D3" w:rsidRPr="00626592" w:rsidRDefault="00BD15D3" w:rsidP="00493DE3"/>
        </w:tc>
      </w:tr>
      <w:tr w:rsidR="00BD15D3" w:rsidRPr="00626592" w14:paraId="249E3504" w14:textId="77777777" w:rsidTr="00493DE3">
        <w:tc>
          <w:tcPr>
            <w:tcW w:w="1890" w:type="dxa"/>
          </w:tcPr>
          <w:p w14:paraId="08AFCAFD" w14:textId="77777777" w:rsidR="00BD15D3" w:rsidRPr="00626592" w:rsidRDefault="00BD15D3" w:rsidP="00493DE3">
            <w:pPr>
              <w:jc w:val="both"/>
              <w:rPr>
                <w:b/>
              </w:rPr>
            </w:pPr>
            <w:r w:rsidRPr="00626592">
              <w:rPr>
                <w:b/>
              </w:rPr>
              <w:t>Post conditions:</w:t>
            </w:r>
          </w:p>
        </w:tc>
        <w:tc>
          <w:tcPr>
            <w:tcW w:w="8190" w:type="dxa"/>
          </w:tcPr>
          <w:p w14:paraId="5B0B06F4" w14:textId="77777777" w:rsidR="00BD15D3" w:rsidRPr="00626592" w:rsidRDefault="00BD15D3" w:rsidP="00493DE3">
            <w:r w:rsidRPr="00626592">
              <w:t>POST-1: The certificate is verified successfully.</w:t>
            </w:r>
          </w:p>
          <w:p w14:paraId="51169D93" w14:textId="77777777" w:rsidR="00BD15D3" w:rsidRPr="00626592" w:rsidRDefault="00BD15D3" w:rsidP="00493DE3">
            <w:r w:rsidRPr="00626592">
              <w:t>POST-2: Verification activity is logged in the system.</w:t>
            </w:r>
          </w:p>
          <w:p w14:paraId="6BA7EF8F" w14:textId="77777777" w:rsidR="00BD15D3" w:rsidRPr="00626592" w:rsidRDefault="00BD15D3" w:rsidP="00493DE3"/>
        </w:tc>
      </w:tr>
      <w:tr w:rsidR="00BD15D3" w:rsidRPr="00626592" w14:paraId="0F4BA268" w14:textId="77777777" w:rsidTr="00493DE3">
        <w:tc>
          <w:tcPr>
            <w:tcW w:w="1890" w:type="dxa"/>
          </w:tcPr>
          <w:p w14:paraId="64649BDD" w14:textId="77777777" w:rsidR="00BD15D3" w:rsidRPr="00626592" w:rsidRDefault="00BD15D3" w:rsidP="00493DE3">
            <w:pPr>
              <w:jc w:val="both"/>
              <w:rPr>
                <w:b/>
              </w:rPr>
            </w:pPr>
            <w:r w:rsidRPr="00626592">
              <w:rPr>
                <w:b/>
              </w:rPr>
              <w:t>Include</w:t>
            </w:r>
          </w:p>
        </w:tc>
        <w:tc>
          <w:tcPr>
            <w:tcW w:w="8190" w:type="dxa"/>
          </w:tcPr>
          <w:p w14:paraId="02BC5D15" w14:textId="77777777" w:rsidR="00BD15D3" w:rsidRPr="00626592" w:rsidRDefault="00BD15D3" w:rsidP="00493DE3">
            <w:pPr>
              <w:spacing w:before="100" w:beforeAutospacing="1" w:after="100" w:afterAutospacing="1"/>
            </w:pPr>
            <w:r w:rsidRPr="00626592">
              <w:t>None</w:t>
            </w:r>
          </w:p>
        </w:tc>
      </w:tr>
      <w:tr w:rsidR="00BD15D3" w:rsidRPr="00626592" w14:paraId="2A31373D" w14:textId="77777777" w:rsidTr="00493DE3">
        <w:tc>
          <w:tcPr>
            <w:tcW w:w="1890" w:type="dxa"/>
          </w:tcPr>
          <w:p w14:paraId="63A236F7" w14:textId="77777777" w:rsidR="00BD15D3" w:rsidRPr="00626592" w:rsidRDefault="00BD15D3" w:rsidP="00493DE3">
            <w:pPr>
              <w:jc w:val="both"/>
              <w:rPr>
                <w:b/>
              </w:rPr>
            </w:pPr>
            <w:r w:rsidRPr="00626592">
              <w:rPr>
                <w:b/>
              </w:rPr>
              <w:t>Extend</w:t>
            </w:r>
          </w:p>
        </w:tc>
        <w:tc>
          <w:tcPr>
            <w:tcW w:w="8190" w:type="dxa"/>
          </w:tcPr>
          <w:p w14:paraId="612381A3" w14:textId="77777777" w:rsidR="00BD15D3" w:rsidRPr="00626592" w:rsidRDefault="00BD15D3" w:rsidP="00493DE3">
            <w:pPr>
              <w:jc w:val="both"/>
            </w:pPr>
            <w:r w:rsidRPr="00626592">
              <w:t>None</w:t>
            </w:r>
          </w:p>
        </w:tc>
      </w:tr>
      <w:tr w:rsidR="00BD15D3" w:rsidRPr="00626592" w14:paraId="0524ED59" w14:textId="77777777" w:rsidTr="00493DE3">
        <w:tc>
          <w:tcPr>
            <w:tcW w:w="1890" w:type="dxa"/>
          </w:tcPr>
          <w:p w14:paraId="3D20DDA7" w14:textId="77777777" w:rsidR="00BD15D3" w:rsidRPr="00626592" w:rsidRDefault="00BD15D3" w:rsidP="00493DE3">
            <w:pPr>
              <w:jc w:val="both"/>
              <w:rPr>
                <w:b/>
              </w:rPr>
            </w:pPr>
            <w:r w:rsidRPr="00626592">
              <w:rPr>
                <w:b/>
              </w:rPr>
              <w:t>Normal Flow:</w:t>
            </w:r>
          </w:p>
        </w:tc>
        <w:tc>
          <w:tcPr>
            <w:tcW w:w="8190" w:type="dxa"/>
          </w:tcPr>
          <w:p w14:paraId="30E415E1" w14:textId="77777777" w:rsidR="00BD15D3" w:rsidRPr="00626592" w:rsidRDefault="00BD15D3" w:rsidP="00FA0A4D">
            <w:pPr>
              <w:pStyle w:val="NoSpacing"/>
              <w:numPr>
                <w:ilvl w:val="0"/>
                <w:numId w:val="40"/>
              </w:numPr>
            </w:pPr>
            <w:r w:rsidRPr="00626592">
              <w:t xml:space="preserve">The </w:t>
            </w:r>
            <w:proofErr w:type="gramStart"/>
            <w:r w:rsidRPr="00626592">
              <w:t>Admin</w:t>
            </w:r>
            <w:proofErr w:type="gramEnd"/>
            <w:r w:rsidRPr="00626592">
              <w:t xml:space="preserve"> selects a landlord’s profile to verify the certificate.</w:t>
            </w:r>
          </w:p>
          <w:p w14:paraId="392813C8" w14:textId="77777777" w:rsidR="00BD15D3" w:rsidRPr="00626592" w:rsidRDefault="00BD15D3" w:rsidP="00FA0A4D">
            <w:pPr>
              <w:pStyle w:val="NoSpacing"/>
              <w:numPr>
                <w:ilvl w:val="0"/>
                <w:numId w:val="40"/>
              </w:numPr>
            </w:pPr>
            <w:r w:rsidRPr="00626592">
              <w:t>The system retrieves certificate details and sends them to Police Khidmat Markaz for validation.</w:t>
            </w:r>
          </w:p>
          <w:p w14:paraId="518BBE97" w14:textId="77777777" w:rsidR="00BD15D3" w:rsidRPr="00626592" w:rsidRDefault="00BD15D3" w:rsidP="00FA0A4D">
            <w:pPr>
              <w:pStyle w:val="NoSpacing"/>
              <w:numPr>
                <w:ilvl w:val="0"/>
                <w:numId w:val="40"/>
              </w:numPr>
            </w:pPr>
            <w:r w:rsidRPr="00626592">
              <w:t>The Markaz responds with the verification status.</w:t>
            </w:r>
          </w:p>
          <w:p w14:paraId="791B8603" w14:textId="77777777" w:rsidR="00BD15D3" w:rsidRPr="00626592" w:rsidRDefault="00BD15D3" w:rsidP="00FA0A4D">
            <w:pPr>
              <w:pStyle w:val="NoSpacing"/>
              <w:numPr>
                <w:ilvl w:val="0"/>
                <w:numId w:val="40"/>
              </w:numPr>
            </w:pPr>
            <w:r w:rsidRPr="00626592">
              <w:lastRenderedPageBreak/>
              <w:t>The system displays the verification result to the Admin.</w:t>
            </w:r>
          </w:p>
          <w:p w14:paraId="2FF11528" w14:textId="77777777" w:rsidR="00BD15D3" w:rsidRPr="00626592" w:rsidRDefault="00BD15D3" w:rsidP="00493DE3">
            <w:pPr>
              <w:pStyle w:val="NoSpacing"/>
            </w:pPr>
          </w:p>
          <w:p w14:paraId="4EC560F1" w14:textId="77777777" w:rsidR="00BD15D3" w:rsidRPr="00626592" w:rsidRDefault="00BD15D3" w:rsidP="00493DE3">
            <w:pPr>
              <w:pStyle w:val="NoSpacing"/>
            </w:pPr>
          </w:p>
        </w:tc>
      </w:tr>
      <w:tr w:rsidR="00BD15D3" w:rsidRPr="00626592" w14:paraId="3776FA43" w14:textId="77777777" w:rsidTr="00493DE3">
        <w:tc>
          <w:tcPr>
            <w:tcW w:w="1890" w:type="dxa"/>
          </w:tcPr>
          <w:p w14:paraId="74B2231B" w14:textId="77777777" w:rsidR="00BD15D3" w:rsidRPr="00626592" w:rsidRDefault="00BD15D3" w:rsidP="00493DE3">
            <w:pPr>
              <w:jc w:val="both"/>
              <w:rPr>
                <w:b/>
              </w:rPr>
            </w:pPr>
            <w:r w:rsidRPr="00626592">
              <w:rPr>
                <w:b/>
              </w:rPr>
              <w:lastRenderedPageBreak/>
              <w:t>Alternative Flows:</w:t>
            </w:r>
          </w:p>
          <w:p w14:paraId="70F9B05A" w14:textId="77777777" w:rsidR="00BD15D3" w:rsidRPr="00626592" w:rsidRDefault="00BD15D3" w:rsidP="00493DE3">
            <w:pPr>
              <w:jc w:val="both"/>
              <w:rPr>
                <w:b/>
                <w:color w:val="BFBFBF"/>
              </w:rPr>
            </w:pPr>
          </w:p>
        </w:tc>
        <w:tc>
          <w:tcPr>
            <w:tcW w:w="8190" w:type="dxa"/>
          </w:tcPr>
          <w:p w14:paraId="35EF5C1D" w14:textId="77777777" w:rsidR="00BD15D3" w:rsidRPr="00626592" w:rsidRDefault="00BD15D3" w:rsidP="00FA0A4D">
            <w:pPr>
              <w:numPr>
                <w:ilvl w:val="0"/>
                <w:numId w:val="41"/>
              </w:numPr>
              <w:spacing w:before="100" w:beforeAutospacing="1" w:after="100" w:afterAutospacing="1"/>
              <w:rPr>
                <w:b/>
                <w:bCs/>
              </w:rPr>
            </w:pPr>
            <w:r w:rsidRPr="00626592">
              <w:rPr>
                <w:b/>
                <w:bCs/>
              </w:rPr>
              <w:t>Invalid Certificate Details:</w:t>
            </w:r>
          </w:p>
          <w:p w14:paraId="3AADA245" w14:textId="77777777" w:rsidR="00BD15D3" w:rsidRPr="00626592" w:rsidRDefault="00BD15D3" w:rsidP="00FA0A4D">
            <w:pPr>
              <w:numPr>
                <w:ilvl w:val="1"/>
                <w:numId w:val="41"/>
              </w:numPr>
              <w:spacing w:before="100" w:beforeAutospacing="1" w:after="100" w:afterAutospacing="1"/>
            </w:pPr>
            <w:r w:rsidRPr="00626592">
              <w:t xml:space="preserve">The system notifies the </w:t>
            </w:r>
            <w:proofErr w:type="gramStart"/>
            <w:r w:rsidRPr="00626592">
              <w:t>Admin</w:t>
            </w:r>
            <w:proofErr w:type="gramEnd"/>
            <w:r w:rsidRPr="00626592">
              <w:t>: "The certificate details provided are invalid or incomplete. Please review and try again."</w:t>
            </w:r>
          </w:p>
          <w:p w14:paraId="323713D3" w14:textId="77777777" w:rsidR="00BD15D3" w:rsidRPr="00626592" w:rsidRDefault="00BD15D3" w:rsidP="00493DE3">
            <w:pPr>
              <w:spacing w:before="100" w:beforeAutospacing="1" w:after="100" w:afterAutospacing="1"/>
            </w:pPr>
            <w:r w:rsidRPr="00626592">
              <w:t xml:space="preserve">       2.</w:t>
            </w:r>
            <w:r w:rsidRPr="00626592">
              <w:rPr>
                <w:b/>
                <w:bCs/>
              </w:rPr>
              <w:t>Verification Service Down:</w:t>
            </w:r>
          </w:p>
          <w:p w14:paraId="06004891" w14:textId="77777777" w:rsidR="00BD15D3" w:rsidRPr="00626592" w:rsidRDefault="00BD15D3" w:rsidP="00FA0A4D">
            <w:pPr>
              <w:numPr>
                <w:ilvl w:val="1"/>
                <w:numId w:val="41"/>
              </w:numPr>
              <w:spacing w:before="100" w:beforeAutospacing="1" w:after="100" w:afterAutospacing="1"/>
            </w:pPr>
            <w:r w:rsidRPr="00626592">
              <w:t xml:space="preserve">The system notifies the </w:t>
            </w:r>
            <w:proofErr w:type="gramStart"/>
            <w:r w:rsidRPr="00626592">
              <w:t>Admin</w:t>
            </w:r>
            <w:proofErr w:type="gramEnd"/>
            <w:r w:rsidRPr="00626592">
              <w:t>: "The Police Khidmat Markaz service is currently unavailable. Please try again later."</w:t>
            </w:r>
          </w:p>
          <w:p w14:paraId="53EC9E05" w14:textId="77777777" w:rsidR="00BD15D3" w:rsidRPr="00626592" w:rsidRDefault="00BD15D3" w:rsidP="00493DE3">
            <w:pPr>
              <w:spacing w:before="100" w:beforeAutospacing="1" w:after="100" w:afterAutospacing="1"/>
            </w:pPr>
          </w:p>
        </w:tc>
      </w:tr>
      <w:tr w:rsidR="00BD15D3" w:rsidRPr="00626592" w14:paraId="29B33246" w14:textId="77777777" w:rsidTr="00493DE3">
        <w:tc>
          <w:tcPr>
            <w:tcW w:w="1890" w:type="dxa"/>
          </w:tcPr>
          <w:p w14:paraId="6A6BAB03" w14:textId="77777777" w:rsidR="00BD15D3" w:rsidRPr="00626592" w:rsidRDefault="00BD15D3" w:rsidP="00493DE3">
            <w:pPr>
              <w:jc w:val="both"/>
              <w:rPr>
                <w:b/>
              </w:rPr>
            </w:pPr>
            <w:r w:rsidRPr="00626592">
              <w:rPr>
                <w:b/>
              </w:rPr>
              <w:t>Exceptions:</w:t>
            </w:r>
          </w:p>
        </w:tc>
        <w:tc>
          <w:tcPr>
            <w:tcW w:w="8190" w:type="dxa"/>
          </w:tcPr>
          <w:p w14:paraId="3F8C87A7" w14:textId="77777777" w:rsidR="00BD15D3" w:rsidRPr="00626592" w:rsidRDefault="00BD15D3" w:rsidP="00493DE3">
            <w:r w:rsidRPr="00626592">
              <w:t>Verification Failure:</w:t>
            </w:r>
          </w:p>
          <w:p w14:paraId="0D3CEB49" w14:textId="77777777" w:rsidR="00BD15D3" w:rsidRPr="00626592" w:rsidRDefault="00BD15D3" w:rsidP="00FA0A4D">
            <w:pPr>
              <w:numPr>
                <w:ilvl w:val="0"/>
                <w:numId w:val="42"/>
              </w:numPr>
            </w:pPr>
            <w:r w:rsidRPr="00626592">
              <w:t xml:space="preserve">The system notifies the </w:t>
            </w:r>
            <w:proofErr w:type="gramStart"/>
            <w:r w:rsidRPr="00626592">
              <w:t>Admin</w:t>
            </w:r>
            <w:proofErr w:type="gramEnd"/>
            <w:r w:rsidRPr="00626592">
              <w:t>: "Unable to verify the certificate. Please try again later."</w:t>
            </w:r>
          </w:p>
          <w:p w14:paraId="751B0C49" w14:textId="77777777" w:rsidR="00BD15D3" w:rsidRPr="00626592" w:rsidRDefault="00BD15D3" w:rsidP="00493DE3"/>
        </w:tc>
      </w:tr>
      <w:tr w:rsidR="00BD15D3" w:rsidRPr="00626592" w14:paraId="7E0407E1" w14:textId="77777777" w:rsidTr="00493DE3">
        <w:tc>
          <w:tcPr>
            <w:tcW w:w="1890" w:type="dxa"/>
          </w:tcPr>
          <w:p w14:paraId="5A9C74AE" w14:textId="77777777" w:rsidR="00BD15D3" w:rsidRPr="00626592" w:rsidRDefault="00BD15D3" w:rsidP="00493DE3">
            <w:pPr>
              <w:jc w:val="both"/>
              <w:rPr>
                <w:b/>
              </w:rPr>
            </w:pPr>
            <w:r w:rsidRPr="00626592">
              <w:rPr>
                <w:b/>
              </w:rPr>
              <w:t>Business Rules</w:t>
            </w:r>
          </w:p>
        </w:tc>
        <w:tc>
          <w:tcPr>
            <w:tcW w:w="8190" w:type="dxa"/>
          </w:tcPr>
          <w:p w14:paraId="3F351B77" w14:textId="77777777" w:rsidR="00BD15D3" w:rsidRPr="00626592" w:rsidRDefault="00BD15D3" w:rsidP="00493DE3">
            <w:pPr>
              <w:jc w:val="both"/>
            </w:pPr>
            <w:r w:rsidRPr="00626592">
              <w:t>None</w:t>
            </w:r>
          </w:p>
          <w:p w14:paraId="736B7F6A" w14:textId="77777777" w:rsidR="00BD15D3" w:rsidRPr="00626592" w:rsidRDefault="00BD15D3" w:rsidP="00493DE3">
            <w:pPr>
              <w:ind w:left="720"/>
              <w:jc w:val="both"/>
            </w:pPr>
          </w:p>
        </w:tc>
      </w:tr>
      <w:tr w:rsidR="00BD15D3" w:rsidRPr="00626592" w14:paraId="0D617DFC" w14:textId="77777777" w:rsidTr="00493DE3">
        <w:tc>
          <w:tcPr>
            <w:tcW w:w="1890" w:type="dxa"/>
          </w:tcPr>
          <w:p w14:paraId="7BAF4509" w14:textId="77777777" w:rsidR="00BD15D3" w:rsidRPr="00626592" w:rsidRDefault="00BD15D3" w:rsidP="00493DE3">
            <w:pPr>
              <w:jc w:val="both"/>
              <w:rPr>
                <w:b/>
              </w:rPr>
            </w:pPr>
            <w:r w:rsidRPr="00626592">
              <w:rPr>
                <w:b/>
              </w:rPr>
              <w:t>Assumptions:</w:t>
            </w:r>
          </w:p>
        </w:tc>
        <w:tc>
          <w:tcPr>
            <w:tcW w:w="8190" w:type="dxa"/>
          </w:tcPr>
          <w:p w14:paraId="0DF865AE" w14:textId="77777777" w:rsidR="00BD15D3" w:rsidRPr="00626592" w:rsidRDefault="00BD15D3" w:rsidP="00FA0A4D">
            <w:pPr>
              <w:pStyle w:val="ListParagraph"/>
              <w:numPr>
                <w:ilvl w:val="0"/>
                <w:numId w:val="43"/>
              </w:numPr>
              <w:spacing w:before="100" w:beforeAutospacing="1" w:after="100" w:afterAutospacing="1"/>
              <w:contextualSpacing/>
            </w:pPr>
            <w:r w:rsidRPr="00626592">
              <w:t>Assume the Police Khidmat Markaz’s API is operational and reliable.</w:t>
            </w:r>
          </w:p>
        </w:tc>
      </w:tr>
    </w:tbl>
    <w:p w14:paraId="702AE1BE" w14:textId="77777777" w:rsidR="00BD15D3" w:rsidRPr="00626592" w:rsidRDefault="00BD15D3" w:rsidP="00BD15D3"/>
    <w:p w14:paraId="382334E1" w14:textId="77777777" w:rsidR="00BD15D3" w:rsidRPr="00626592" w:rsidRDefault="00BD15D3" w:rsidP="00BD15D3"/>
    <w:p w14:paraId="39B06325" w14:textId="77777777" w:rsidR="00BD15D3" w:rsidRPr="00626592" w:rsidRDefault="00BD15D3" w:rsidP="00BD15D3"/>
    <w:p w14:paraId="4649B45D" w14:textId="77777777" w:rsidR="00BD15D3" w:rsidRPr="00626592" w:rsidRDefault="00BD15D3" w:rsidP="00BD15D3"/>
    <w:p w14:paraId="519DDA23" w14:textId="77777777" w:rsidR="00BD15D3" w:rsidRPr="00626592" w:rsidRDefault="00BD15D3" w:rsidP="00BD15D3"/>
    <w:p w14:paraId="63806E44" w14:textId="77777777" w:rsidR="00BD15D3" w:rsidRPr="00626592" w:rsidRDefault="00BD15D3" w:rsidP="00BD15D3"/>
    <w:p w14:paraId="65839291" w14:textId="77777777" w:rsidR="00BD15D3" w:rsidRPr="00626592" w:rsidRDefault="00BD15D3" w:rsidP="00BD15D3"/>
    <w:tbl>
      <w:tblPr>
        <w:tblStyle w:val="TableGrid"/>
        <w:tblW w:w="10080" w:type="dxa"/>
        <w:tblInd w:w="108" w:type="dxa"/>
        <w:tblLayout w:type="fixed"/>
        <w:tblLook w:val="04A0" w:firstRow="1" w:lastRow="0" w:firstColumn="1" w:lastColumn="0" w:noHBand="0" w:noVBand="1"/>
      </w:tblPr>
      <w:tblGrid>
        <w:gridCol w:w="1890"/>
        <w:gridCol w:w="8190"/>
      </w:tblGrid>
      <w:tr w:rsidR="00BD15D3" w:rsidRPr="00626592" w14:paraId="0022159D" w14:textId="77777777" w:rsidTr="00493DE3">
        <w:tc>
          <w:tcPr>
            <w:tcW w:w="1890" w:type="dxa"/>
          </w:tcPr>
          <w:p w14:paraId="3ED86041" w14:textId="77777777" w:rsidR="00BD15D3" w:rsidRPr="00626592" w:rsidRDefault="00BD15D3" w:rsidP="00493DE3">
            <w:pPr>
              <w:jc w:val="both"/>
              <w:rPr>
                <w:b/>
              </w:rPr>
            </w:pPr>
            <w:r w:rsidRPr="00626592">
              <w:rPr>
                <w:b/>
              </w:rPr>
              <w:t>Use Case ID:</w:t>
            </w:r>
          </w:p>
        </w:tc>
        <w:tc>
          <w:tcPr>
            <w:tcW w:w="8190" w:type="dxa"/>
          </w:tcPr>
          <w:p w14:paraId="0DF160FA" w14:textId="77777777" w:rsidR="00BD15D3" w:rsidRPr="00626592" w:rsidRDefault="00BD15D3" w:rsidP="00493DE3">
            <w:pPr>
              <w:jc w:val="both"/>
            </w:pPr>
            <w:r w:rsidRPr="00626592">
              <w:t>UC-7</w:t>
            </w:r>
          </w:p>
        </w:tc>
      </w:tr>
      <w:tr w:rsidR="00BD15D3" w:rsidRPr="00626592" w14:paraId="6D8A2C16" w14:textId="77777777" w:rsidTr="00493DE3">
        <w:tc>
          <w:tcPr>
            <w:tcW w:w="1890" w:type="dxa"/>
          </w:tcPr>
          <w:p w14:paraId="36A3E3C1" w14:textId="77777777" w:rsidR="00BD15D3" w:rsidRPr="00626592" w:rsidRDefault="00BD15D3" w:rsidP="00493DE3">
            <w:pPr>
              <w:jc w:val="both"/>
              <w:rPr>
                <w:b/>
              </w:rPr>
            </w:pPr>
            <w:r w:rsidRPr="00626592">
              <w:rPr>
                <w:b/>
              </w:rPr>
              <w:t>Use Case Name:</w:t>
            </w:r>
          </w:p>
        </w:tc>
        <w:tc>
          <w:tcPr>
            <w:tcW w:w="8190" w:type="dxa"/>
          </w:tcPr>
          <w:p w14:paraId="4865340A" w14:textId="77777777" w:rsidR="00BD15D3" w:rsidRPr="00626592" w:rsidRDefault="00BD15D3" w:rsidP="00493DE3">
            <w:pPr>
              <w:pStyle w:val="Pa49"/>
              <w:jc w:val="both"/>
              <w:rPr>
                <w:rFonts w:ascii="Times New Roman" w:hAnsi="Times New Roman"/>
              </w:rPr>
            </w:pPr>
            <w:r w:rsidRPr="00626592">
              <w:rPr>
                <w:rFonts w:ascii="Times New Roman" w:hAnsi="Times New Roman"/>
              </w:rPr>
              <w:t>Approve Request</w:t>
            </w:r>
          </w:p>
        </w:tc>
      </w:tr>
      <w:tr w:rsidR="00BD15D3" w:rsidRPr="00626592" w14:paraId="537F07A9" w14:textId="77777777" w:rsidTr="00493DE3">
        <w:tc>
          <w:tcPr>
            <w:tcW w:w="1890" w:type="dxa"/>
          </w:tcPr>
          <w:p w14:paraId="68CA3AA1" w14:textId="77777777" w:rsidR="00BD15D3" w:rsidRPr="00626592" w:rsidRDefault="00BD15D3" w:rsidP="00493DE3">
            <w:pPr>
              <w:jc w:val="both"/>
              <w:rPr>
                <w:b/>
              </w:rPr>
            </w:pPr>
            <w:r w:rsidRPr="00626592">
              <w:rPr>
                <w:b/>
              </w:rPr>
              <w:t>Actors:</w:t>
            </w:r>
          </w:p>
        </w:tc>
        <w:tc>
          <w:tcPr>
            <w:tcW w:w="8190" w:type="dxa"/>
          </w:tcPr>
          <w:p w14:paraId="31382F65" w14:textId="77777777" w:rsidR="00BD15D3" w:rsidRPr="00626592" w:rsidRDefault="00BD15D3" w:rsidP="00493DE3">
            <w:pPr>
              <w:jc w:val="both"/>
            </w:pPr>
            <w:r w:rsidRPr="00626592">
              <w:rPr>
                <w:b/>
                <w:bCs/>
              </w:rPr>
              <w:t xml:space="preserve">Primary Actor: </w:t>
            </w:r>
            <w:r w:rsidRPr="00626592">
              <w:t>Admin</w:t>
            </w:r>
          </w:p>
        </w:tc>
      </w:tr>
      <w:tr w:rsidR="00BD15D3" w:rsidRPr="00626592" w14:paraId="27575EFD" w14:textId="77777777" w:rsidTr="00493DE3">
        <w:trPr>
          <w:trHeight w:val="647"/>
        </w:trPr>
        <w:tc>
          <w:tcPr>
            <w:tcW w:w="1890" w:type="dxa"/>
          </w:tcPr>
          <w:p w14:paraId="4B55D3A8" w14:textId="77777777" w:rsidR="00BD15D3" w:rsidRPr="00626592" w:rsidRDefault="00BD15D3" w:rsidP="00493DE3">
            <w:pPr>
              <w:jc w:val="both"/>
              <w:rPr>
                <w:b/>
              </w:rPr>
            </w:pPr>
            <w:r w:rsidRPr="00626592">
              <w:rPr>
                <w:b/>
              </w:rPr>
              <w:t>Description:</w:t>
            </w:r>
          </w:p>
        </w:tc>
        <w:tc>
          <w:tcPr>
            <w:tcW w:w="8190" w:type="dxa"/>
          </w:tcPr>
          <w:p w14:paraId="36A5B823" w14:textId="1272807C" w:rsidR="00BD15D3" w:rsidRPr="00626592" w:rsidRDefault="00DE25F7" w:rsidP="00493DE3">
            <w:pPr>
              <w:pStyle w:val="Pa49"/>
              <w:jc w:val="both"/>
              <w:rPr>
                <w:rFonts w:ascii="Times New Roman" w:hAnsi="Times New Roman"/>
              </w:rPr>
            </w:pPr>
            <w:r w:rsidRPr="00626592">
              <w:rPr>
                <w:rFonts w:ascii="Times New Roman" w:hAnsi="Times New Roman"/>
              </w:rPr>
              <w:t>This</w:t>
            </w:r>
            <w:r w:rsidR="00BD15D3" w:rsidRPr="00626592">
              <w:rPr>
                <w:rFonts w:ascii="Times New Roman" w:hAnsi="Times New Roman"/>
              </w:rPr>
              <w:t xml:space="preserve"> case describes how the </w:t>
            </w:r>
            <w:proofErr w:type="gramStart"/>
            <w:r w:rsidR="00BD15D3" w:rsidRPr="00626592">
              <w:rPr>
                <w:rFonts w:ascii="Times New Roman" w:hAnsi="Times New Roman"/>
              </w:rPr>
              <w:t>Admin</w:t>
            </w:r>
            <w:proofErr w:type="gramEnd"/>
            <w:r w:rsidR="00BD15D3" w:rsidRPr="00626592">
              <w:rPr>
                <w:rFonts w:ascii="Times New Roman" w:hAnsi="Times New Roman"/>
              </w:rPr>
              <w:t xml:space="preserve"> approves a property request after reviewing the details.</w:t>
            </w:r>
          </w:p>
          <w:p w14:paraId="0E95E3F8" w14:textId="77777777" w:rsidR="00BD15D3" w:rsidRPr="00626592" w:rsidRDefault="00BD15D3" w:rsidP="00493DE3">
            <w:pPr>
              <w:pStyle w:val="Pa49"/>
              <w:jc w:val="both"/>
              <w:rPr>
                <w:rFonts w:ascii="Times New Roman" w:hAnsi="Times New Roman"/>
              </w:rPr>
            </w:pPr>
          </w:p>
        </w:tc>
      </w:tr>
      <w:tr w:rsidR="00BD15D3" w:rsidRPr="00626592" w14:paraId="2BB97EA3" w14:textId="77777777" w:rsidTr="00493DE3">
        <w:tc>
          <w:tcPr>
            <w:tcW w:w="1890" w:type="dxa"/>
          </w:tcPr>
          <w:p w14:paraId="5DE3C4BC" w14:textId="77777777" w:rsidR="00BD15D3" w:rsidRPr="00626592" w:rsidRDefault="00BD15D3" w:rsidP="00493DE3">
            <w:pPr>
              <w:jc w:val="both"/>
              <w:rPr>
                <w:b/>
              </w:rPr>
            </w:pPr>
            <w:r w:rsidRPr="00626592">
              <w:rPr>
                <w:b/>
              </w:rPr>
              <w:t>Trigger:</w:t>
            </w:r>
          </w:p>
        </w:tc>
        <w:tc>
          <w:tcPr>
            <w:tcW w:w="8190" w:type="dxa"/>
          </w:tcPr>
          <w:p w14:paraId="05FF3C50" w14:textId="77777777" w:rsidR="00BD15D3" w:rsidRPr="00626592" w:rsidRDefault="00BD15D3" w:rsidP="00493DE3">
            <w:pPr>
              <w:spacing w:before="100" w:beforeAutospacing="1" w:after="100" w:afterAutospacing="1"/>
            </w:pPr>
            <w:r w:rsidRPr="00626592">
              <w:t xml:space="preserve">The </w:t>
            </w:r>
            <w:proofErr w:type="gramStart"/>
            <w:r w:rsidRPr="00626592">
              <w:t>Admin</w:t>
            </w:r>
            <w:proofErr w:type="gramEnd"/>
            <w:r w:rsidRPr="00626592">
              <w:t xml:space="preserve"> selects the "Approve" option for a specific property request.</w:t>
            </w:r>
          </w:p>
        </w:tc>
      </w:tr>
      <w:tr w:rsidR="00BD15D3" w:rsidRPr="00626592" w14:paraId="73B60FB1" w14:textId="77777777" w:rsidTr="00493DE3">
        <w:tc>
          <w:tcPr>
            <w:tcW w:w="1890" w:type="dxa"/>
          </w:tcPr>
          <w:p w14:paraId="063C0830" w14:textId="77777777" w:rsidR="00BD15D3" w:rsidRPr="00626592" w:rsidRDefault="00BD15D3" w:rsidP="00493DE3">
            <w:r w:rsidRPr="00626592">
              <w:rPr>
                <w:b/>
              </w:rPr>
              <w:t>Level:</w:t>
            </w:r>
          </w:p>
          <w:p w14:paraId="4812CC2A" w14:textId="77777777" w:rsidR="00BD15D3" w:rsidRPr="00626592" w:rsidRDefault="00BD15D3" w:rsidP="00493DE3">
            <w:pPr>
              <w:jc w:val="both"/>
              <w:rPr>
                <w:b/>
              </w:rPr>
            </w:pPr>
          </w:p>
        </w:tc>
        <w:tc>
          <w:tcPr>
            <w:tcW w:w="8190" w:type="dxa"/>
          </w:tcPr>
          <w:p w14:paraId="142F3FFA" w14:textId="77777777" w:rsidR="00BD15D3" w:rsidRPr="00626592" w:rsidRDefault="00BD15D3" w:rsidP="00493DE3">
            <w:pPr>
              <w:jc w:val="both"/>
            </w:pPr>
            <w:r w:rsidRPr="00626592">
              <w:t>High</w:t>
            </w:r>
          </w:p>
        </w:tc>
      </w:tr>
      <w:tr w:rsidR="00BD15D3" w:rsidRPr="00626592" w14:paraId="17B311C7" w14:textId="77777777" w:rsidTr="00493DE3">
        <w:trPr>
          <w:trHeight w:val="813"/>
        </w:trPr>
        <w:tc>
          <w:tcPr>
            <w:tcW w:w="1890" w:type="dxa"/>
          </w:tcPr>
          <w:p w14:paraId="2A84EA25" w14:textId="77777777" w:rsidR="00BD15D3" w:rsidRPr="00626592" w:rsidRDefault="00BD15D3" w:rsidP="00493DE3">
            <w:pPr>
              <w:jc w:val="both"/>
              <w:rPr>
                <w:b/>
              </w:rPr>
            </w:pPr>
            <w:r w:rsidRPr="00626592">
              <w:rPr>
                <w:b/>
              </w:rPr>
              <w:t>Preconditions:</w:t>
            </w:r>
          </w:p>
        </w:tc>
        <w:tc>
          <w:tcPr>
            <w:tcW w:w="8190" w:type="dxa"/>
          </w:tcPr>
          <w:p w14:paraId="48175632" w14:textId="77777777" w:rsidR="00BD15D3" w:rsidRPr="00626592" w:rsidRDefault="00BD15D3" w:rsidP="00493DE3">
            <w:r w:rsidRPr="00626592">
              <w:t xml:space="preserve">PRE-1: The </w:t>
            </w:r>
            <w:proofErr w:type="gramStart"/>
            <w:r w:rsidRPr="00626592">
              <w:t>Admin</w:t>
            </w:r>
            <w:proofErr w:type="gramEnd"/>
            <w:r w:rsidRPr="00626592">
              <w:t xml:space="preserve"> is logged into the system.</w:t>
            </w:r>
          </w:p>
          <w:p w14:paraId="4252A451" w14:textId="77777777" w:rsidR="00BD15D3" w:rsidRPr="00626592" w:rsidRDefault="00BD15D3" w:rsidP="00493DE3">
            <w:r w:rsidRPr="00626592">
              <w:t>PRE-2: The property request has been verified.</w:t>
            </w:r>
          </w:p>
          <w:p w14:paraId="77767D55" w14:textId="77777777" w:rsidR="00BD15D3" w:rsidRPr="00626592" w:rsidRDefault="00BD15D3" w:rsidP="00493DE3"/>
        </w:tc>
      </w:tr>
      <w:tr w:rsidR="00BD15D3" w:rsidRPr="00626592" w14:paraId="7132CECC" w14:textId="77777777" w:rsidTr="00493DE3">
        <w:tc>
          <w:tcPr>
            <w:tcW w:w="1890" w:type="dxa"/>
          </w:tcPr>
          <w:p w14:paraId="4BBDC859" w14:textId="77777777" w:rsidR="00BD15D3" w:rsidRPr="00626592" w:rsidRDefault="00BD15D3" w:rsidP="00493DE3">
            <w:pPr>
              <w:jc w:val="both"/>
              <w:rPr>
                <w:b/>
              </w:rPr>
            </w:pPr>
            <w:r w:rsidRPr="00626592">
              <w:rPr>
                <w:b/>
              </w:rPr>
              <w:t>Post conditions:</w:t>
            </w:r>
          </w:p>
        </w:tc>
        <w:tc>
          <w:tcPr>
            <w:tcW w:w="8190" w:type="dxa"/>
          </w:tcPr>
          <w:p w14:paraId="4ABBDBFE" w14:textId="77777777" w:rsidR="00BD15D3" w:rsidRPr="00626592" w:rsidRDefault="00BD15D3" w:rsidP="00493DE3">
            <w:r w:rsidRPr="00626592">
              <w:t>POST-1: The request is approved, and the landlord is notified.</w:t>
            </w:r>
          </w:p>
          <w:p w14:paraId="23F37B10" w14:textId="77777777" w:rsidR="00BD15D3" w:rsidRPr="00626592" w:rsidRDefault="00BD15D3" w:rsidP="00493DE3">
            <w:r w:rsidRPr="00626592">
              <w:t>POST-2: Approval activity is logged in the system.</w:t>
            </w:r>
          </w:p>
          <w:p w14:paraId="4EC4DBD8" w14:textId="77777777" w:rsidR="00BD15D3" w:rsidRPr="00626592" w:rsidRDefault="00BD15D3" w:rsidP="00493DE3"/>
        </w:tc>
      </w:tr>
      <w:tr w:rsidR="00BD15D3" w:rsidRPr="00626592" w14:paraId="7BD2EC28" w14:textId="77777777" w:rsidTr="00493DE3">
        <w:tc>
          <w:tcPr>
            <w:tcW w:w="1890" w:type="dxa"/>
          </w:tcPr>
          <w:p w14:paraId="45346670" w14:textId="77777777" w:rsidR="00BD15D3" w:rsidRPr="00626592" w:rsidRDefault="00BD15D3" w:rsidP="00493DE3">
            <w:pPr>
              <w:jc w:val="both"/>
              <w:rPr>
                <w:b/>
              </w:rPr>
            </w:pPr>
            <w:r w:rsidRPr="00626592">
              <w:rPr>
                <w:b/>
              </w:rPr>
              <w:t>Include</w:t>
            </w:r>
          </w:p>
        </w:tc>
        <w:tc>
          <w:tcPr>
            <w:tcW w:w="8190" w:type="dxa"/>
          </w:tcPr>
          <w:p w14:paraId="064ABA1F" w14:textId="77777777" w:rsidR="00BD15D3" w:rsidRPr="00626592" w:rsidRDefault="00BD15D3" w:rsidP="00493DE3">
            <w:pPr>
              <w:spacing w:before="100" w:beforeAutospacing="1" w:after="100" w:afterAutospacing="1"/>
            </w:pPr>
            <w:r w:rsidRPr="00626592">
              <w:t>None</w:t>
            </w:r>
          </w:p>
        </w:tc>
      </w:tr>
      <w:tr w:rsidR="00BD15D3" w:rsidRPr="00626592" w14:paraId="1D234D04" w14:textId="77777777" w:rsidTr="00493DE3">
        <w:tc>
          <w:tcPr>
            <w:tcW w:w="1890" w:type="dxa"/>
          </w:tcPr>
          <w:p w14:paraId="65BAC3DF" w14:textId="77777777" w:rsidR="00BD15D3" w:rsidRPr="00626592" w:rsidRDefault="00BD15D3" w:rsidP="00493DE3">
            <w:pPr>
              <w:jc w:val="both"/>
              <w:rPr>
                <w:b/>
              </w:rPr>
            </w:pPr>
            <w:r w:rsidRPr="00626592">
              <w:rPr>
                <w:b/>
              </w:rPr>
              <w:t>Extend</w:t>
            </w:r>
          </w:p>
        </w:tc>
        <w:tc>
          <w:tcPr>
            <w:tcW w:w="8190" w:type="dxa"/>
          </w:tcPr>
          <w:p w14:paraId="48F94044" w14:textId="77777777" w:rsidR="00BD15D3" w:rsidRPr="00626592" w:rsidRDefault="00BD15D3" w:rsidP="00493DE3">
            <w:pPr>
              <w:jc w:val="both"/>
            </w:pPr>
            <w:r w:rsidRPr="00626592">
              <w:t>None</w:t>
            </w:r>
          </w:p>
        </w:tc>
      </w:tr>
      <w:tr w:rsidR="00BD15D3" w:rsidRPr="00626592" w14:paraId="1352A553" w14:textId="77777777" w:rsidTr="00493DE3">
        <w:tc>
          <w:tcPr>
            <w:tcW w:w="1890" w:type="dxa"/>
          </w:tcPr>
          <w:p w14:paraId="6E4E63E6" w14:textId="77777777" w:rsidR="00BD15D3" w:rsidRPr="00626592" w:rsidRDefault="00BD15D3" w:rsidP="00493DE3">
            <w:pPr>
              <w:jc w:val="both"/>
              <w:rPr>
                <w:b/>
              </w:rPr>
            </w:pPr>
            <w:r w:rsidRPr="00626592">
              <w:rPr>
                <w:b/>
              </w:rPr>
              <w:t>Normal Flow:</w:t>
            </w:r>
          </w:p>
        </w:tc>
        <w:tc>
          <w:tcPr>
            <w:tcW w:w="8190" w:type="dxa"/>
          </w:tcPr>
          <w:p w14:paraId="505B5967" w14:textId="77777777" w:rsidR="00BD15D3" w:rsidRPr="00626592" w:rsidRDefault="00BD15D3" w:rsidP="00FA0A4D">
            <w:pPr>
              <w:pStyle w:val="NoSpacing"/>
              <w:numPr>
                <w:ilvl w:val="0"/>
                <w:numId w:val="44"/>
              </w:numPr>
            </w:pPr>
            <w:r w:rsidRPr="00626592">
              <w:t xml:space="preserve">The </w:t>
            </w:r>
            <w:proofErr w:type="gramStart"/>
            <w:r w:rsidRPr="00626592">
              <w:t>Admin</w:t>
            </w:r>
            <w:proofErr w:type="gramEnd"/>
            <w:r w:rsidRPr="00626592">
              <w:t xml:space="preserve"> selects a pending property request.</w:t>
            </w:r>
          </w:p>
          <w:p w14:paraId="5B819F28" w14:textId="77777777" w:rsidR="00BD15D3" w:rsidRPr="00626592" w:rsidRDefault="00BD15D3" w:rsidP="00FA0A4D">
            <w:pPr>
              <w:pStyle w:val="NoSpacing"/>
              <w:numPr>
                <w:ilvl w:val="0"/>
                <w:numId w:val="44"/>
              </w:numPr>
            </w:pPr>
            <w:r w:rsidRPr="00626592">
              <w:t xml:space="preserve">The </w:t>
            </w:r>
            <w:proofErr w:type="gramStart"/>
            <w:r w:rsidRPr="00626592">
              <w:t>Admin</w:t>
            </w:r>
            <w:proofErr w:type="gramEnd"/>
            <w:r w:rsidRPr="00626592">
              <w:t xml:space="preserve"> clicks the "Approve" button.</w:t>
            </w:r>
          </w:p>
          <w:p w14:paraId="16C39A19" w14:textId="77777777" w:rsidR="00BD15D3" w:rsidRPr="00626592" w:rsidRDefault="00BD15D3" w:rsidP="00FA0A4D">
            <w:pPr>
              <w:pStyle w:val="NoSpacing"/>
              <w:numPr>
                <w:ilvl w:val="0"/>
                <w:numId w:val="44"/>
              </w:numPr>
            </w:pPr>
            <w:r w:rsidRPr="00626592">
              <w:lastRenderedPageBreak/>
              <w:t>The system updates the request status to "Approved" and notifies the landlord.</w:t>
            </w:r>
          </w:p>
          <w:p w14:paraId="68FB7F61" w14:textId="77777777" w:rsidR="00BD15D3" w:rsidRPr="00626592" w:rsidRDefault="00BD15D3" w:rsidP="00493DE3">
            <w:pPr>
              <w:pStyle w:val="NoSpacing"/>
            </w:pPr>
          </w:p>
        </w:tc>
      </w:tr>
      <w:tr w:rsidR="00BD15D3" w:rsidRPr="00626592" w14:paraId="6EA39271" w14:textId="77777777" w:rsidTr="00493DE3">
        <w:tc>
          <w:tcPr>
            <w:tcW w:w="1890" w:type="dxa"/>
          </w:tcPr>
          <w:p w14:paraId="649D2902" w14:textId="77777777" w:rsidR="00BD15D3" w:rsidRPr="00626592" w:rsidRDefault="00BD15D3" w:rsidP="00493DE3">
            <w:pPr>
              <w:jc w:val="both"/>
              <w:rPr>
                <w:b/>
              </w:rPr>
            </w:pPr>
            <w:r w:rsidRPr="00626592">
              <w:rPr>
                <w:b/>
              </w:rPr>
              <w:lastRenderedPageBreak/>
              <w:t>Alternative Flows:</w:t>
            </w:r>
          </w:p>
          <w:p w14:paraId="7C3B12FB" w14:textId="77777777" w:rsidR="00BD15D3" w:rsidRPr="00626592" w:rsidRDefault="00BD15D3" w:rsidP="00493DE3">
            <w:pPr>
              <w:jc w:val="both"/>
              <w:rPr>
                <w:b/>
                <w:color w:val="BFBFBF"/>
              </w:rPr>
            </w:pPr>
          </w:p>
        </w:tc>
        <w:tc>
          <w:tcPr>
            <w:tcW w:w="8190" w:type="dxa"/>
          </w:tcPr>
          <w:p w14:paraId="01541E8C" w14:textId="77777777" w:rsidR="00BD15D3" w:rsidRPr="00626592" w:rsidRDefault="00BD15D3" w:rsidP="00FA0A4D">
            <w:pPr>
              <w:numPr>
                <w:ilvl w:val="0"/>
                <w:numId w:val="45"/>
              </w:numPr>
              <w:spacing w:before="100" w:beforeAutospacing="1" w:after="100" w:afterAutospacing="1"/>
              <w:rPr>
                <w:b/>
                <w:bCs/>
              </w:rPr>
            </w:pPr>
            <w:r w:rsidRPr="00626592">
              <w:rPr>
                <w:b/>
                <w:bCs/>
              </w:rPr>
              <w:t>Approval Confirmation:</w:t>
            </w:r>
          </w:p>
          <w:p w14:paraId="1324A1FA" w14:textId="77777777" w:rsidR="00BD15D3" w:rsidRPr="00626592" w:rsidRDefault="00BD15D3" w:rsidP="00FA0A4D">
            <w:pPr>
              <w:numPr>
                <w:ilvl w:val="1"/>
                <w:numId w:val="45"/>
              </w:numPr>
              <w:spacing w:before="100" w:beforeAutospacing="1" w:after="100" w:afterAutospacing="1"/>
            </w:pPr>
            <w:r w:rsidRPr="00626592">
              <w:t xml:space="preserve">The system prompts the </w:t>
            </w:r>
            <w:proofErr w:type="gramStart"/>
            <w:r w:rsidRPr="00626592">
              <w:t>Admin</w:t>
            </w:r>
            <w:proofErr w:type="gramEnd"/>
            <w:r w:rsidRPr="00626592">
              <w:t xml:space="preserve"> to confirm approval before proceeding.</w:t>
            </w:r>
          </w:p>
          <w:p w14:paraId="7F66A160" w14:textId="77777777" w:rsidR="00BD15D3" w:rsidRPr="00626592" w:rsidRDefault="00BD15D3" w:rsidP="00FA0A4D">
            <w:pPr>
              <w:numPr>
                <w:ilvl w:val="0"/>
                <w:numId w:val="45"/>
              </w:numPr>
              <w:spacing w:before="100" w:beforeAutospacing="1" w:after="100" w:afterAutospacing="1"/>
              <w:rPr>
                <w:b/>
                <w:bCs/>
              </w:rPr>
            </w:pPr>
            <w:r w:rsidRPr="00626592">
              <w:rPr>
                <w:b/>
                <w:bCs/>
              </w:rPr>
              <w:t>Notification Failure:</w:t>
            </w:r>
          </w:p>
          <w:p w14:paraId="1F49D600" w14:textId="77777777" w:rsidR="00BD15D3" w:rsidRPr="00626592" w:rsidRDefault="00BD15D3" w:rsidP="00FA0A4D">
            <w:pPr>
              <w:numPr>
                <w:ilvl w:val="1"/>
                <w:numId w:val="45"/>
              </w:numPr>
              <w:spacing w:before="100" w:beforeAutospacing="1" w:after="100" w:afterAutospacing="1"/>
            </w:pPr>
            <w:r w:rsidRPr="00626592">
              <w:t xml:space="preserve">The system updates the status but notifies the </w:t>
            </w:r>
            <w:proofErr w:type="gramStart"/>
            <w:r w:rsidRPr="00626592">
              <w:t>Admin</w:t>
            </w:r>
            <w:proofErr w:type="gramEnd"/>
            <w:r w:rsidRPr="00626592">
              <w:t>: "Unable to notify the landlord. Please contact support."</w:t>
            </w:r>
          </w:p>
        </w:tc>
      </w:tr>
      <w:tr w:rsidR="00BD15D3" w:rsidRPr="00626592" w14:paraId="634EF9EE" w14:textId="77777777" w:rsidTr="00493DE3">
        <w:tc>
          <w:tcPr>
            <w:tcW w:w="1890" w:type="dxa"/>
          </w:tcPr>
          <w:p w14:paraId="1435EE17" w14:textId="77777777" w:rsidR="00BD15D3" w:rsidRPr="00626592" w:rsidRDefault="00BD15D3" w:rsidP="00493DE3">
            <w:pPr>
              <w:jc w:val="both"/>
              <w:rPr>
                <w:b/>
              </w:rPr>
            </w:pPr>
            <w:r w:rsidRPr="00626592">
              <w:rPr>
                <w:b/>
              </w:rPr>
              <w:t>Exceptions:</w:t>
            </w:r>
          </w:p>
        </w:tc>
        <w:tc>
          <w:tcPr>
            <w:tcW w:w="8190" w:type="dxa"/>
          </w:tcPr>
          <w:p w14:paraId="73FBB7B4" w14:textId="77777777" w:rsidR="00BD15D3" w:rsidRPr="00626592" w:rsidRDefault="00BD15D3" w:rsidP="00493DE3">
            <w:pPr>
              <w:rPr>
                <w:b/>
                <w:bCs/>
              </w:rPr>
            </w:pPr>
            <w:r w:rsidRPr="00626592">
              <w:rPr>
                <w:b/>
                <w:bCs/>
              </w:rPr>
              <w:t>System Error:</w:t>
            </w:r>
          </w:p>
          <w:p w14:paraId="1AC35BF2" w14:textId="77777777" w:rsidR="00BD15D3" w:rsidRPr="00626592" w:rsidRDefault="00BD15D3" w:rsidP="00FA0A4D">
            <w:pPr>
              <w:numPr>
                <w:ilvl w:val="0"/>
                <w:numId w:val="46"/>
              </w:numPr>
            </w:pPr>
            <w:r w:rsidRPr="00626592">
              <w:t xml:space="preserve">The system notifies the </w:t>
            </w:r>
            <w:proofErr w:type="gramStart"/>
            <w:r w:rsidRPr="00626592">
              <w:t>Admin</w:t>
            </w:r>
            <w:proofErr w:type="gramEnd"/>
            <w:r w:rsidRPr="00626592">
              <w:t>: "Unable to approve the request. Please try again later."</w:t>
            </w:r>
          </w:p>
          <w:p w14:paraId="53AB0796" w14:textId="77777777" w:rsidR="00BD15D3" w:rsidRPr="00626592" w:rsidRDefault="00BD15D3" w:rsidP="00493DE3"/>
        </w:tc>
      </w:tr>
      <w:tr w:rsidR="00BD15D3" w:rsidRPr="00626592" w14:paraId="7FF7EA7B" w14:textId="77777777" w:rsidTr="00493DE3">
        <w:tc>
          <w:tcPr>
            <w:tcW w:w="1890" w:type="dxa"/>
          </w:tcPr>
          <w:p w14:paraId="67D703A3" w14:textId="77777777" w:rsidR="00BD15D3" w:rsidRPr="00626592" w:rsidRDefault="00BD15D3" w:rsidP="00493DE3">
            <w:pPr>
              <w:jc w:val="both"/>
              <w:rPr>
                <w:b/>
              </w:rPr>
            </w:pPr>
            <w:r w:rsidRPr="00626592">
              <w:rPr>
                <w:b/>
              </w:rPr>
              <w:t>Business Rules</w:t>
            </w:r>
          </w:p>
        </w:tc>
        <w:tc>
          <w:tcPr>
            <w:tcW w:w="8190" w:type="dxa"/>
          </w:tcPr>
          <w:p w14:paraId="3EB37ECC" w14:textId="77777777" w:rsidR="00BD15D3" w:rsidRPr="00626592" w:rsidRDefault="00BD15D3" w:rsidP="00493DE3">
            <w:pPr>
              <w:jc w:val="both"/>
            </w:pPr>
            <w:r w:rsidRPr="00626592">
              <w:t>BR-1: Only authorized admins can manage property status.</w:t>
            </w:r>
          </w:p>
          <w:p w14:paraId="0714383F" w14:textId="77777777" w:rsidR="00BD15D3" w:rsidRPr="00626592" w:rsidRDefault="00BD15D3" w:rsidP="00493DE3">
            <w:pPr>
              <w:jc w:val="both"/>
            </w:pPr>
            <w:r w:rsidRPr="00626592">
              <w:rPr>
                <w:b/>
                <w:bCs/>
              </w:rPr>
              <w:t>BR</w:t>
            </w:r>
            <w:r w:rsidRPr="00626592">
              <w:t>-4: Notifications should be sent via email, including a confirmation of approval and rejection.</w:t>
            </w:r>
          </w:p>
          <w:p w14:paraId="2DBE7E16" w14:textId="77777777" w:rsidR="00BD15D3" w:rsidRPr="00626592" w:rsidRDefault="00BD15D3" w:rsidP="00493DE3">
            <w:pPr>
              <w:jc w:val="both"/>
            </w:pPr>
          </w:p>
        </w:tc>
      </w:tr>
      <w:tr w:rsidR="00BD15D3" w:rsidRPr="00626592" w14:paraId="27749B1D" w14:textId="77777777" w:rsidTr="00493DE3">
        <w:tc>
          <w:tcPr>
            <w:tcW w:w="1890" w:type="dxa"/>
          </w:tcPr>
          <w:p w14:paraId="64EB5E60" w14:textId="77777777" w:rsidR="00BD15D3" w:rsidRPr="00626592" w:rsidRDefault="00BD15D3" w:rsidP="00493DE3">
            <w:pPr>
              <w:jc w:val="both"/>
              <w:rPr>
                <w:b/>
              </w:rPr>
            </w:pPr>
            <w:r w:rsidRPr="00626592">
              <w:rPr>
                <w:b/>
              </w:rPr>
              <w:t>Assumptions:</w:t>
            </w:r>
          </w:p>
        </w:tc>
        <w:tc>
          <w:tcPr>
            <w:tcW w:w="8190" w:type="dxa"/>
          </w:tcPr>
          <w:p w14:paraId="34908615" w14:textId="77777777" w:rsidR="00BD15D3" w:rsidRPr="00626592" w:rsidRDefault="00BD15D3" w:rsidP="00FA0A4D">
            <w:pPr>
              <w:pStyle w:val="ListParagraph"/>
              <w:numPr>
                <w:ilvl w:val="0"/>
                <w:numId w:val="47"/>
              </w:numPr>
              <w:spacing w:before="100" w:beforeAutospacing="1" w:after="100" w:afterAutospacing="1"/>
              <w:contextualSpacing/>
            </w:pPr>
            <w:r w:rsidRPr="00626592">
              <w:t>Assume the Admin has permissions to approve requests.</w:t>
            </w:r>
          </w:p>
        </w:tc>
      </w:tr>
    </w:tbl>
    <w:p w14:paraId="3F6F65F3" w14:textId="77777777" w:rsidR="00BD15D3" w:rsidRPr="00626592" w:rsidRDefault="00BD15D3" w:rsidP="00BD15D3"/>
    <w:p w14:paraId="2FA700E2" w14:textId="77777777" w:rsidR="00BD15D3" w:rsidRPr="00626592" w:rsidRDefault="00BD15D3" w:rsidP="00BD15D3"/>
    <w:p w14:paraId="34D99D44" w14:textId="77777777" w:rsidR="00BD15D3" w:rsidRPr="00626592" w:rsidRDefault="00BD15D3" w:rsidP="00BD15D3"/>
    <w:p w14:paraId="1B731844" w14:textId="77777777" w:rsidR="00BD15D3" w:rsidRPr="00626592" w:rsidRDefault="00BD15D3" w:rsidP="00BD15D3"/>
    <w:p w14:paraId="2976A506" w14:textId="77777777" w:rsidR="00BD15D3" w:rsidRPr="00626592" w:rsidRDefault="00BD15D3" w:rsidP="00BD15D3"/>
    <w:p w14:paraId="47A5931F" w14:textId="77777777" w:rsidR="00BD15D3" w:rsidRPr="00626592" w:rsidRDefault="00BD15D3" w:rsidP="00BD15D3"/>
    <w:p w14:paraId="3609F217" w14:textId="77777777" w:rsidR="00BD15D3" w:rsidRPr="00626592" w:rsidRDefault="00BD15D3" w:rsidP="00BD15D3"/>
    <w:p w14:paraId="3699306D" w14:textId="77777777" w:rsidR="00BD15D3" w:rsidRPr="00626592" w:rsidRDefault="00BD15D3" w:rsidP="00BD15D3"/>
    <w:tbl>
      <w:tblPr>
        <w:tblStyle w:val="TableGrid"/>
        <w:tblW w:w="10080" w:type="dxa"/>
        <w:tblInd w:w="108" w:type="dxa"/>
        <w:tblLayout w:type="fixed"/>
        <w:tblLook w:val="04A0" w:firstRow="1" w:lastRow="0" w:firstColumn="1" w:lastColumn="0" w:noHBand="0" w:noVBand="1"/>
      </w:tblPr>
      <w:tblGrid>
        <w:gridCol w:w="1890"/>
        <w:gridCol w:w="8190"/>
      </w:tblGrid>
      <w:tr w:rsidR="00BD15D3" w:rsidRPr="00626592" w14:paraId="1EC43AF7" w14:textId="77777777" w:rsidTr="00493DE3">
        <w:tc>
          <w:tcPr>
            <w:tcW w:w="1890" w:type="dxa"/>
          </w:tcPr>
          <w:p w14:paraId="2DE397CC" w14:textId="77777777" w:rsidR="00BD15D3" w:rsidRPr="00626592" w:rsidRDefault="00BD15D3" w:rsidP="00493DE3">
            <w:pPr>
              <w:jc w:val="both"/>
              <w:rPr>
                <w:b/>
              </w:rPr>
            </w:pPr>
            <w:r w:rsidRPr="00626592">
              <w:rPr>
                <w:b/>
              </w:rPr>
              <w:t>Use Case ID:</w:t>
            </w:r>
          </w:p>
        </w:tc>
        <w:tc>
          <w:tcPr>
            <w:tcW w:w="8190" w:type="dxa"/>
          </w:tcPr>
          <w:p w14:paraId="0F432A8E" w14:textId="77777777" w:rsidR="00BD15D3" w:rsidRPr="00626592" w:rsidRDefault="00BD15D3" w:rsidP="00493DE3">
            <w:pPr>
              <w:jc w:val="both"/>
            </w:pPr>
            <w:r w:rsidRPr="00626592">
              <w:t>UC-8</w:t>
            </w:r>
          </w:p>
        </w:tc>
      </w:tr>
      <w:tr w:rsidR="00BD15D3" w:rsidRPr="00626592" w14:paraId="778E273B" w14:textId="77777777" w:rsidTr="00493DE3">
        <w:tc>
          <w:tcPr>
            <w:tcW w:w="1890" w:type="dxa"/>
          </w:tcPr>
          <w:p w14:paraId="6916E41A" w14:textId="77777777" w:rsidR="00BD15D3" w:rsidRPr="00626592" w:rsidRDefault="00BD15D3" w:rsidP="00493DE3">
            <w:pPr>
              <w:jc w:val="both"/>
              <w:rPr>
                <w:b/>
              </w:rPr>
            </w:pPr>
            <w:r w:rsidRPr="00626592">
              <w:rPr>
                <w:b/>
              </w:rPr>
              <w:t>Use Case Name:</w:t>
            </w:r>
          </w:p>
        </w:tc>
        <w:tc>
          <w:tcPr>
            <w:tcW w:w="8190" w:type="dxa"/>
          </w:tcPr>
          <w:p w14:paraId="2E39B980" w14:textId="77777777" w:rsidR="00BD15D3" w:rsidRPr="00626592" w:rsidRDefault="00BD15D3" w:rsidP="00493DE3">
            <w:pPr>
              <w:pStyle w:val="Pa49"/>
              <w:jc w:val="both"/>
              <w:rPr>
                <w:rFonts w:ascii="Times New Roman" w:hAnsi="Times New Roman"/>
              </w:rPr>
            </w:pPr>
            <w:r w:rsidRPr="00626592">
              <w:rPr>
                <w:rFonts w:ascii="Times New Roman" w:hAnsi="Times New Roman"/>
              </w:rPr>
              <w:t>Reject Request</w:t>
            </w:r>
          </w:p>
        </w:tc>
      </w:tr>
      <w:tr w:rsidR="00BD15D3" w:rsidRPr="00626592" w14:paraId="21A7DA5B" w14:textId="77777777" w:rsidTr="00493DE3">
        <w:tc>
          <w:tcPr>
            <w:tcW w:w="1890" w:type="dxa"/>
          </w:tcPr>
          <w:p w14:paraId="23840A6E" w14:textId="77777777" w:rsidR="00BD15D3" w:rsidRPr="00626592" w:rsidRDefault="00BD15D3" w:rsidP="00493DE3">
            <w:pPr>
              <w:jc w:val="both"/>
              <w:rPr>
                <w:b/>
              </w:rPr>
            </w:pPr>
            <w:r w:rsidRPr="00626592">
              <w:rPr>
                <w:b/>
              </w:rPr>
              <w:t>Actors:</w:t>
            </w:r>
          </w:p>
        </w:tc>
        <w:tc>
          <w:tcPr>
            <w:tcW w:w="8190" w:type="dxa"/>
          </w:tcPr>
          <w:p w14:paraId="1B90EB84" w14:textId="77777777" w:rsidR="00BD15D3" w:rsidRPr="00626592" w:rsidRDefault="00BD15D3" w:rsidP="00493DE3">
            <w:pPr>
              <w:jc w:val="both"/>
            </w:pPr>
            <w:r w:rsidRPr="00626592">
              <w:rPr>
                <w:b/>
                <w:bCs/>
              </w:rPr>
              <w:t xml:space="preserve">Primary Actor: </w:t>
            </w:r>
            <w:r w:rsidRPr="00626592">
              <w:t>Admin</w:t>
            </w:r>
          </w:p>
        </w:tc>
      </w:tr>
      <w:tr w:rsidR="00BD15D3" w:rsidRPr="00626592" w14:paraId="715F0D21" w14:textId="77777777" w:rsidTr="00493DE3">
        <w:trPr>
          <w:trHeight w:val="647"/>
        </w:trPr>
        <w:tc>
          <w:tcPr>
            <w:tcW w:w="1890" w:type="dxa"/>
          </w:tcPr>
          <w:p w14:paraId="3F709FC3" w14:textId="77777777" w:rsidR="00BD15D3" w:rsidRPr="00626592" w:rsidRDefault="00BD15D3" w:rsidP="00493DE3">
            <w:pPr>
              <w:jc w:val="both"/>
              <w:rPr>
                <w:b/>
              </w:rPr>
            </w:pPr>
            <w:r w:rsidRPr="00626592">
              <w:rPr>
                <w:b/>
              </w:rPr>
              <w:t>Description:</w:t>
            </w:r>
          </w:p>
        </w:tc>
        <w:tc>
          <w:tcPr>
            <w:tcW w:w="8190" w:type="dxa"/>
          </w:tcPr>
          <w:p w14:paraId="5EADD959" w14:textId="21B0CA88" w:rsidR="00BD15D3" w:rsidRPr="00626592" w:rsidRDefault="00DE25F7" w:rsidP="00493DE3">
            <w:pPr>
              <w:pStyle w:val="Pa49"/>
              <w:jc w:val="both"/>
              <w:rPr>
                <w:rFonts w:ascii="Times New Roman" w:hAnsi="Times New Roman"/>
              </w:rPr>
            </w:pPr>
            <w:r w:rsidRPr="00626592">
              <w:rPr>
                <w:rFonts w:ascii="Times New Roman" w:hAnsi="Times New Roman"/>
              </w:rPr>
              <w:t>This</w:t>
            </w:r>
            <w:r w:rsidR="00BD15D3" w:rsidRPr="00626592">
              <w:rPr>
                <w:rFonts w:ascii="Times New Roman" w:hAnsi="Times New Roman"/>
              </w:rPr>
              <w:t xml:space="preserve"> case describes how the </w:t>
            </w:r>
            <w:proofErr w:type="gramStart"/>
            <w:r w:rsidR="00BD15D3" w:rsidRPr="00626592">
              <w:rPr>
                <w:rFonts w:ascii="Times New Roman" w:hAnsi="Times New Roman"/>
              </w:rPr>
              <w:t>Admin</w:t>
            </w:r>
            <w:proofErr w:type="gramEnd"/>
            <w:r w:rsidR="00BD15D3" w:rsidRPr="00626592">
              <w:rPr>
                <w:rFonts w:ascii="Times New Roman" w:hAnsi="Times New Roman"/>
              </w:rPr>
              <w:t xml:space="preserve"> rejects a property request after reviewing the details.</w:t>
            </w:r>
          </w:p>
          <w:p w14:paraId="4E781F8C" w14:textId="77777777" w:rsidR="00BD15D3" w:rsidRPr="00626592" w:rsidRDefault="00BD15D3" w:rsidP="00493DE3">
            <w:pPr>
              <w:pStyle w:val="Pa49"/>
              <w:jc w:val="both"/>
              <w:rPr>
                <w:rFonts w:ascii="Times New Roman" w:hAnsi="Times New Roman"/>
              </w:rPr>
            </w:pPr>
          </w:p>
        </w:tc>
      </w:tr>
      <w:tr w:rsidR="00BD15D3" w:rsidRPr="00626592" w14:paraId="73103D60" w14:textId="77777777" w:rsidTr="00493DE3">
        <w:tc>
          <w:tcPr>
            <w:tcW w:w="1890" w:type="dxa"/>
          </w:tcPr>
          <w:p w14:paraId="6687B1EF" w14:textId="77777777" w:rsidR="00BD15D3" w:rsidRPr="00626592" w:rsidRDefault="00BD15D3" w:rsidP="00493DE3">
            <w:pPr>
              <w:jc w:val="both"/>
              <w:rPr>
                <w:b/>
              </w:rPr>
            </w:pPr>
            <w:r w:rsidRPr="00626592">
              <w:rPr>
                <w:b/>
              </w:rPr>
              <w:t>Trigger:</w:t>
            </w:r>
          </w:p>
        </w:tc>
        <w:tc>
          <w:tcPr>
            <w:tcW w:w="8190" w:type="dxa"/>
          </w:tcPr>
          <w:p w14:paraId="7EC1FCE8" w14:textId="77777777" w:rsidR="00BD15D3" w:rsidRPr="00626592" w:rsidRDefault="00BD15D3" w:rsidP="00493DE3">
            <w:pPr>
              <w:spacing w:before="100" w:beforeAutospacing="1" w:after="100" w:afterAutospacing="1"/>
            </w:pPr>
            <w:r w:rsidRPr="00626592">
              <w:t xml:space="preserve">The </w:t>
            </w:r>
            <w:proofErr w:type="gramStart"/>
            <w:r w:rsidRPr="00626592">
              <w:t>Admin</w:t>
            </w:r>
            <w:proofErr w:type="gramEnd"/>
            <w:r w:rsidRPr="00626592">
              <w:t xml:space="preserve"> selects the "Reject" option for a specific property request.</w:t>
            </w:r>
          </w:p>
        </w:tc>
      </w:tr>
      <w:tr w:rsidR="00BD15D3" w:rsidRPr="00626592" w14:paraId="6297CABA" w14:textId="77777777" w:rsidTr="00493DE3">
        <w:tc>
          <w:tcPr>
            <w:tcW w:w="1890" w:type="dxa"/>
          </w:tcPr>
          <w:p w14:paraId="510F77B2" w14:textId="77777777" w:rsidR="00BD15D3" w:rsidRPr="00626592" w:rsidRDefault="00BD15D3" w:rsidP="00493DE3">
            <w:r w:rsidRPr="00626592">
              <w:rPr>
                <w:b/>
              </w:rPr>
              <w:t>Level:</w:t>
            </w:r>
          </w:p>
          <w:p w14:paraId="596FD030" w14:textId="77777777" w:rsidR="00BD15D3" w:rsidRPr="00626592" w:rsidRDefault="00BD15D3" w:rsidP="00493DE3">
            <w:pPr>
              <w:jc w:val="both"/>
              <w:rPr>
                <w:b/>
              </w:rPr>
            </w:pPr>
          </w:p>
        </w:tc>
        <w:tc>
          <w:tcPr>
            <w:tcW w:w="8190" w:type="dxa"/>
          </w:tcPr>
          <w:p w14:paraId="3192AA30" w14:textId="77777777" w:rsidR="00BD15D3" w:rsidRPr="00626592" w:rsidRDefault="00BD15D3" w:rsidP="00493DE3">
            <w:pPr>
              <w:jc w:val="both"/>
            </w:pPr>
            <w:r w:rsidRPr="00626592">
              <w:t>High</w:t>
            </w:r>
          </w:p>
        </w:tc>
      </w:tr>
      <w:tr w:rsidR="00BD15D3" w:rsidRPr="00626592" w14:paraId="7C98AAF4" w14:textId="77777777" w:rsidTr="00493DE3">
        <w:trPr>
          <w:trHeight w:val="813"/>
        </w:trPr>
        <w:tc>
          <w:tcPr>
            <w:tcW w:w="1890" w:type="dxa"/>
          </w:tcPr>
          <w:p w14:paraId="744932DC" w14:textId="77777777" w:rsidR="00BD15D3" w:rsidRPr="00626592" w:rsidRDefault="00BD15D3" w:rsidP="00493DE3">
            <w:pPr>
              <w:jc w:val="both"/>
              <w:rPr>
                <w:b/>
              </w:rPr>
            </w:pPr>
            <w:r w:rsidRPr="00626592">
              <w:rPr>
                <w:b/>
              </w:rPr>
              <w:t>Preconditions:</w:t>
            </w:r>
          </w:p>
        </w:tc>
        <w:tc>
          <w:tcPr>
            <w:tcW w:w="8190" w:type="dxa"/>
          </w:tcPr>
          <w:p w14:paraId="37311457" w14:textId="77777777" w:rsidR="00BD15D3" w:rsidRPr="00626592" w:rsidRDefault="00BD15D3" w:rsidP="00493DE3">
            <w:r w:rsidRPr="00626592">
              <w:t xml:space="preserve">PRE-1: The </w:t>
            </w:r>
            <w:proofErr w:type="gramStart"/>
            <w:r w:rsidRPr="00626592">
              <w:t>Admin</w:t>
            </w:r>
            <w:proofErr w:type="gramEnd"/>
            <w:r w:rsidRPr="00626592">
              <w:t xml:space="preserve"> is logged into the system.</w:t>
            </w:r>
          </w:p>
          <w:p w14:paraId="70E60F2A" w14:textId="77777777" w:rsidR="00BD15D3" w:rsidRPr="00626592" w:rsidRDefault="00BD15D3" w:rsidP="00493DE3">
            <w:r w:rsidRPr="00626592">
              <w:t>PRE-2: The property request has been reviewed.</w:t>
            </w:r>
          </w:p>
          <w:p w14:paraId="44E0BBFD" w14:textId="77777777" w:rsidR="00BD15D3" w:rsidRPr="00626592" w:rsidRDefault="00BD15D3" w:rsidP="00493DE3"/>
        </w:tc>
      </w:tr>
      <w:tr w:rsidR="00BD15D3" w:rsidRPr="00626592" w14:paraId="358BE2E4" w14:textId="77777777" w:rsidTr="00493DE3">
        <w:tc>
          <w:tcPr>
            <w:tcW w:w="1890" w:type="dxa"/>
          </w:tcPr>
          <w:p w14:paraId="07E34EE0" w14:textId="77777777" w:rsidR="00BD15D3" w:rsidRPr="00626592" w:rsidRDefault="00BD15D3" w:rsidP="00493DE3">
            <w:pPr>
              <w:jc w:val="both"/>
              <w:rPr>
                <w:b/>
              </w:rPr>
            </w:pPr>
            <w:r w:rsidRPr="00626592">
              <w:rPr>
                <w:b/>
              </w:rPr>
              <w:t>Post conditions:</w:t>
            </w:r>
          </w:p>
        </w:tc>
        <w:tc>
          <w:tcPr>
            <w:tcW w:w="8190" w:type="dxa"/>
          </w:tcPr>
          <w:p w14:paraId="3655A125" w14:textId="77777777" w:rsidR="00BD15D3" w:rsidRPr="00626592" w:rsidRDefault="00BD15D3" w:rsidP="00493DE3">
            <w:r w:rsidRPr="00626592">
              <w:t>POST-1: The request is rejected, and the landlord is notified.</w:t>
            </w:r>
          </w:p>
          <w:p w14:paraId="0E13E402" w14:textId="77777777" w:rsidR="00BD15D3" w:rsidRPr="00626592" w:rsidRDefault="00BD15D3" w:rsidP="00493DE3">
            <w:r w:rsidRPr="00626592">
              <w:t>POST-2: Rejection activity is logged in the system.</w:t>
            </w:r>
          </w:p>
          <w:p w14:paraId="2C1ED2DB" w14:textId="77777777" w:rsidR="00BD15D3" w:rsidRPr="00626592" w:rsidRDefault="00BD15D3" w:rsidP="00493DE3"/>
        </w:tc>
      </w:tr>
      <w:tr w:rsidR="00BD15D3" w:rsidRPr="00626592" w14:paraId="16115483" w14:textId="77777777" w:rsidTr="00493DE3">
        <w:tc>
          <w:tcPr>
            <w:tcW w:w="1890" w:type="dxa"/>
          </w:tcPr>
          <w:p w14:paraId="528C1BAB" w14:textId="77777777" w:rsidR="00BD15D3" w:rsidRPr="00626592" w:rsidRDefault="00BD15D3" w:rsidP="00493DE3">
            <w:pPr>
              <w:jc w:val="both"/>
              <w:rPr>
                <w:b/>
              </w:rPr>
            </w:pPr>
            <w:r w:rsidRPr="00626592">
              <w:rPr>
                <w:b/>
              </w:rPr>
              <w:t>Include</w:t>
            </w:r>
          </w:p>
        </w:tc>
        <w:tc>
          <w:tcPr>
            <w:tcW w:w="8190" w:type="dxa"/>
          </w:tcPr>
          <w:p w14:paraId="640E5CF7" w14:textId="77777777" w:rsidR="00BD15D3" w:rsidRPr="00626592" w:rsidRDefault="00BD15D3" w:rsidP="00493DE3">
            <w:pPr>
              <w:spacing w:before="100" w:beforeAutospacing="1" w:after="100" w:afterAutospacing="1"/>
            </w:pPr>
            <w:r w:rsidRPr="00626592">
              <w:t>None</w:t>
            </w:r>
          </w:p>
        </w:tc>
      </w:tr>
      <w:tr w:rsidR="00BD15D3" w:rsidRPr="00626592" w14:paraId="22D9790F" w14:textId="77777777" w:rsidTr="00493DE3">
        <w:tc>
          <w:tcPr>
            <w:tcW w:w="1890" w:type="dxa"/>
          </w:tcPr>
          <w:p w14:paraId="31E3E4D5" w14:textId="77777777" w:rsidR="00BD15D3" w:rsidRPr="00626592" w:rsidRDefault="00BD15D3" w:rsidP="00493DE3">
            <w:pPr>
              <w:jc w:val="both"/>
              <w:rPr>
                <w:b/>
              </w:rPr>
            </w:pPr>
            <w:r w:rsidRPr="00626592">
              <w:rPr>
                <w:b/>
              </w:rPr>
              <w:t>Extend</w:t>
            </w:r>
          </w:p>
        </w:tc>
        <w:tc>
          <w:tcPr>
            <w:tcW w:w="8190" w:type="dxa"/>
          </w:tcPr>
          <w:p w14:paraId="0ECE7E8C" w14:textId="77777777" w:rsidR="00BD15D3" w:rsidRPr="00626592" w:rsidRDefault="00BD15D3" w:rsidP="00493DE3">
            <w:pPr>
              <w:jc w:val="both"/>
            </w:pPr>
            <w:r w:rsidRPr="00626592">
              <w:t>None</w:t>
            </w:r>
          </w:p>
        </w:tc>
      </w:tr>
      <w:tr w:rsidR="00BD15D3" w:rsidRPr="00626592" w14:paraId="045E8E74" w14:textId="77777777" w:rsidTr="00493DE3">
        <w:tc>
          <w:tcPr>
            <w:tcW w:w="1890" w:type="dxa"/>
          </w:tcPr>
          <w:p w14:paraId="0C05F0C5" w14:textId="77777777" w:rsidR="00BD15D3" w:rsidRPr="00626592" w:rsidRDefault="00BD15D3" w:rsidP="00493DE3">
            <w:pPr>
              <w:jc w:val="both"/>
              <w:rPr>
                <w:b/>
              </w:rPr>
            </w:pPr>
            <w:r w:rsidRPr="00626592">
              <w:rPr>
                <w:b/>
              </w:rPr>
              <w:t>Normal Flow:</w:t>
            </w:r>
          </w:p>
        </w:tc>
        <w:tc>
          <w:tcPr>
            <w:tcW w:w="8190" w:type="dxa"/>
          </w:tcPr>
          <w:p w14:paraId="5AF27182" w14:textId="77777777" w:rsidR="00BD15D3" w:rsidRPr="00626592" w:rsidRDefault="00BD15D3" w:rsidP="00FA0A4D">
            <w:pPr>
              <w:pStyle w:val="NoSpacing"/>
              <w:numPr>
                <w:ilvl w:val="0"/>
                <w:numId w:val="48"/>
              </w:numPr>
            </w:pPr>
            <w:r w:rsidRPr="00626592">
              <w:t xml:space="preserve">The </w:t>
            </w:r>
            <w:proofErr w:type="gramStart"/>
            <w:r w:rsidRPr="00626592">
              <w:t>Admin</w:t>
            </w:r>
            <w:proofErr w:type="gramEnd"/>
            <w:r w:rsidRPr="00626592">
              <w:t xml:space="preserve"> selects a pending property request.</w:t>
            </w:r>
          </w:p>
          <w:p w14:paraId="21F96E0E" w14:textId="77777777" w:rsidR="00BD15D3" w:rsidRPr="00626592" w:rsidRDefault="00BD15D3" w:rsidP="00FA0A4D">
            <w:pPr>
              <w:pStyle w:val="NoSpacing"/>
              <w:numPr>
                <w:ilvl w:val="0"/>
                <w:numId w:val="48"/>
              </w:numPr>
            </w:pPr>
            <w:r w:rsidRPr="00626592">
              <w:t xml:space="preserve">The </w:t>
            </w:r>
            <w:proofErr w:type="gramStart"/>
            <w:r w:rsidRPr="00626592">
              <w:t>Admin</w:t>
            </w:r>
            <w:proofErr w:type="gramEnd"/>
            <w:r w:rsidRPr="00626592">
              <w:t xml:space="preserve"> clicks the "Reject" button.</w:t>
            </w:r>
          </w:p>
          <w:p w14:paraId="78FFE327" w14:textId="77777777" w:rsidR="00BD15D3" w:rsidRPr="00626592" w:rsidRDefault="00BD15D3" w:rsidP="00FA0A4D">
            <w:pPr>
              <w:pStyle w:val="NoSpacing"/>
              <w:numPr>
                <w:ilvl w:val="0"/>
                <w:numId w:val="48"/>
              </w:numPr>
            </w:pPr>
            <w:r w:rsidRPr="00626592">
              <w:lastRenderedPageBreak/>
              <w:t>The system updates the request status to "Rejected" and notifies the landlord.</w:t>
            </w:r>
          </w:p>
          <w:p w14:paraId="0BBA47BB" w14:textId="77777777" w:rsidR="00BD15D3" w:rsidRPr="00626592" w:rsidRDefault="00BD15D3" w:rsidP="00493DE3">
            <w:pPr>
              <w:pStyle w:val="NoSpacing"/>
            </w:pPr>
          </w:p>
        </w:tc>
      </w:tr>
      <w:tr w:rsidR="00BD15D3" w:rsidRPr="00626592" w14:paraId="6D55EB5E" w14:textId="77777777" w:rsidTr="00493DE3">
        <w:tc>
          <w:tcPr>
            <w:tcW w:w="1890" w:type="dxa"/>
          </w:tcPr>
          <w:p w14:paraId="3A8BB07D" w14:textId="77777777" w:rsidR="00BD15D3" w:rsidRPr="00626592" w:rsidRDefault="00BD15D3" w:rsidP="00493DE3">
            <w:pPr>
              <w:jc w:val="both"/>
              <w:rPr>
                <w:b/>
              </w:rPr>
            </w:pPr>
            <w:r w:rsidRPr="00626592">
              <w:rPr>
                <w:b/>
              </w:rPr>
              <w:lastRenderedPageBreak/>
              <w:t>Alternative Flows:</w:t>
            </w:r>
          </w:p>
          <w:p w14:paraId="1BFE75AB" w14:textId="77777777" w:rsidR="00BD15D3" w:rsidRPr="00626592" w:rsidRDefault="00BD15D3" w:rsidP="00493DE3">
            <w:pPr>
              <w:jc w:val="both"/>
              <w:rPr>
                <w:b/>
                <w:color w:val="BFBFBF"/>
              </w:rPr>
            </w:pPr>
          </w:p>
        </w:tc>
        <w:tc>
          <w:tcPr>
            <w:tcW w:w="8190" w:type="dxa"/>
          </w:tcPr>
          <w:p w14:paraId="0BF4D4D3" w14:textId="77777777" w:rsidR="00BD15D3" w:rsidRPr="00626592" w:rsidRDefault="00BD15D3" w:rsidP="00FA0A4D">
            <w:pPr>
              <w:numPr>
                <w:ilvl w:val="0"/>
                <w:numId w:val="49"/>
              </w:numPr>
              <w:spacing w:before="100" w:beforeAutospacing="1" w:after="100" w:afterAutospacing="1"/>
              <w:rPr>
                <w:b/>
                <w:bCs/>
              </w:rPr>
            </w:pPr>
            <w:r w:rsidRPr="00626592">
              <w:rPr>
                <w:b/>
                <w:bCs/>
              </w:rPr>
              <w:t>Rejection Confirmation:</w:t>
            </w:r>
          </w:p>
          <w:p w14:paraId="4A9562DE" w14:textId="77777777" w:rsidR="00BD15D3" w:rsidRPr="00626592" w:rsidRDefault="00BD15D3" w:rsidP="00FA0A4D">
            <w:pPr>
              <w:numPr>
                <w:ilvl w:val="1"/>
                <w:numId w:val="49"/>
              </w:numPr>
              <w:spacing w:before="100" w:beforeAutospacing="1" w:after="100" w:afterAutospacing="1"/>
            </w:pPr>
            <w:r w:rsidRPr="00626592">
              <w:t xml:space="preserve">The system prompts the </w:t>
            </w:r>
            <w:proofErr w:type="gramStart"/>
            <w:r w:rsidRPr="00626592">
              <w:t>Admin</w:t>
            </w:r>
            <w:proofErr w:type="gramEnd"/>
            <w:r w:rsidRPr="00626592">
              <w:t xml:space="preserve"> to confirm rejection before proceeding.</w:t>
            </w:r>
          </w:p>
          <w:p w14:paraId="5FFEABAC" w14:textId="77777777" w:rsidR="00BD15D3" w:rsidRPr="00626592" w:rsidRDefault="00BD15D3" w:rsidP="00FA0A4D">
            <w:pPr>
              <w:numPr>
                <w:ilvl w:val="0"/>
                <w:numId w:val="49"/>
              </w:numPr>
              <w:spacing w:before="100" w:beforeAutospacing="1" w:after="100" w:afterAutospacing="1"/>
              <w:rPr>
                <w:b/>
                <w:bCs/>
              </w:rPr>
            </w:pPr>
            <w:r w:rsidRPr="00626592">
              <w:rPr>
                <w:b/>
                <w:bCs/>
              </w:rPr>
              <w:t>Notification Failure:</w:t>
            </w:r>
          </w:p>
          <w:p w14:paraId="480CDB32" w14:textId="77777777" w:rsidR="00BD15D3" w:rsidRPr="00626592" w:rsidRDefault="00BD15D3" w:rsidP="00FA0A4D">
            <w:pPr>
              <w:numPr>
                <w:ilvl w:val="1"/>
                <w:numId w:val="49"/>
              </w:numPr>
              <w:spacing w:before="100" w:beforeAutospacing="1" w:after="100" w:afterAutospacing="1"/>
            </w:pPr>
            <w:r w:rsidRPr="00626592">
              <w:t xml:space="preserve">The system updates the status but notifies the </w:t>
            </w:r>
            <w:proofErr w:type="gramStart"/>
            <w:r w:rsidRPr="00626592">
              <w:t>Admin</w:t>
            </w:r>
            <w:proofErr w:type="gramEnd"/>
            <w:r w:rsidRPr="00626592">
              <w:t>: "Unable to notify the landlord. Please contact support."</w:t>
            </w:r>
          </w:p>
          <w:p w14:paraId="3041F4B7" w14:textId="77777777" w:rsidR="00BD15D3" w:rsidRPr="00626592" w:rsidRDefault="00BD15D3" w:rsidP="00493DE3">
            <w:pPr>
              <w:spacing w:before="100" w:beforeAutospacing="1" w:after="100" w:afterAutospacing="1"/>
            </w:pPr>
          </w:p>
        </w:tc>
      </w:tr>
      <w:tr w:rsidR="00BD15D3" w:rsidRPr="00626592" w14:paraId="394DC39C" w14:textId="77777777" w:rsidTr="00493DE3">
        <w:tc>
          <w:tcPr>
            <w:tcW w:w="1890" w:type="dxa"/>
          </w:tcPr>
          <w:p w14:paraId="14335BA7" w14:textId="77777777" w:rsidR="00BD15D3" w:rsidRPr="00626592" w:rsidRDefault="00BD15D3" w:rsidP="00493DE3">
            <w:pPr>
              <w:jc w:val="both"/>
              <w:rPr>
                <w:b/>
              </w:rPr>
            </w:pPr>
            <w:r w:rsidRPr="00626592">
              <w:rPr>
                <w:b/>
              </w:rPr>
              <w:t>Exceptions:</w:t>
            </w:r>
          </w:p>
        </w:tc>
        <w:tc>
          <w:tcPr>
            <w:tcW w:w="8190" w:type="dxa"/>
          </w:tcPr>
          <w:p w14:paraId="114FDBBB" w14:textId="77777777" w:rsidR="00BD15D3" w:rsidRPr="00626592" w:rsidRDefault="00BD15D3" w:rsidP="00493DE3">
            <w:pPr>
              <w:rPr>
                <w:b/>
                <w:bCs/>
              </w:rPr>
            </w:pPr>
            <w:r w:rsidRPr="00626592">
              <w:rPr>
                <w:b/>
                <w:bCs/>
              </w:rPr>
              <w:t>System Error:</w:t>
            </w:r>
          </w:p>
          <w:p w14:paraId="3FAD420A" w14:textId="77777777" w:rsidR="00BD15D3" w:rsidRPr="00626592" w:rsidRDefault="00BD15D3" w:rsidP="00FA0A4D">
            <w:pPr>
              <w:numPr>
                <w:ilvl w:val="0"/>
                <w:numId w:val="50"/>
              </w:numPr>
            </w:pPr>
            <w:r w:rsidRPr="00626592">
              <w:t xml:space="preserve">The system notifies the </w:t>
            </w:r>
            <w:proofErr w:type="gramStart"/>
            <w:r w:rsidRPr="00626592">
              <w:t>Admin</w:t>
            </w:r>
            <w:proofErr w:type="gramEnd"/>
            <w:r w:rsidRPr="00626592">
              <w:t>: "Unable to reject the request. Please try again later."</w:t>
            </w:r>
          </w:p>
          <w:p w14:paraId="74CB60CE" w14:textId="77777777" w:rsidR="00BD15D3" w:rsidRPr="00626592" w:rsidRDefault="00BD15D3" w:rsidP="00493DE3"/>
        </w:tc>
      </w:tr>
      <w:tr w:rsidR="00BD15D3" w:rsidRPr="00626592" w14:paraId="1B435D1D" w14:textId="77777777" w:rsidTr="00493DE3">
        <w:tc>
          <w:tcPr>
            <w:tcW w:w="1890" w:type="dxa"/>
          </w:tcPr>
          <w:p w14:paraId="77560C6A" w14:textId="77777777" w:rsidR="00BD15D3" w:rsidRPr="00626592" w:rsidRDefault="00BD15D3" w:rsidP="00493DE3">
            <w:pPr>
              <w:jc w:val="both"/>
              <w:rPr>
                <w:b/>
              </w:rPr>
            </w:pPr>
            <w:r w:rsidRPr="00626592">
              <w:rPr>
                <w:b/>
              </w:rPr>
              <w:t>Business Rules</w:t>
            </w:r>
          </w:p>
        </w:tc>
        <w:tc>
          <w:tcPr>
            <w:tcW w:w="8190" w:type="dxa"/>
          </w:tcPr>
          <w:p w14:paraId="3B27290E" w14:textId="77777777" w:rsidR="00BD15D3" w:rsidRPr="00626592" w:rsidRDefault="00BD15D3" w:rsidP="00493DE3">
            <w:pPr>
              <w:jc w:val="both"/>
            </w:pPr>
            <w:r w:rsidRPr="00626592">
              <w:t>BR-1: Only authorized admins can manage property status.</w:t>
            </w:r>
          </w:p>
          <w:p w14:paraId="685EE350" w14:textId="77777777" w:rsidR="00BD15D3" w:rsidRPr="00626592" w:rsidRDefault="00BD15D3" w:rsidP="00493DE3">
            <w:pPr>
              <w:jc w:val="both"/>
            </w:pPr>
          </w:p>
        </w:tc>
      </w:tr>
      <w:tr w:rsidR="00BD15D3" w:rsidRPr="00626592" w14:paraId="1A42D247" w14:textId="77777777" w:rsidTr="00493DE3">
        <w:tc>
          <w:tcPr>
            <w:tcW w:w="1890" w:type="dxa"/>
          </w:tcPr>
          <w:p w14:paraId="0257EE57" w14:textId="77777777" w:rsidR="00BD15D3" w:rsidRPr="00626592" w:rsidRDefault="00BD15D3" w:rsidP="00493DE3">
            <w:pPr>
              <w:jc w:val="both"/>
              <w:rPr>
                <w:b/>
              </w:rPr>
            </w:pPr>
            <w:r w:rsidRPr="00626592">
              <w:rPr>
                <w:b/>
              </w:rPr>
              <w:t>Assumptions:</w:t>
            </w:r>
          </w:p>
        </w:tc>
        <w:tc>
          <w:tcPr>
            <w:tcW w:w="8190" w:type="dxa"/>
          </w:tcPr>
          <w:p w14:paraId="025F3A0E" w14:textId="77777777" w:rsidR="00BD15D3" w:rsidRPr="00626592" w:rsidRDefault="00BD15D3" w:rsidP="00FA0A4D">
            <w:pPr>
              <w:numPr>
                <w:ilvl w:val="0"/>
                <w:numId w:val="51"/>
              </w:numPr>
              <w:spacing w:before="100" w:beforeAutospacing="1" w:after="100" w:afterAutospacing="1"/>
            </w:pPr>
            <w:r w:rsidRPr="00626592">
              <w:t>Assume the Admin has permissions to reject requests</w:t>
            </w:r>
          </w:p>
        </w:tc>
      </w:tr>
    </w:tbl>
    <w:p w14:paraId="1089B832" w14:textId="77777777" w:rsidR="00BD15D3" w:rsidRPr="00626592" w:rsidRDefault="00BD15D3" w:rsidP="00BD15D3"/>
    <w:p w14:paraId="5E7AD738" w14:textId="77777777" w:rsidR="00BD15D3" w:rsidRPr="00626592" w:rsidRDefault="00BD15D3" w:rsidP="00BD15D3"/>
    <w:p w14:paraId="6135D15B" w14:textId="77777777" w:rsidR="00BD15D3" w:rsidRPr="00626592" w:rsidRDefault="00BD15D3" w:rsidP="00BD15D3"/>
    <w:p w14:paraId="6398A220" w14:textId="77777777" w:rsidR="00BD15D3" w:rsidRPr="00626592" w:rsidRDefault="00BD15D3" w:rsidP="00BD15D3"/>
    <w:p w14:paraId="7039E5E6" w14:textId="77777777" w:rsidR="00BD15D3" w:rsidRPr="00626592" w:rsidRDefault="00BD15D3" w:rsidP="00BD15D3"/>
    <w:tbl>
      <w:tblPr>
        <w:tblStyle w:val="TableGrid"/>
        <w:tblW w:w="10080" w:type="dxa"/>
        <w:tblInd w:w="108" w:type="dxa"/>
        <w:tblLayout w:type="fixed"/>
        <w:tblLook w:val="04A0" w:firstRow="1" w:lastRow="0" w:firstColumn="1" w:lastColumn="0" w:noHBand="0" w:noVBand="1"/>
      </w:tblPr>
      <w:tblGrid>
        <w:gridCol w:w="1890"/>
        <w:gridCol w:w="8190"/>
      </w:tblGrid>
      <w:tr w:rsidR="00BD15D3" w:rsidRPr="00626592" w14:paraId="66A1C999" w14:textId="77777777" w:rsidTr="00493DE3">
        <w:tc>
          <w:tcPr>
            <w:tcW w:w="1890" w:type="dxa"/>
          </w:tcPr>
          <w:p w14:paraId="0E6C102E" w14:textId="77777777" w:rsidR="00BD15D3" w:rsidRPr="00626592" w:rsidRDefault="00BD15D3" w:rsidP="00493DE3">
            <w:pPr>
              <w:jc w:val="both"/>
              <w:rPr>
                <w:b/>
              </w:rPr>
            </w:pPr>
            <w:r w:rsidRPr="00626592">
              <w:rPr>
                <w:b/>
              </w:rPr>
              <w:t>Use Case ID:</w:t>
            </w:r>
          </w:p>
        </w:tc>
        <w:tc>
          <w:tcPr>
            <w:tcW w:w="8190" w:type="dxa"/>
          </w:tcPr>
          <w:p w14:paraId="62B576F7" w14:textId="77777777" w:rsidR="00BD15D3" w:rsidRPr="00626592" w:rsidRDefault="00BD15D3" w:rsidP="00493DE3">
            <w:pPr>
              <w:jc w:val="both"/>
            </w:pPr>
            <w:r w:rsidRPr="00626592">
              <w:t>UC-9</w:t>
            </w:r>
          </w:p>
        </w:tc>
      </w:tr>
      <w:tr w:rsidR="00BD15D3" w:rsidRPr="00626592" w14:paraId="113604F3" w14:textId="77777777" w:rsidTr="00493DE3">
        <w:tc>
          <w:tcPr>
            <w:tcW w:w="1890" w:type="dxa"/>
          </w:tcPr>
          <w:p w14:paraId="67BFE179" w14:textId="77777777" w:rsidR="00BD15D3" w:rsidRPr="00626592" w:rsidRDefault="00BD15D3" w:rsidP="00493DE3">
            <w:pPr>
              <w:jc w:val="both"/>
              <w:rPr>
                <w:b/>
              </w:rPr>
            </w:pPr>
            <w:r w:rsidRPr="00626592">
              <w:rPr>
                <w:b/>
              </w:rPr>
              <w:t>Use Case Name:</w:t>
            </w:r>
          </w:p>
        </w:tc>
        <w:tc>
          <w:tcPr>
            <w:tcW w:w="8190" w:type="dxa"/>
          </w:tcPr>
          <w:p w14:paraId="4739D891" w14:textId="77777777" w:rsidR="00BD15D3" w:rsidRPr="00626592" w:rsidRDefault="00BD15D3" w:rsidP="00493DE3">
            <w:pPr>
              <w:pStyle w:val="Pa49"/>
              <w:jc w:val="both"/>
              <w:rPr>
                <w:rFonts w:ascii="Times New Roman" w:hAnsi="Times New Roman"/>
              </w:rPr>
            </w:pPr>
            <w:r w:rsidRPr="00626592">
              <w:rPr>
                <w:rFonts w:ascii="Times New Roman" w:hAnsi="Times New Roman"/>
              </w:rPr>
              <w:t>Disable Property Based on Feedback</w:t>
            </w:r>
          </w:p>
        </w:tc>
      </w:tr>
      <w:tr w:rsidR="00BD15D3" w:rsidRPr="00626592" w14:paraId="19B2F5B4" w14:textId="77777777" w:rsidTr="00493DE3">
        <w:tc>
          <w:tcPr>
            <w:tcW w:w="1890" w:type="dxa"/>
          </w:tcPr>
          <w:p w14:paraId="6068A2AF" w14:textId="77777777" w:rsidR="00BD15D3" w:rsidRPr="00626592" w:rsidRDefault="00BD15D3" w:rsidP="00493DE3">
            <w:pPr>
              <w:jc w:val="both"/>
              <w:rPr>
                <w:b/>
              </w:rPr>
            </w:pPr>
            <w:r w:rsidRPr="00626592">
              <w:rPr>
                <w:b/>
              </w:rPr>
              <w:t>Actors:</w:t>
            </w:r>
          </w:p>
        </w:tc>
        <w:tc>
          <w:tcPr>
            <w:tcW w:w="8190" w:type="dxa"/>
          </w:tcPr>
          <w:p w14:paraId="29360D8F" w14:textId="77777777" w:rsidR="00BD15D3" w:rsidRPr="00626592" w:rsidRDefault="00BD15D3" w:rsidP="00493DE3">
            <w:pPr>
              <w:jc w:val="both"/>
            </w:pPr>
            <w:r w:rsidRPr="00626592">
              <w:rPr>
                <w:b/>
                <w:bCs/>
              </w:rPr>
              <w:t xml:space="preserve">Primary Actor: </w:t>
            </w:r>
            <w:r w:rsidRPr="00626592">
              <w:t>Admin</w:t>
            </w:r>
          </w:p>
        </w:tc>
      </w:tr>
      <w:tr w:rsidR="00BD15D3" w:rsidRPr="00626592" w14:paraId="3A0CC28A" w14:textId="77777777" w:rsidTr="00493DE3">
        <w:trPr>
          <w:trHeight w:val="647"/>
        </w:trPr>
        <w:tc>
          <w:tcPr>
            <w:tcW w:w="1890" w:type="dxa"/>
          </w:tcPr>
          <w:p w14:paraId="0188AA33" w14:textId="77777777" w:rsidR="00BD15D3" w:rsidRPr="00626592" w:rsidRDefault="00BD15D3" w:rsidP="00493DE3">
            <w:pPr>
              <w:jc w:val="both"/>
              <w:rPr>
                <w:b/>
              </w:rPr>
            </w:pPr>
            <w:r w:rsidRPr="00626592">
              <w:rPr>
                <w:b/>
              </w:rPr>
              <w:t>Description:</w:t>
            </w:r>
          </w:p>
        </w:tc>
        <w:tc>
          <w:tcPr>
            <w:tcW w:w="8190" w:type="dxa"/>
          </w:tcPr>
          <w:p w14:paraId="72F615A8" w14:textId="0F719E63" w:rsidR="00BD15D3" w:rsidRPr="00626592" w:rsidRDefault="00DE25F7" w:rsidP="00493DE3">
            <w:pPr>
              <w:pStyle w:val="Pa49"/>
              <w:jc w:val="both"/>
              <w:rPr>
                <w:rFonts w:ascii="Times New Roman" w:hAnsi="Times New Roman"/>
              </w:rPr>
            </w:pPr>
            <w:r w:rsidRPr="00626592">
              <w:rPr>
                <w:rFonts w:ascii="Times New Roman" w:hAnsi="Times New Roman"/>
              </w:rPr>
              <w:t>This</w:t>
            </w:r>
            <w:r w:rsidR="00BD15D3" w:rsidRPr="00626592">
              <w:rPr>
                <w:rFonts w:ascii="Times New Roman" w:hAnsi="Times New Roman"/>
              </w:rPr>
              <w:t xml:space="preserve"> case describes how the </w:t>
            </w:r>
            <w:proofErr w:type="gramStart"/>
            <w:r w:rsidR="00BD15D3" w:rsidRPr="00626592">
              <w:rPr>
                <w:rFonts w:ascii="Times New Roman" w:hAnsi="Times New Roman"/>
              </w:rPr>
              <w:t>Admin</w:t>
            </w:r>
            <w:proofErr w:type="gramEnd"/>
            <w:r w:rsidR="00BD15D3" w:rsidRPr="00626592">
              <w:rPr>
                <w:rFonts w:ascii="Times New Roman" w:hAnsi="Times New Roman"/>
              </w:rPr>
              <w:t xml:space="preserve"> disables a property reported for violations or poor feedback from renters.</w:t>
            </w:r>
          </w:p>
          <w:p w14:paraId="65A9B189" w14:textId="77777777" w:rsidR="00BD15D3" w:rsidRPr="00626592" w:rsidRDefault="00BD15D3" w:rsidP="00493DE3">
            <w:pPr>
              <w:pStyle w:val="Pa49"/>
              <w:jc w:val="both"/>
              <w:rPr>
                <w:rFonts w:ascii="Times New Roman" w:hAnsi="Times New Roman"/>
              </w:rPr>
            </w:pPr>
          </w:p>
        </w:tc>
      </w:tr>
      <w:tr w:rsidR="00BD15D3" w:rsidRPr="00626592" w14:paraId="08B5DA96" w14:textId="77777777" w:rsidTr="00493DE3">
        <w:tc>
          <w:tcPr>
            <w:tcW w:w="1890" w:type="dxa"/>
          </w:tcPr>
          <w:p w14:paraId="169005F2" w14:textId="77777777" w:rsidR="00BD15D3" w:rsidRPr="00626592" w:rsidRDefault="00BD15D3" w:rsidP="00493DE3">
            <w:pPr>
              <w:jc w:val="both"/>
              <w:rPr>
                <w:b/>
              </w:rPr>
            </w:pPr>
            <w:r w:rsidRPr="00626592">
              <w:rPr>
                <w:b/>
              </w:rPr>
              <w:t>Trigger:</w:t>
            </w:r>
          </w:p>
        </w:tc>
        <w:tc>
          <w:tcPr>
            <w:tcW w:w="8190" w:type="dxa"/>
          </w:tcPr>
          <w:p w14:paraId="2E40D847" w14:textId="77777777" w:rsidR="00BD15D3" w:rsidRPr="00626592" w:rsidRDefault="00BD15D3" w:rsidP="00493DE3">
            <w:pPr>
              <w:spacing w:before="100" w:beforeAutospacing="1" w:after="100" w:afterAutospacing="1"/>
            </w:pPr>
            <w:r w:rsidRPr="00626592">
              <w:t xml:space="preserve">The </w:t>
            </w:r>
            <w:proofErr w:type="gramStart"/>
            <w:r w:rsidRPr="00626592">
              <w:t>Admin</w:t>
            </w:r>
            <w:proofErr w:type="gramEnd"/>
            <w:r w:rsidRPr="00626592">
              <w:t xml:space="preserve"> selects the "Disable Property Based on Feedback" option for a specific property.</w:t>
            </w:r>
          </w:p>
        </w:tc>
      </w:tr>
      <w:tr w:rsidR="00BD15D3" w:rsidRPr="00626592" w14:paraId="4F2651D3" w14:textId="77777777" w:rsidTr="00493DE3">
        <w:tc>
          <w:tcPr>
            <w:tcW w:w="1890" w:type="dxa"/>
          </w:tcPr>
          <w:p w14:paraId="438F6836" w14:textId="77777777" w:rsidR="00BD15D3" w:rsidRPr="00626592" w:rsidRDefault="00BD15D3" w:rsidP="00493DE3">
            <w:r w:rsidRPr="00626592">
              <w:rPr>
                <w:b/>
              </w:rPr>
              <w:t>Level:</w:t>
            </w:r>
          </w:p>
          <w:p w14:paraId="6F9DB08A" w14:textId="77777777" w:rsidR="00BD15D3" w:rsidRPr="00626592" w:rsidRDefault="00BD15D3" w:rsidP="00493DE3">
            <w:pPr>
              <w:jc w:val="both"/>
              <w:rPr>
                <w:b/>
              </w:rPr>
            </w:pPr>
          </w:p>
        </w:tc>
        <w:tc>
          <w:tcPr>
            <w:tcW w:w="8190" w:type="dxa"/>
          </w:tcPr>
          <w:p w14:paraId="0F8A7E92" w14:textId="77777777" w:rsidR="00BD15D3" w:rsidRPr="00626592" w:rsidRDefault="00BD15D3" w:rsidP="00493DE3">
            <w:pPr>
              <w:jc w:val="both"/>
            </w:pPr>
            <w:r w:rsidRPr="00626592">
              <w:t>High</w:t>
            </w:r>
          </w:p>
        </w:tc>
      </w:tr>
      <w:tr w:rsidR="00BD15D3" w:rsidRPr="00626592" w14:paraId="09B86010" w14:textId="77777777" w:rsidTr="00493DE3">
        <w:trPr>
          <w:trHeight w:val="813"/>
        </w:trPr>
        <w:tc>
          <w:tcPr>
            <w:tcW w:w="1890" w:type="dxa"/>
          </w:tcPr>
          <w:p w14:paraId="0C1DDAA1" w14:textId="77777777" w:rsidR="00BD15D3" w:rsidRPr="00626592" w:rsidRDefault="00BD15D3" w:rsidP="00493DE3">
            <w:pPr>
              <w:jc w:val="both"/>
              <w:rPr>
                <w:b/>
              </w:rPr>
            </w:pPr>
            <w:r w:rsidRPr="00626592">
              <w:rPr>
                <w:b/>
              </w:rPr>
              <w:t>Preconditions:</w:t>
            </w:r>
          </w:p>
        </w:tc>
        <w:tc>
          <w:tcPr>
            <w:tcW w:w="8190" w:type="dxa"/>
          </w:tcPr>
          <w:p w14:paraId="70591732" w14:textId="77777777" w:rsidR="00BD15D3" w:rsidRPr="00626592" w:rsidRDefault="00BD15D3" w:rsidP="00493DE3">
            <w:r w:rsidRPr="00626592">
              <w:t xml:space="preserve">PRE-1: The </w:t>
            </w:r>
            <w:proofErr w:type="gramStart"/>
            <w:r w:rsidRPr="00626592">
              <w:t>Admin</w:t>
            </w:r>
            <w:proofErr w:type="gramEnd"/>
            <w:r w:rsidRPr="00626592">
              <w:t xml:space="preserve"> is logged into the system.</w:t>
            </w:r>
          </w:p>
          <w:p w14:paraId="24DBC8A9" w14:textId="77777777" w:rsidR="00BD15D3" w:rsidRPr="00626592" w:rsidRDefault="00BD15D3" w:rsidP="00493DE3">
            <w:r w:rsidRPr="00626592">
              <w:t>PRE-2: The property exists in the system.</w:t>
            </w:r>
          </w:p>
          <w:p w14:paraId="1EADB9AA" w14:textId="77777777" w:rsidR="00BD15D3" w:rsidRPr="00626592" w:rsidRDefault="00BD15D3" w:rsidP="00493DE3"/>
        </w:tc>
      </w:tr>
      <w:tr w:rsidR="00BD15D3" w:rsidRPr="00626592" w14:paraId="141E9E74" w14:textId="77777777" w:rsidTr="00493DE3">
        <w:tc>
          <w:tcPr>
            <w:tcW w:w="1890" w:type="dxa"/>
          </w:tcPr>
          <w:p w14:paraId="014A0D39" w14:textId="77777777" w:rsidR="00BD15D3" w:rsidRPr="00626592" w:rsidRDefault="00BD15D3" w:rsidP="00493DE3">
            <w:pPr>
              <w:jc w:val="both"/>
              <w:rPr>
                <w:b/>
              </w:rPr>
            </w:pPr>
            <w:r w:rsidRPr="00626592">
              <w:rPr>
                <w:b/>
              </w:rPr>
              <w:t>Post conditions:</w:t>
            </w:r>
          </w:p>
        </w:tc>
        <w:tc>
          <w:tcPr>
            <w:tcW w:w="8190" w:type="dxa"/>
          </w:tcPr>
          <w:p w14:paraId="10E9FB28" w14:textId="77777777" w:rsidR="00BD15D3" w:rsidRPr="00626592" w:rsidRDefault="00BD15D3" w:rsidP="00493DE3">
            <w:r w:rsidRPr="00626592">
              <w:t>POST-1: The property is disabled successfully.</w:t>
            </w:r>
          </w:p>
          <w:p w14:paraId="7B54F0E4" w14:textId="7BBB3F36" w:rsidR="00BD15D3" w:rsidRPr="00626592" w:rsidRDefault="00BD15D3" w:rsidP="00493DE3">
            <w:r w:rsidRPr="00626592">
              <w:t>POST-</w:t>
            </w:r>
            <w:r w:rsidR="001D3BE4" w:rsidRPr="00626592">
              <w:t>2:</w:t>
            </w:r>
            <w:r w:rsidRPr="00626592">
              <w:t xml:space="preserve"> The landlord is notified about the action and provided with the feedback details.</w:t>
            </w:r>
          </w:p>
          <w:p w14:paraId="04AA4B7D" w14:textId="77777777" w:rsidR="00BD15D3" w:rsidRPr="00626592" w:rsidRDefault="00BD15D3" w:rsidP="00493DE3"/>
        </w:tc>
      </w:tr>
      <w:tr w:rsidR="00BD15D3" w:rsidRPr="00626592" w14:paraId="01506F58" w14:textId="77777777" w:rsidTr="00493DE3">
        <w:tc>
          <w:tcPr>
            <w:tcW w:w="1890" w:type="dxa"/>
          </w:tcPr>
          <w:p w14:paraId="75B189C6" w14:textId="77777777" w:rsidR="00BD15D3" w:rsidRPr="00626592" w:rsidRDefault="00BD15D3" w:rsidP="00493DE3">
            <w:pPr>
              <w:jc w:val="both"/>
              <w:rPr>
                <w:b/>
              </w:rPr>
            </w:pPr>
            <w:r w:rsidRPr="00626592">
              <w:rPr>
                <w:b/>
              </w:rPr>
              <w:t>Include</w:t>
            </w:r>
          </w:p>
        </w:tc>
        <w:tc>
          <w:tcPr>
            <w:tcW w:w="8190" w:type="dxa"/>
          </w:tcPr>
          <w:p w14:paraId="36FF75A1" w14:textId="77777777" w:rsidR="00BD15D3" w:rsidRPr="00626592" w:rsidRDefault="00BD15D3" w:rsidP="00493DE3">
            <w:pPr>
              <w:spacing w:before="100" w:beforeAutospacing="1" w:after="100" w:afterAutospacing="1"/>
            </w:pPr>
            <w:r w:rsidRPr="00626592">
              <w:t>None</w:t>
            </w:r>
          </w:p>
        </w:tc>
      </w:tr>
      <w:tr w:rsidR="00BD15D3" w:rsidRPr="00626592" w14:paraId="43A32F4C" w14:textId="77777777" w:rsidTr="00493DE3">
        <w:tc>
          <w:tcPr>
            <w:tcW w:w="1890" w:type="dxa"/>
          </w:tcPr>
          <w:p w14:paraId="05CC2BE2" w14:textId="77777777" w:rsidR="00BD15D3" w:rsidRPr="00626592" w:rsidRDefault="00BD15D3" w:rsidP="00493DE3">
            <w:pPr>
              <w:jc w:val="both"/>
              <w:rPr>
                <w:b/>
              </w:rPr>
            </w:pPr>
            <w:r w:rsidRPr="00626592">
              <w:rPr>
                <w:b/>
              </w:rPr>
              <w:t>Extend</w:t>
            </w:r>
          </w:p>
        </w:tc>
        <w:tc>
          <w:tcPr>
            <w:tcW w:w="8190" w:type="dxa"/>
          </w:tcPr>
          <w:p w14:paraId="04BC3753" w14:textId="77777777" w:rsidR="00BD15D3" w:rsidRPr="00626592" w:rsidRDefault="00BD15D3" w:rsidP="00493DE3">
            <w:pPr>
              <w:jc w:val="both"/>
            </w:pPr>
            <w:r w:rsidRPr="00626592">
              <w:t>None</w:t>
            </w:r>
          </w:p>
        </w:tc>
      </w:tr>
      <w:tr w:rsidR="00BD15D3" w:rsidRPr="00626592" w14:paraId="415DF737" w14:textId="77777777" w:rsidTr="00493DE3">
        <w:tc>
          <w:tcPr>
            <w:tcW w:w="1890" w:type="dxa"/>
          </w:tcPr>
          <w:p w14:paraId="665A3D64" w14:textId="77777777" w:rsidR="00BD15D3" w:rsidRPr="00626592" w:rsidRDefault="00BD15D3" w:rsidP="00493DE3">
            <w:pPr>
              <w:jc w:val="both"/>
              <w:rPr>
                <w:b/>
              </w:rPr>
            </w:pPr>
            <w:r w:rsidRPr="00626592">
              <w:rPr>
                <w:b/>
              </w:rPr>
              <w:t>Normal Flow:</w:t>
            </w:r>
          </w:p>
        </w:tc>
        <w:tc>
          <w:tcPr>
            <w:tcW w:w="8190" w:type="dxa"/>
          </w:tcPr>
          <w:p w14:paraId="2EF21858" w14:textId="7606B035" w:rsidR="00BD15D3" w:rsidRPr="00626592" w:rsidRDefault="00BD15D3" w:rsidP="00FA0A4D">
            <w:pPr>
              <w:pStyle w:val="NoSpacing"/>
              <w:numPr>
                <w:ilvl w:val="0"/>
                <w:numId w:val="210"/>
              </w:numPr>
            </w:pPr>
            <w:r w:rsidRPr="00626592">
              <w:t xml:space="preserve">The </w:t>
            </w:r>
            <w:proofErr w:type="gramStart"/>
            <w:r w:rsidRPr="00626592">
              <w:t>Admin</w:t>
            </w:r>
            <w:proofErr w:type="gramEnd"/>
            <w:r w:rsidRPr="00626592">
              <w:t xml:space="preserve"> navigates to the property management section and selects </w:t>
            </w:r>
            <w:r w:rsidR="001D3BE4" w:rsidRPr="00626592">
              <w:t>reported</w:t>
            </w:r>
            <w:r w:rsidRPr="00626592">
              <w:t xml:space="preserve"> property.</w:t>
            </w:r>
          </w:p>
          <w:p w14:paraId="189CBAD8" w14:textId="77777777" w:rsidR="00BD15D3" w:rsidRPr="00626592" w:rsidRDefault="00BD15D3" w:rsidP="00FA0A4D">
            <w:pPr>
              <w:pStyle w:val="NoSpacing"/>
              <w:numPr>
                <w:ilvl w:val="0"/>
                <w:numId w:val="210"/>
              </w:numPr>
            </w:pPr>
            <w:r w:rsidRPr="00626592">
              <w:t xml:space="preserve">The </w:t>
            </w:r>
            <w:proofErr w:type="gramStart"/>
            <w:r w:rsidRPr="00626592">
              <w:t>Admin</w:t>
            </w:r>
            <w:proofErr w:type="gramEnd"/>
            <w:r w:rsidRPr="00626592">
              <w:t xml:space="preserve"> reviews the feedback linked to the property.</w:t>
            </w:r>
          </w:p>
          <w:p w14:paraId="4FB89FE6" w14:textId="2F585027" w:rsidR="00BD15D3" w:rsidRPr="00626592" w:rsidRDefault="00BD15D3" w:rsidP="00FA0A4D">
            <w:pPr>
              <w:pStyle w:val="NoSpacing"/>
              <w:numPr>
                <w:ilvl w:val="0"/>
                <w:numId w:val="210"/>
              </w:numPr>
            </w:pPr>
            <w:r w:rsidRPr="00626592">
              <w:lastRenderedPageBreak/>
              <w:t xml:space="preserve">The </w:t>
            </w:r>
            <w:proofErr w:type="gramStart"/>
            <w:r w:rsidRPr="00626592">
              <w:t>Admin</w:t>
            </w:r>
            <w:proofErr w:type="gramEnd"/>
            <w:r w:rsidRPr="00626592">
              <w:t xml:space="preserve"> clicks the "Disable Property" </w:t>
            </w:r>
            <w:r w:rsidR="00C20118" w:rsidRPr="00626592">
              <w:t>button</w:t>
            </w:r>
            <w:r w:rsidRPr="00626592">
              <w:t xml:space="preserve"> and </w:t>
            </w:r>
            <w:proofErr w:type="gramStart"/>
            <w:r w:rsidRPr="00626592">
              <w:t>disable</w:t>
            </w:r>
            <w:proofErr w:type="gramEnd"/>
            <w:r w:rsidRPr="00626592">
              <w:t xml:space="preserve"> the property according to </w:t>
            </w:r>
            <w:r w:rsidR="00B73FBC" w:rsidRPr="00626592">
              <w:t>the renter’s</w:t>
            </w:r>
            <w:r w:rsidRPr="00626592">
              <w:t xml:space="preserve"> feedback.</w:t>
            </w:r>
          </w:p>
          <w:p w14:paraId="78DB1391" w14:textId="77777777" w:rsidR="00BD15D3" w:rsidRPr="00626592" w:rsidRDefault="00BD15D3" w:rsidP="00FA0A4D">
            <w:pPr>
              <w:pStyle w:val="NoSpacing"/>
              <w:numPr>
                <w:ilvl w:val="0"/>
                <w:numId w:val="210"/>
              </w:numPr>
            </w:pPr>
            <w:r w:rsidRPr="00626592">
              <w:t>The system updates the property status to "Disabled."</w:t>
            </w:r>
          </w:p>
          <w:p w14:paraId="078A99CA" w14:textId="77777777" w:rsidR="00BD15D3" w:rsidRPr="00626592" w:rsidRDefault="00BD15D3" w:rsidP="00FA0A4D">
            <w:pPr>
              <w:pStyle w:val="NoSpacing"/>
              <w:numPr>
                <w:ilvl w:val="0"/>
                <w:numId w:val="210"/>
              </w:numPr>
            </w:pPr>
            <w:r w:rsidRPr="00626592">
              <w:t>The system notifies the landlord about the property's status change, including the feedback summary.</w:t>
            </w:r>
          </w:p>
          <w:p w14:paraId="6B3A9473" w14:textId="77777777" w:rsidR="00BD15D3" w:rsidRPr="00626592" w:rsidRDefault="00BD15D3" w:rsidP="00493DE3">
            <w:pPr>
              <w:pStyle w:val="NoSpacing"/>
            </w:pPr>
          </w:p>
        </w:tc>
      </w:tr>
      <w:tr w:rsidR="00BD15D3" w:rsidRPr="00626592" w14:paraId="3FB4AB80" w14:textId="77777777" w:rsidTr="00493DE3">
        <w:tc>
          <w:tcPr>
            <w:tcW w:w="1890" w:type="dxa"/>
          </w:tcPr>
          <w:p w14:paraId="4CE1C123" w14:textId="77777777" w:rsidR="00BD15D3" w:rsidRPr="00626592" w:rsidRDefault="00BD15D3" w:rsidP="00493DE3">
            <w:pPr>
              <w:jc w:val="both"/>
              <w:rPr>
                <w:b/>
              </w:rPr>
            </w:pPr>
            <w:r w:rsidRPr="00626592">
              <w:rPr>
                <w:b/>
              </w:rPr>
              <w:lastRenderedPageBreak/>
              <w:t>Alternative Flows:</w:t>
            </w:r>
          </w:p>
          <w:p w14:paraId="0BBB327C" w14:textId="77777777" w:rsidR="00BD15D3" w:rsidRPr="00626592" w:rsidRDefault="00BD15D3" w:rsidP="00493DE3">
            <w:pPr>
              <w:jc w:val="both"/>
              <w:rPr>
                <w:b/>
                <w:color w:val="BFBFBF"/>
              </w:rPr>
            </w:pPr>
          </w:p>
        </w:tc>
        <w:tc>
          <w:tcPr>
            <w:tcW w:w="8190" w:type="dxa"/>
          </w:tcPr>
          <w:p w14:paraId="278C7F90" w14:textId="77777777" w:rsidR="00BD15D3" w:rsidRPr="00626592" w:rsidRDefault="00BD15D3" w:rsidP="00493DE3">
            <w:pPr>
              <w:spacing w:before="100" w:beforeAutospacing="1" w:after="100" w:afterAutospacing="1"/>
              <w:ind w:left="720"/>
            </w:pPr>
            <w:r w:rsidRPr="00626592">
              <w:rPr>
                <w:b/>
                <w:bCs/>
              </w:rPr>
              <w:t xml:space="preserve">1.Feedback Review Error: </w:t>
            </w:r>
            <w:r w:rsidRPr="00626592">
              <w:t xml:space="preserve">The system notifies the </w:t>
            </w:r>
            <w:proofErr w:type="gramStart"/>
            <w:r w:rsidRPr="00626592">
              <w:t>Admin</w:t>
            </w:r>
            <w:proofErr w:type="gramEnd"/>
            <w:r w:rsidRPr="00626592">
              <w:t>: "Unable to retrieve feedback details. Please try again later."</w:t>
            </w:r>
          </w:p>
          <w:p w14:paraId="177D5F10" w14:textId="18E2EAFE" w:rsidR="00BD15D3" w:rsidRPr="00626592" w:rsidRDefault="00BD15D3" w:rsidP="00020C11">
            <w:pPr>
              <w:spacing w:before="100" w:beforeAutospacing="1" w:after="100" w:afterAutospacing="1"/>
              <w:ind w:left="720"/>
              <w:rPr>
                <w:b/>
                <w:bCs/>
              </w:rPr>
            </w:pPr>
            <w:r w:rsidRPr="00626592">
              <w:rPr>
                <w:b/>
                <w:bCs/>
              </w:rPr>
              <w:t xml:space="preserve">2.Notification Failure: </w:t>
            </w:r>
            <w:r w:rsidRPr="00626592">
              <w:t xml:space="preserve">The system disables the property but notifies the </w:t>
            </w:r>
            <w:proofErr w:type="gramStart"/>
            <w:r w:rsidRPr="00626592">
              <w:t>Admin</w:t>
            </w:r>
            <w:proofErr w:type="gramEnd"/>
            <w:r w:rsidRPr="00626592">
              <w:t>: "Unable to notify    the landlord. Please contact support."</w:t>
            </w:r>
          </w:p>
        </w:tc>
      </w:tr>
      <w:tr w:rsidR="00BD15D3" w:rsidRPr="00626592" w14:paraId="67BA0B85" w14:textId="77777777" w:rsidTr="00493DE3">
        <w:tc>
          <w:tcPr>
            <w:tcW w:w="1890" w:type="dxa"/>
          </w:tcPr>
          <w:p w14:paraId="11241A4E" w14:textId="77777777" w:rsidR="00BD15D3" w:rsidRPr="00626592" w:rsidRDefault="00BD15D3" w:rsidP="00493DE3">
            <w:pPr>
              <w:jc w:val="both"/>
              <w:rPr>
                <w:b/>
              </w:rPr>
            </w:pPr>
            <w:r w:rsidRPr="00626592">
              <w:rPr>
                <w:b/>
              </w:rPr>
              <w:t>Exceptions:</w:t>
            </w:r>
          </w:p>
        </w:tc>
        <w:tc>
          <w:tcPr>
            <w:tcW w:w="8190" w:type="dxa"/>
          </w:tcPr>
          <w:p w14:paraId="3111DCC8" w14:textId="77777777" w:rsidR="00BD15D3" w:rsidRPr="00626592" w:rsidRDefault="00BD15D3" w:rsidP="00493DE3">
            <w:pPr>
              <w:rPr>
                <w:b/>
                <w:bCs/>
              </w:rPr>
            </w:pPr>
            <w:r w:rsidRPr="00626592">
              <w:rPr>
                <w:b/>
                <w:bCs/>
              </w:rPr>
              <w:t>System Error:</w:t>
            </w:r>
          </w:p>
          <w:p w14:paraId="154FB236" w14:textId="77777777" w:rsidR="00BD15D3" w:rsidRPr="00626592" w:rsidRDefault="00BD15D3" w:rsidP="00FA0A4D">
            <w:pPr>
              <w:numPr>
                <w:ilvl w:val="0"/>
                <w:numId w:val="52"/>
              </w:numPr>
            </w:pPr>
            <w:r w:rsidRPr="00626592">
              <w:t xml:space="preserve">The system notifies the </w:t>
            </w:r>
            <w:proofErr w:type="gramStart"/>
            <w:r w:rsidRPr="00626592">
              <w:t>Admin</w:t>
            </w:r>
            <w:proofErr w:type="gramEnd"/>
            <w:r w:rsidRPr="00626592">
              <w:t>: "Unable to disable the property. Please try again later."</w:t>
            </w:r>
          </w:p>
          <w:p w14:paraId="2D747505" w14:textId="77777777" w:rsidR="00BD15D3" w:rsidRPr="00626592" w:rsidRDefault="00BD15D3" w:rsidP="00493DE3"/>
        </w:tc>
      </w:tr>
      <w:tr w:rsidR="00BD15D3" w:rsidRPr="00626592" w14:paraId="35B93783" w14:textId="77777777" w:rsidTr="00493DE3">
        <w:tc>
          <w:tcPr>
            <w:tcW w:w="1890" w:type="dxa"/>
          </w:tcPr>
          <w:p w14:paraId="6758CAD3" w14:textId="77777777" w:rsidR="00BD15D3" w:rsidRPr="00626592" w:rsidRDefault="00BD15D3" w:rsidP="00493DE3">
            <w:pPr>
              <w:jc w:val="both"/>
              <w:rPr>
                <w:b/>
              </w:rPr>
            </w:pPr>
            <w:r w:rsidRPr="00626592">
              <w:rPr>
                <w:b/>
              </w:rPr>
              <w:t>Business Rules</w:t>
            </w:r>
          </w:p>
        </w:tc>
        <w:tc>
          <w:tcPr>
            <w:tcW w:w="8190" w:type="dxa"/>
          </w:tcPr>
          <w:p w14:paraId="5469F4DD" w14:textId="77777777" w:rsidR="00BD15D3" w:rsidRPr="00626592" w:rsidRDefault="00BD15D3" w:rsidP="00493DE3">
            <w:pPr>
              <w:jc w:val="both"/>
            </w:pPr>
            <w:r w:rsidRPr="00626592">
              <w:t>BR-1: Only authorized admins can manage property status.</w:t>
            </w:r>
          </w:p>
          <w:p w14:paraId="5E13B951" w14:textId="6126644E" w:rsidR="00BD15D3" w:rsidRPr="00626592" w:rsidRDefault="00BD15D3" w:rsidP="00493DE3">
            <w:pPr>
              <w:jc w:val="both"/>
            </w:pPr>
            <w:r w:rsidRPr="00626592">
              <w:t>BR-5: The system must verify feedback and complaints, and properties with low ratings or multiple complaints must trigger an automatic notification to the admin before blocking.</w:t>
            </w:r>
          </w:p>
        </w:tc>
      </w:tr>
      <w:tr w:rsidR="00BD15D3" w:rsidRPr="00626592" w14:paraId="16FA4520" w14:textId="77777777" w:rsidTr="00493DE3">
        <w:tc>
          <w:tcPr>
            <w:tcW w:w="1890" w:type="dxa"/>
          </w:tcPr>
          <w:p w14:paraId="1D936353" w14:textId="77777777" w:rsidR="00BD15D3" w:rsidRPr="00626592" w:rsidRDefault="00BD15D3" w:rsidP="00493DE3">
            <w:pPr>
              <w:jc w:val="both"/>
              <w:rPr>
                <w:b/>
              </w:rPr>
            </w:pPr>
            <w:r w:rsidRPr="00626592">
              <w:rPr>
                <w:b/>
              </w:rPr>
              <w:t>Assumptions:</w:t>
            </w:r>
          </w:p>
        </w:tc>
        <w:tc>
          <w:tcPr>
            <w:tcW w:w="8190" w:type="dxa"/>
          </w:tcPr>
          <w:p w14:paraId="3A562C9D" w14:textId="77777777" w:rsidR="00BD15D3" w:rsidRPr="00626592" w:rsidRDefault="00BD15D3" w:rsidP="00FA0A4D">
            <w:pPr>
              <w:numPr>
                <w:ilvl w:val="0"/>
                <w:numId w:val="53"/>
              </w:numPr>
              <w:spacing w:before="100" w:beforeAutospacing="1" w:after="100" w:afterAutospacing="1"/>
            </w:pPr>
            <w:r w:rsidRPr="00626592">
              <w:t>Assume the Admin has permissions to disable properties.</w:t>
            </w:r>
          </w:p>
        </w:tc>
      </w:tr>
    </w:tbl>
    <w:p w14:paraId="1A3A980C" w14:textId="77777777" w:rsidR="00BD15D3" w:rsidRPr="00626592" w:rsidRDefault="00BD15D3" w:rsidP="00BD15D3"/>
    <w:p w14:paraId="58F79709" w14:textId="77777777" w:rsidR="00BD15D3" w:rsidRPr="00626592" w:rsidRDefault="00BD15D3" w:rsidP="00BD15D3"/>
    <w:p w14:paraId="2D6A293C" w14:textId="77777777" w:rsidR="00BD15D3" w:rsidRPr="00626592" w:rsidRDefault="00BD15D3" w:rsidP="00BD15D3"/>
    <w:p w14:paraId="5CBCAB07" w14:textId="77777777" w:rsidR="00BD15D3" w:rsidRPr="00626592" w:rsidRDefault="00BD15D3" w:rsidP="00BD15D3"/>
    <w:tbl>
      <w:tblPr>
        <w:tblStyle w:val="TableGrid"/>
        <w:tblW w:w="10080" w:type="dxa"/>
        <w:tblInd w:w="108" w:type="dxa"/>
        <w:tblLayout w:type="fixed"/>
        <w:tblLook w:val="04A0" w:firstRow="1" w:lastRow="0" w:firstColumn="1" w:lastColumn="0" w:noHBand="0" w:noVBand="1"/>
      </w:tblPr>
      <w:tblGrid>
        <w:gridCol w:w="1890"/>
        <w:gridCol w:w="8190"/>
      </w:tblGrid>
      <w:tr w:rsidR="00BD15D3" w:rsidRPr="00626592" w14:paraId="3087A323" w14:textId="77777777" w:rsidTr="00493DE3">
        <w:tc>
          <w:tcPr>
            <w:tcW w:w="1890" w:type="dxa"/>
          </w:tcPr>
          <w:p w14:paraId="4CFA0947" w14:textId="77777777" w:rsidR="00BD15D3" w:rsidRPr="00626592" w:rsidRDefault="00BD15D3" w:rsidP="00493DE3">
            <w:pPr>
              <w:jc w:val="both"/>
              <w:rPr>
                <w:b/>
              </w:rPr>
            </w:pPr>
            <w:r w:rsidRPr="00626592">
              <w:rPr>
                <w:b/>
              </w:rPr>
              <w:t>Use Case ID:</w:t>
            </w:r>
          </w:p>
        </w:tc>
        <w:tc>
          <w:tcPr>
            <w:tcW w:w="8190" w:type="dxa"/>
          </w:tcPr>
          <w:p w14:paraId="2F42CB8D" w14:textId="77777777" w:rsidR="00BD15D3" w:rsidRPr="00626592" w:rsidRDefault="00BD15D3" w:rsidP="00493DE3">
            <w:pPr>
              <w:jc w:val="both"/>
            </w:pPr>
            <w:r w:rsidRPr="00626592">
              <w:t>UC-10</w:t>
            </w:r>
          </w:p>
        </w:tc>
      </w:tr>
      <w:tr w:rsidR="00BD15D3" w:rsidRPr="00626592" w14:paraId="7C287FDD" w14:textId="77777777" w:rsidTr="00493DE3">
        <w:tc>
          <w:tcPr>
            <w:tcW w:w="1890" w:type="dxa"/>
          </w:tcPr>
          <w:p w14:paraId="5E8A310E" w14:textId="77777777" w:rsidR="00BD15D3" w:rsidRPr="00626592" w:rsidRDefault="00BD15D3" w:rsidP="00493DE3">
            <w:pPr>
              <w:jc w:val="both"/>
              <w:rPr>
                <w:b/>
              </w:rPr>
            </w:pPr>
            <w:r w:rsidRPr="00626592">
              <w:rPr>
                <w:b/>
              </w:rPr>
              <w:t>Use Case Name:</w:t>
            </w:r>
          </w:p>
        </w:tc>
        <w:tc>
          <w:tcPr>
            <w:tcW w:w="8190" w:type="dxa"/>
          </w:tcPr>
          <w:p w14:paraId="7688E0E4" w14:textId="1FE19FB7" w:rsidR="00BD15D3" w:rsidRPr="00626592" w:rsidRDefault="00BD15D3" w:rsidP="00493DE3">
            <w:pPr>
              <w:pStyle w:val="Pa49"/>
              <w:jc w:val="both"/>
              <w:rPr>
                <w:rFonts w:ascii="Times New Roman" w:hAnsi="Times New Roman"/>
              </w:rPr>
            </w:pPr>
            <w:r w:rsidRPr="00626592">
              <w:rPr>
                <w:rFonts w:ascii="Times New Roman" w:hAnsi="Times New Roman"/>
              </w:rPr>
              <w:t>Collect</w:t>
            </w:r>
            <w:r w:rsidR="005638EA">
              <w:rPr>
                <w:rFonts w:ascii="Times New Roman" w:hAnsi="Times New Roman"/>
              </w:rPr>
              <w:t xml:space="preserve"> One Time</w:t>
            </w:r>
            <w:r w:rsidRPr="00626592">
              <w:rPr>
                <w:rFonts w:ascii="Times New Roman" w:hAnsi="Times New Roman"/>
              </w:rPr>
              <w:t xml:space="preserve"> Commission</w:t>
            </w:r>
          </w:p>
        </w:tc>
      </w:tr>
      <w:tr w:rsidR="00BD15D3" w:rsidRPr="00626592" w14:paraId="0B9FB8B3" w14:textId="77777777" w:rsidTr="00493DE3">
        <w:tc>
          <w:tcPr>
            <w:tcW w:w="1890" w:type="dxa"/>
          </w:tcPr>
          <w:p w14:paraId="38BE3700" w14:textId="77777777" w:rsidR="00BD15D3" w:rsidRPr="00626592" w:rsidRDefault="00BD15D3" w:rsidP="00493DE3">
            <w:pPr>
              <w:jc w:val="both"/>
              <w:rPr>
                <w:b/>
              </w:rPr>
            </w:pPr>
            <w:r w:rsidRPr="00626592">
              <w:rPr>
                <w:b/>
              </w:rPr>
              <w:t>Actors:</w:t>
            </w:r>
          </w:p>
        </w:tc>
        <w:tc>
          <w:tcPr>
            <w:tcW w:w="8190" w:type="dxa"/>
          </w:tcPr>
          <w:p w14:paraId="7450BC42" w14:textId="77777777" w:rsidR="00BD15D3" w:rsidRPr="00626592" w:rsidRDefault="00BD15D3" w:rsidP="00493DE3">
            <w:pPr>
              <w:jc w:val="both"/>
            </w:pPr>
            <w:r w:rsidRPr="00626592">
              <w:rPr>
                <w:b/>
                <w:bCs/>
              </w:rPr>
              <w:t xml:space="preserve">Primary Actor: </w:t>
            </w:r>
            <w:r w:rsidRPr="00626592">
              <w:t>Admin</w:t>
            </w:r>
          </w:p>
          <w:p w14:paraId="58533832" w14:textId="495C4912" w:rsidR="00BD15D3" w:rsidRPr="00626592" w:rsidRDefault="00BD15D3" w:rsidP="00493DE3">
            <w:pPr>
              <w:jc w:val="both"/>
            </w:pPr>
            <w:r w:rsidRPr="00626592">
              <w:rPr>
                <w:b/>
                <w:bCs/>
              </w:rPr>
              <w:t xml:space="preserve">Secondary </w:t>
            </w:r>
            <w:r w:rsidR="00F65916" w:rsidRPr="00626592">
              <w:rPr>
                <w:b/>
                <w:bCs/>
              </w:rPr>
              <w:t>Actor</w:t>
            </w:r>
            <w:r w:rsidR="00F65916" w:rsidRPr="00626592">
              <w:t>: None</w:t>
            </w:r>
          </w:p>
        </w:tc>
      </w:tr>
      <w:tr w:rsidR="00BD15D3" w:rsidRPr="00626592" w14:paraId="7704FD51" w14:textId="77777777" w:rsidTr="00493DE3">
        <w:trPr>
          <w:trHeight w:val="647"/>
        </w:trPr>
        <w:tc>
          <w:tcPr>
            <w:tcW w:w="1890" w:type="dxa"/>
          </w:tcPr>
          <w:p w14:paraId="097D5909" w14:textId="77777777" w:rsidR="00BD15D3" w:rsidRPr="00626592" w:rsidRDefault="00BD15D3" w:rsidP="00493DE3">
            <w:pPr>
              <w:jc w:val="both"/>
              <w:rPr>
                <w:b/>
              </w:rPr>
            </w:pPr>
            <w:r w:rsidRPr="00626592">
              <w:rPr>
                <w:b/>
              </w:rPr>
              <w:t>Description:</w:t>
            </w:r>
          </w:p>
        </w:tc>
        <w:tc>
          <w:tcPr>
            <w:tcW w:w="8190" w:type="dxa"/>
          </w:tcPr>
          <w:p w14:paraId="28CD75FA" w14:textId="77777777" w:rsidR="00BD15D3" w:rsidRPr="00626592" w:rsidRDefault="00BD15D3" w:rsidP="00493DE3">
            <w:pPr>
              <w:pStyle w:val="Pa49"/>
              <w:jc w:val="both"/>
              <w:rPr>
                <w:rFonts w:ascii="Times New Roman" w:hAnsi="Times New Roman"/>
              </w:rPr>
            </w:pPr>
            <w:r w:rsidRPr="00626592">
              <w:rPr>
                <w:rFonts w:ascii="Times New Roman" w:hAnsi="Times New Roman"/>
              </w:rPr>
              <w:t xml:space="preserve">This use case describes how the </w:t>
            </w:r>
            <w:proofErr w:type="gramStart"/>
            <w:r w:rsidRPr="00626592">
              <w:rPr>
                <w:rFonts w:ascii="Times New Roman" w:hAnsi="Times New Roman"/>
              </w:rPr>
              <w:t>Admin</w:t>
            </w:r>
            <w:proofErr w:type="gramEnd"/>
            <w:r w:rsidRPr="00626592">
              <w:rPr>
                <w:rFonts w:ascii="Times New Roman" w:hAnsi="Times New Roman"/>
              </w:rPr>
              <w:t xml:space="preserve"> collects a commission from landlords for completed property transactions.</w:t>
            </w:r>
          </w:p>
          <w:p w14:paraId="6D33CB23" w14:textId="77777777" w:rsidR="00BD15D3" w:rsidRPr="00626592" w:rsidRDefault="00BD15D3" w:rsidP="00493DE3">
            <w:pPr>
              <w:pStyle w:val="Pa49"/>
              <w:jc w:val="both"/>
              <w:rPr>
                <w:rFonts w:ascii="Times New Roman" w:hAnsi="Times New Roman"/>
              </w:rPr>
            </w:pPr>
          </w:p>
        </w:tc>
      </w:tr>
      <w:tr w:rsidR="00BD15D3" w:rsidRPr="00626592" w14:paraId="303D9155" w14:textId="77777777" w:rsidTr="00493DE3">
        <w:tc>
          <w:tcPr>
            <w:tcW w:w="1890" w:type="dxa"/>
          </w:tcPr>
          <w:p w14:paraId="1576F328" w14:textId="77777777" w:rsidR="00BD15D3" w:rsidRPr="00626592" w:rsidRDefault="00BD15D3" w:rsidP="00493DE3">
            <w:pPr>
              <w:jc w:val="both"/>
              <w:rPr>
                <w:b/>
              </w:rPr>
            </w:pPr>
            <w:r w:rsidRPr="00626592">
              <w:rPr>
                <w:b/>
              </w:rPr>
              <w:t>Trigger:</w:t>
            </w:r>
          </w:p>
        </w:tc>
        <w:tc>
          <w:tcPr>
            <w:tcW w:w="8190" w:type="dxa"/>
          </w:tcPr>
          <w:p w14:paraId="0F5AFA36" w14:textId="77777777" w:rsidR="00BD15D3" w:rsidRPr="00626592" w:rsidRDefault="00BD15D3" w:rsidP="00493DE3">
            <w:pPr>
              <w:spacing w:before="100" w:beforeAutospacing="1" w:after="100" w:afterAutospacing="1"/>
            </w:pPr>
            <w:r w:rsidRPr="00626592">
              <w:t xml:space="preserve">The system identifies a completed property transaction, and the </w:t>
            </w:r>
            <w:proofErr w:type="gramStart"/>
            <w:r w:rsidRPr="00626592">
              <w:t>Admin</w:t>
            </w:r>
            <w:proofErr w:type="gramEnd"/>
            <w:r w:rsidRPr="00626592">
              <w:t xml:space="preserve"> initiates the commission collection process.</w:t>
            </w:r>
          </w:p>
        </w:tc>
      </w:tr>
      <w:tr w:rsidR="00BD15D3" w:rsidRPr="00626592" w14:paraId="2B32225C" w14:textId="77777777" w:rsidTr="00493DE3">
        <w:tc>
          <w:tcPr>
            <w:tcW w:w="1890" w:type="dxa"/>
          </w:tcPr>
          <w:p w14:paraId="44FD27B2" w14:textId="77777777" w:rsidR="00BD15D3" w:rsidRPr="00626592" w:rsidRDefault="00BD15D3" w:rsidP="00493DE3">
            <w:r w:rsidRPr="00626592">
              <w:rPr>
                <w:b/>
              </w:rPr>
              <w:t>Level:</w:t>
            </w:r>
          </w:p>
          <w:p w14:paraId="3EE8ABE2" w14:textId="77777777" w:rsidR="00BD15D3" w:rsidRPr="00626592" w:rsidRDefault="00BD15D3" w:rsidP="00493DE3">
            <w:pPr>
              <w:jc w:val="both"/>
              <w:rPr>
                <w:b/>
              </w:rPr>
            </w:pPr>
          </w:p>
        </w:tc>
        <w:tc>
          <w:tcPr>
            <w:tcW w:w="8190" w:type="dxa"/>
          </w:tcPr>
          <w:p w14:paraId="7F16DD3B" w14:textId="77777777" w:rsidR="00BD15D3" w:rsidRPr="00626592" w:rsidRDefault="00BD15D3" w:rsidP="00493DE3">
            <w:pPr>
              <w:jc w:val="both"/>
            </w:pPr>
            <w:r w:rsidRPr="00626592">
              <w:t>High</w:t>
            </w:r>
          </w:p>
        </w:tc>
      </w:tr>
      <w:tr w:rsidR="00BD15D3" w:rsidRPr="00626592" w14:paraId="4AF7917E" w14:textId="77777777" w:rsidTr="00493DE3">
        <w:trPr>
          <w:trHeight w:val="813"/>
        </w:trPr>
        <w:tc>
          <w:tcPr>
            <w:tcW w:w="1890" w:type="dxa"/>
          </w:tcPr>
          <w:p w14:paraId="3D5CFC10" w14:textId="77777777" w:rsidR="00BD15D3" w:rsidRPr="00626592" w:rsidRDefault="00BD15D3" w:rsidP="00493DE3">
            <w:pPr>
              <w:jc w:val="both"/>
              <w:rPr>
                <w:b/>
              </w:rPr>
            </w:pPr>
            <w:r w:rsidRPr="00626592">
              <w:rPr>
                <w:b/>
              </w:rPr>
              <w:t>Preconditions:</w:t>
            </w:r>
          </w:p>
        </w:tc>
        <w:tc>
          <w:tcPr>
            <w:tcW w:w="8190" w:type="dxa"/>
          </w:tcPr>
          <w:p w14:paraId="333EC715" w14:textId="77777777" w:rsidR="00BD15D3" w:rsidRPr="00626592" w:rsidRDefault="00BD15D3" w:rsidP="00493DE3">
            <w:r w:rsidRPr="00626592">
              <w:t xml:space="preserve">PRE-1: The </w:t>
            </w:r>
            <w:proofErr w:type="gramStart"/>
            <w:r w:rsidRPr="00626592">
              <w:t>Admin</w:t>
            </w:r>
            <w:proofErr w:type="gramEnd"/>
            <w:r w:rsidRPr="00626592">
              <w:t xml:space="preserve"> is logged into the system.</w:t>
            </w:r>
          </w:p>
          <w:p w14:paraId="0A683F3B" w14:textId="77777777" w:rsidR="00BD15D3" w:rsidRPr="00626592" w:rsidRDefault="00BD15D3" w:rsidP="00493DE3">
            <w:r w:rsidRPr="00626592">
              <w:t>PRE-2: The property transaction is marked as completed.</w:t>
            </w:r>
          </w:p>
          <w:p w14:paraId="5C4E82AA" w14:textId="77777777" w:rsidR="00BD15D3" w:rsidRPr="00626592" w:rsidRDefault="00BD15D3" w:rsidP="00493DE3"/>
        </w:tc>
      </w:tr>
      <w:tr w:rsidR="00BD15D3" w:rsidRPr="00626592" w14:paraId="5C49FEC8" w14:textId="77777777" w:rsidTr="00493DE3">
        <w:tc>
          <w:tcPr>
            <w:tcW w:w="1890" w:type="dxa"/>
          </w:tcPr>
          <w:p w14:paraId="16957188" w14:textId="77777777" w:rsidR="00BD15D3" w:rsidRPr="00626592" w:rsidRDefault="00BD15D3" w:rsidP="00493DE3">
            <w:pPr>
              <w:jc w:val="both"/>
              <w:rPr>
                <w:b/>
              </w:rPr>
            </w:pPr>
            <w:r w:rsidRPr="00626592">
              <w:rPr>
                <w:b/>
              </w:rPr>
              <w:t>Post conditions:</w:t>
            </w:r>
          </w:p>
        </w:tc>
        <w:tc>
          <w:tcPr>
            <w:tcW w:w="8190" w:type="dxa"/>
          </w:tcPr>
          <w:p w14:paraId="7E313150" w14:textId="77777777" w:rsidR="00BD15D3" w:rsidRPr="00626592" w:rsidRDefault="00BD15D3" w:rsidP="00493DE3">
            <w:r w:rsidRPr="00626592">
              <w:t>POST-1: The commission is collected successfully.</w:t>
            </w:r>
          </w:p>
          <w:p w14:paraId="403DD222" w14:textId="77777777" w:rsidR="00BD15D3" w:rsidRPr="00626592" w:rsidRDefault="00BD15D3" w:rsidP="00493DE3">
            <w:r w:rsidRPr="00626592">
              <w:t>POST-2: The system logs the transaction for auditing purposes.</w:t>
            </w:r>
          </w:p>
          <w:p w14:paraId="1EB336CC" w14:textId="77777777" w:rsidR="00BD15D3" w:rsidRPr="00626592" w:rsidRDefault="00BD15D3" w:rsidP="00493DE3"/>
        </w:tc>
      </w:tr>
      <w:tr w:rsidR="00BD15D3" w:rsidRPr="00626592" w14:paraId="27439723" w14:textId="77777777" w:rsidTr="00493DE3">
        <w:tc>
          <w:tcPr>
            <w:tcW w:w="1890" w:type="dxa"/>
          </w:tcPr>
          <w:p w14:paraId="1DC03439" w14:textId="77777777" w:rsidR="00BD15D3" w:rsidRPr="00626592" w:rsidRDefault="00BD15D3" w:rsidP="00493DE3">
            <w:pPr>
              <w:jc w:val="both"/>
              <w:rPr>
                <w:b/>
              </w:rPr>
            </w:pPr>
            <w:r w:rsidRPr="00626592">
              <w:rPr>
                <w:b/>
              </w:rPr>
              <w:t>Include</w:t>
            </w:r>
          </w:p>
        </w:tc>
        <w:tc>
          <w:tcPr>
            <w:tcW w:w="8190" w:type="dxa"/>
          </w:tcPr>
          <w:p w14:paraId="71A021F5" w14:textId="77777777" w:rsidR="00BD15D3" w:rsidRPr="00626592" w:rsidRDefault="00BD15D3" w:rsidP="00493DE3">
            <w:pPr>
              <w:spacing w:before="100" w:beforeAutospacing="1" w:after="100" w:afterAutospacing="1"/>
            </w:pPr>
            <w:r w:rsidRPr="00626592">
              <w:t>None</w:t>
            </w:r>
          </w:p>
        </w:tc>
      </w:tr>
      <w:tr w:rsidR="00BD15D3" w:rsidRPr="00626592" w14:paraId="719503DA" w14:textId="77777777" w:rsidTr="00493DE3">
        <w:tc>
          <w:tcPr>
            <w:tcW w:w="1890" w:type="dxa"/>
          </w:tcPr>
          <w:p w14:paraId="6709D92D" w14:textId="77777777" w:rsidR="00BD15D3" w:rsidRPr="00626592" w:rsidRDefault="00BD15D3" w:rsidP="00493DE3">
            <w:pPr>
              <w:jc w:val="both"/>
              <w:rPr>
                <w:b/>
              </w:rPr>
            </w:pPr>
            <w:r w:rsidRPr="00626592">
              <w:rPr>
                <w:b/>
              </w:rPr>
              <w:t>Extend</w:t>
            </w:r>
          </w:p>
        </w:tc>
        <w:tc>
          <w:tcPr>
            <w:tcW w:w="8190" w:type="dxa"/>
          </w:tcPr>
          <w:p w14:paraId="7FDD8DC7" w14:textId="77777777" w:rsidR="00BD15D3" w:rsidRPr="00626592" w:rsidRDefault="00BD15D3" w:rsidP="00493DE3">
            <w:pPr>
              <w:jc w:val="both"/>
            </w:pPr>
            <w:r w:rsidRPr="00626592">
              <w:t>None</w:t>
            </w:r>
          </w:p>
        </w:tc>
      </w:tr>
      <w:tr w:rsidR="00BD15D3" w:rsidRPr="00626592" w14:paraId="582847E6" w14:textId="77777777" w:rsidTr="00493DE3">
        <w:tc>
          <w:tcPr>
            <w:tcW w:w="1890" w:type="dxa"/>
          </w:tcPr>
          <w:p w14:paraId="7CC1A612" w14:textId="77777777" w:rsidR="00BD15D3" w:rsidRPr="00626592" w:rsidRDefault="00BD15D3" w:rsidP="00493DE3">
            <w:pPr>
              <w:jc w:val="both"/>
              <w:rPr>
                <w:b/>
              </w:rPr>
            </w:pPr>
            <w:r w:rsidRPr="00626592">
              <w:rPr>
                <w:b/>
              </w:rPr>
              <w:t>Normal Flow:</w:t>
            </w:r>
          </w:p>
        </w:tc>
        <w:tc>
          <w:tcPr>
            <w:tcW w:w="8190" w:type="dxa"/>
          </w:tcPr>
          <w:p w14:paraId="2C0D05B0" w14:textId="77777777" w:rsidR="00BD15D3" w:rsidRPr="00626592" w:rsidRDefault="00BD15D3" w:rsidP="00FA0A4D">
            <w:pPr>
              <w:pStyle w:val="NoSpacing"/>
              <w:numPr>
                <w:ilvl w:val="0"/>
                <w:numId w:val="211"/>
              </w:numPr>
            </w:pPr>
            <w:r w:rsidRPr="00626592">
              <w:t xml:space="preserve">The </w:t>
            </w:r>
            <w:proofErr w:type="gramStart"/>
            <w:r w:rsidRPr="00626592">
              <w:t>Admin</w:t>
            </w:r>
            <w:proofErr w:type="gramEnd"/>
            <w:r w:rsidRPr="00626592">
              <w:t xml:space="preserve"> navigates to the commission collection section.</w:t>
            </w:r>
          </w:p>
          <w:p w14:paraId="0AA0023D" w14:textId="77777777" w:rsidR="00BD15D3" w:rsidRPr="00626592" w:rsidRDefault="00BD15D3" w:rsidP="00FA0A4D">
            <w:pPr>
              <w:pStyle w:val="NoSpacing"/>
              <w:numPr>
                <w:ilvl w:val="0"/>
                <w:numId w:val="211"/>
              </w:numPr>
            </w:pPr>
            <w:r w:rsidRPr="00626592">
              <w:t>The system displays a list of completed property transactions eligible for commission.</w:t>
            </w:r>
          </w:p>
          <w:p w14:paraId="378294B5" w14:textId="77777777" w:rsidR="00BD15D3" w:rsidRPr="00626592" w:rsidRDefault="00BD15D3" w:rsidP="00FA0A4D">
            <w:pPr>
              <w:pStyle w:val="NoSpacing"/>
              <w:numPr>
                <w:ilvl w:val="0"/>
                <w:numId w:val="211"/>
              </w:numPr>
            </w:pPr>
            <w:r w:rsidRPr="00626592">
              <w:lastRenderedPageBreak/>
              <w:t>The system calculates the commission and updates the payment status.</w:t>
            </w:r>
          </w:p>
          <w:p w14:paraId="278FC696" w14:textId="77777777" w:rsidR="00BD15D3" w:rsidRPr="00626592" w:rsidRDefault="00BD15D3" w:rsidP="00FA0A4D">
            <w:pPr>
              <w:pStyle w:val="ListParagraph"/>
              <w:numPr>
                <w:ilvl w:val="0"/>
                <w:numId w:val="211"/>
              </w:numPr>
              <w:contextualSpacing/>
            </w:pPr>
            <w:r w:rsidRPr="00626592">
              <w:t xml:space="preserve">The system deducts the commission amount from the landlord’s account or adds it to the </w:t>
            </w:r>
            <w:proofErr w:type="gramStart"/>
            <w:r w:rsidRPr="00626592">
              <w:t>Admin’s</w:t>
            </w:r>
            <w:proofErr w:type="gramEnd"/>
            <w:r w:rsidRPr="00626592">
              <w:t xml:space="preserve"> account.</w:t>
            </w:r>
          </w:p>
          <w:p w14:paraId="51C2325F" w14:textId="77777777" w:rsidR="00BD15D3" w:rsidRPr="00626592" w:rsidRDefault="00BD15D3" w:rsidP="00FA0A4D">
            <w:pPr>
              <w:pStyle w:val="NoSpacing"/>
              <w:numPr>
                <w:ilvl w:val="0"/>
                <w:numId w:val="211"/>
              </w:numPr>
            </w:pPr>
            <w:r w:rsidRPr="00626592">
              <w:t>The system notifies the landlord about the commission collection.</w:t>
            </w:r>
          </w:p>
          <w:p w14:paraId="22134419" w14:textId="77777777" w:rsidR="00BD15D3" w:rsidRPr="00626592" w:rsidRDefault="00BD15D3" w:rsidP="00493DE3">
            <w:pPr>
              <w:pStyle w:val="NoSpacing"/>
            </w:pPr>
          </w:p>
        </w:tc>
      </w:tr>
      <w:tr w:rsidR="00BD15D3" w:rsidRPr="00626592" w14:paraId="58A6F7C2" w14:textId="77777777" w:rsidTr="00493DE3">
        <w:tc>
          <w:tcPr>
            <w:tcW w:w="1890" w:type="dxa"/>
          </w:tcPr>
          <w:p w14:paraId="1C5B3413" w14:textId="77777777" w:rsidR="00BD15D3" w:rsidRPr="00626592" w:rsidRDefault="00BD15D3" w:rsidP="00493DE3">
            <w:pPr>
              <w:jc w:val="both"/>
              <w:rPr>
                <w:b/>
              </w:rPr>
            </w:pPr>
            <w:r w:rsidRPr="00626592">
              <w:rPr>
                <w:b/>
              </w:rPr>
              <w:lastRenderedPageBreak/>
              <w:t>Alternative Flows:</w:t>
            </w:r>
          </w:p>
          <w:p w14:paraId="71E9777E" w14:textId="77777777" w:rsidR="00BD15D3" w:rsidRPr="00626592" w:rsidRDefault="00BD15D3" w:rsidP="00493DE3">
            <w:pPr>
              <w:jc w:val="both"/>
              <w:rPr>
                <w:b/>
                <w:color w:val="BFBFBF"/>
              </w:rPr>
            </w:pPr>
          </w:p>
        </w:tc>
        <w:tc>
          <w:tcPr>
            <w:tcW w:w="8190" w:type="dxa"/>
          </w:tcPr>
          <w:p w14:paraId="249A1EA0" w14:textId="77777777" w:rsidR="00BD15D3" w:rsidRPr="00626592" w:rsidRDefault="00BD15D3" w:rsidP="00FA0A4D">
            <w:pPr>
              <w:numPr>
                <w:ilvl w:val="0"/>
                <w:numId w:val="54"/>
              </w:numPr>
              <w:spacing w:before="100" w:beforeAutospacing="1" w:after="100" w:afterAutospacing="1"/>
            </w:pPr>
            <w:r w:rsidRPr="00626592">
              <w:t>Insufficient Funds:</w:t>
            </w:r>
          </w:p>
          <w:p w14:paraId="4795B1B9" w14:textId="77777777" w:rsidR="00BD15D3" w:rsidRPr="00626592" w:rsidRDefault="00BD15D3" w:rsidP="00FA0A4D">
            <w:pPr>
              <w:numPr>
                <w:ilvl w:val="1"/>
                <w:numId w:val="54"/>
              </w:numPr>
              <w:spacing w:before="100" w:beforeAutospacing="1" w:after="100" w:afterAutospacing="1"/>
            </w:pPr>
            <w:r w:rsidRPr="00626592">
              <w:t xml:space="preserve">The system notifies the </w:t>
            </w:r>
            <w:proofErr w:type="gramStart"/>
            <w:r w:rsidRPr="00626592">
              <w:t>Admin</w:t>
            </w:r>
            <w:proofErr w:type="gramEnd"/>
            <w:r w:rsidRPr="00626592">
              <w:t>: "Unable to collect commission due to insufficient funds in the landlord’s account."</w:t>
            </w:r>
          </w:p>
          <w:p w14:paraId="54CFD8A1" w14:textId="77777777" w:rsidR="00BD15D3" w:rsidRPr="00626592" w:rsidRDefault="00BD15D3" w:rsidP="00FA0A4D">
            <w:pPr>
              <w:numPr>
                <w:ilvl w:val="0"/>
                <w:numId w:val="54"/>
              </w:numPr>
              <w:spacing w:before="100" w:beforeAutospacing="1" w:after="100" w:afterAutospacing="1"/>
            </w:pPr>
            <w:r w:rsidRPr="00626592">
              <w:t>Payment Failure:</w:t>
            </w:r>
          </w:p>
          <w:p w14:paraId="44B66AD6" w14:textId="77777777" w:rsidR="00BD15D3" w:rsidRPr="00626592" w:rsidRDefault="00BD15D3" w:rsidP="00FA0A4D">
            <w:pPr>
              <w:numPr>
                <w:ilvl w:val="1"/>
                <w:numId w:val="54"/>
              </w:numPr>
              <w:spacing w:before="100" w:beforeAutospacing="1" w:after="100" w:afterAutospacing="1"/>
            </w:pPr>
            <w:r w:rsidRPr="00626592">
              <w:t xml:space="preserve">The system notifies the </w:t>
            </w:r>
            <w:proofErr w:type="gramStart"/>
            <w:r w:rsidRPr="00626592">
              <w:t>Admin</w:t>
            </w:r>
            <w:proofErr w:type="gramEnd"/>
            <w:r w:rsidRPr="00626592">
              <w:t>: "Commission collection failed. Please try again later."</w:t>
            </w:r>
          </w:p>
          <w:p w14:paraId="252D5F1F" w14:textId="77777777" w:rsidR="00BD15D3" w:rsidRPr="00626592" w:rsidRDefault="00BD15D3" w:rsidP="00493DE3">
            <w:pPr>
              <w:spacing w:before="100" w:beforeAutospacing="1" w:after="100" w:afterAutospacing="1"/>
            </w:pPr>
          </w:p>
        </w:tc>
      </w:tr>
      <w:tr w:rsidR="00BD15D3" w:rsidRPr="00626592" w14:paraId="160FEDFD" w14:textId="77777777" w:rsidTr="00493DE3">
        <w:tc>
          <w:tcPr>
            <w:tcW w:w="1890" w:type="dxa"/>
          </w:tcPr>
          <w:p w14:paraId="187BC2F8" w14:textId="77777777" w:rsidR="00BD15D3" w:rsidRPr="00626592" w:rsidRDefault="00BD15D3" w:rsidP="00493DE3">
            <w:pPr>
              <w:jc w:val="both"/>
              <w:rPr>
                <w:b/>
              </w:rPr>
            </w:pPr>
            <w:r w:rsidRPr="00626592">
              <w:rPr>
                <w:b/>
              </w:rPr>
              <w:t>Exceptions:</w:t>
            </w:r>
          </w:p>
        </w:tc>
        <w:tc>
          <w:tcPr>
            <w:tcW w:w="8190" w:type="dxa"/>
          </w:tcPr>
          <w:p w14:paraId="5EF35060" w14:textId="77777777" w:rsidR="00BD15D3" w:rsidRPr="00626592" w:rsidRDefault="00BD15D3" w:rsidP="00493DE3">
            <w:pPr>
              <w:rPr>
                <w:b/>
                <w:bCs/>
              </w:rPr>
            </w:pPr>
            <w:r w:rsidRPr="00626592">
              <w:rPr>
                <w:b/>
                <w:bCs/>
              </w:rPr>
              <w:t>System Error:</w:t>
            </w:r>
          </w:p>
          <w:p w14:paraId="375F5A21" w14:textId="14510506" w:rsidR="00BD15D3" w:rsidRPr="00626592" w:rsidRDefault="00BD15D3" w:rsidP="00FA0A4D">
            <w:pPr>
              <w:numPr>
                <w:ilvl w:val="0"/>
                <w:numId w:val="55"/>
              </w:numPr>
            </w:pPr>
            <w:r w:rsidRPr="00626592">
              <w:t xml:space="preserve">The system notifies the </w:t>
            </w:r>
            <w:proofErr w:type="gramStart"/>
            <w:r w:rsidRPr="00626592">
              <w:t>Admin</w:t>
            </w:r>
            <w:proofErr w:type="gramEnd"/>
            <w:r w:rsidRPr="00626592">
              <w:t xml:space="preserve">: "Unable to process </w:t>
            </w:r>
            <w:r w:rsidR="00C04281" w:rsidRPr="00626592">
              <w:t>commission</w:t>
            </w:r>
            <w:r w:rsidRPr="00626592">
              <w:t xml:space="preserve"> collection. Please try again later."</w:t>
            </w:r>
          </w:p>
          <w:p w14:paraId="60116300" w14:textId="77777777" w:rsidR="00BD15D3" w:rsidRPr="00626592" w:rsidRDefault="00BD15D3" w:rsidP="00493DE3"/>
        </w:tc>
      </w:tr>
      <w:tr w:rsidR="00BD15D3" w:rsidRPr="00626592" w14:paraId="57CF26D3" w14:textId="77777777" w:rsidTr="00493DE3">
        <w:tc>
          <w:tcPr>
            <w:tcW w:w="1890" w:type="dxa"/>
          </w:tcPr>
          <w:p w14:paraId="7C29C777" w14:textId="77777777" w:rsidR="00BD15D3" w:rsidRPr="00626592" w:rsidRDefault="00BD15D3" w:rsidP="00493DE3">
            <w:pPr>
              <w:jc w:val="both"/>
              <w:rPr>
                <w:b/>
              </w:rPr>
            </w:pPr>
            <w:r w:rsidRPr="00626592">
              <w:rPr>
                <w:b/>
              </w:rPr>
              <w:t>Business Rules</w:t>
            </w:r>
          </w:p>
        </w:tc>
        <w:tc>
          <w:tcPr>
            <w:tcW w:w="8190" w:type="dxa"/>
          </w:tcPr>
          <w:p w14:paraId="69D62826" w14:textId="77777777" w:rsidR="00BD15D3" w:rsidRPr="00626592" w:rsidRDefault="00BD15D3" w:rsidP="00493DE3">
            <w:pPr>
              <w:jc w:val="both"/>
            </w:pPr>
            <w:r w:rsidRPr="00626592">
              <w:t>None</w:t>
            </w:r>
          </w:p>
        </w:tc>
      </w:tr>
      <w:tr w:rsidR="00BD15D3" w:rsidRPr="00626592" w14:paraId="014219DF" w14:textId="77777777" w:rsidTr="00493DE3">
        <w:tc>
          <w:tcPr>
            <w:tcW w:w="1890" w:type="dxa"/>
          </w:tcPr>
          <w:p w14:paraId="41115182" w14:textId="77777777" w:rsidR="00BD15D3" w:rsidRPr="00626592" w:rsidRDefault="00BD15D3" w:rsidP="00493DE3">
            <w:pPr>
              <w:jc w:val="both"/>
              <w:rPr>
                <w:b/>
              </w:rPr>
            </w:pPr>
            <w:r w:rsidRPr="00626592">
              <w:rPr>
                <w:b/>
              </w:rPr>
              <w:t>Assumptions:</w:t>
            </w:r>
          </w:p>
        </w:tc>
        <w:tc>
          <w:tcPr>
            <w:tcW w:w="8190" w:type="dxa"/>
          </w:tcPr>
          <w:p w14:paraId="5070AE6F" w14:textId="77777777" w:rsidR="00BD15D3" w:rsidRPr="00626592" w:rsidRDefault="00BD15D3" w:rsidP="00FA0A4D">
            <w:pPr>
              <w:numPr>
                <w:ilvl w:val="0"/>
                <w:numId w:val="56"/>
              </w:numPr>
              <w:spacing w:before="100" w:beforeAutospacing="1" w:after="100" w:afterAutospacing="1"/>
            </w:pPr>
            <w:r w:rsidRPr="00626592">
              <w:t>Assume the Admin has permissions to collect commissions.</w:t>
            </w:r>
          </w:p>
          <w:p w14:paraId="0DE0B9BC" w14:textId="77777777" w:rsidR="00BD15D3" w:rsidRPr="00626592" w:rsidRDefault="00BD15D3" w:rsidP="00493DE3">
            <w:pPr>
              <w:spacing w:before="100" w:beforeAutospacing="1" w:after="100" w:afterAutospacing="1"/>
            </w:pPr>
          </w:p>
        </w:tc>
      </w:tr>
    </w:tbl>
    <w:p w14:paraId="5FE738CE" w14:textId="77777777" w:rsidR="00BD15D3" w:rsidRPr="00626592" w:rsidRDefault="00BD15D3" w:rsidP="00BD15D3"/>
    <w:p w14:paraId="4C10C638" w14:textId="77777777" w:rsidR="005638EA" w:rsidRPr="00626592" w:rsidRDefault="005638EA" w:rsidP="005638EA"/>
    <w:p w14:paraId="3A914343" w14:textId="77777777" w:rsidR="005638EA" w:rsidRPr="00626592" w:rsidRDefault="005638EA" w:rsidP="005638EA"/>
    <w:p w14:paraId="71CE30E9" w14:textId="77777777" w:rsidR="005638EA" w:rsidRPr="00626592" w:rsidRDefault="005638EA" w:rsidP="005638EA"/>
    <w:tbl>
      <w:tblPr>
        <w:tblStyle w:val="TableGrid"/>
        <w:tblW w:w="10080" w:type="dxa"/>
        <w:tblInd w:w="108" w:type="dxa"/>
        <w:tblLayout w:type="fixed"/>
        <w:tblLook w:val="04A0" w:firstRow="1" w:lastRow="0" w:firstColumn="1" w:lastColumn="0" w:noHBand="0" w:noVBand="1"/>
      </w:tblPr>
      <w:tblGrid>
        <w:gridCol w:w="1890"/>
        <w:gridCol w:w="8190"/>
      </w:tblGrid>
      <w:tr w:rsidR="005638EA" w:rsidRPr="00626592" w14:paraId="58864797" w14:textId="77777777" w:rsidTr="00743799">
        <w:tc>
          <w:tcPr>
            <w:tcW w:w="1890" w:type="dxa"/>
          </w:tcPr>
          <w:p w14:paraId="0E37571B" w14:textId="77777777" w:rsidR="005638EA" w:rsidRPr="00626592" w:rsidRDefault="005638EA" w:rsidP="00743799">
            <w:pPr>
              <w:jc w:val="both"/>
              <w:rPr>
                <w:b/>
              </w:rPr>
            </w:pPr>
            <w:r w:rsidRPr="00626592">
              <w:rPr>
                <w:b/>
              </w:rPr>
              <w:t>Use Case ID:</w:t>
            </w:r>
          </w:p>
        </w:tc>
        <w:tc>
          <w:tcPr>
            <w:tcW w:w="8190" w:type="dxa"/>
          </w:tcPr>
          <w:p w14:paraId="7C154F0B" w14:textId="45CA3EE8" w:rsidR="005638EA" w:rsidRPr="00626592" w:rsidRDefault="005638EA" w:rsidP="00743799">
            <w:pPr>
              <w:jc w:val="both"/>
            </w:pPr>
            <w:r w:rsidRPr="00626592">
              <w:t>UC-11</w:t>
            </w:r>
          </w:p>
        </w:tc>
      </w:tr>
      <w:tr w:rsidR="005638EA" w:rsidRPr="00626592" w14:paraId="687831F2" w14:textId="77777777" w:rsidTr="00743799">
        <w:tc>
          <w:tcPr>
            <w:tcW w:w="1890" w:type="dxa"/>
          </w:tcPr>
          <w:p w14:paraId="32754998" w14:textId="77777777" w:rsidR="005638EA" w:rsidRPr="00626592" w:rsidRDefault="005638EA" w:rsidP="00743799">
            <w:pPr>
              <w:jc w:val="both"/>
              <w:rPr>
                <w:b/>
              </w:rPr>
            </w:pPr>
            <w:r w:rsidRPr="00626592">
              <w:rPr>
                <w:b/>
              </w:rPr>
              <w:t>Use Case Name:</w:t>
            </w:r>
          </w:p>
        </w:tc>
        <w:tc>
          <w:tcPr>
            <w:tcW w:w="8190" w:type="dxa"/>
          </w:tcPr>
          <w:p w14:paraId="5895089C" w14:textId="77777777" w:rsidR="005638EA" w:rsidRPr="00626592" w:rsidRDefault="005638EA" w:rsidP="00743799">
            <w:pPr>
              <w:pStyle w:val="Pa49"/>
              <w:jc w:val="both"/>
              <w:rPr>
                <w:rFonts w:ascii="Times New Roman" w:hAnsi="Times New Roman"/>
              </w:rPr>
            </w:pPr>
            <w:r w:rsidRPr="00626592">
              <w:rPr>
                <w:rFonts w:ascii="Times New Roman" w:hAnsi="Times New Roman"/>
              </w:rPr>
              <w:t>Landlord Details</w:t>
            </w:r>
          </w:p>
        </w:tc>
      </w:tr>
      <w:tr w:rsidR="005638EA" w:rsidRPr="00626592" w14:paraId="6F987EA8" w14:textId="77777777" w:rsidTr="00743799">
        <w:tc>
          <w:tcPr>
            <w:tcW w:w="1890" w:type="dxa"/>
          </w:tcPr>
          <w:p w14:paraId="6620F29E" w14:textId="77777777" w:rsidR="005638EA" w:rsidRPr="00626592" w:rsidRDefault="005638EA" w:rsidP="00743799">
            <w:pPr>
              <w:jc w:val="both"/>
              <w:rPr>
                <w:b/>
              </w:rPr>
            </w:pPr>
            <w:r w:rsidRPr="00626592">
              <w:rPr>
                <w:b/>
              </w:rPr>
              <w:t>Actors:</w:t>
            </w:r>
          </w:p>
        </w:tc>
        <w:tc>
          <w:tcPr>
            <w:tcW w:w="8190" w:type="dxa"/>
          </w:tcPr>
          <w:p w14:paraId="19089235" w14:textId="77777777" w:rsidR="005638EA" w:rsidRPr="00626592" w:rsidRDefault="005638EA" w:rsidP="00743799">
            <w:pPr>
              <w:jc w:val="both"/>
            </w:pPr>
            <w:r w:rsidRPr="00626592">
              <w:rPr>
                <w:b/>
                <w:bCs/>
              </w:rPr>
              <w:t xml:space="preserve">Primary Actor: </w:t>
            </w:r>
            <w:r w:rsidRPr="00626592">
              <w:t>Admin</w:t>
            </w:r>
          </w:p>
          <w:p w14:paraId="78DDC9ED" w14:textId="77777777" w:rsidR="005638EA" w:rsidRPr="00626592" w:rsidRDefault="005638EA" w:rsidP="00743799">
            <w:pPr>
              <w:jc w:val="both"/>
            </w:pPr>
            <w:r w:rsidRPr="00626592">
              <w:rPr>
                <w:b/>
                <w:bCs/>
              </w:rPr>
              <w:t>Secondary Actor</w:t>
            </w:r>
            <w:r w:rsidRPr="00626592">
              <w:t>: None</w:t>
            </w:r>
          </w:p>
        </w:tc>
      </w:tr>
      <w:tr w:rsidR="005638EA" w:rsidRPr="00626592" w14:paraId="0FD7DF13" w14:textId="77777777" w:rsidTr="00743799">
        <w:trPr>
          <w:trHeight w:val="647"/>
        </w:trPr>
        <w:tc>
          <w:tcPr>
            <w:tcW w:w="1890" w:type="dxa"/>
          </w:tcPr>
          <w:p w14:paraId="483FF315" w14:textId="77777777" w:rsidR="005638EA" w:rsidRPr="00626592" w:rsidRDefault="005638EA" w:rsidP="00743799">
            <w:pPr>
              <w:jc w:val="both"/>
              <w:rPr>
                <w:b/>
              </w:rPr>
            </w:pPr>
            <w:r w:rsidRPr="00626592">
              <w:rPr>
                <w:b/>
              </w:rPr>
              <w:t>Description:</w:t>
            </w:r>
          </w:p>
        </w:tc>
        <w:tc>
          <w:tcPr>
            <w:tcW w:w="8190" w:type="dxa"/>
          </w:tcPr>
          <w:p w14:paraId="585D56CD" w14:textId="77777777" w:rsidR="005638EA" w:rsidRPr="00626592" w:rsidRDefault="005638EA" w:rsidP="00743799">
            <w:pPr>
              <w:pStyle w:val="Pa49"/>
              <w:jc w:val="both"/>
              <w:rPr>
                <w:rFonts w:ascii="Times New Roman" w:hAnsi="Times New Roman"/>
              </w:rPr>
            </w:pPr>
            <w:r w:rsidRPr="00626592">
              <w:rPr>
                <w:rFonts w:ascii="Times New Roman" w:hAnsi="Times New Roman"/>
              </w:rPr>
              <w:t xml:space="preserve">This use case describes how the </w:t>
            </w:r>
            <w:proofErr w:type="gramStart"/>
            <w:r w:rsidRPr="00626592">
              <w:rPr>
                <w:rFonts w:ascii="Times New Roman" w:hAnsi="Times New Roman"/>
              </w:rPr>
              <w:t>Admin</w:t>
            </w:r>
            <w:proofErr w:type="gramEnd"/>
            <w:r w:rsidRPr="00626592">
              <w:rPr>
                <w:rFonts w:ascii="Times New Roman" w:hAnsi="Times New Roman"/>
              </w:rPr>
              <w:t xml:space="preserve"> views detailed information about a landlord, including contact details, property ownership, and transaction history</w:t>
            </w:r>
          </w:p>
        </w:tc>
      </w:tr>
      <w:tr w:rsidR="005638EA" w:rsidRPr="00626592" w14:paraId="3BCC851C" w14:textId="77777777" w:rsidTr="00743799">
        <w:tc>
          <w:tcPr>
            <w:tcW w:w="1890" w:type="dxa"/>
          </w:tcPr>
          <w:p w14:paraId="6795A541" w14:textId="77777777" w:rsidR="005638EA" w:rsidRPr="00626592" w:rsidRDefault="005638EA" w:rsidP="00743799">
            <w:pPr>
              <w:jc w:val="both"/>
              <w:rPr>
                <w:b/>
              </w:rPr>
            </w:pPr>
            <w:r w:rsidRPr="00626592">
              <w:rPr>
                <w:b/>
              </w:rPr>
              <w:t>Trigger:</w:t>
            </w:r>
          </w:p>
        </w:tc>
        <w:tc>
          <w:tcPr>
            <w:tcW w:w="8190" w:type="dxa"/>
          </w:tcPr>
          <w:p w14:paraId="72F1A825" w14:textId="77777777" w:rsidR="005638EA" w:rsidRPr="00626592" w:rsidRDefault="005638EA" w:rsidP="00743799">
            <w:pPr>
              <w:spacing w:before="100" w:beforeAutospacing="1" w:after="100" w:afterAutospacing="1"/>
            </w:pPr>
            <w:r w:rsidRPr="00626592">
              <w:t xml:space="preserve">The </w:t>
            </w:r>
            <w:proofErr w:type="gramStart"/>
            <w:r w:rsidRPr="00626592">
              <w:t>Admin</w:t>
            </w:r>
            <w:proofErr w:type="gramEnd"/>
            <w:r w:rsidRPr="00626592">
              <w:t xml:space="preserve"> selects a landlord's profile from the dashboard or search results.</w:t>
            </w:r>
          </w:p>
        </w:tc>
      </w:tr>
      <w:tr w:rsidR="005638EA" w:rsidRPr="00626592" w14:paraId="7E495605" w14:textId="77777777" w:rsidTr="00743799">
        <w:tc>
          <w:tcPr>
            <w:tcW w:w="1890" w:type="dxa"/>
          </w:tcPr>
          <w:p w14:paraId="301B4BC7" w14:textId="77777777" w:rsidR="005638EA" w:rsidRPr="00626592" w:rsidRDefault="005638EA" w:rsidP="00743799">
            <w:r w:rsidRPr="00626592">
              <w:rPr>
                <w:b/>
              </w:rPr>
              <w:t>Level:</w:t>
            </w:r>
          </w:p>
          <w:p w14:paraId="2236EB82" w14:textId="77777777" w:rsidR="005638EA" w:rsidRPr="00626592" w:rsidRDefault="005638EA" w:rsidP="00743799">
            <w:pPr>
              <w:jc w:val="both"/>
              <w:rPr>
                <w:b/>
              </w:rPr>
            </w:pPr>
          </w:p>
        </w:tc>
        <w:tc>
          <w:tcPr>
            <w:tcW w:w="8190" w:type="dxa"/>
          </w:tcPr>
          <w:p w14:paraId="2FF5A861" w14:textId="77777777" w:rsidR="005638EA" w:rsidRPr="00626592" w:rsidRDefault="005638EA" w:rsidP="00743799">
            <w:pPr>
              <w:jc w:val="both"/>
            </w:pPr>
            <w:r w:rsidRPr="00626592">
              <w:t>High</w:t>
            </w:r>
          </w:p>
        </w:tc>
      </w:tr>
      <w:tr w:rsidR="005638EA" w:rsidRPr="00626592" w14:paraId="189BA604" w14:textId="77777777" w:rsidTr="00743799">
        <w:trPr>
          <w:trHeight w:val="813"/>
        </w:trPr>
        <w:tc>
          <w:tcPr>
            <w:tcW w:w="1890" w:type="dxa"/>
          </w:tcPr>
          <w:p w14:paraId="5E75F447" w14:textId="77777777" w:rsidR="005638EA" w:rsidRPr="00626592" w:rsidRDefault="005638EA" w:rsidP="00743799">
            <w:pPr>
              <w:jc w:val="both"/>
              <w:rPr>
                <w:b/>
              </w:rPr>
            </w:pPr>
            <w:r w:rsidRPr="00626592">
              <w:rPr>
                <w:b/>
              </w:rPr>
              <w:t>Preconditions:</w:t>
            </w:r>
          </w:p>
        </w:tc>
        <w:tc>
          <w:tcPr>
            <w:tcW w:w="8190" w:type="dxa"/>
          </w:tcPr>
          <w:p w14:paraId="6E29285F" w14:textId="77777777" w:rsidR="005638EA" w:rsidRPr="00626592" w:rsidRDefault="005638EA" w:rsidP="00743799">
            <w:r w:rsidRPr="00626592">
              <w:t xml:space="preserve">PRE-1: The </w:t>
            </w:r>
            <w:proofErr w:type="gramStart"/>
            <w:r w:rsidRPr="00626592">
              <w:t>Admin</w:t>
            </w:r>
            <w:proofErr w:type="gramEnd"/>
            <w:r w:rsidRPr="00626592">
              <w:t xml:space="preserve"> is logged into the system.</w:t>
            </w:r>
          </w:p>
          <w:p w14:paraId="3BFEC9E2" w14:textId="77777777" w:rsidR="005638EA" w:rsidRPr="00626592" w:rsidRDefault="005638EA" w:rsidP="00743799">
            <w:r w:rsidRPr="00626592">
              <w:t>PRE-2: The landlord's information exists in the system database.</w:t>
            </w:r>
          </w:p>
          <w:p w14:paraId="3893C93B" w14:textId="77777777" w:rsidR="005638EA" w:rsidRPr="00626592" w:rsidRDefault="005638EA" w:rsidP="00743799"/>
        </w:tc>
      </w:tr>
      <w:tr w:rsidR="005638EA" w:rsidRPr="00626592" w14:paraId="3B33B8C7" w14:textId="77777777" w:rsidTr="00743799">
        <w:tc>
          <w:tcPr>
            <w:tcW w:w="1890" w:type="dxa"/>
          </w:tcPr>
          <w:p w14:paraId="263CA92B" w14:textId="77777777" w:rsidR="005638EA" w:rsidRPr="00626592" w:rsidRDefault="005638EA" w:rsidP="00743799">
            <w:pPr>
              <w:jc w:val="both"/>
              <w:rPr>
                <w:b/>
              </w:rPr>
            </w:pPr>
            <w:r w:rsidRPr="00626592">
              <w:rPr>
                <w:b/>
              </w:rPr>
              <w:t>Post conditions:</w:t>
            </w:r>
          </w:p>
        </w:tc>
        <w:tc>
          <w:tcPr>
            <w:tcW w:w="8190" w:type="dxa"/>
          </w:tcPr>
          <w:p w14:paraId="00329591" w14:textId="77777777" w:rsidR="005638EA" w:rsidRPr="00626592" w:rsidRDefault="005638EA" w:rsidP="00743799">
            <w:r w:rsidRPr="00626592">
              <w:t xml:space="preserve"> POST-1: The landlord's details are displayed successfully.</w:t>
            </w:r>
          </w:p>
          <w:p w14:paraId="2FA07EF8" w14:textId="77777777" w:rsidR="005638EA" w:rsidRPr="00626592" w:rsidRDefault="005638EA" w:rsidP="00743799">
            <w:r w:rsidRPr="00626592">
              <w:t xml:space="preserve"> POST-2: The system logs the viewing activity for auditing purposes.</w:t>
            </w:r>
          </w:p>
        </w:tc>
      </w:tr>
      <w:tr w:rsidR="005638EA" w:rsidRPr="00626592" w14:paraId="597B91D7" w14:textId="77777777" w:rsidTr="00743799">
        <w:tc>
          <w:tcPr>
            <w:tcW w:w="1890" w:type="dxa"/>
          </w:tcPr>
          <w:p w14:paraId="4A44737F" w14:textId="77777777" w:rsidR="005638EA" w:rsidRPr="00626592" w:rsidRDefault="005638EA" w:rsidP="00743799">
            <w:pPr>
              <w:jc w:val="both"/>
              <w:rPr>
                <w:b/>
              </w:rPr>
            </w:pPr>
            <w:r w:rsidRPr="00626592">
              <w:rPr>
                <w:b/>
              </w:rPr>
              <w:t>Include</w:t>
            </w:r>
          </w:p>
        </w:tc>
        <w:tc>
          <w:tcPr>
            <w:tcW w:w="8190" w:type="dxa"/>
          </w:tcPr>
          <w:p w14:paraId="3F0FBABC" w14:textId="77777777" w:rsidR="005638EA" w:rsidRPr="00626592" w:rsidRDefault="005638EA" w:rsidP="00743799">
            <w:pPr>
              <w:spacing w:before="100" w:beforeAutospacing="1" w:after="100" w:afterAutospacing="1"/>
            </w:pPr>
            <w:r w:rsidRPr="00626592">
              <w:t>None</w:t>
            </w:r>
          </w:p>
        </w:tc>
      </w:tr>
      <w:tr w:rsidR="005638EA" w:rsidRPr="00626592" w14:paraId="18413B54" w14:textId="77777777" w:rsidTr="00743799">
        <w:tc>
          <w:tcPr>
            <w:tcW w:w="1890" w:type="dxa"/>
          </w:tcPr>
          <w:p w14:paraId="7496D33F" w14:textId="77777777" w:rsidR="005638EA" w:rsidRPr="00626592" w:rsidRDefault="005638EA" w:rsidP="00743799">
            <w:pPr>
              <w:jc w:val="both"/>
              <w:rPr>
                <w:b/>
              </w:rPr>
            </w:pPr>
            <w:r w:rsidRPr="00626592">
              <w:rPr>
                <w:b/>
              </w:rPr>
              <w:t>Extend</w:t>
            </w:r>
          </w:p>
        </w:tc>
        <w:tc>
          <w:tcPr>
            <w:tcW w:w="8190" w:type="dxa"/>
          </w:tcPr>
          <w:p w14:paraId="5933188A" w14:textId="77777777" w:rsidR="005638EA" w:rsidRPr="00626592" w:rsidRDefault="005638EA" w:rsidP="00743799">
            <w:pPr>
              <w:jc w:val="both"/>
            </w:pPr>
            <w:r w:rsidRPr="00626592">
              <w:t>None</w:t>
            </w:r>
          </w:p>
        </w:tc>
      </w:tr>
      <w:tr w:rsidR="005638EA" w:rsidRPr="00626592" w14:paraId="440FE1C4" w14:textId="77777777" w:rsidTr="00743799">
        <w:tc>
          <w:tcPr>
            <w:tcW w:w="1890" w:type="dxa"/>
          </w:tcPr>
          <w:p w14:paraId="198DCD26" w14:textId="77777777" w:rsidR="005638EA" w:rsidRPr="00626592" w:rsidRDefault="005638EA" w:rsidP="00743799">
            <w:pPr>
              <w:jc w:val="both"/>
              <w:rPr>
                <w:b/>
              </w:rPr>
            </w:pPr>
            <w:r w:rsidRPr="00626592">
              <w:rPr>
                <w:b/>
              </w:rPr>
              <w:t>Normal Flow:</w:t>
            </w:r>
          </w:p>
        </w:tc>
        <w:tc>
          <w:tcPr>
            <w:tcW w:w="8190" w:type="dxa"/>
          </w:tcPr>
          <w:p w14:paraId="7003F727" w14:textId="77777777" w:rsidR="005638EA" w:rsidRPr="00626592" w:rsidRDefault="005638EA" w:rsidP="005638EA">
            <w:pPr>
              <w:pStyle w:val="NoSpacing"/>
              <w:numPr>
                <w:ilvl w:val="0"/>
                <w:numId w:val="57"/>
              </w:numPr>
            </w:pPr>
            <w:r w:rsidRPr="00626592">
              <w:t xml:space="preserve">The </w:t>
            </w:r>
            <w:proofErr w:type="gramStart"/>
            <w:r w:rsidRPr="00626592">
              <w:t>Admin</w:t>
            </w:r>
            <w:proofErr w:type="gramEnd"/>
            <w:r w:rsidRPr="00626592">
              <w:t xml:space="preserve"> navigates to the landlord management section.</w:t>
            </w:r>
          </w:p>
          <w:p w14:paraId="632D96E4" w14:textId="77777777" w:rsidR="005638EA" w:rsidRPr="00626592" w:rsidRDefault="005638EA" w:rsidP="005638EA">
            <w:pPr>
              <w:pStyle w:val="NoSpacing"/>
              <w:numPr>
                <w:ilvl w:val="0"/>
                <w:numId w:val="57"/>
              </w:numPr>
            </w:pPr>
            <w:r w:rsidRPr="00626592">
              <w:t xml:space="preserve">The </w:t>
            </w:r>
            <w:proofErr w:type="gramStart"/>
            <w:r w:rsidRPr="00626592">
              <w:t>Admin</w:t>
            </w:r>
            <w:proofErr w:type="gramEnd"/>
            <w:r w:rsidRPr="00626592">
              <w:t xml:space="preserve"> searches for a specific landlord using filters (e.g., name, email, phone, or property ID).</w:t>
            </w:r>
          </w:p>
          <w:p w14:paraId="67028F41" w14:textId="77777777" w:rsidR="005638EA" w:rsidRPr="00626592" w:rsidRDefault="005638EA" w:rsidP="005638EA">
            <w:pPr>
              <w:pStyle w:val="NoSpacing"/>
              <w:numPr>
                <w:ilvl w:val="0"/>
                <w:numId w:val="57"/>
              </w:numPr>
            </w:pPr>
            <w:r w:rsidRPr="00626592">
              <w:t xml:space="preserve">The </w:t>
            </w:r>
            <w:proofErr w:type="gramStart"/>
            <w:r w:rsidRPr="00626592">
              <w:t>Admin</w:t>
            </w:r>
            <w:proofErr w:type="gramEnd"/>
            <w:r w:rsidRPr="00626592">
              <w:t xml:space="preserve"> selects a landlord to view details.</w:t>
            </w:r>
          </w:p>
          <w:p w14:paraId="683E9610" w14:textId="77777777" w:rsidR="005638EA" w:rsidRPr="00626592" w:rsidRDefault="005638EA" w:rsidP="00743799">
            <w:pPr>
              <w:pStyle w:val="NoSpacing"/>
            </w:pPr>
            <w:r w:rsidRPr="00626592">
              <w:t xml:space="preserve">  </w:t>
            </w:r>
          </w:p>
        </w:tc>
      </w:tr>
      <w:tr w:rsidR="005638EA" w:rsidRPr="00626592" w14:paraId="30C4DA0B" w14:textId="77777777" w:rsidTr="00743799">
        <w:tc>
          <w:tcPr>
            <w:tcW w:w="1890" w:type="dxa"/>
          </w:tcPr>
          <w:p w14:paraId="30550302" w14:textId="77777777" w:rsidR="005638EA" w:rsidRPr="00626592" w:rsidRDefault="005638EA" w:rsidP="00743799">
            <w:pPr>
              <w:jc w:val="both"/>
              <w:rPr>
                <w:b/>
              </w:rPr>
            </w:pPr>
            <w:r w:rsidRPr="00626592">
              <w:rPr>
                <w:b/>
              </w:rPr>
              <w:lastRenderedPageBreak/>
              <w:t>Alternative Flows:</w:t>
            </w:r>
          </w:p>
          <w:p w14:paraId="48611F4B" w14:textId="77777777" w:rsidR="005638EA" w:rsidRPr="00626592" w:rsidRDefault="005638EA" w:rsidP="00743799">
            <w:pPr>
              <w:jc w:val="both"/>
              <w:rPr>
                <w:b/>
                <w:color w:val="BFBFBF"/>
              </w:rPr>
            </w:pPr>
          </w:p>
        </w:tc>
        <w:tc>
          <w:tcPr>
            <w:tcW w:w="8190" w:type="dxa"/>
          </w:tcPr>
          <w:p w14:paraId="50FA6998" w14:textId="77777777" w:rsidR="005638EA" w:rsidRPr="00626592" w:rsidRDefault="005638EA" w:rsidP="005638EA">
            <w:pPr>
              <w:numPr>
                <w:ilvl w:val="0"/>
                <w:numId w:val="58"/>
              </w:numPr>
              <w:spacing w:before="100" w:beforeAutospacing="1" w:after="100" w:afterAutospacing="1"/>
            </w:pPr>
            <w:r w:rsidRPr="00626592">
              <w:rPr>
                <w:b/>
                <w:bCs/>
              </w:rPr>
              <w:t>Landlord Not Found:</w:t>
            </w:r>
          </w:p>
          <w:p w14:paraId="31B1D4E5" w14:textId="77777777" w:rsidR="005638EA" w:rsidRPr="00626592" w:rsidRDefault="005638EA" w:rsidP="005638EA">
            <w:pPr>
              <w:numPr>
                <w:ilvl w:val="1"/>
                <w:numId w:val="58"/>
              </w:numPr>
              <w:spacing w:before="100" w:beforeAutospacing="1" w:after="100" w:afterAutospacing="1"/>
            </w:pPr>
            <w:r w:rsidRPr="00626592">
              <w:t xml:space="preserve">The system notifies the </w:t>
            </w:r>
            <w:proofErr w:type="gramStart"/>
            <w:r w:rsidRPr="00626592">
              <w:t>Admin</w:t>
            </w:r>
            <w:proofErr w:type="gramEnd"/>
            <w:r w:rsidRPr="00626592">
              <w:t>: "No landlord found matching the search criteria."</w:t>
            </w:r>
          </w:p>
          <w:p w14:paraId="0E412585" w14:textId="77777777" w:rsidR="005638EA" w:rsidRPr="00626592" w:rsidRDefault="005638EA" w:rsidP="005638EA">
            <w:pPr>
              <w:numPr>
                <w:ilvl w:val="0"/>
                <w:numId w:val="58"/>
              </w:numPr>
              <w:spacing w:before="100" w:beforeAutospacing="1" w:after="100" w:afterAutospacing="1"/>
            </w:pPr>
            <w:r w:rsidRPr="00626592">
              <w:rPr>
                <w:b/>
                <w:bCs/>
              </w:rPr>
              <w:t>Incomplete Profile Data:</w:t>
            </w:r>
          </w:p>
          <w:p w14:paraId="74490800" w14:textId="77777777" w:rsidR="005638EA" w:rsidRPr="00626592" w:rsidRDefault="005638EA" w:rsidP="005638EA">
            <w:pPr>
              <w:numPr>
                <w:ilvl w:val="1"/>
                <w:numId w:val="58"/>
              </w:numPr>
              <w:spacing w:before="100" w:beforeAutospacing="1" w:after="100" w:afterAutospacing="1"/>
            </w:pPr>
            <w:r w:rsidRPr="00626592">
              <w:t xml:space="preserve">The system notifies the </w:t>
            </w:r>
            <w:proofErr w:type="gramStart"/>
            <w:r w:rsidRPr="00626592">
              <w:t>Admin</w:t>
            </w:r>
            <w:proofErr w:type="gramEnd"/>
            <w:r w:rsidRPr="00626592">
              <w:t>: "Some details are missing in the landlord’s profile. Please contact support."</w:t>
            </w:r>
          </w:p>
        </w:tc>
      </w:tr>
      <w:tr w:rsidR="005638EA" w:rsidRPr="00626592" w14:paraId="3F476691" w14:textId="77777777" w:rsidTr="00743799">
        <w:tc>
          <w:tcPr>
            <w:tcW w:w="1890" w:type="dxa"/>
          </w:tcPr>
          <w:p w14:paraId="0AED9D29" w14:textId="77777777" w:rsidR="005638EA" w:rsidRPr="00626592" w:rsidRDefault="005638EA" w:rsidP="00743799">
            <w:pPr>
              <w:jc w:val="both"/>
              <w:rPr>
                <w:b/>
              </w:rPr>
            </w:pPr>
            <w:r w:rsidRPr="00626592">
              <w:rPr>
                <w:b/>
              </w:rPr>
              <w:t>Exceptions:</w:t>
            </w:r>
          </w:p>
        </w:tc>
        <w:tc>
          <w:tcPr>
            <w:tcW w:w="8190" w:type="dxa"/>
          </w:tcPr>
          <w:p w14:paraId="58B2D41B" w14:textId="77777777" w:rsidR="005638EA" w:rsidRPr="00626592" w:rsidRDefault="005638EA" w:rsidP="00743799">
            <w:r w:rsidRPr="00626592">
              <w:rPr>
                <w:b/>
                <w:bCs/>
              </w:rPr>
              <w:t>Data Retrieval Failure:</w:t>
            </w:r>
          </w:p>
          <w:p w14:paraId="5F800213" w14:textId="77777777" w:rsidR="005638EA" w:rsidRPr="00626592" w:rsidRDefault="005638EA" w:rsidP="005638EA">
            <w:pPr>
              <w:numPr>
                <w:ilvl w:val="0"/>
                <w:numId w:val="59"/>
              </w:numPr>
            </w:pPr>
            <w:r w:rsidRPr="00626592">
              <w:t xml:space="preserve">The system notifies the </w:t>
            </w:r>
            <w:proofErr w:type="gramStart"/>
            <w:r w:rsidRPr="00626592">
              <w:t>Admin</w:t>
            </w:r>
            <w:proofErr w:type="gramEnd"/>
            <w:r w:rsidRPr="00626592">
              <w:t>: "Unable to retrieve landlord details at the moment. Please try again later."</w:t>
            </w:r>
          </w:p>
          <w:p w14:paraId="4CDC6CD1" w14:textId="77777777" w:rsidR="005638EA" w:rsidRPr="00626592" w:rsidRDefault="005638EA" w:rsidP="00743799"/>
        </w:tc>
      </w:tr>
      <w:tr w:rsidR="005638EA" w:rsidRPr="00626592" w14:paraId="54D26BCF" w14:textId="77777777" w:rsidTr="00743799">
        <w:tc>
          <w:tcPr>
            <w:tcW w:w="1890" w:type="dxa"/>
          </w:tcPr>
          <w:p w14:paraId="31369DF2" w14:textId="77777777" w:rsidR="005638EA" w:rsidRPr="00626592" w:rsidRDefault="005638EA" w:rsidP="00743799">
            <w:pPr>
              <w:jc w:val="both"/>
              <w:rPr>
                <w:b/>
              </w:rPr>
            </w:pPr>
            <w:r w:rsidRPr="00626592">
              <w:rPr>
                <w:b/>
              </w:rPr>
              <w:t>Business Rules</w:t>
            </w:r>
          </w:p>
        </w:tc>
        <w:tc>
          <w:tcPr>
            <w:tcW w:w="8190" w:type="dxa"/>
          </w:tcPr>
          <w:p w14:paraId="17561B84" w14:textId="77777777" w:rsidR="005638EA" w:rsidRPr="00626592" w:rsidRDefault="005638EA" w:rsidP="00743799">
            <w:pPr>
              <w:jc w:val="both"/>
            </w:pPr>
            <w:r w:rsidRPr="00626592">
              <w:t>None</w:t>
            </w:r>
          </w:p>
          <w:p w14:paraId="5D6A5F2F" w14:textId="77777777" w:rsidR="005638EA" w:rsidRPr="00626592" w:rsidRDefault="005638EA" w:rsidP="00743799">
            <w:pPr>
              <w:jc w:val="both"/>
            </w:pPr>
          </w:p>
        </w:tc>
      </w:tr>
      <w:tr w:rsidR="005638EA" w:rsidRPr="00626592" w14:paraId="42D609ED" w14:textId="77777777" w:rsidTr="00743799">
        <w:tc>
          <w:tcPr>
            <w:tcW w:w="1890" w:type="dxa"/>
          </w:tcPr>
          <w:p w14:paraId="277EC6F5" w14:textId="77777777" w:rsidR="005638EA" w:rsidRPr="00626592" w:rsidRDefault="005638EA" w:rsidP="00743799">
            <w:pPr>
              <w:jc w:val="both"/>
              <w:rPr>
                <w:b/>
              </w:rPr>
            </w:pPr>
            <w:r w:rsidRPr="00626592">
              <w:rPr>
                <w:b/>
              </w:rPr>
              <w:t>Assumptions:</w:t>
            </w:r>
          </w:p>
        </w:tc>
        <w:tc>
          <w:tcPr>
            <w:tcW w:w="8190" w:type="dxa"/>
          </w:tcPr>
          <w:p w14:paraId="45A367EA" w14:textId="77777777" w:rsidR="005638EA" w:rsidRPr="00626592" w:rsidRDefault="005638EA" w:rsidP="005638EA">
            <w:pPr>
              <w:pStyle w:val="ListParagraph"/>
              <w:numPr>
                <w:ilvl w:val="0"/>
                <w:numId w:val="60"/>
              </w:numPr>
              <w:contextualSpacing/>
            </w:pPr>
            <w:r w:rsidRPr="00626592">
              <w:t>Assume the system has a robust search and retrieval mechanism.</w:t>
            </w:r>
          </w:p>
          <w:p w14:paraId="28D65DB7" w14:textId="77777777" w:rsidR="005638EA" w:rsidRPr="00626592" w:rsidRDefault="005638EA" w:rsidP="005638EA">
            <w:pPr>
              <w:pStyle w:val="ListParagraph"/>
              <w:numPr>
                <w:ilvl w:val="0"/>
                <w:numId w:val="60"/>
              </w:numPr>
              <w:contextualSpacing/>
            </w:pPr>
            <w:r w:rsidRPr="00626592">
              <w:t>Assume the Admin has appropriate permissions to access landlord details.</w:t>
            </w:r>
          </w:p>
        </w:tc>
      </w:tr>
    </w:tbl>
    <w:p w14:paraId="284797C6" w14:textId="77777777" w:rsidR="005638EA" w:rsidRPr="00626592" w:rsidRDefault="005638EA" w:rsidP="005638EA"/>
    <w:p w14:paraId="3C057E54" w14:textId="77777777" w:rsidR="00BD15D3" w:rsidRPr="00626592" w:rsidRDefault="00BD15D3" w:rsidP="00BD15D3"/>
    <w:p w14:paraId="447B2AE7" w14:textId="77777777" w:rsidR="00BD15D3" w:rsidRPr="00626592" w:rsidRDefault="00BD15D3" w:rsidP="00BD15D3"/>
    <w:p w14:paraId="4429ACB8" w14:textId="77777777" w:rsidR="00BD15D3" w:rsidRPr="00626592" w:rsidRDefault="00BD15D3" w:rsidP="00BD15D3"/>
    <w:tbl>
      <w:tblPr>
        <w:tblStyle w:val="TableGrid"/>
        <w:tblW w:w="10080" w:type="dxa"/>
        <w:tblInd w:w="108" w:type="dxa"/>
        <w:tblLayout w:type="fixed"/>
        <w:tblLook w:val="04A0" w:firstRow="1" w:lastRow="0" w:firstColumn="1" w:lastColumn="0" w:noHBand="0" w:noVBand="1"/>
      </w:tblPr>
      <w:tblGrid>
        <w:gridCol w:w="1890"/>
        <w:gridCol w:w="8190"/>
      </w:tblGrid>
      <w:tr w:rsidR="00BD15D3" w:rsidRPr="00626592" w14:paraId="3924E91C" w14:textId="77777777" w:rsidTr="00493DE3">
        <w:tc>
          <w:tcPr>
            <w:tcW w:w="1890" w:type="dxa"/>
          </w:tcPr>
          <w:p w14:paraId="0DD3EFA8" w14:textId="77777777" w:rsidR="00BD15D3" w:rsidRPr="00626592" w:rsidRDefault="00BD15D3" w:rsidP="00493DE3">
            <w:pPr>
              <w:jc w:val="both"/>
              <w:rPr>
                <w:b/>
              </w:rPr>
            </w:pPr>
            <w:r w:rsidRPr="00626592">
              <w:rPr>
                <w:b/>
              </w:rPr>
              <w:t>Use Case ID:</w:t>
            </w:r>
          </w:p>
        </w:tc>
        <w:tc>
          <w:tcPr>
            <w:tcW w:w="8190" w:type="dxa"/>
          </w:tcPr>
          <w:p w14:paraId="169DA739" w14:textId="6A234DC7" w:rsidR="00BD15D3" w:rsidRPr="00626592" w:rsidRDefault="00BD15D3" w:rsidP="00493DE3">
            <w:pPr>
              <w:jc w:val="both"/>
            </w:pPr>
            <w:r w:rsidRPr="00626592">
              <w:t>UC-1</w:t>
            </w:r>
            <w:r w:rsidR="005638EA">
              <w:t>2</w:t>
            </w:r>
          </w:p>
        </w:tc>
      </w:tr>
      <w:tr w:rsidR="00BD15D3" w:rsidRPr="00626592" w14:paraId="2C833151" w14:textId="77777777" w:rsidTr="00493DE3">
        <w:tc>
          <w:tcPr>
            <w:tcW w:w="1890" w:type="dxa"/>
          </w:tcPr>
          <w:p w14:paraId="580FA1E0" w14:textId="77777777" w:rsidR="00BD15D3" w:rsidRPr="00626592" w:rsidRDefault="00BD15D3" w:rsidP="00493DE3">
            <w:pPr>
              <w:jc w:val="both"/>
              <w:rPr>
                <w:b/>
              </w:rPr>
            </w:pPr>
            <w:r w:rsidRPr="00626592">
              <w:rPr>
                <w:b/>
              </w:rPr>
              <w:t>Use Case Name:</w:t>
            </w:r>
          </w:p>
        </w:tc>
        <w:tc>
          <w:tcPr>
            <w:tcW w:w="8190" w:type="dxa"/>
          </w:tcPr>
          <w:p w14:paraId="6AC1EBE2" w14:textId="77777777" w:rsidR="00BD15D3" w:rsidRPr="00626592" w:rsidRDefault="00BD15D3" w:rsidP="00493DE3">
            <w:pPr>
              <w:pStyle w:val="Pa49"/>
              <w:jc w:val="both"/>
              <w:rPr>
                <w:rFonts w:ascii="Times New Roman" w:hAnsi="Times New Roman"/>
              </w:rPr>
            </w:pPr>
            <w:r w:rsidRPr="00626592">
              <w:rPr>
                <w:rFonts w:ascii="Times New Roman" w:hAnsi="Times New Roman"/>
              </w:rPr>
              <w:t>Landlord Details</w:t>
            </w:r>
          </w:p>
        </w:tc>
      </w:tr>
      <w:tr w:rsidR="00BD15D3" w:rsidRPr="00626592" w14:paraId="415D2257" w14:textId="77777777" w:rsidTr="00493DE3">
        <w:tc>
          <w:tcPr>
            <w:tcW w:w="1890" w:type="dxa"/>
          </w:tcPr>
          <w:p w14:paraId="4007BFB3" w14:textId="77777777" w:rsidR="00BD15D3" w:rsidRPr="00626592" w:rsidRDefault="00BD15D3" w:rsidP="00493DE3">
            <w:pPr>
              <w:jc w:val="both"/>
              <w:rPr>
                <w:b/>
              </w:rPr>
            </w:pPr>
            <w:r w:rsidRPr="00626592">
              <w:rPr>
                <w:b/>
              </w:rPr>
              <w:t>Actors:</w:t>
            </w:r>
          </w:p>
        </w:tc>
        <w:tc>
          <w:tcPr>
            <w:tcW w:w="8190" w:type="dxa"/>
          </w:tcPr>
          <w:p w14:paraId="0452169D" w14:textId="77777777" w:rsidR="00BD15D3" w:rsidRPr="00626592" w:rsidRDefault="00BD15D3" w:rsidP="00493DE3">
            <w:pPr>
              <w:jc w:val="both"/>
            </w:pPr>
            <w:r w:rsidRPr="00626592">
              <w:rPr>
                <w:b/>
                <w:bCs/>
              </w:rPr>
              <w:t xml:space="preserve">Primary Actor: </w:t>
            </w:r>
            <w:r w:rsidRPr="00626592">
              <w:t>Admin</w:t>
            </w:r>
          </w:p>
          <w:p w14:paraId="5C3A3DAE" w14:textId="05419C74" w:rsidR="00BD15D3" w:rsidRPr="00626592" w:rsidRDefault="00BD15D3" w:rsidP="00493DE3">
            <w:pPr>
              <w:jc w:val="both"/>
            </w:pPr>
            <w:r w:rsidRPr="00626592">
              <w:rPr>
                <w:b/>
                <w:bCs/>
              </w:rPr>
              <w:t xml:space="preserve">Secondary </w:t>
            </w:r>
            <w:r w:rsidR="00F65916" w:rsidRPr="00626592">
              <w:rPr>
                <w:b/>
                <w:bCs/>
              </w:rPr>
              <w:t>Actor</w:t>
            </w:r>
            <w:r w:rsidR="00F65916" w:rsidRPr="00626592">
              <w:t>: None</w:t>
            </w:r>
          </w:p>
        </w:tc>
      </w:tr>
      <w:tr w:rsidR="00BD15D3" w:rsidRPr="00626592" w14:paraId="3BD3331C" w14:textId="77777777" w:rsidTr="00493DE3">
        <w:trPr>
          <w:trHeight w:val="647"/>
        </w:trPr>
        <w:tc>
          <w:tcPr>
            <w:tcW w:w="1890" w:type="dxa"/>
          </w:tcPr>
          <w:p w14:paraId="2CFB2D30" w14:textId="77777777" w:rsidR="00BD15D3" w:rsidRPr="00626592" w:rsidRDefault="00BD15D3" w:rsidP="00493DE3">
            <w:pPr>
              <w:jc w:val="both"/>
              <w:rPr>
                <w:b/>
              </w:rPr>
            </w:pPr>
            <w:r w:rsidRPr="00626592">
              <w:rPr>
                <w:b/>
              </w:rPr>
              <w:t>Description:</w:t>
            </w:r>
          </w:p>
        </w:tc>
        <w:tc>
          <w:tcPr>
            <w:tcW w:w="8190" w:type="dxa"/>
          </w:tcPr>
          <w:p w14:paraId="3B014C26" w14:textId="77777777" w:rsidR="00BD15D3" w:rsidRPr="00626592" w:rsidRDefault="00BD15D3" w:rsidP="00493DE3">
            <w:pPr>
              <w:pStyle w:val="Pa49"/>
              <w:jc w:val="both"/>
              <w:rPr>
                <w:rFonts w:ascii="Times New Roman" w:hAnsi="Times New Roman"/>
              </w:rPr>
            </w:pPr>
            <w:r w:rsidRPr="00626592">
              <w:rPr>
                <w:rFonts w:ascii="Times New Roman" w:hAnsi="Times New Roman"/>
              </w:rPr>
              <w:t xml:space="preserve">This use case describes how the </w:t>
            </w:r>
            <w:proofErr w:type="gramStart"/>
            <w:r w:rsidRPr="00626592">
              <w:rPr>
                <w:rFonts w:ascii="Times New Roman" w:hAnsi="Times New Roman"/>
              </w:rPr>
              <w:t>Admin</w:t>
            </w:r>
            <w:proofErr w:type="gramEnd"/>
            <w:r w:rsidRPr="00626592">
              <w:rPr>
                <w:rFonts w:ascii="Times New Roman" w:hAnsi="Times New Roman"/>
              </w:rPr>
              <w:t xml:space="preserve"> views detailed information about a landlord, including contact details, property ownership, and transaction history</w:t>
            </w:r>
          </w:p>
        </w:tc>
      </w:tr>
      <w:tr w:rsidR="00BD15D3" w:rsidRPr="00626592" w14:paraId="59E0D8D8" w14:textId="77777777" w:rsidTr="00493DE3">
        <w:tc>
          <w:tcPr>
            <w:tcW w:w="1890" w:type="dxa"/>
          </w:tcPr>
          <w:p w14:paraId="305C82D4" w14:textId="77777777" w:rsidR="00BD15D3" w:rsidRPr="00626592" w:rsidRDefault="00BD15D3" w:rsidP="00493DE3">
            <w:pPr>
              <w:jc w:val="both"/>
              <w:rPr>
                <w:b/>
              </w:rPr>
            </w:pPr>
            <w:r w:rsidRPr="00626592">
              <w:rPr>
                <w:b/>
              </w:rPr>
              <w:t>Trigger:</w:t>
            </w:r>
          </w:p>
        </w:tc>
        <w:tc>
          <w:tcPr>
            <w:tcW w:w="8190" w:type="dxa"/>
          </w:tcPr>
          <w:p w14:paraId="6813C7B2" w14:textId="77777777" w:rsidR="00BD15D3" w:rsidRPr="00626592" w:rsidRDefault="00BD15D3" w:rsidP="00493DE3">
            <w:pPr>
              <w:spacing w:before="100" w:beforeAutospacing="1" w:after="100" w:afterAutospacing="1"/>
            </w:pPr>
            <w:r w:rsidRPr="00626592">
              <w:t xml:space="preserve">The </w:t>
            </w:r>
            <w:proofErr w:type="gramStart"/>
            <w:r w:rsidRPr="00626592">
              <w:t>Admin</w:t>
            </w:r>
            <w:proofErr w:type="gramEnd"/>
            <w:r w:rsidRPr="00626592">
              <w:t xml:space="preserve"> selects a landlord's profile from the dashboard or search results.</w:t>
            </w:r>
          </w:p>
        </w:tc>
      </w:tr>
      <w:tr w:rsidR="00BD15D3" w:rsidRPr="00626592" w14:paraId="075CB254" w14:textId="77777777" w:rsidTr="00493DE3">
        <w:tc>
          <w:tcPr>
            <w:tcW w:w="1890" w:type="dxa"/>
          </w:tcPr>
          <w:p w14:paraId="21EBC6DD" w14:textId="77777777" w:rsidR="00BD15D3" w:rsidRPr="00626592" w:rsidRDefault="00BD15D3" w:rsidP="00493DE3">
            <w:r w:rsidRPr="00626592">
              <w:rPr>
                <w:b/>
              </w:rPr>
              <w:t>Level:</w:t>
            </w:r>
          </w:p>
          <w:p w14:paraId="6D38D171" w14:textId="77777777" w:rsidR="00BD15D3" w:rsidRPr="00626592" w:rsidRDefault="00BD15D3" w:rsidP="00493DE3">
            <w:pPr>
              <w:jc w:val="both"/>
              <w:rPr>
                <w:b/>
              </w:rPr>
            </w:pPr>
          </w:p>
        </w:tc>
        <w:tc>
          <w:tcPr>
            <w:tcW w:w="8190" w:type="dxa"/>
          </w:tcPr>
          <w:p w14:paraId="37C7CEFE" w14:textId="77777777" w:rsidR="00BD15D3" w:rsidRPr="00626592" w:rsidRDefault="00BD15D3" w:rsidP="00493DE3">
            <w:pPr>
              <w:jc w:val="both"/>
            </w:pPr>
            <w:r w:rsidRPr="00626592">
              <w:t>High</w:t>
            </w:r>
          </w:p>
        </w:tc>
      </w:tr>
      <w:tr w:rsidR="00BD15D3" w:rsidRPr="00626592" w14:paraId="32850511" w14:textId="77777777" w:rsidTr="00493DE3">
        <w:trPr>
          <w:trHeight w:val="813"/>
        </w:trPr>
        <w:tc>
          <w:tcPr>
            <w:tcW w:w="1890" w:type="dxa"/>
          </w:tcPr>
          <w:p w14:paraId="0A320202" w14:textId="77777777" w:rsidR="00BD15D3" w:rsidRPr="00626592" w:rsidRDefault="00BD15D3" w:rsidP="00493DE3">
            <w:pPr>
              <w:jc w:val="both"/>
              <w:rPr>
                <w:b/>
              </w:rPr>
            </w:pPr>
            <w:r w:rsidRPr="00626592">
              <w:rPr>
                <w:b/>
              </w:rPr>
              <w:t>Preconditions:</w:t>
            </w:r>
          </w:p>
        </w:tc>
        <w:tc>
          <w:tcPr>
            <w:tcW w:w="8190" w:type="dxa"/>
          </w:tcPr>
          <w:p w14:paraId="3B83B0C3" w14:textId="77777777" w:rsidR="00BD15D3" w:rsidRPr="00626592" w:rsidRDefault="00BD15D3" w:rsidP="00493DE3">
            <w:r w:rsidRPr="00626592">
              <w:t xml:space="preserve">PRE-1: The </w:t>
            </w:r>
            <w:proofErr w:type="gramStart"/>
            <w:r w:rsidRPr="00626592">
              <w:t>Admin</w:t>
            </w:r>
            <w:proofErr w:type="gramEnd"/>
            <w:r w:rsidRPr="00626592">
              <w:t xml:space="preserve"> is logged into the system.</w:t>
            </w:r>
          </w:p>
          <w:p w14:paraId="4620FEDC" w14:textId="77777777" w:rsidR="00BD15D3" w:rsidRPr="00626592" w:rsidRDefault="00BD15D3" w:rsidP="00493DE3">
            <w:r w:rsidRPr="00626592">
              <w:t>PRE-2: The landlord's information exists in the system database.</w:t>
            </w:r>
          </w:p>
          <w:p w14:paraId="7ADE057A" w14:textId="77777777" w:rsidR="00BD15D3" w:rsidRPr="00626592" w:rsidRDefault="00BD15D3" w:rsidP="00493DE3"/>
        </w:tc>
      </w:tr>
      <w:tr w:rsidR="00BD15D3" w:rsidRPr="00626592" w14:paraId="651603C4" w14:textId="77777777" w:rsidTr="00493DE3">
        <w:tc>
          <w:tcPr>
            <w:tcW w:w="1890" w:type="dxa"/>
          </w:tcPr>
          <w:p w14:paraId="34203ECF" w14:textId="77777777" w:rsidR="00BD15D3" w:rsidRPr="00626592" w:rsidRDefault="00BD15D3" w:rsidP="00493DE3">
            <w:pPr>
              <w:jc w:val="both"/>
              <w:rPr>
                <w:b/>
              </w:rPr>
            </w:pPr>
            <w:r w:rsidRPr="00626592">
              <w:rPr>
                <w:b/>
              </w:rPr>
              <w:t>Post conditions:</w:t>
            </w:r>
          </w:p>
        </w:tc>
        <w:tc>
          <w:tcPr>
            <w:tcW w:w="8190" w:type="dxa"/>
          </w:tcPr>
          <w:p w14:paraId="541658AD" w14:textId="77777777" w:rsidR="00BD15D3" w:rsidRPr="00626592" w:rsidRDefault="00BD15D3" w:rsidP="00493DE3">
            <w:r w:rsidRPr="00626592">
              <w:t xml:space="preserve"> POST-1: The landlord's details are displayed successfully.</w:t>
            </w:r>
          </w:p>
          <w:p w14:paraId="7854B7A4" w14:textId="77777777" w:rsidR="00BD15D3" w:rsidRPr="00626592" w:rsidRDefault="00BD15D3" w:rsidP="00493DE3">
            <w:r w:rsidRPr="00626592">
              <w:t xml:space="preserve"> POST-2: The system logs the viewing activity for auditing purposes.</w:t>
            </w:r>
          </w:p>
        </w:tc>
      </w:tr>
      <w:tr w:rsidR="00BD15D3" w:rsidRPr="00626592" w14:paraId="352DB7B3" w14:textId="77777777" w:rsidTr="00493DE3">
        <w:tc>
          <w:tcPr>
            <w:tcW w:w="1890" w:type="dxa"/>
          </w:tcPr>
          <w:p w14:paraId="189B5357" w14:textId="77777777" w:rsidR="00BD15D3" w:rsidRPr="00626592" w:rsidRDefault="00BD15D3" w:rsidP="00493DE3">
            <w:pPr>
              <w:jc w:val="both"/>
              <w:rPr>
                <w:b/>
              </w:rPr>
            </w:pPr>
            <w:r w:rsidRPr="00626592">
              <w:rPr>
                <w:b/>
              </w:rPr>
              <w:t>Include</w:t>
            </w:r>
          </w:p>
        </w:tc>
        <w:tc>
          <w:tcPr>
            <w:tcW w:w="8190" w:type="dxa"/>
          </w:tcPr>
          <w:p w14:paraId="19D901FB" w14:textId="77777777" w:rsidR="00BD15D3" w:rsidRPr="00626592" w:rsidRDefault="00BD15D3" w:rsidP="00493DE3">
            <w:pPr>
              <w:spacing w:before="100" w:beforeAutospacing="1" w:after="100" w:afterAutospacing="1"/>
            </w:pPr>
            <w:r w:rsidRPr="00626592">
              <w:t>None</w:t>
            </w:r>
          </w:p>
        </w:tc>
      </w:tr>
      <w:tr w:rsidR="00BD15D3" w:rsidRPr="00626592" w14:paraId="57FAA312" w14:textId="77777777" w:rsidTr="00493DE3">
        <w:tc>
          <w:tcPr>
            <w:tcW w:w="1890" w:type="dxa"/>
          </w:tcPr>
          <w:p w14:paraId="35ED2CBD" w14:textId="77777777" w:rsidR="00BD15D3" w:rsidRPr="00626592" w:rsidRDefault="00BD15D3" w:rsidP="00493DE3">
            <w:pPr>
              <w:jc w:val="both"/>
              <w:rPr>
                <w:b/>
              </w:rPr>
            </w:pPr>
            <w:r w:rsidRPr="00626592">
              <w:rPr>
                <w:b/>
              </w:rPr>
              <w:t>Extend</w:t>
            </w:r>
          </w:p>
        </w:tc>
        <w:tc>
          <w:tcPr>
            <w:tcW w:w="8190" w:type="dxa"/>
          </w:tcPr>
          <w:p w14:paraId="66DA18E9" w14:textId="77777777" w:rsidR="00BD15D3" w:rsidRPr="00626592" w:rsidRDefault="00BD15D3" w:rsidP="00493DE3">
            <w:pPr>
              <w:jc w:val="both"/>
            </w:pPr>
            <w:r w:rsidRPr="00626592">
              <w:t>None</w:t>
            </w:r>
          </w:p>
        </w:tc>
      </w:tr>
      <w:tr w:rsidR="00BD15D3" w:rsidRPr="00626592" w14:paraId="4DDEE9F1" w14:textId="77777777" w:rsidTr="00493DE3">
        <w:tc>
          <w:tcPr>
            <w:tcW w:w="1890" w:type="dxa"/>
          </w:tcPr>
          <w:p w14:paraId="454ED01E" w14:textId="77777777" w:rsidR="00BD15D3" w:rsidRPr="00626592" w:rsidRDefault="00BD15D3" w:rsidP="00493DE3">
            <w:pPr>
              <w:jc w:val="both"/>
              <w:rPr>
                <w:b/>
              </w:rPr>
            </w:pPr>
            <w:r w:rsidRPr="00626592">
              <w:rPr>
                <w:b/>
              </w:rPr>
              <w:t>Normal Flow:</w:t>
            </w:r>
          </w:p>
        </w:tc>
        <w:tc>
          <w:tcPr>
            <w:tcW w:w="8190" w:type="dxa"/>
          </w:tcPr>
          <w:p w14:paraId="7B92DBEC" w14:textId="77777777" w:rsidR="00BD15D3" w:rsidRPr="00626592" w:rsidRDefault="00BD15D3" w:rsidP="00FA0A4D">
            <w:pPr>
              <w:pStyle w:val="NoSpacing"/>
              <w:numPr>
                <w:ilvl w:val="0"/>
                <w:numId w:val="57"/>
              </w:numPr>
            </w:pPr>
            <w:r w:rsidRPr="00626592">
              <w:t xml:space="preserve">The </w:t>
            </w:r>
            <w:proofErr w:type="gramStart"/>
            <w:r w:rsidRPr="00626592">
              <w:t>Admin</w:t>
            </w:r>
            <w:proofErr w:type="gramEnd"/>
            <w:r w:rsidRPr="00626592">
              <w:t xml:space="preserve"> navigates to the landlord management section.</w:t>
            </w:r>
          </w:p>
          <w:p w14:paraId="4C0BE272" w14:textId="77777777" w:rsidR="00BD15D3" w:rsidRPr="00626592" w:rsidRDefault="00BD15D3" w:rsidP="00FA0A4D">
            <w:pPr>
              <w:pStyle w:val="NoSpacing"/>
              <w:numPr>
                <w:ilvl w:val="0"/>
                <w:numId w:val="57"/>
              </w:numPr>
            </w:pPr>
            <w:r w:rsidRPr="00626592">
              <w:t xml:space="preserve">The </w:t>
            </w:r>
            <w:proofErr w:type="gramStart"/>
            <w:r w:rsidRPr="00626592">
              <w:t>Admin</w:t>
            </w:r>
            <w:proofErr w:type="gramEnd"/>
            <w:r w:rsidRPr="00626592">
              <w:t xml:space="preserve"> searches for a specific landlord using filters (e.g., name, email, phone, or property ID).</w:t>
            </w:r>
          </w:p>
          <w:p w14:paraId="7EFB1709" w14:textId="77777777" w:rsidR="00BD15D3" w:rsidRPr="00626592" w:rsidRDefault="00BD15D3" w:rsidP="00FA0A4D">
            <w:pPr>
              <w:pStyle w:val="NoSpacing"/>
              <w:numPr>
                <w:ilvl w:val="0"/>
                <w:numId w:val="57"/>
              </w:numPr>
            </w:pPr>
            <w:r w:rsidRPr="00626592">
              <w:t xml:space="preserve">The </w:t>
            </w:r>
            <w:proofErr w:type="gramStart"/>
            <w:r w:rsidRPr="00626592">
              <w:t>Admin</w:t>
            </w:r>
            <w:proofErr w:type="gramEnd"/>
            <w:r w:rsidRPr="00626592">
              <w:t xml:space="preserve"> selects a landlord to view details.</w:t>
            </w:r>
          </w:p>
          <w:p w14:paraId="01AFBC7E" w14:textId="77777777" w:rsidR="00BD15D3" w:rsidRPr="00626592" w:rsidRDefault="00BD15D3" w:rsidP="00493DE3">
            <w:pPr>
              <w:pStyle w:val="NoSpacing"/>
            </w:pPr>
            <w:r w:rsidRPr="00626592">
              <w:t xml:space="preserve">  </w:t>
            </w:r>
          </w:p>
        </w:tc>
      </w:tr>
      <w:tr w:rsidR="00BD15D3" w:rsidRPr="00626592" w14:paraId="3A77FF04" w14:textId="77777777" w:rsidTr="00493DE3">
        <w:tc>
          <w:tcPr>
            <w:tcW w:w="1890" w:type="dxa"/>
          </w:tcPr>
          <w:p w14:paraId="7BC196EB" w14:textId="77777777" w:rsidR="00BD15D3" w:rsidRPr="00626592" w:rsidRDefault="00BD15D3" w:rsidP="00493DE3">
            <w:pPr>
              <w:jc w:val="both"/>
              <w:rPr>
                <w:b/>
              </w:rPr>
            </w:pPr>
            <w:r w:rsidRPr="00626592">
              <w:rPr>
                <w:b/>
              </w:rPr>
              <w:t>Alternative Flows:</w:t>
            </w:r>
          </w:p>
          <w:p w14:paraId="4CC7BA71" w14:textId="77777777" w:rsidR="00BD15D3" w:rsidRPr="00626592" w:rsidRDefault="00BD15D3" w:rsidP="00493DE3">
            <w:pPr>
              <w:jc w:val="both"/>
              <w:rPr>
                <w:b/>
                <w:color w:val="BFBFBF"/>
              </w:rPr>
            </w:pPr>
          </w:p>
        </w:tc>
        <w:tc>
          <w:tcPr>
            <w:tcW w:w="8190" w:type="dxa"/>
          </w:tcPr>
          <w:p w14:paraId="254871AC" w14:textId="77777777" w:rsidR="00BD15D3" w:rsidRPr="00626592" w:rsidRDefault="00BD15D3" w:rsidP="00FA0A4D">
            <w:pPr>
              <w:numPr>
                <w:ilvl w:val="0"/>
                <w:numId w:val="58"/>
              </w:numPr>
              <w:spacing w:before="100" w:beforeAutospacing="1" w:after="100" w:afterAutospacing="1"/>
            </w:pPr>
            <w:r w:rsidRPr="00626592">
              <w:rPr>
                <w:b/>
                <w:bCs/>
              </w:rPr>
              <w:t>Landlord Not Found:</w:t>
            </w:r>
          </w:p>
          <w:p w14:paraId="673D872F" w14:textId="77777777" w:rsidR="00BD15D3" w:rsidRPr="00626592" w:rsidRDefault="00BD15D3" w:rsidP="00FA0A4D">
            <w:pPr>
              <w:numPr>
                <w:ilvl w:val="1"/>
                <w:numId w:val="58"/>
              </w:numPr>
              <w:spacing w:before="100" w:beforeAutospacing="1" w:after="100" w:afterAutospacing="1"/>
            </w:pPr>
            <w:r w:rsidRPr="00626592">
              <w:t xml:space="preserve">The system notifies the </w:t>
            </w:r>
            <w:proofErr w:type="gramStart"/>
            <w:r w:rsidRPr="00626592">
              <w:t>Admin</w:t>
            </w:r>
            <w:proofErr w:type="gramEnd"/>
            <w:r w:rsidRPr="00626592">
              <w:t>: "No landlord found matching the search criteria."</w:t>
            </w:r>
          </w:p>
          <w:p w14:paraId="3E77FCA7" w14:textId="77777777" w:rsidR="00BD15D3" w:rsidRPr="00626592" w:rsidRDefault="00BD15D3" w:rsidP="00FA0A4D">
            <w:pPr>
              <w:numPr>
                <w:ilvl w:val="0"/>
                <w:numId w:val="58"/>
              </w:numPr>
              <w:spacing w:before="100" w:beforeAutospacing="1" w:after="100" w:afterAutospacing="1"/>
            </w:pPr>
            <w:r w:rsidRPr="00626592">
              <w:rPr>
                <w:b/>
                <w:bCs/>
              </w:rPr>
              <w:t>Incomplete Profile Data:</w:t>
            </w:r>
          </w:p>
          <w:p w14:paraId="1C245FB2" w14:textId="77777777" w:rsidR="00BD15D3" w:rsidRPr="00626592" w:rsidRDefault="00BD15D3" w:rsidP="00FA0A4D">
            <w:pPr>
              <w:numPr>
                <w:ilvl w:val="1"/>
                <w:numId w:val="58"/>
              </w:numPr>
              <w:spacing w:before="100" w:beforeAutospacing="1" w:after="100" w:afterAutospacing="1"/>
            </w:pPr>
            <w:r w:rsidRPr="00626592">
              <w:t xml:space="preserve">The system notifies the </w:t>
            </w:r>
            <w:proofErr w:type="gramStart"/>
            <w:r w:rsidRPr="00626592">
              <w:t>Admin</w:t>
            </w:r>
            <w:proofErr w:type="gramEnd"/>
            <w:r w:rsidRPr="00626592">
              <w:t>: "Some details are missing in the landlord’s profile. Please contact support."</w:t>
            </w:r>
          </w:p>
        </w:tc>
      </w:tr>
      <w:tr w:rsidR="00BD15D3" w:rsidRPr="00626592" w14:paraId="4438E687" w14:textId="77777777" w:rsidTr="00493DE3">
        <w:tc>
          <w:tcPr>
            <w:tcW w:w="1890" w:type="dxa"/>
          </w:tcPr>
          <w:p w14:paraId="287EFDA4" w14:textId="77777777" w:rsidR="00BD15D3" w:rsidRPr="00626592" w:rsidRDefault="00BD15D3" w:rsidP="00493DE3">
            <w:pPr>
              <w:jc w:val="both"/>
              <w:rPr>
                <w:b/>
              </w:rPr>
            </w:pPr>
            <w:r w:rsidRPr="00626592">
              <w:rPr>
                <w:b/>
              </w:rPr>
              <w:lastRenderedPageBreak/>
              <w:t>Exceptions:</w:t>
            </w:r>
          </w:p>
        </w:tc>
        <w:tc>
          <w:tcPr>
            <w:tcW w:w="8190" w:type="dxa"/>
          </w:tcPr>
          <w:p w14:paraId="2AD55778" w14:textId="77777777" w:rsidR="00BD15D3" w:rsidRPr="00626592" w:rsidRDefault="00BD15D3" w:rsidP="00493DE3">
            <w:r w:rsidRPr="00626592">
              <w:rPr>
                <w:b/>
                <w:bCs/>
              </w:rPr>
              <w:t>Data Retrieval Failure:</w:t>
            </w:r>
          </w:p>
          <w:p w14:paraId="558956BB" w14:textId="77777777" w:rsidR="00BD15D3" w:rsidRPr="00626592" w:rsidRDefault="00BD15D3" w:rsidP="00FA0A4D">
            <w:pPr>
              <w:numPr>
                <w:ilvl w:val="0"/>
                <w:numId w:val="59"/>
              </w:numPr>
            </w:pPr>
            <w:r w:rsidRPr="00626592">
              <w:t xml:space="preserve">The system notifies the </w:t>
            </w:r>
            <w:proofErr w:type="gramStart"/>
            <w:r w:rsidRPr="00626592">
              <w:t>Admin</w:t>
            </w:r>
            <w:proofErr w:type="gramEnd"/>
            <w:r w:rsidRPr="00626592">
              <w:t>: "Unable to retrieve landlord details at the moment. Please try again later."</w:t>
            </w:r>
          </w:p>
          <w:p w14:paraId="10D1305C" w14:textId="77777777" w:rsidR="00BD15D3" w:rsidRPr="00626592" w:rsidRDefault="00BD15D3" w:rsidP="00493DE3"/>
        </w:tc>
      </w:tr>
      <w:tr w:rsidR="00BD15D3" w:rsidRPr="00626592" w14:paraId="2676BE1C" w14:textId="77777777" w:rsidTr="00493DE3">
        <w:tc>
          <w:tcPr>
            <w:tcW w:w="1890" w:type="dxa"/>
          </w:tcPr>
          <w:p w14:paraId="55F0B038" w14:textId="77777777" w:rsidR="00BD15D3" w:rsidRPr="00626592" w:rsidRDefault="00BD15D3" w:rsidP="00493DE3">
            <w:pPr>
              <w:jc w:val="both"/>
              <w:rPr>
                <w:b/>
              </w:rPr>
            </w:pPr>
            <w:r w:rsidRPr="00626592">
              <w:rPr>
                <w:b/>
              </w:rPr>
              <w:t>Business Rules</w:t>
            </w:r>
          </w:p>
        </w:tc>
        <w:tc>
          <w:tcPr>
            <w:tcW w:w="8190" w:type="dxa"/>
          </w:tcPr>
          <w:p w14:paraId="0DA532C2" w14:textId="77777777" w:rsidR="00BD15D3" w:rsidRPr="00626592" w:rsidRDefault="00BD15D3" w:rsidP="00493DE3">
            <w:pPr>
              <w:jc w:val="both"/>
            </w:pPr>
            <w:r w:rsidRPr="00626592">
              <w:t>None</w:t>
            </w:r>
          </w:p>
          <w:p w14:paraId="1598EADC" w14:textId="77777777" w:rsidR="00BD15D3" w:rsidRPr="00626592" w:rsidRDefault="00BD15D3" w:rsidP="00493DE3">
            <w:pPr>
              <w:jc w:val="both"/>
            </w:pPr>
          </w:p>
        </w:tc>
      </w:tr>
      <w:tr w:rsidR="00BD15D3" w:rsidRPr="00626592" w14:paraId="7CD78441" w14:textId="77777777" w:rsidTr="00493DE3">
        <w:tc>
          <w:tcPr>
            <w:tcW w:w="1890" w:type="dxa"/>
          </w:tcPr>
          <w:p w14:paraId="3467F6E3" w14:textId="77777777" w:rsidR="00BD15D3" w:rsidRPr="00626592" w:rsidRDefault="00BD15D3" w:rsidP="00493DE3">
            <w:pPr>
              <w:jc w:val="both"/>
              <w:rPr>
                <w:b/>
              </w:rPr>
            </w:pPr>
            <w:r w:rsidRPr="00626592">
              <w:rPr>
                <w:b/>
              </w:rPr>
              <w:t>Assumptions:</w:t>
            </w:r>
          </w:p>
        </w:tc>
        <w:tc>
          <w:tcPr>
            <w:tcW w:w="8190" w:type="dxa"/>
          </w:tcPr>
          <w:p w14:paraId="13773D95" w14:textId="77777777" w:rsidR="00BD15D3" w:rsidRPr="00626592" w:rsidRDefault="00BD15D3" w:rsidP="00FA0A4D">
            <w:pPr>
              <w:pStyle w:val="ListParagraph"/>
              <w:numPr>
                <w:ilvl w:val="0"/>
                <w:numId w:val="60"/>
              </w:numPr>
              <w:contextualSpacing/>
            </w:pPr>
            <w:r w:rsidRPr="00626592">
              <w:t>Assume the system has a robust search and retrieval mechanism.</w:t>
            </w:r>
          </w:p>
          <w:p w14:paraId="60822BCF" w14:textId="77777777" w:rsidR="00BD15D3" w:rsidRPr="00626592" w:rsidRDefault="00BD15D3" w:rsidP="00FA0A4D">
            <w:pPr>
              <w:pStyle w:val="ListParagraph"/>
              <w:numPr>
                <w:ilvl w:val="0"/>
                <w:numId w:val="60"/>
              </w:numPr>
              <w:contextualSpacing/>
            </w:pPr>
            <w:r w:rsidRPr="00626592">
              <w:t>Assume the Admin has appropriate permissions to access landlord details.</w:t>
            </w:r>
          </w:p>
        </w:tc>
      </w:tr>
    </w:tbl>
    <w:p w14:paraId="72F9AC91" w14:textId="77777777" w:rsidR="00BD15D3" w:rsidRPr="00626592" w:rsidRDefault="00BD15D3" w:rsidP="00BD15D3"/>
    <w:p w14:paraId="32A19FBB" w14:textId="29B043BF" w:rsidR="00020C11" w:rsidRPr="00626592" w:rsidRDefault="00020C11" w:rsidP="00020C11">
      <w:pPr>
        <w:tabs>
          <w:tab w:val="left" w:pos="6033"/>
        </w:tabs>
      </w:pPr>
    </w:p>
    <w:p w14:paraId="7B9DD45C" w14:textId="77777777" w:rsidR="00BD15D3" w:rsidRPr="00626592" w:rsidRDefault="00BD15D3" w:rsidP="00BD15D3"/>
    <w:p w14:paraId="70E8CB00" w14:textId="77777777" w:rsidR="00BD15D3" w:rsidRPr="00626592" w:rsidRDefault="00BD15D3" w:rsidP="00BD15D3"/>
    <w:tbl>
      <w:tblPr>
        <w:tblStyle w:val="TableGrid"/>
        <w:tblW w:w="10080" w:type="dxa"/>
        <w:tblInd w:w="108" w:type="dxa"/>
        <w:tblLayout w:type="fixed"/>
        <w:tblLook w:val="04A0" w:firstRow="1" w:lastRow="0" w:firstColumn="1" w:lastColumn="0" w:noHBand="0" w:noVBand="1"/>
      </w:tblPr>
      <w:tblGrid>
        <w:gridCol w:w="1890"/>
        <w:gridCol w:w="8190"/>
      </w:tblGrid>
      <w:tr w:rsidR="00BD15D3" w:rsidRPr="00626592" w14:paraId="72D2287F" w14:textId="77777777" w:rsidTr="00493DE3">
        <w:tc>
          <w:tcPr>
            <w:tcW w:w="1890" w:type="dxa"/>
          </w:tcPr>
          <w:p w14:paraId="2DC0A953" w14:textId="77777777" w:rsidR="00BD15D3" w:rsidRPr="00626592" w:rsidRDefault="00BD15D3" w:rsidP="00493DE3">
            <w:pPr>
              <w:jc w:val="both"/>
              <w:rPr>
                <w:b/>
              </w:rPr>
            </w:pPr>
            <w:r w:rsidRPr="00626592">
              <w:rPr>
                <w:b/>
              </w:rPr>
              <w:t>Use Case ID:</w:t>
            </w:r>
          </w:p>
        </w:tc>
        <w:tc>
          <w:tcPr>
            <w:tcW w:w="8190" w:type="dxa"/>
          </w:tcPr>
          <w:p w14:paraId="532CA566" w14:textId="78F869C2" w:rsidR="00BD15D3" w:rsidRPr="00626592" w:rsidRDefault="00BD15D3" w:rsidP="00493DE3">
            <w:pPr>
              <w:jc w:val="both"/>
            </w:pPr>
            <w:r w:rsidRPr="00626592">
              <w:t>UC-1</w:t>
            </w:r>
            <w:r w:rsidR="005638EA">
              <w:t>3</w:t>
            </w:r>
          </w:p>
        </w:tc>
      </w:tr>
      <w:tr w:rsidR="00BD15D3" w:rsidRPr="00626592" w14:paraId="608E8EB4" w14:textId="77777777" w:rsidTr="00493DE3">
        <w:tc>
          <w:tcPr>
            <w:tcW w:w="1890" w:type="dxa"/>
          </w:tcPr>
          <w:p w14:paraId="0368864D" w14:textId="77777777" w:rsidR="00BD15D3" w:rsidRPr="00626592" w:rsidRDefault="00BD15D3" w:rsidP="00493DE3">
            <w:pPr>
              <w:jc w:val="both"/>
              <w:rPr>
                <w:b/>
              </w:rPr>
            </w:pPr>
            <w:r w:rsidRPr="00626592">
              <w:rPr>
                <w:b/>
              </w:rPr>
              <w:t>Use Case Name:</w:t>
            </w:r>
          </w:p>
        </w:tc>
        <w:tc>
          <w:tcPr>
            <w:tcW w:w="8190" w:type="dxa"/>
          </w:tcPr>
          <w:p w14:paraId="5BF4FCAE" w14:textId="77777777" w:rsidR="00BD15D3" w:rsidRPr="00626592" w:rsidRDefault="00BD15D3" w:rsidP="00493DE3">
            <w:pPr>
              <w:pStyle w:val="Pa49"/>
              <w:jc w:val="both"/>
              <w:rPr>
                <w:rFonts w:ascii="Times New Roman" w:hAnsi="Times New Roman"/>
              </w:rPr>
            </w:pPr>
            <w:r w:rsidRPr="00626592">
              <w:rPr>
                <w:rFonts w:ascii="Times New Roman" w:hAnsi="Times New Roman"/>
              </w:rPr>
              <w:t>Transaction Details</w:t>
            </w:r>
          </w:p>
        </w:tc>
      </w:tr>
      <w:tr w:rsidR="00BD15D3" w:rsidRPr="00626592" w14:paraId="230C7EF4" w14:textId="77777777" w:rsidTr="00493DE3">
        <w:tc>
          <w:tcPr>
            <w:tcW w:w="1890" w:type="dxa"/>
          </w:tcPr>
          <w:p w14:paraId="58057405" w14:textId="77777777" w:rsidR="00BD15D3" w:rsidRPr="00626592" w:rsidRDefault="00BD15D3" w:rsidP="00493DE3">
            <w:pPr>
              <w:jc w:val="both"/>
              <w:rPr>
                <w:b/>
              </w:rPr>
            </w:pPr>
            <w:r w:rsidRPr="00626592">
              <w:rPr>
                <w:b/>
              </w:rPr>
              <w:t>Actors:</w:t>
            </w:r>
          </w:p>
        </w:tc>
        <w:tc>
          <w:tcPr>
            <w:tcW w:w="8190" w:type="dxa"/>
          </w:tcPr>
          <w:p w14:paraId="6440BB7B" w14:textId="77777777" w:rsidR="00BD15D3" w:rsidRPr="00626592" w:rsidRDefault="00BD15D3" w:rsidP="00493DE3">
            <w:pPr>
              <w:jc w:val="both"/>
            </w:pPr>
            <w:r w:rsidRPr="00626592">
              <w:rPr>
                <w:b/>
                <w:bCs/>
              </w:rPr>
              <w:t xml:space="preserve">Primary Actor: </w:t>
            </w:r>
            <w:r w:rsidRPr="00626592">
              <w:t>Admin</w:t>
            </w:r>
          </w:p>
          <w:p w14:paraId="22654B75" w14:textId="074D392F" w:rsidR="00BD15D3" w:rsidRPr="00626592" w:rsidRDefault="00BD15D3" w:rsidP="00493DE3">
            <w:pPr>
              <w:jc w:val="both"/>
            </w:pPr>
            <w:r w:rsidRPr="00626592">
              <w:rPr>
                <w:b/>
                <w:bCs/>
              </w:rPr>
              <w:t xml:space="preserve">Secondary </w:t>
            </w:r>
            <w:r w:rsidR="00E6560C" w:rsidRPr="00626592">
              <w:rPr>
                <w:b/>
                <w:bCs/>
              </w:rPr>
              <w:t>Actor</w:t>
            </w:r>
            <w:r w:rsidR="00E6560C" w:rsidRPr="00626592">
              <w:t>: None</w:t>
            </w:r>
          </w:p>
        </w:tc>
      </w:tr>
      <w:tr w:rsidR="00BD15D3" w:rsidRPr="00626592" w14:paraId="072C492D" w14:textId="77777777" w:rsidTr="00493DE3">
        <w:trPr>
          <w:trHeight w:val="647"/>
        </w:trPr>
        <w:tc>
          <w:tcPr>
            <w:tcW w:w="1890" w:type="dxa"/>
          </w:tcPr>
          <w:p w14:paraId="316F1A01" w14:textId="77777777" w:rsidR="00BD15D3" w:rsidRPr="00626592" w:rsidRDefault="00BD15D3" w:rsidP="00493DE3">
            <w:pPr>
              <w:jc w:val="both"/>
              <w:rPr>
                <w:b/>
              </w:rPr>
            </w:pPr>
            <w:r w:rsidRPr="00626592">
              <w:rPr>
                <w:b/>
              </w:rPr>
              <w:t>Description:</w:t>
            </w:r>
          </w:p>
        </w:tc>
        <w:tc>
          <w:tcPr>
            <w:tcW w:w="8190" w:type="dxa"/>
          </w:tcPr>
          <w:p w14:paraId="0E455728" w14:textId="77777777" w:rsidR="00BD15D3" w:rsidRPr="00626592" w:rsidRDefault="00BD15D3" w:rsidP="00493DE3">
            <w:pPr>
              <w:pStyle w:val="Pa49"/>
              <w:jc w:val="both"/>
              <w:rPr>
                <w:rFonts w:ascii="Times New Roman" w:hAnsi="Times New Roman"/>
              </w:rPr>
            </w:pPr>
            <w:r w:rsidRPr="00626592">
              <w:rPr>
                <w:rFonts w:ascii="Times New Roman" w:hAnsi="Times New Roman"/>
              </w:rPr>
              <w:t xml:space="preserve">This use case describes how the </w:t>
            </w:r>
            <w:proofErr w:type="gramStart"/>
            <w:r w:rsidRPr="00626592">
              <w:rPr>
                <w:rFonts w:ascii="Times New Roman" w:hAnsi="Times New Roman"/>
              </w:rPr>
              <w:t>Admin</w:t>
            </w:r>
            <w:proofErr w:type="gramEnd"/>
            <w:r w:rsidRPr="00626592">
              <w:rPr>
                <w:rFonts w:ascii="Times New Roman" w:hAnsi="Times New Roman"/>
              </w:rPr>
              <w:t xml:space="preserve"> views the transaction details associated with a specific landlord or property.</w:t>
            </w:r>
          </w:p>
          <w:p w14:paraId="152D5541" w14:textId="77777777" w:rsidR="00BD15D3" w:rsidRPr="00626592" w:rsidRDefault="00BD15D3" w:rsidP="00493DE3">
            <w:pPr>
              <w:pStyle w:val="Pa49"/>
              <w:jc w:val="both"/>
              <w:rPr>
                <w:rFonts w:ascii="Times New Roman" w:hAnsi="Times New Roman"/>
              </w:rPr>
            </w:pPr>
          </w:p>
        </w:tc>
      </w:tr>
      <w:tr w:rsidR="00BD15D3" w:rsidRPr="00626592" w14:paraId="4EA885EB" w14:textId="77777777" w:rsidTr="00493DE3">
        <w:tc>
          <w:tcPr>
            <w:tcW w:w="1890" w:type="dxa"/>
          </w:tcPr>
          <w:p w14:paraId="48FFFD6B" w14:textId="77777777" w:rsidR="00BD15D3" w:rsidRPr="00626592" w:rsidRDefault="00BD15D3" w:rsidP="00493DE3">
            <w:pPr>
              <w:jc w:val="both"/>
              <w:rPr>
                <w:b/>
              </w:rPr>
            </w:pPr>
            <w:r w:rsidRPr="00626592">
              <w:rPr>
                <w:b/>
              </w:rPr>
              <w:t>Trigger:</w:t>
            </w:r>
          </w:p>
        </w:tc>
        <w:tc>
          <w:tcPr>
            <w:tcW w:w="8190" w:type="dxa"/>
          </w:tcPr>
          <w:p w14:paraId="1FA9C2F2" w14:textId="77777777" w:rsidR="00BD15D3" w:rsidRPr="00626592" w:rsidRDefault="00BD15D3" w:rsidP="00493DE3">
            <w:pPr>
              <w:spacing w:before="100" w:beforeAutospacing="1" w:after="100" w:afterAutospacing="1"/>
            </w:pPr>
            <w:r w:rsidRPr="00626592">
              <w:t xml:space="preserve">The </w:t>
            </w:r>
            <w:proofErr w:type="gramStart"/>
            <w:r w:rsidRPr="00626592">
              <w:t>Admin</w:t>
            </w:r>
            <w:proofErr w:type="gramEnd"/>
            <w:r w:rsidRPr="00626592">
              <w:t xml:space="preserve"> selects the "View Transaction Details" option from the dashboard</w:t>
            </w:r>
          </w:p>
        </w:tc>
      </w:tr>
      <w:tr w:rsidR="00BD15D3" w:rsidRPr="00626592" w14:paraId="741EA071" w14:textId="77777777" w:rsidTr="00493DE3">
        <w:tc>
          <w:tcPr>
            <w:tcW w:w="1890" w:type="dxa"/>
          </w:tcPr>
          <w:p w14:paraId="32267791" w14:textId="77777777" w:rsidR="00BD15D3" w:rsidRPr="00626592" w:rsidRDefault="00BD15D3" w:rsidP="00493DE3">
            <w:r w:rsidRPr="00626592">
              <w:rPr>
                <w:b/>
              </w:rPr>
              <w:t>Level:</w:t>
            </w:r>
          </w:p>
          <w:p w14:paraId="08C5BE6F" w14:textId="77777777" w:rsidR="00BD15D3" w:rsidRPr="00626592" w:rsidRDefault="00BD15D3" w:rsidP="00493DE3">
            <w:pPr>
              <w:jc w:val="both"/>
              <w:rPr>
                <w:b/>
              </w:rPr>
            </w:pPr>
          </w:p>
        </w:tc>
        <w:tc>
          <w:tcPr>
            <w:tcW w:w="8190" w:type="dxa"/>
          </w:tcPr>
          <w:p w14:paraId="25276A1D" w14:textId="77777777" w:rsidR="00BD15D3" w:rsidRPr="00626592" w:rsidRDefault="00BD15D3" w:rsidP="00493DE3">
            <w:pPr>
              <w:jc w:val="both"/>
            </w:pPr>
            <w:r w:rsidRPr="00626592">
              <w:t>High</w:t>
            </w:r>
          </w:p>
        </w:tc>
      </w:tr>
      <w:tr w:rsidR="00BD15D3" w:rsidRPr="00626592" w14:paraId="20D868EC" w14:textId="77777777" w:rsidTr="00493DE3">
        <w:trPr>
          <w:trHeight w:val="813"/>
        </w:trPr>
        <w:tc>
          <w:tcPr>
            <w:tcW w:w="1890" w:type="dxa"/>
          </w:tcPr>
          <w:p w14:paraId="55FDFAF2" w14:textId="77777777" w:rsidR="00BD15D3" w:rsidRPr="00626592" w:rsidRDefault="00BD15D3" w:rsidP="00493DE3">
            <w:pPr>
              <w:jc w:val="both"/>
              <w:rPr>
                <w:b/>
              </w:rPr>
            </w:pPr>
            <w:r w:rsidRPr="00626592">
              <w:rPr>
                <w:b/>
              </w:rPr>
              <w:t>Preconditions:</w:t>
            </w:r>
          </w:p>
        </w:tc>
        <w:tc>
          <w:tcPr>
            <w:tcW w:w="8190" w:type="dxa"/>
          </w:tcPr>
          <w:p w14:paraId="0B910556" w14:textId="77777777" w:rsidR="00BD15D3" w:rsidRPr="00626592" w:rsidRDefault="00BD15D3" w:rsidP="00493DE3">
            <w:r w:rsidRPr="00626592">
              <w:t xml:space="preserve">PRE-1: The </w:t>
            </w:r>
            <w:proofErr w:type="gramStart"/>
            <w:r w:rsidRPr="00626592">
              <w:t>Admin</w:t>
            </w:r>
            <w:proofErr w:type="gramEnd"/>
            <w:r w:rsidRPr="00626592">
              <w:t xml:space="preserve"> is logged into the system.</w:t>
            </w:r>
          </w:p>
          <w:p w14:paraId="55866B8A" w14:textId="77777777" w:rsidR="00BD15D3" w:rsidRPr="00626592" w:rsidRDefault="00BD15D3" w:rsidP="00493DE3">
            <w:r w:rsidRPr="00626592">
              <w:t xml:space="preserve"> PRE-2: Transaction data exists in the system database.</w:t>
            </w:r>
          </w:p>
        </w:tc>
      </w:tr>
      <w:tr w:rsidR="00BD15D3" w:rsidRPr="00626592" w14:paraId="41F2F12B" w14:textId="77777777" w:rsidTr="00493DE3">
        <w:tc>
          <w:tcPr>
            <w:tcW w:w="1890" w:type="dxa"/>
          </w:tcPr>
          <w:p w14:paraId="293DECC5" w14:textId="77777777" w:rsidR="00BD15D3" w:rsidRPr="00626592" w:rsidRDefault="00BD15D3" w:rsidP="00493DE3">
            <w:pPr>
              <w:jc w:val="both"/>
              <w:rPr>
                <w:b/>
              </w:rPr>
            </w:pPr>
            <w:r w:rsidRPr="00626592">
              <w:rPr>
                <w:b/>
              </w:rPr>
              <w:t>Post conditions:</w:t>
            </w:r>
          </w:p>
        </w:tc>
        <w:tc>
          <w:tcPr>
            <w:tcW w:w="8190" w:type="dxa"/>
          </w:tcPr>
          <w:p w14:paraId="47B0FC89" w14:textId="77777777" w:rsidR="00BD15D3" w:rsidRPr="00626592" w:rsidRDefault="00BD15D3" w:rsidP="00493DE3">
            <w:r w:rsidRPr="00626592">
              <w:t xml:space="preserve"> POST-1: The transaction details are displayed successfully.</w:t>
            </w:r>
          </w:p>
          <w:p w14:paraId="6BD4EBBC" w14:textId="77777777" w:rsidR="00BD15D3" w:rsidRPr="00626592" w:rsidRDefault="00BD15D3" w:rsidP="00493DE3">
            <w:r w:rsidRPr="00626592">
              <w:t xml:space="preserve"> POST-2: The system logs the viewing activity for auditing purposes.</w:t>
            </w:r>
          </w:p>
          <w:p w14:paraId="62646E93" w14:textId="77777777" w:rsidR="00BD15D3" w:rsidRPr="00626592" w:rsidRDefault="00BD15D3" w:rsidP="00493DE3"/>
        </w:tc>
      </w:tr>
      <w:tr w:rsidR="00BD15D3" w:rsidRPr="00626592" w14:paraId="1D5245F8" w14:textId="77777777" w:rsidTr="00493DE3">
        <w:tc>
          <w:tcPr>
            <w:tcW w:w="1890" w:type="dxa"/>
          </w:tcPr>
          <w:p w14:paraId="201ACA73" w14:textId="77777777" w:rsidR="00BD15D3" w:rsidRPr="00626592" w:rsidRDefault="00BD15D3" w:rsidP="00493DE3">
            <w:pPr>
              <w:jc w:val="both"/>
              <w:rPr>
                <w:b/>
              </w:rPr>
            </w:pPr>
            <w:r w:rsidRPr="00626592">
              <w:rPr>
                <w:b/>
              </w:rPr>
              <w:t>Include</w:t>
            </w:r>
          </w:p>
        </w:tc>
        <w:tc>
          <w:tcPr>
            <w:tcW w:w="8190" w:type="dxa"/>
          </w:tcPr>
          <w:p w14:paraId="3ED570B9" w14:textId="77777777" w:rsidR="00BD15D3" w:rsidRPr="00626592" w:rsidRDefault="00BD15D3" w:rsidP="00493DE3">
            <w:pPr>
              <w:spacing w:before="100" w:beforeAutospacing="1" w:after="100" w:afterAutospacing="1"/>
            </w:pPr>
            <w:r w:rsidRPr="00626592">
              <w:t>None</w:t>
            </w:r>
          </w:p>
        </w:tc>
      </w:tr>
      <w:tr w:rsidR="00BD15D3" w:rsidRPr="00626592" w14:paraId="00AE22BF" w14:textId="77777777" w:rsidTr="00493DE3">
        <w:tc>
          <w:tcPr>
            <w:tcW w:w="1890" w:type="dxa"/>
          </w:tcPr>
          <w:p w14:paraId="78530FFC" w14:textId="77777777" w:rsidR="00BD15D3" w:rsidRPr="00626592" w:rsidRDefault="00BD15D3" w:rsidP="00493DE3">
            <w:pPr>
              <w:jc w:val="both"/>
              <w:rPr>
                <w:b/>
              </w:rPr>
            </w:pPr>
            <w:r w:rsidRPr="00626592">
              <w:rPr>
                <w:b/>
              </w:rPr>
              <w:t>Extend</w:t>
            </w:r>
          </w:p>
        </w:tc>
        <w:tc>
          <w:tcPr>
            <w:tcW w:w="8190" w:type="dxa"/>
          </w:tcPr>
          <w:p w14:paraId="25992F09" w14:textId="77777777" w:rsidR="00BD15D3" w:rsidRPr="00626592" w:rsidRDefault="00BD15D3" w:rsidP="00493DE3">
            <w:pPr>
              <w:jc w:val="both"/>
            </w:pPr>
            <w:r w:rsidRPr="00626592">
              <w:t>None</w:t>
            </w:r>
          </w:p>
        </w:tc>
      </w:tr>
      <w:tr w:rsidR="00BD15D3" w:rsidRPr="00626592" w14:paraId="4653F670" w14:textId="77777777" w:rsidTr="00493DE3">
        <w:tc>
          <w:tcPr>
            <w:tcW w:w="1890" w:type="dxa"/>
          </w:tcPr>
          <w:p w14:paraId="3377AEE3" w14:textId="77777777" w:rsidR="00BD15D3" w:rsidRPr="00626592" w:rsidRDefault="00BD15D3" w:rsidP="00493DE3">
            <w:pPr>
              <w:jc w:val="both"/>
              <w:rPr>
                <w:b/>
              </w:rPr>
            </w:pPr>
            <w:r w:rsidRPr="00626592">
              <w:rPr>
                <w:b/>
              </w:rPr>
              <w:t>Normal Flow:</w:t>
            </w:r>
          </w:p>
        </w:tc>
        <w:tc>
          <w:tcPr>
            <w:tcW w:w="8190" w:type="dxa"/>
          </w:tcPr>
          <w:p w14:paraId="117D0878" w14:textId="77777777" w:rsidR="00BD15D3" w:rsidRPr="00626592" w:rsidRDefault="00BD15D3" w:rsidP="00FA0A4D">
            <w:pPr>
              <w:pStyle w:val="NoSpacing"/>
              <w:numPr>
                <w:ilvl w:val="0"/>
                <w:numId w:val="61"/>
              </w:numPr>
            </w:pPr>
            <w:r w:rsidRPr="00626592">
              <w:t xml:space="preserve">The </w:t>
            </w:r>
            <w:proofErr w:type="gramStart"/>
            <w:r w:rsidRPr="00626592">
              <w:t>Admin</w:t>
            </w:r>
            <w:proofErr w:type="gramEnd"/>
            <w:r w:rsidRPr="00626592">
              <w:t xml:space="preserve"> navigates to the transactions section or selects a specific landlord/property profile.</w:t>
            </w:r>
          </w:p>
          <w:p w14:paraId="04BAA5F2" w14:textId="77777777" w:rsidR="00BD15D3" w:rsidRPr="00626592" w:rsidRDefault="00BD15D3" w:rsidP="00FA0A4D">
            <w:pPr>
              <w:pStyle w:val="NoSpacing"/>
              <w:numPr>
                <w:ilvl w:val="0"/>
                <w:numId w:val="61"/>
              </w:numPr>
            </w:pPr>
            <w:r w:rsidRPr="00626592">
              <w:t xml:space="preserve">The </w:t>
            </w:r>
            <w:proofErr w:type="gramStart"/>
            <w:r w:rsidRPr="00626592">
              <w:t>Admin</w:t>
            </w:r>
            <w:proofErr w:type="gramEnd"/>
            <w:r w:rsidRPr="00626592">
              <w:t xml:space="preserve"> clicks on the "View Transaction Details" option.</w:t>
            </w:r>
          </w:p>
          <w:p w14:paraId="077CF58B" w14:textId="77777777" w:rsidR="00BD15D3" w:rsidRPr="00626592" w:rsidRDefault="00BD15D3" w:rsidP="00FA0A4D">
            <w:pPr>
              <w:pStyle w:val="NoSpacing"/>
              <w:numPr>
                <w:ilvl w:val="0"/>
                <w:numId w:val="61"/>
              </w:numPr>
            </w:pPr>
            <w:r w:rsidRPr="00626592">
              <w:t>The system retrieves and displays the transaction details, including:</w:t>
            </w:r>
          </w:p>
          <w:p w14:paraId="5FE48F4D" w14:textId="77777777" w:rsidR="00BD15D3" w:rsidRPr="00626592" w:rsidRDefault="00BD15D3" w:rsidP="00FA0A4D">
            <w:pPr>
              <w:pStyle w:val="NoSpacing"/>
              <w:numPr>
                <w:ilvl w:val="1"/>
                <w:numId w:val="61"/>
              </w:numPr>
            </w:pPr>
            <w:r w:rsidRPr="00626592">
              <w:t>Transaction ID</w:t>
            </w:r>
          </w:p>
          <w:p w14:paraId="5E5A6F33" w14:textId="77777777" w:rsidR="00BD15D3" w:rsidRPr="00626592" w:rsidRDefault="00BD15D3" w:rsidP="00FA0A4D">
            <w:pPr>
              <w:pStyle w:val="NoSpacing"/>
              <w:numPr>
                <w:ilvl w:val="1"/>
                <w:numId w:val="61"/>
              </w:numPr>
            </w:pPr>
            <w:r w:rsidRPr="00626592">
              <w:t>Date and time of transaction</w:t>
            </w:r>
          </w:p>
          <w:p w14:paraId="4E68E12D" w14:textId="77777777" w:rsidR="00BD15D3" w:rsidRPr="00626592" w:rsidRDefault="00BD15D3" w:rsidP="00FA0A4D">
            <w:pPr>
              <w:pStyle w:val="NoSpacing"/>
              <w:numPr>
                <w:ilvl w:val="1"/>
                <w:numId w:val="61"/>
              </w:numPr>
            </w:pPr>
            <w:r w:rsidRPr="00626592">
              <w:t>Amount involved</w:t>
            </w:r>
          </w:p>
          <w:p w14:paraId="28935989" w14:textId="77777777" w:rsidR="00BD15D3" w:rsidRPr="00626592" w:rsidRDefault="00BD15D3" w:rsidP="00FA0A4D">
            <w:pPr>
              <w:pStyle w:val="NoSpacing"/>
              <w:numPr>
                <w:ilvl w:val="1"/>
                <w:numId w:val="61"/>
              </w:numPr>
            </w:pPr>
            <w:r w:rsidRPr="00626592">
              <w:t>Payment method</w:t>
            </w:r>
          </w:p>
          <w:p w14:paraId="37DE9C9C" w14:textId="77777777" w:rsidR="00BD15D3" w:rsidRPr="00626592" w:rsidRDefault="00BD15D3" w:rsidP="00FA0A4D">
            <w:pPr>
              <w:pStyle w:val="NoSpacing"/>
              <w:numPr>
                <w:ilvl w:val="1"/>
                <w:numId w:val="61"/>
              </w:numPr>
            </w:pPr>
            <w:r w:rsidRPr="00626592">
              <w:t>Status (e.g., completed, pending, failed)</w:t>
            </w:r>
          </w:p>
          <w:p w14:paraId="722ADD38" w14:textId="77777777" w:rsidR="00BD15D3" w:rsidRPr="00626592" w:rsidRDefault="00BD15D3" w:rsidP="00FA0A4D">
            <w:pPr>
              <w:pStyle w:val="NoSpacing"/>
              <w:numPr>
                <w:ilvl w:val="1"/>
                <w:numId w:val="61"/>
              </w:numPr>
            </w:pPr>
            <w:r w:rsidRPr="00626592">
              <w:t>Commission deducted (if applicable)</w:t>
            </w:r>
          </w:p>
          <w:p w14:paraId="7175914C" w14:textId="77777777" w:rsidR="00BD15D3" w:rsidRPr="00626592" w:rsidRDefault="00BD15D3" w:rsidP="00493DE3">
            <w:pPr>
              <w:pStyle w:val="NoSpacing"/>
            </w:pPr>
            <w:r w:rsidRPr="00626592">
              <w:t xml:space="preserve"> </w:t>
            </w:r>
          </w:p>
        </w:tc>
      </w:tr>
      <w:tr w:rsidR="00BD15D3" w:rsidRPr="00626592" w14:paraId="6AC24B10" w14:textId="77777777" w:rsidTr="00493DE3">
        <w:tc>
          <w:tcPr>
            <w:tcW w:w="1890" w:type="dxa"/>
          </w:tcPr>
          <w:p w14:paraId="1E21FAD6" w14:textId="77777777" w:rsidR="00BD15D3" w:rsidRPr="00626592" w:rsidRDefault="00BD15D3" w:rsidP="00493DE3">
            <w:pPr>
              <w:jc w:val="both"/>
              <w:rPr>
                <w:b/>
              </w:rPr>
            </w:pPr>
            <w:r w:rsidRPr="00626592">
              <w:rPr>
                <w:b/>
              </w:rPr>
              <w:t>Alternative Flows:</w:t>
            </w:r>
          </w:p>
          <w:p w14:paraId="18A0968C" w14:textId="77777777" w:rsidR="00BD15D3" w:rsidRPr="00626592" w:rsidRDefault="00BD15D3" w:rsidP="00493DE3">
            <w:pPr>
              <w:jc w:val="both"/>
              <w:rPr>
                <w:b/>
                <w:color w:val="BFBFBF"/>
              </w:rPr>
            </w:pPr>
          </w:p>
        </w:tc>
        <w:tc>
          <w:tcPr>
            <w:tcW w:w="8190" w:type="dxa"/>
          </w:tcPr>
          <w:p w14:paraId="63BC322D" w14:textId="77777777" w:rsidR="00BD15D3" w:rsidRPr="00626592" w:rsidRDefault="00BD15D3" w:rsidP="00493DE3">
            <w:pPr>
              <w:rPr>
                <w:b/>
                <w:bCs/>
              </w:rPr>
            </w:pPr>
            <w:r w:rsidRPr="00626592">
              <w:t xml:space="preserve"> </w:t>
            </w:r>
            <w:r w:rsidRPr="00626592">
              <w:rPr>
                <w:b/>
                <w:bCs/>
              </w:rPr>
              <w:t>No Transactions Found:</w:t>
            </w:r>
          </w:p>
          <w:p w14:paraId="45DDE6D4" w14:textId="77777777" w:rsidR="00BD15D3" w:rsidRPr="00626592" w:rsidRDefault="00BD15D3" w:rsidP="00493DE3">
            <w:r w:rsidRPr="00626592">
              <w:t xml:space="preserve">The system notifies the </w:t>
            </w:r>
            <w:proofErr w:type="gramStart"/>
            <w:r w:rsidRPr="00626592">
              <w:t>Admin</w:t>
            </w:r>
            <w:proofErr w:type="gramEnd"/>
            <w:r w:rsidRPr="00626592">
              <w:t>: "No transactions found for the selected criteria."</w:t>
            </w:r>
          </w:p>
          <w:p w14:paraId="6CED1DDE" w14:textId="77777777" w:rsidR="00BD15D3" w:rsidRPr="00626592" w:rsidRDefault="00BD15D3" w:rsidP="00493DE3">
            <w:pPr>
              <w:rPr>
                <w:b/>
                <w:bCs/>
              </w:rPr>
            </w:pPr>
            <w:r w:rsidRPr="00626592">
              <w:rPr>
                <w:b/>
                <w:bCs/>
              </w:rPr>
              <w:t>Incomplete Transaction Data:</w:t>
            </w:r>
          </w:p>
          <w:p w14:paraId="5F9FB918" w14:textId="77777777" w:rsidR="00BD15D3" w:rsidRPr="00626592" w:rsidRDefault="00BD15D3" w:rsidP="00493DE3">
            <w:r w:rsidRPr="00626592">
              <w:t xml:space="preserve">The system notifies the </w:t>
            </w:r>
            <w:proofErr w:type="gramStart"/>
            <w:r w:rsidRPr="00626592">
              <w:t>Admin</w:t>
            </w:r>
            <w:proofErr w:type="gramEnd"/>
            <w:r w:rsidRPr="00626592">
              <w:t>: "Some transaction details are missing. Please contact support."</w:t>
            </w:r>
          </w:p>
          <w:p w14:paraId="0D8CB9D8" w14:textId="77777777" w:rsidR="00BD15D3" w:rsidRPr="00626592" w:rsidRDefault="00BD15D3" w:rsidP="00493DE3">
            <w:pPr>
              <w:spacing w:before="100" w:beforeAutospacing="1" w:after="100" w:afterAutospacing="1"/>
            </w:pPr>
          </w:p>
        </w:tc>
      </w:tr>
      <w:tr w:rsidR="00BD15D3" w:rsidRPr="00626592" w14:paraId="17C89AC5" w14:textId="77777777" w:rsidTr="00493DE3">
        <w:tc>
          <w:tcPr>
            <w:tcW w:w="1890" w:type="dxa"/>
          </w:tcPr>
          <w:p w14:paraId="3AC69C79" w14:textId="77777777" w:rsidR="00BD15D3" w:rsidRPr="00626592" w:rsidRDefault="00BD15D3" w:rsidP="00493DE3">
            <w:pPr>
              <w:jc w:val="both"/>
              <w:rPr>
                <w:b/>
              </w:rPr>
            </w:pPr>
            <w:r w:rsidRPr="00626592">
              <w:rPr>
                <w:b/>
              </w:rPr>
              <w:lastRenderedPageBreak/>
              <w:t>Exceptions:</w:t>
            </w:r>
          </w:p>
        </w:tc>
        <w:tc>
          <w:tcPr>
            <w:tcW w:w="8190" w:type="dxa"/>
          </w:tcPr>
          <w:p w14:paraId="706DAADE" w14:textId="77777777" w:rsidR="00BD15D3" w:rsidRPr="00626592" w:rsidRDefault="00BD15D3" w:rsidP="00493DE3">
            <w:r w:rsidRPr="00626592">
              <w:rPr>
                <w:b/>
                <w:bCs/>
              </w:rPr>
              <w:t>Data Retrieval Failure:</w:t>
            </w:r>
          </w:p>
          <w:p w14:paraId="3A40E97B" w14:textId="77777777" w:rsidR="00BD15D3" w:rsidRPr="00626592" w:rsidRDefault="00BD15D3" w:rsidP="00493DE3">
            <w:r w:rsidRPr="00626592">
              <w:t xml:space="preserve">The system notifies the </w:t>
            </w:r>
            <w:proofErr w:type="gramStart"/>
            <w:r w:rsidRPr="00626592">
              <w:t>Admin</w:t>
            </w:r>
            <w:proofErr w:type="gramEnd"/>
            <w:r w:rsidRPr="00626592">
              <w:t>: "Unable to retrieve transaction details at the moment. Please try again later."</w:t>
            </w:r>
          </w:p>
          <w:p w14:paraId="6749DDA3" w14:textId="77777777" w:rsidR="00BD15D3" w:rsidRPr="00626592" w:rsidRDefault="00BD15D3" w:rsidP="00493DE3"/>
        </w:tc>
      </w:tr>
      <w:tr w:rsidR="00BD15D3" w:rsidRPr="00626592" w14:paraId="21983998" w14:textId="77777777" w:rsidTr="00493DE3">
        <w:tc>
          <w:tcPr>
            <w:tcW w:w="1890" w:type="dxa"/>
          </w:tcPr>
          <w:p w14:paraId="05E64845" w14:textId="77777777" w:rsidR="00BD15D3" w:rsidRPr="00626592" w:rsidRDefault="00BD15D3" w:rsidP="00493DE3">
            <w:pPr>
              <w:jc w:val="both"/>
              <w:rPr>
                <w:b/>
              </w:rPr>
            </w:pPr>
            <w:r w:rsidRPr="00626592">
              <w:rPr>
                <w:b/>
              </w:rPr>
              <w:t>Business Rules</w:t>
            </w:r>
          </w:p>
        </w:tc>
        <w:tc>
          <w:tcPr>
            <w:tcW w:w="8190" w:type="dxa"/>
          </w:tcPr>
          <w:p w14:paraId="1479D976" w14:textId="36B1348F" w:rsidR="00BD15D3" w:rsidRPr="00626592" w:rsidRDefault="00BD15D3" w:rsidP="00493DE3">
            <w:pPr>
              <w:jc w:val="both"/>
            </w:pPr>
            <w:r w:rsidRPr="00626592">
              <w:t>None</w:t>
            </w:r>
          </w:p>
        </w:tc>
      </w:tr>
      <w:tr w:rsidR="00BD15D3" w:rsidRPr="00626592" w14:paraId="69B7229C" w14:textId="77777777" w:rsidTr="00493DE3">
        <w:tc>
          <w:tcPr>
            <w:tcW w:w="1890" w:type="dxa"/>
          </w:tcPr>
          <w:p w14:paraId="67E638C2" w14:textId="77777777" w:rsidR="00BD15D3" w:rsidRPr="00626592" w:rsidRDefault="00BD15D3" w:rsidP="00493DE3">
            <w:pPr>
              <w:jc w:val="both"/>
              <w:rPr>
                <w:b/>
              </w:rPr>
            </w:pPr>
            <w:r w:rsidRPr="00626592">
              <w:rPr>
                <w:b/>
              </w:rPr>
              <w:t>Assumptions:</w:t>
            </w:r>
          </w:p>
        </w:tc>
        <w:tc>
          <w:tcPr>
            <w:tcW w:w="8190" w:type="dxa"/>
          </w:tcPr>
          <w:p w14:paraId="061C61B1" w14:textId="77777777" w:rsidR="00BD15D3" w:rsidRPr="00626592" w:rsidRDefault="00BD15D3" w:rsidP="00FA0A4D">
            <w:pPr>
              <w:pStyle w:val="ListParagraph"/>
              <w:numPr>
                <w:ilvl w:val="0"/>
                <w:numId w:val="62"/>
              </w:numPr>
              <w:contextualSpacing/>
            </w:pPr>
            <w:r w:rsidRPr="00626592">
              <w:t>Assume the system has a robust database to store and retrieve transaction data.</w:t>
            </w:r>
          </w:p>
          <w:p w14:paraId="09DC7668" w14:textId="77777777" w:rsidR="00BD15D3" w:rsidRPr="00626592" w:rsidRDefault="00BD15D3" w:rsidP="00FA0A4D">
            <w:pPr>
              <w:pStyle w:val="ListParagraph"/>
              <w:numPr>
                <w:ilvl w:val="0"/>
                <w:numId w:val="62"/>
              </w:numPr>
              <w:contextualSpacing/>
            </w:pPr>
            <w:r w:rsidRPr="00626592">
              <w:t>Assume the Admin has appropriate permissions to view transaction details.</w:t>
            </w:r>
          </w:p>
        </w:tc>
      </w:tr>
    </w:tbl>
    <w:p w14:paraId="31B7A8AB" w14:textId="77777777" w:rsidR="00BD15D3" w:rsidRPr="00626592" w:rsidRDefault="00BD15D3" w:rsidP="00BD15D3"/>
    <w:p w14:paraId="6DCE7478" w14:textId="77777777" w:rsidR="00BD15D3" w:rsidRPr="00626592" w:rsidRDefault="00BD15D3" w:rsidP="00BD15D3"/>
    <w:p w14:paraId="24572352" w14:textId="77777777" w:rsidR="00BD15D3" w:rsidRPr="00626592" w:rsidRDefault="00BD15D3" w:rsidP="00BD15D3"/>
    <w:p w14:paraId="3DF2C0DA" w14:textId="77777777" w:rsidR="00BD15D3" w:rsidRPr="00626592" w:rsidRDefault="00BD15D3" w:rsidP="00BD15D3"/>
    <w:tbl>
      <w:tblPr>
        <w:tblStyle w:val="TableGrid"/>
        <w:tblW w:w="10080" w:type="dxa"/>
        <w:tblInd w:w="108" w:type="dxa"/>
        <w:tblLayout w:type="fixed"/>
        <w:tblLook w:val="04A0" w:firstRow="1" w:lastRow="0" w:firstColumn="1" w:lastColumn="0" w:noHBand="0" w:noVBand="1"/>
      </w:tblPr>
      <w:tblGrid>
        <w:gridCol w:w="1890"/>
        <w:gridCol w:w="8190"/>
      </w:tblGrid>
      <w:tr w:rsidR="00BD15D3" w:rsidRPr="00626592" w14:paraId="16E082FF" w14:textId="77777777" w:rsidTr="00493DE3">
        <w:tc>
          <w:tcPr>
            <w:tcW w:w="1890" w:type="dxa"/>
          </w:tcPr>
          <w:p w14:paraId="24DD50A6" w14:textId="77777777" w:rsidR="00BD15D3" w:rsidRPr="00626592" w:rsidRDefault="00BD15D3" w:rsidP="00493DE3">
            <w:pPr>
              <w:jc w:val="both"/>
              <w:rPr>
                <w:b/>
              </w:rPr>
            </w:pPr>
            <w:r w:rsidRPr="00626592">
              <w:rPr>
                <w:b/>
              </w:rPr>
              <w:t>Use Case ID:</w:t>
            </w:r>
          </w:p>
        </w:tc>
        <w:tc>
          <w:tcPr>
            <w:tcW w:w="8190" w:type="dxa"/>
          </w:tcPr>
          <w:p w14:paraId="596BC7E5" w14:textId="704BD8B6" w:rsidR="00BD15D3" w:rsidRPr="00626592" w:rsidRDefault="00BD15D3" w:rsidP="00493DE3">
            <w:pPr>
              <w:jc w:val="both"/>
            </w:pPr>
            <w:r w:rsidRPr="00626592">
              <w:t>UC-1</w:t>
            </w:r>
            <w:r w:rsidR="005638EA">
              <w:t>4</w:t>
            </w:r>
          </w:p>
        </w:tc>
      </w:tr>
      <w:tr w:rsidR="00BD15D3" w:rsidRPr="00626592" w14:paraId="07EFFCD7" w14:textId="77777777" w:rsidTr="00493DE3">
        <w:tc>
          <w:tcPr>
            <w:tcW w:w="1890" w:type="dxa"/>
          </w:tcPr>
          <w:p w14:paraId="3E0E2C35" w14:textId="77777777" w:rsidR="00BD15D3" w:rsidRPr="00626592" w:rsidRDefault="00BD15D3" w:rsidP="00493DE3">
            <w:pPr>
              <w:jc w:val="both"/>
              <w:rPr>
                <w:b/>
              </w:rPr>
            </w:pPr>
            <w:r w:rsidRPr="00626592">
              <w:rPr>
                <w:b/>
              </w:rPr>
              <w:t>Use Case Name:</w:t>
            </w:r>
          </w:p>
        </w:tc>
        <w:tc>
          <w:tcPr>
            <w:tcW w:w="8190" w:type="dxa"/>
          </w:tcPr>
          <w:p w14:paraId="40C2B03D" w14:textId="77777777" w:rsidR="00BD15D3" w:rsidRPr="00626592" w:rsidRDefault="00BD15D3" w:rsidP="00493DE3">
            <w:pPr>
              <w:pStyle w:val="Pa49"/>
              <w:jc w:val="both"/>
              <w:rPr>
                <w:rFonts w:ascii="Times New Roman" w:hAnsi="Times New Roman"/>
              </w:rPr>
            </w:pPr>
            <w:r w:rsidRPr="00626592">
              <w:rPr>
                <w:rFonts w:ascii="Times New Roman" w:hAnsi="Times New Roman"/>
              </w:rPr>
              <w:t>Payment Notification.</w:t>
            </w:r>
          </w:p>
        </w:tc>
      </w:tr>
      <w:tr w:rsidR="00BD15D3" w:rsidRPr="00626592" w14:paraId="045E2FC3" w14:textId="77777777" w:rsidTr="00493DE3">
        <w:tc>
          <w:tcPr>
            <w:tcW w:w="1890" w:type="dxa"/>
          </w:tcPr>
          <w:p w14:paraId="1CC36E11" w14:textId="77777777" w:rsidR="00BD15D3" w:rsidRPr="00626592" w:rsidRDefault="00BD15D3" w:rsidP="00493DE3">
            <w:pPr>
              <w:jc w:val="both"/>
              <w:rPr>
                <w:b/>
              </w:rPr>
            </w:pPr>
            <w:r w:rsidRPr="00626592">
              <w:rPr>
                <w:b/>
              </w:rPr>
              <w:t>Actors:</w:t>
            </w:r>
          </w:p>
        </w:tc>
        <w:tc>
          <w:tcPr>
            <w:tcW w:w="8190" w:type="dxa"/>
          </w:tcPr>
          <w:p w14:paraId="1062513A" w14:textId="77777777" w:rsidR="00BD15D3" w:rsidRPr="00626592" w:rsidRDefault="00BD15D3" w:rsidP="00493DE3">
            <w:pPr>
              <w:jc w:val="both"/>
            </w:pPr>
            <w:r w:rsidRPr="00626592">
              <w:rPr>
                <w:b/>
                <w:bCs/>
              </w:rPr>
              <w:t xml:space="preserve">Primary Actor: </w:t>
            </w:r>
            <w:r w:rsidRPr="00626592">
              <w:t>Admin</w:t>
            </w:r>
          </w:p>
          <w:p w14:paraId="26D2E9C0" w14:textId="25DE679F" w:rsidR="00BD15D3" w:rsidRPr="00626592" w:rsidRDefault="00BD15D3" w:rsidP="00493DE3">
            <w:pPr>
              <w:jc w:val="both"/>
            </w:pPr>
            <w:r w:rsidRPr="00626592">
              <w:rPr>
                <w:b/>
                <w:bCs/>
              </w:rPr>
              <w:t xml:space="preserve">Secondary </w:t>
            </w:r>
            <w:r w:rsidR="005F2626" w:rsidRPr="00626592">
              <w:rPr>
                <w:b/>
                <w:bCs/>
              </w:rPr>
              <w:t>Actor</w:t>
            </w:r>
            <w:r w:rsidR="005F2626" w:rsidRPr="00626592">
              <w:t>: None</w:t>
            </w:r>
          </w:p>
        </w:tc>
      </w:tr>
      <w:tr w:rsidR="00BD15D3" w:rsidRPr="00626592" w14:paraId="72992E64" w14:textId="77777777" w:rsidTr="00493DE3">
        <w:trPr>
          <w:trHeight w:val="647"/>
        </w:trPr>
        <w:tc>
          <w:tcPr>
            <w:tcW w:w="1890" w:type="dxa"/>
          </w:tcPr>
          <w:p w14:paraId="2C5B0A7B" w14:textId="77777777" w:rsidR="00BD15D3" w:rsidRPr="00626592" w:rsidRDefault="00BD15D3" w:rsidP="00493DE3">
            <w:pPr>
              <w:jc w:val="both"/>
              <w:rPr>
                <w:b/>
              </w:rPr>
            </w:pPr>
            <w:r w:rsidRPr="00626592">
              <w:rPr>
                <w:b/>
              </w:rPr>
              <w:t>Description:</w:t>
            </w:r>
          </w:p>
        </w:tc>
        <w:tc>
          <w:tcPr>
            <w:tcW w:w="8190" w:type="dxa"/>
          </w:tcPr>
          <w:p w14:paraId="3BADE4D4" w14:textId="77777777" w:rsidR="00BD15D3" w:rsidRPr="00626592" w:rsidRDefault="00BD15D3" w:rsidP="00493DE3">
            <w:pPr>
              <w:pStyle w:val="Pa49"/>
              <w:jc w:val="both"/>
              <w:rPr>
                <w:rFonts w:ascii="Times New Roman" w:hAnsi="Times New Roman"/>
              </w:rPr>
            </w:pPr>
            <w:r w:rsidRPr="00626592">
              <w:rPr>
                <w:rFonts w:ascii="Times New Roman" w:hAnsi="Times New Roman"/>
              </w:rPr>
              <w:t>This use case describes how the system notifies the admin about a successful payment transaction, such as a one-time commission or fee payment.</w:t>
            </w:r>
          </w:p>
          <w:p w14:paraId="1930722F" w14:textId="77777777" w:rsidR="00BD15D3" w:rsidRPr="00626592" w:rsidRDefault="00BD15D3" w:rsidP="00493DE3">
            <w:pPr>
              <w:pStyle w:val="Pa49"/>
              <w:jc w:val="both"/>
              <w:rPr>
                <w:rFonts w:ascii="Times New Roman" w:hAnsi="Times New Roman"/>
              </w:rPr>
            </w:pPr>
          </w:p>
        </w:tc>
      </w:tr>
      <w:tr w:rsidR="00BD15D3" w:rsidRPr="00626592" w14:paraId="44509E3F" w14:textId="77777777" w:rsidTr="00493DE3">
        <w:tc>
          <w:tcPr>
            <w:tcW w:w="1890" w:type="dxa"/>
          </w:tcPr>
          <w:p w14:paraId="7995B0CE" w14:textId="77777777" w:rsidR="00BD15D3" w:rsidRPr="00626592" w:rsidRDefault="00BD15D3" w:rsidP="00493DE3">
            <w:pPr>
              <w:jc w:val="both"/>
              <w:rPr>
                <w:b/>
              </w:rPr>
            </w:pPr>
            <w:r w:rsidRPr="00626592">
              <w:rPr>
                <w:b/>
              </w:rPr>
              <w:t>Trigger:</w:t>
            </w:r>
          </w:p>
        </w:tc>
        <w:tc>
          <w:tcPr>
            <w:tcW w:w="8190" w:type="dxa"/>
          </w:tcPr>
          <w:p w14:paraId="7EACC00D" w14:textId="77777777" w:rsidR="00BD15D3" w:rsidRPr="00626592" w:rsidRDefault="00BD15D3" w:rsidP="00493DE3">
            <w:pPr>
              <w:spacing w:before="100" w:beforeAutospacing="1" w:after="100" w:afterAutospacing="1"/>
            </w:pPr>
            <w:r w:rsidRPr="00626592">
              <w:t>The payment is processed successfully by the system.</w:t>
            </w:r>
          </w:p>
        </w:tc>
      </w:tr>
      <w:tr w:rsidR="00BD15D3" w:rsidRPr="00626592" w14:paraId="4837DB8C" w14:textId="77777777" w:rsidTr="00493DE3">
        <w:tc>
          <w:tcPr>
            <w:tcW w:w="1890" w:type="dxa"/>
          </w:tcPr>
          <w:p w14:paraId="63D3A389" w14:textId="77777777" w:rsidR="00BD15D3" w:rsidRPr="00626592" w:rsidRDefault="00BD15D3" w:rsidP="00493DE3">
            <w:r w:rsidRPr="00626592">
              <w:rPr>
                <w:b/>
              </w:rPr>
              <w:t>Level:</w:t>
            </w:r>
          </w:p>
          <w:p w14:paraId="4935B801" w14:textId="77777777" w:rsidR="00BD15D3" w:rsidRPr="00626592" w:rsidRDefault="00BD15D3" w:rsidP="00493DE3">
            <w:pPr>
              <w:jc w:val="both"/>
              <w:rPr>
                <w:b/>
              </w:rPr>
            </w:pPr>
          </w:p>
        </w:tc>
        <w:tc>
          <w:tcPr>
            <w:tcW w:w="8190" w:type="dxa"/>
          </w:tcPr>
          <w:p w14:paraId="2CE0D428" w14:textId="77777777" w:rsidR="00BD15D3" w:rsidRPr="00626592" w:rsidRDefault="00BD15D3" w:rsidP="00493DE3">
            <w:pPr>
              <w:jc w:val="both"/>
            </w:pPr>
            <w:r w:rsidRPr="00626592">
              <w:t>High</w:t>
            </w:r>
          </w:p>
        </w:tc>
      </w:tr>
      <w:tr w:rsidR="00BD15D3" w:rsidRPr="00626592" w14:paraId="6A103032" w14:textId="77777777" w:rsidTr="00493DE3">
        <w:trPr>
          <w:trHeight w:val="813"/>
        </w:trPr>
        <w:tc>
          <w:tcPr>
            <w:tcW w:w="1890" w:type="dxa"/>
          </w:tcPr>
          <w:p w14:paraId="21EE5B9C" w14:textId="77777777" w:rsidR="00BD15D3" w:rsidRPr="00626592" w:rsidRDefault="00BD15D3" w:rsidP="00493DE3">
            <w:pPr>
              <w:jc w:val="both"/>
              <w:rPr>
                <w:b/>
              </w:rPr>
            </w:pPr>
            <w:r w:rsidRPr="00626592">
              <w:rPr>
                <w:b/>
              </w:rPr>
              <w:t>Preconditions:</w:t>
            </w:r>
          </w:p>
        </w:tc>
        <w:tc>
          <w:tcPr>
            <w:tcW w:w="8190" w:type="dxa"/>
          </w:tcPr>
          <w:p w14:paraId="503D29AA" w14:textId="77777777" w:rsidR="00BD15D3" w:rsidRPr="00626592" w:rsidRDefault="00BD15D3" w:rsidP="00493DE3">
            <w:r w:rsidRPr="00626592">
              <w:rPr>
                <w:b/>
                <w:bCs/>
              </w:rPr>
              <w:t>PRE-1:</w:t>
            </w:r>
            <w:r w:rsidRPr="00626592">
              <w:t xml:space="preserve"> The payment transaction is completed successfully.</w:t>
            </w:r>
          </w:p>
          <w:p w14:paraId="55744F39" w14:textId="77777777" w:rsidR="00BD15D3" w:rsidRPr="00626592" w:rsidRDefault="00BD15D3" w:rsidP="00493DE3">
            <w:r w:rsidRPr="00626592">
              <w:t xml:space="preserve"> </w:t>
            </w:r>
          </w:p>
        </w:tc>
      </w:tr>
      <w:tr w:rsidR="00BD15D3" w:rsidRPr="00626592" w14:paraId="0D25A466" w14:textId="77777777" w:rsidTr="00493DE3">
        <w:tc>
          <w:tcPr>
            <w:tcW w:w="1890" w:type="dxa"/>
          </w:tcPr>
          <w:p w14:paraId="0A15DCFD" w14:textId="77777777" w:rsidR="00BD15D3" w:rsidRPr="00626592" w:rsidRDefault="00BD15D3" w:rsidP="00493DE3">
            <w:pPr>
              <w:jc w:val="both"/>
              <w:rPr>
                <w:b/>
              </w:rPr>
            </w:pPr>
            <w:r w:rsidRPr="00626592">
              <w:rPr>
                <w:b/>
              </w:rPr>
              <w:t>Post conditions:</w:t>
            </w:r>
          </w:p>
        </w:tc>
        <w:tc>
          <w:tcPr>
            <w:tcW w:w="8190" w:type="dxa"/>
          </w:tcPr>
          <w:p w14:paraId="03CB7BD4" w14:textId="77777777" w:rsidR="00BD15D3" w:rsidRPr="00626592" w:rsidRDefault="00BD15D3" w:rsidP="00493DE3">
            <w:r w:rsidRPr="00626592">
              <w:t xml:space="preserve"> </w:t>
            </w:r>
            <w:r w:rsidRPr="00626592">
              <w:rPr>
                <w:b/>
                <w:bCs/>
              </w:rPr>
              <w:t>POST-1:</w:t>
            </w:r>
            <w:r w:rsidRPr="00626592">
              <w:t xml:space="preserve"> The admin receives a payment confirmation notification.</w:t>
            </w:r>
          </w:p>
          <w:p w14:paraId="305A240C" w14:textId="77777777" w:rsidR="00BD15D3" w:rsidRPr="00626592" w:rsidRDefault="00BD15D3" w:rsidP="00493DE3"/>
        </w:tc>
      </w:tr>
      <w:tr w:rsidR="00BD15D3" w:rsidRPr="00626592" w14:paraId="2DAB8BBE" w14:textId="77777777" w:rsidTr="00493DE3">
        <w:tc>
          <w:tcPr>
            <w:tcW w:w="1890" w:type="dxa"/>
          </w:tcPr>
          <w:p w14:paraId="78208DD4" w14:textId="77777777" w:rsidR="00BD15D3" w:rsidRPr="00626592" w:rsidRDefault="00BD15D3" w:rsidP="00493DE3">
            <w:pPr>
              <w:jc w:val="both"/>
              <w:rPr>
                <w:b/>
              </w:rPr>
            </w:pPr>
            <w:r w:rsidRPr="00626592">
              <w:rPr>
                <w:b/>
              </w:rPr>
              <w:t>Include</w:t>
            </w:r>
          </w:p>
        </w:tc>
        <w:tc>
          <w:tcPr>
            <w:tcW w:w="8190" w:type="dxa"/>
          </w:tcPr>
          <w:p w14:paraId="13EE07BD" w14:textId="77777777" w:rsidR="00BD15D3" w:rsidRPr="00626592" w:rsidRDefault="00BD15D3" w:rsidP="00493DE3">
            <w:pPr>
              <w:spacing w:before="100" w:beforeAutospacing="1" w:after="100" w:afterAutospacing="1"/>
            </w:pPr>
            <w:r w:rsidRPr="00626592">
              <w:t>None</w:t>
            </w:r>
          </w:p>
        </w:tc>
      </w:tr>
      <w:tr w:rsidR="00BD15D3" w:rsidRPr="00626592" w14:paraId="1A4CDAB0" w14:textId="77777777" w:rsidTr="00493DE3">
        <w:tc>
          <w:tcPr>
            <w:tcW w:w="1890" w:type="dxa"/>
          </w:tcPr>
          <w:p w14:paraId="291CC6B3" w14:textId="77777777" w:rsidR="00BD15D3" w:rsidRPr="00626592" w:rsidRDefault="00BD15D3" w:rsidP="00493DE3">
            <w:pPr>
              <w:jc w:val="both"/>
              <w:rPr>
                <w:b/>
              </w:rPr>
            </w:pPr>
            <w:r w:rsidRPr="00626592">
              <w:rPr>
                <w:b/>
              </w:rPr>
              <w:t>Extend</w:t>
            </w:r>
          </w:p>
        </w:tc>
        <w:tc>
          <w:tcPr>
            <w:tcW w:w="8190" w:type="dxa"/>
          </w:tcPr>
          <w:p w14:paraId="4FFF903A" w14:textId="77777777" w:rsidR="00BD15D3" w:rsidRPr="00626592" w:rsidRDefault="00BD15D3" w:rsidP="00493DE3">
            <w:pPr>
              <w:jc w:val="both"/>
            </w:pPr>
            <w:r w:rsidRPr="00626592">
              <w:t>None</w:t>
            </w:r>
          </w:p>
        </w:tc>
      </w:tr>
      <w:tr w:rsidR="00BD15D3" w:rsidRPr="00626592" w14:paraId="28907E14" w14:textId="77777777" w:rsidTr="00493DE3">
        <w:tc>
          <w:tcPr>
            <w:tcW w:w="1890" w:type="dxa"/>
          </w:tcPr>
          <w:p w14:paraId="116E4EB5" w14:textId="77777777" w:rsidR="00BD15D3" w:rsidRPr="00626592" w:rsidRDefault="00BD15D3" w:rsidP="00493DE3">
            <w:pPr>
              <w:jc w:val="both"/>
              <w:rPr>
                <w:b/>
              </w:rPr>
            </w:pPr>
            <w:r w:rsidRPr="00626592">
              <w:rPr>
                <w:b/>
              </w:rPr>
              <w:t>Normal Flow:</w:t>
            </w:r>
          </w:p>
        </w:tc>
        <w:tc>
          <w:tcPr>
            <w:tcW w:w="8190" w:type="dxa"/>
          </w:tcPr>
          <w:p w14:paraId="4FCE3525" w14:textId="77777777" w:rsidR="00BD15D3" w:rsidRPr="00626592" w:rsidRDefault="00BD15D3" w:rsidP="00FA0A4D">
            <w:pPr>
              <w:pStyle w:val="NoSpacing"/>
              <w:numPr>
                <w:ilvl w:val="0"/>
                <w:numId w:val="64"/>
              </w:numPr>
            </w:pPr>
            <w:r w:rsidRPr="00626592">
              <w:t>The system processes the admin payment and confirms it was successful.</w:t>
            </w:r>
          </w:p>
          <w:p w14:paraId="34D9998B" w14:textId="77777777" w:rsidR="00BD15D3" w:rsidRPr="00626592" w:rsidRDefault="00BD15D3" w:rsidP="00FA0A4D">
            <w:pPr>
              <w:pStyle w:val="NoSpacing"/>
              <w:numPr>
                <w:ilvl w:val="0"/>
                <w:numId w:val="64"/>
              </w:numPr>
            </w:pPr>
            <w:r w:rsidRPr="00626592">
              <w:t>The system generates a payment confirmation notification, including:</w:t>
            </w:r>
          </w:p>
          <w:p w14:paraId="1AE43FD1" w14:textId="77777777" w:rsidR="00BD15D3" w:rsidRPr="00626592" w:rsidRDefault="00BD15D3" w:rsidP="00FA0A4D">
            <w:pPr>
              <w:pStyle w:val="NoSpacing"/>
              <w:numPr>
                <w:ilvl w:val="0"/>
                <w:numId w:val="63"/>
              </w:numPr>
            </w:pPr>
            <w:r w:rsidRPr="00626592">
              <w:t>Transaction ID</w:t>
            </w:r>
          </w:p>
          <w:p w14:paraId="4170F1FE" w14:textId="77777777" w:rsidR="00BD15D3" w:rsidRPr="00626592" w:rsidRDefault="00BD15D3" w:rsidP="00FA0A4D">
            <w:pPr>
              <w:pStyle w:val="NoSpacing"/>
              <w:numPr>
                <w:ilvl w:val="0"/>
                <w:numId w:val="63"/>
              </w:numPr>
            </w:pPr>
            <w:r w:rsidRPr="00626592">
              <w:t>Payment amount</w:t>
            </w:r>
          </w:p>
          <w:p w14:paraId="2500788A" w14:textId="77777777" w:rsidR="00BD15D3" w:rsidRPr="00626592" w:rsidRDefault="00BD15D3" w:rsidP="00FA0A4D">
            <w:pPr>
              <w:pStyle w:val="NoSpacing"/>
              <w:numPr>
                <w:ilvl w:val="0"/>
                <w:numId w:val="63"/>
              </w:numPr>
            </w:pPr>
            <w:r w:rsidRPr="00626592">
              <w:t>Date and time of the payment</w:t>
            </w:r>
          </w:p>
          <w:p w14:paraId="1E1D02C1" w14:textId="77777777" w:rsidR="00BD15D3" w:rsidRPr="00626592" w:rsidRDefault="00BD15D3" w:rsidP="00FA0A4D">
            <w:pPr>
              <w:pStyle w:val="NoSpacing"/>
              <w:numPr>
                <w:ilvl w:val="0"/>
                <w:numId w:val="63"/>
              </w:numPr>
            </w:pPr>
            <w:r w:rsidRPr="00626592">
              <w:t xml:space="preserve">Payment method </w:t>
            </w:r>
          </w:p>
          <w:p w14:paraId="59FF5791" w14:textId="77777777" w:rsidR="00BD15D3" w:rsidRPr="00626592" w:rsidRDefault="00BD15D3" w:rsidP="00493DE3">
            <w:pPr>
              <w:pStyle w:val="NoSpacing"/>
              <w:ind w:left="360"/>
            </w:pPr>
            <w:r w:rsidRPr="00626592">
              <w:t>3.The landlord receives the notification and reviews the payment details.</w:t>
            </w:r>
          </w:p>
          <w:p w14:paraId="33CF2B05" w14:textId="77777777" w:rsidR="00BD15D3" w:rsidRPr="00626592" w:rsidRDefault="00BD15D3" w:rsidP="00493DE3">
            <w:pPr>
              <w:pStyle w:val="NoSpacing"/>
            </w:pPr>
          </w:p>
          <w:p w14:paraId="2DB23463" w14:textId="77777777" w:rsidR="00BD15D3" w:rsidRPr="00626592" w:rsidRDefault="00BD15D3" w:rsidP="00493DE3">
            <w:pPr>
              <w:pStyle w:val="NoSpacing"/>
            </w:pPr>
          </w:p>
        </w:tc>
      </w:tr>
      <w:tr w:rsidR="00BD15D3" w:rsidRPr="00626592" w14:paraId="5861A08C" w14:textId="77777777" w:rsidTr="00493DE3">
        <w:tc>
          <w:tcPr>
            <w:tcW w:w="1890" w:type="dxa"/>
          </w:tcPr>
          <w:p w14:paraId="4A417D03" w14:textId="77777777" w:rsidR="00BD15D3" w:rsidRPr="00626592" w:rsidRDefault="00BD15D3" w:rsidP="00493DE3">
            <w:pPr>
              <w:jc w:val="both"/>
              <w:rPr>
                <w:b/>
              </w:rPr>
            </w:pPr>
            <w:r w:rsidRPr="00626592">
              <w:rPr>
                <w:b/>
              </w:rPr>
              <w:t>Alternative Flows:</w:t>
            </w:r>
          </w:p>
          <w:p w14:paraId="4D65BB53" w14:textId="77777777" w:rsidR="00BD15D3" w:rsidRPr="00626592" w:rsidRDefault="00BD15D3" w:rsidP="00493DE3">
            <w:pPr>
              <w:jc w:val="both"/>
              <w:rPr>
                <w:b/>
                <w:color w:val="BFBFBF"/>
              </w:rPr>
            </w:pPr>
          </w:p>
        </w:tc>
        <w:tc>
          <w:tcPr>
            <w:tcW w:w="8190" w:type="dxa"/>
          </w:tcPr>
          <w:p w14:paraId="52D033D2" w14:textId="77777777" w:rsidR="00BD15D3" w:rsidRPr="00626592" w:rsidRDefault="00BD15D3" w:rsidP="00493DE3">
            <w:r w:rsidRPr="00626592">
              <w:t xml:space="preserve"> </w:t>
            </w:r>
            <w:r w:rsidRPr="00626592">
              <w:rPr>
                <w:b/>
                <w:bCs/>
              </w:rPr>
              <w:t>Invalid Contact Information:</w:t>
            </w:r>
          </w:p>
          <w:p w14:paraId="1860E2DF" w14:textId="77777777" w:rsidR="00BD15D3" w:rsidRPr="00626592" w:rsidRDefault="00BD15D3" w:rsidP="00493DE3">
            <w:r w:rsidRPr="00626592">
              <w:t xml:space="preserve"> The system logs the issue and notifies the </w:t>
            </w:r>
            <w:proofErr w:type="gramStart"/>
            <w:r w:rsidRPr="00626592">
              <w:t>Admin</w:t>
            </w:r>
            <w:proofErr w:type="gramEnd"/>
            <w:r w:rsidRPr="00626592">
              <w:t>: "Unable to send payment confirmation notification. Please verify landlord’s contact details."</w:t>
            </w:r>
          </w:p>
          <w:p w14:paraId="57EC47D9" w14:textId="77777777" w:rsidR="00BD15D3" w:rsidRPr="00626592" w:rsidRDefault="00BD15D3" w:rsidP="00493DE3">
            <w:r w:rsidRPr="00626592">
              <w:rPr>
                <w:b/>
                <w:bCs/>
              </w:rPr>
              <w:t>Notification Delivery Failure:</w:t>
            </w:r>
          </w:p>
          <w:p w14:paraId="1E8D2A93" w14:textId="77777777" w:rsidR="00BD15D3" w:rsidRPr="00626592" w:rsidRDefault="00BD15D3" w:rsidP="00493DE3">
            <w:r w:rsidRPr="00626592">
              <w:t xml:space="preserve"> The system retries delivery. If retries fail, the system notifies the </w:t>
            </w:r>
            <w:proofErr w:type="gramStart"/>
            <w:r w:rsidRPr="00626592">
              <w:t>Admin</w:t>
            </w:r>
            <w:proofErr w:type="gramEnd"/>
            <w:r w:rsidRPr="00626592">
              <w:t>: "Notification delivery failed. Please contact support."</w:t>
            </w:r>
          </w:p>
          <w:p w14:paraId="28A6FB9B" w14:textId="77777777" w:rsidR="00BD15D3" w:rsidRPr="00626592" w:rsidRDefault="00BD15D3" w:rsidP="00493DE3"/>
          <w:p w14:paraId="290F379C" w14:textId="77777777" w:rsidR="00BD15D3" w:rsidRPr="00626592" w:rsidRDefault="00BD15D3" w:rsidP="00493DE3">
            <w:r w:rsidRPr="00626592">
              <w:lastRenderedPageBreak/>
              <w:t xml:space="preserve">  </w:t>
            </w:r>
          </w:p>
          <w:p w14:paraId="47D52E64" w14:textId="77777777" w:rsidR="00BD15D3" w:rsidRPr="00626592" w:rsidRDefault="00BD15D3" w:rsidP="00493DE3"/>
        </w:tc>
      </w:tr>
      <w:tr w:rsidR="00BD15D3" w:rsidRPr="00626592" w14:paraId="3521DF2C" w14:textId="77777777" w:rsidTr="00493DE3">
        <w:tc>
          <w:tcPr>
            <w:tcW w:w="1890" w:type="dxa"/>
          </w:tcPr>
          <w:p w14:paraId="3458FC1E" w14:textId="77777777" w:rsidR="00BD15D3" w:rsidRPr="00626592" w:rsidRDefault="00BD15D3" w:rsidP="00493DE3">
            <w:pPr>
              <w:jc w:val="both"/>
              <w:rPr>
                <w:b/>
              </w:rPr>
            </w:pPr>
            <w:r w:rsidRPr="00626592">
              <w:rPr>
                <w:b/>
              </w:rPr>
              <w:lastRenderedPageBreak/>
              <w:t>Exceptions:</w:t>
            </w:r>
          </w:p>
        </w:tc>
        <w:tc>
          <w:tcPr>
            <w:tcW w:w="8190" w:type="dxa"/>
          </w:tcPr>
          <w:p w14:paraId="54CCDBE5" w14:textId="77777777" w:rsidR="00BD15D3" w:rsidRPr="00626592" w:rsidRDefault="00BD15D3" w:rsidP="00FA0A4D">
            <w:pPr>
              <w:pStyle w:val="ListParagraph"/>
              <w:numPr>
                <w:ilvl w:val="0"/>
                <w:numId w:val="65"/>
              </w:numPr>
              <w:contextualSpacing/>
            </w:pPr>
            <w:r w:rsidRPr="00626592">
              <w:t xml:space="preserve">The system logs the error and notifies the </w:t>
            </w:r>
            <w:proofErr w:type="gramStart"/>
            <w:r w:rsidRPr="00626592">
              <w:t>Admin</w:t>
            </w:r>
            <w:proofErr w:type="gramEnd"/>
            <w:r w:rsidRPr="00626592">
              <w:t>: "An error occurred while processing the notification. Please try again."</w:t>
            </w:r>
          </w:p>
          <w:p w14:paraId="521CC797" w14:textId="77777777" w:rsidR="00BD15D3" w:rsidRPr="00626592" w:rsidRDefault="00BD15D3" w:rsidP="00493DE3"/>
        </w:tc>
      </w:tr>
      <w:tr w:rsidR="00BD15D3" w:rsidRPr="00626592" w14:paraId="24523C6D" w14:textId="77777777" w:rsidTr="00493DE3">
        <w:tc>
          <w:tcPr>
            <w:tcW w:w="1890" w:type="dxa"/>
          </w:tcPr>
          <w:p w14:paraId="6F7B635D" w14:textId="77777777" w:rsidR="00BD15D3" w:rsidRPr="00626592" w:rsidRDefault="00BD15D3" w:rsidP="00493DE3">
            <w:pPr>
              <w:jc w:val="both"/>
              <w:rPr>
                <w:b/>
              </w:rPr>
            </w:pPr>
            <w:r w:rsidRPr="00626592">
              <w:rPr>
                <w:b/>
              </w:rPr>
              <w:t>Business Rules</w:t>
            </w:r>
          </w:p>
        </w:tc>
        <w:tc>
          <w:tcPr>
            <w:tcW w:w="8190" w:type="dxa"/>
          </w:tcPr>
          <w:p w14:paraId="6B9FD274" w14:textId="77777777" w:rsidR="00BD15D3" w:rsidRPr="00626592" w:rsidRDefault="00BD15D3" w:rsidP="00493DE3">
            <w:pPr>
              <w:jc w:val="both"/>
            </w:pPr>
            <w:r w:rsidRPr="00626592">
              <w:t xml:space="preserve"> BR-4: Notifications should be sent via email, including a confirmation of approval and rejection.</w:t>
            </w:r>
          </w:p>
          <w:p w14:paraId="6D59AD17" w14:textId="77777777" w:rsidR="00BD15D3" w:rsidRPr="00626592" w:rsidRDefault="00BD15D3" w:rsidP="00493DE3">
            <w:pPr>
              <w:jc w:val="both"/>
            </w:pPr>
          </w:p>
        </w:tc>
      </w:tr>
      <w:tr w:rsidR="00BD15D3" w:rsidRPr="00626592" w14:paraId="4DACFE1D" w14:textId="77777777" w:rsidTr="00493DE3">
        <w:tc>
          <w:tcPr>
            <w:tcW w:w="1890" w:type="dxa"/>
          </w:tcPr>
          <w:p w14:paraId="01E4D8D3" w14:textId="77777777" w:rsidR="00BD15D3" w:rsidRPr="00626592" w:rsidRDefault="00BD15D3" w:rsidP="00493DE3">
            <w:pPr>
              <w:jc w:val="both"/>
              <w:rPr>
                <w:b/>
              </w:rPr>
            </w:pPr>
            <w:r w:rsidRPr="00626592">
              <w:rPr>
                <w:b/>
              </w:rPr>
              <w:t>Assumptions:</w:t>
            </w:r>
          </w:p>
        </w:tc>
        <w:tc>
          <w:tcPr>
            <w:tcW w:w="8190" w:type="dxa"/>
          </w:tcPr>
          <w:p w14:paraId="435EC51C" w14:textId="77777777" w:rsidR="00BD15D3" w:rsidRPr="00626592" w:rsidRDefault="00BD15D3" w:rsidP="00493DE3">
            <w:r w:rsidRPr="00626592">
              <w:t>1.Assume the system retries notification delivery in case of temporary failures.</w:t>
            </w:r>
          </w:p>
          <w:p w14:paraId="25BC8E54" w14:textId="77777777" w:rsidR="00BD15D3" w:rsidRPr="00626592" w:rsidRDefault="00BD15D3" w:rsidP="00493DE3"/>
        </w:tc>
      </w:tr>
    </w:tbl>
    <w:p w14:paraId="3303395A" w14:textId="77777777" w:rsidR="00BD15D3" w:rsidRPr="00626592" w:rsidRDefault="00BD15D3" w:rsidP="00BD15D3"/>
    <w:p w14:paraId="1DBBFD14" w14:textId="77777777" w:rsidR="00BD15D3" w:rsidRPr="00626592" w:rsidRDefault="00BD15D3" w:rsidP="00BD15D3"/>
    <w:tbl>
      <w:tblPr>
        <w:tblStyle w:val="TableGrid"/>
        <w:tblW w:w="10080" w:type="dxa"/>
        <w:tblInd w:w="108" w:type="dxa"/>
        <w:tblLayout w:type="fixed"/>
        <w:tblLook w:val="04A0" w:firstRow="1" w:lastRow="0" w:firstColumn="1" w:lastColumn="0" w:noHBand="0" w:noVBand="1"/>
      </w:tblPr>
      <w:tblGrid>
        <w:gridCol w:w="1890"/>
        <w:gridCol w:w="8190"/>
      </w:tblGrid>
      <w:tr w:rsidR="00BD15D3" w:rsidRPr="00626592" w14:paraId="64778452" w14:textId="77777777" w:rsidTr="00493DE3">
        <w:tc>
          <w:tcPr>
            <w:tcW w:w="1890" w:type="dxa"/>
          </w:tcPr>
          <w:p w14:paraId="4FE89CE7" w14:textId="77777777" w:rsidR="00BD15D3" w:rsidRPr="00626592" w:rsidRDefault="00BD15D3" w:rsidP="00493DE3">
            <w:pPr>
              <w:jc w:val="both"/>
              <w:rPr>
                <w:b/>
              </w:rPr>
            </w:pPr>
            <w:r w:rsidRPr="00626592">
              <w:rPr>
                <w:b/>
              </w:rPr>
              <w:t>Use Case ID:</w:t>
            </w:r>
          </w:p>
        </w:tc>
        <w:tc>
          <w:tcPr>
            <w:tcW w:w="8190" w:type="dxa"/>
          </w:tcPr>
          <w:p w14:paraId="29D827B1" w14:textId="46091731" w:rsidR="00BD15D3" w:rsidRPr="00626592" w:rsidRDefault="00BD15D3" w:rsidP="00493DE3">
            <w:pPr>
              <w:jc w:val="both"/>
            </w:pPr>
            <w:r w:rsidRPr="00626592">
              <w:t>UC-1</w:t>
            </w:r>
            <w:r w:rsidR="005638EA">
              <w:t>5</w:t>
            </w:r>
          </w:p>
        </w:tc>
      </w:tr>
      <w:tr w:rsidR="00BD15D3" w:rsidRPr="00626592" w14:paraId="63C290DA" w14:textId="77777777" w:rsidTr="00493DE3">
        <w:tc>
          <w:tcPr>
            <w:tcW w:w="1890" w:type="dxa"/>
          </w:tcPr>
          <w:p w14:paraId="581C2184" w14:textId="77777777" w:rsidR="00BD15D3" w:rsidRPr="00626592" w:rsidRDefault="00BD15D3" w:rsidP="00493DE3">
            <w:pPr>
              <w:jc w:val="both"/>
              <w:rPr>
                <w:b/>
              </w:rPr>
            </w:pPr>
            <w:r w:rsidRPr="00626592">
              <w:rPr>
                <w:b/>
              </w:rPr>
              <w:t>Use Case Name:</w:t>
            </w:r>
          </w:p>
        </w:tc>
        <w:tc>
          <w:tcPr>
            <w:tcW w:w="8190" w:type="dxa"/>
          </w:tcPr>
          <w:p w14:paraId="4A3EBC17" w14:textId="77777777" w:rsidR="00BD15D3" w:rsidRPr="00626592" w:rsidRDefault="00BD15D3" w:rsidP="00493DE3">
            <w:pPr>
              <w:pStyle w:val="Pa49"/>
              <w:jc w:val="both"/>
              <w:rPr>
                <w:rFonts w:ascii="Times New Roman" w:hAnsi="Times New Roman"/>
              </w:rPr>
            </w:pPr>
            <w:r w:rsidRPr="00626592">
              <w:rPr>
                <w:rFonts w:ascii="Times New Roman" w:hAnsi="Times New Roman"/>
              </w:rPr>
              <w:t>Request Property Notification</w:t>
            </w:r>
          </w:p>
        </w:tc>
      </w:tr>
      <w:tr w:rsidR="00BD15D3" w:rsidRPr="00626592" w14:paraId="231C3B5C" w14:textId="77777777" w:rsidTr="00493DE3">
        <w:tc>
          <w:tcPr>
            <w:tcW w:w="1890" w:type="dxa"/>
          </w:tcPr>
          <w:p w14:paraId="3A3BD483" w14:textId="77777777" w:rsidR="00BD15D3" w:rsidRPr="00626592" w:rsidRDefault="00BD15D3" w:rsidP="00493DE3">
            <w:pPr>
              <w:jc w:val="both"/>
              <w:rPr>
                <w:b/>
              </w:rPr>
            </w:pPr>
            <w:r w:rsidRPr="00626592">
              <w:rPr>
                <w:b/>
              </w:rPr>
              <w:t>Actors:</w:t>
            </w:r>
          </w:p>
        </w:tc>
        <w:tc>
          <w:tcPr>
            <w:tcW w:w="8190" w:type="dxa"/>
          </w:tcPr>
          <w:p w14:paraId="24546CD9" w14:textId="77777777" w:rsidR="00BD15D3" w:rsidRPr="00626592" w:rsidRDefault="00BD15D3" w:rsidP="00493DE3">
            <w:pPr>
              <w:jc w:val="both"/>
            </w:pPr>
            <w:r w:rsidRPr="00626592">
              <w:rPr>
                <w:b/>
                <w:bCs/>
              </w:rPr>
              <w:t xml:space="preserve">Primary Actor: </w:t>
            </w:r>
            <w:r w:rsidRPr="00626592">
              <w:t>Admin</w:t>
            </w:r>
          </w:p>
          <w:p w14:paraId="55E090B4" w14:textId="650774B0" w:rsidR="00BD15D3" w:rsidRPr="00626592" w:rsidRDefault="00BD15D3" w:rsidP="00493DE3">
            <w:pPr>
              <w:jc w:val="both"/>
            </w:pPr>
            <w:r w:rsidRPr="00626592">
              <w:rPr>
                <w:b/>
                <w:bCs/>
              </w:rPr>
              <w:t xml:space="preserve">Secondary </w:t>
            </w:r>
            <w:r w:rsidR="005F2626" w:rsidRPr="00626592">
              <w:rPr>
                <w:b/>
                <w:bCs/>
              </w:rPr>
              <w:t>Actor</w:t>
            </w:r>
            <w:r w:rsidR="005F2626" w:rsidRPr="00626592">
              <w:t>: None</w:t>
            </w:r>
          </w:p>
        </w:tc>
      </w:tr>
      <w:tr w:rsidR="00BD15D3" w:rsidRPr="00626592" w14:paraId="7FA8B3AE" w14:textId="77777777" w:rsidTr="00493DE3">
        <w:trPr>
          <w:trHeight w:val="647"/>
        </w:trPr>
        <w:tc>
          <w:tcPr>
            <w:tcW w:w="1890" w:type="dxa"/>
          </w:tcPr>
          <w:p w14:paraId="0D1DF677" w14:textId="77777777" w:rsidR="00BD15D3" w:rsidRPr="00626592" w:rsidRDefault="00BD15D3" w:rsidP="00493DE3">
            <w:pPr>
              <w:jc w:val="both"/>
              <w:rPr>
                <w:b/>
              </w:rPr>
            </w:pPr>
            <w:r w:rsidRPr="00626592">
              <w:rPr>
                <w:b/>
              </w:rPr>
              <w:t>Description:</w:t>
            </w:r>
          </w:p>
        </w:tc>
        <w:tc>
          <w:tcPr>
            <w:tcW w:w="8190" w:type="dxa"/>
          </w:tcPr>
          <w:p w14:paraId="5184F5FE" w14:textId="77777777" w:rsidR="00BD15D3" w:rsidRPr="00626592" w:rsidRDefault="00BD15D3" w:rsidP="00493DE3">
            <w:pPr>
              <w:pStyle w:val="Pa49"/>
              <w:jc w:val="both"/>
              <w:rPr>
                <w:rFonts w:ascii="Times New Roman" w:hAnsi="Times New Roman"/>
              </w:rPr>
            </w:pPr>
            <w:r w:rsidRPr="00626592">
              <w:rPr>
                <w:rFonts w:ascii="Times New Roman" w:hAnsi="Times New Roman"/>
              </w:rPr>
              <w:t xml:space="preserve">This use case describes how the system notifies the </w:t>
            </w:r>
            <w:proofErr w:type="gramStart"/>
            <w:r w:rsidRPr="00626592">
              <w:rPr>
                <w:rFonts w:ascii="Times New Roman" w:hAnsi="Times New Roman"/>
              </w:rPr>
              <w:t>Admin</w:t>
            </w:r>
            <w:proofErr w:type="gramEnd"/>
            <w:r w:rsidRPr="00626592">
              <w:rPr>
                <w:rFonts w:ascii="Times New Roman" w:hAnsi="Times New Roman"/>
              </w:rPr>
              <w:t xml:space="preserve"> when a landlord submits a property request.</w:t>
            </w:r>
          </w:p>
          <w:p w14:paraId="74DDE50A" w14:textId="77777777" w:rsidR="00BD15D3" w:rsidRPr="00626592" w:rsidRDefault="00BD15D3" w:rsidP="00493DE3">
            <w:pPr>
              <w:pStyle w:val="Pa49"/>
              <w:jc w:val="both"/>
              <w:rPr>
                <w:rFonts w:ascii="Times New Roman" w:hAnsi="Times New Roman"/>
              </w:rPr>
            </w:pPr>
          </w:p>
        </w:tc>
      </w:tr>
      <w:tr w:rsidR="00BD15D3" w:rsidRPr="00626592" w14:paraId="529F113F" w14:textId="77777777" w:rsidTr="00493DE3">
        <w:tc>
          <w:tcPr>
            <w:tcW w:w="1890" w:type="dxa"/>
          </w:tcPr>
          <w:p w14:paraId="06020E94" w14:textId="77777777" w:rsidR="00BD15D3" w:rsidRPr="00626592" w:rsidRDefault="00BD15D3" w:rsidP="00493DE3">
            <w:pPr>
              <w:jc w:val="both"/>
              <w:rPr>
                <w:b/>
              </w:rPr>
            </w:pPr>
            <w:r w:rsidRPr="00626592">
              <w:rPr>
                <w:b/>
              </w:rPr>
              <w:t>Trigger:</w:t>
            </w:r>
          </w:p>
        </w:tc>
        <w:tc>
          <w:tcPr>
            <w:tcW w:w="8190" w:type="dxa"/>
          </w:tcPr>
          <w:p w14:paraId="17F5FAB1" w14:textId="77777777" w:rsidR="00BD15D3" w:rsidRPr="00626592" w:rsidRDefault="00BD15D3" w:rsidP="00493DE3">
            <w:pPr>
              <w:spacing w:before="100" w:beforeAutospacing="1" w:after="100" w:afterAutospacing="1"/>
            </w:pPr>
            <w:r w:rsidRPr="00626592">
              <w:t>A landlord submits a property request through the system.</w:t>
            </w:r>
          </w:p>
        </w:tc>
      </w:tr>
      <w:tr w:rsidR="00BD15D3" w:rsidRPr="00626592" w14:paraId="7A276719" w14:textId="77777777" w:rsidTr="00493DE3">
        <w:tc>
          <w:tcPr>
            <w:tcW w:w="1890" w:type="dxa"/>
          </w:tcPr>
          <w:p w14:paraId="3B657986" w14:textId="77777777" w:rsidR="00BD15D3" w:rsidRPr="00626592" w:rsidRDefault="00BD15D3" w:rsidP="00493DE3">
            <w:r w:rsidRPr="00626592">
              <w:rPr>
                <w:b/>
              </w:rPr>
              <w:t>Level:</w:t>
            </w:r>
          </w:p>
          <w:p w14:paraId="3EF3E924" w14:textId="77777777" w:rsidR="00BD15D3" w:rsidRPr="00626592" w:rsidRDefault="00BD15D3" w:rsidP="00493DE3">
            <w:pPr>
              <w:jc w:val="both"/>
              <w:rPr>
                <w:b/>
              </w:rPr>
            </w:pPr>
          </w:p>
        </w:tc>
        <w:tc>
          <w:tcPr>
            <w:tcW w:w="8190" w:type="dxa"/>
          </w:tcPr>
          <w:p w14:paraId="2E43CD4A" w14:textId="77777777" w:rsidR="00BD15D3" w:rsidRPr="00626592" w:rsidRDefault="00BD15D3" w:rsidP="00493DE3">
            <w:pPr>
              <w:jc w:val="both"/>
            </w:pPr>
            <w:r w:rsidRPr="00626592">
              <w:t>High</w:t>
            </w:r>
          </w:p>
        </w:tc>
      </w:tr>
      <w:tr w:rsidR="00BD15D3" w:rsidRPr="00626592" w14:paraId="578BDBC0" w14:textId="77777777" w:rsidTr="00493DE3">
        <w:trPr>
          <w:trHeight w:val="813"/>
        </w:trPr>
        <w:tc>
          <w:tcPr>
            <w:tcW w:w="1890" w:type="dxa"/>
          </w:tcPr>
          <w:p w14:paraId="54AB1468" w14:textId="77777777" w:rsidR="00BD15D3" w:rsidRPr="00626592" w:rsidRDefault="00BD15D3" w:rsidP="00493DE3">
            <w:pPr>
              <w:jc w:val="both"/>
              <w:rPr>
                <w:b/>
              </w:rPr>
            </w:pPr>
            <w:r w:rsidRPr="00626592">
              <w:rPr>
                <w:b/>
              </w:rPr>
              <w:t>Preconditions:</w:t>
            </w:r>
          </w:p>
        </w:tc>
        <w:tc>
          <w:tcPr>
            <w:tcW w:w="8190" w:type="dxa"/>
          </w:tcPr>
          <w:p w14:paraId="423AAA08" w14:textId="77777777" w:rsidR="00BD15D3" w:rsidRPr="00626592" w:rsidRDefault="00BD15D3" w:rsidP="00493DE3">
            <w:r w:rsidRPr="00626592">
              <w:rPr>
                <w:b/>
                <w:bCs/>
              </w:rPr>
              <w:t>PRE-1:</w:t>
            </w:r>
            <w:r w:rsidRPr="00626592">
              <w:t xml:space="preserve"> The landlord has successfully submitted the property request.</w:t>
            </w:r>
          </w:p>
          <w:p w14:paraId="5F99BCFC" w14:textId="77777777" w:rsidR="00BD15D3" w:rsidRPr="00626592" w:rsidRDefault="00BD15D3" w:rsidP="00493DE3">
            <w:r w:rsidRPr="00626592">
              <w:rPr>
                <w:b/>
                <w:bCs/>
              </w:rPr>
              <w:t>PRE-2:</w:t>
            </w:r>
            <w:r w:rsidRPr="00626592">
              <w:t xml:space="preserve"> The system has validated the request details.</w:t>
            </w:r>
          </w:p>
          <w:p w14:paraId="27F405B6" w14:textId="77777777" w:rsidR="00BD15D3" w:rsidRPr="00626592" w:rsidRDefault="00BD15D3" w:rsidP="00493DE3"/>
        </w:tc>
      </w:tr>
      <w:tr w:rsidR="00BD15D3" w:rsidRPr="00626592" w14:paraId="2157FD4D" w14:textId="77777777" w:rsidTr="00493DE3">
        <w:tc>
          <w:tcPr>
            <w:tcW w:w="1890" w:type="dxa"/>
          </w:tcPr>
          <w:p w14:paraId="2B7A3D47" w14:textId="77777777" w:rsidR="00BD15D3" w:rsidRPr="00626592" w:rsidRDefault="00BD15D3" w:rsidP="00493DE3">
            <w:pPr>
              <w:jc w:val="both"/>
              <w:rPr>
                <w:b/>
              </w:rPr>
            </w:pPr>
            <w:r w:rsidRPr="00626592">
              <w:rPr>
                <w:b/>
              </w:rPr>
              <w:t>Post conditions:</w:t>
            </w:r>
          </w:p>
        </w:tc>
        <w:tc>
          <w:tcPr>
            <w:tcW w:w="8190" w:type="dxa"/>
          </w:tcPr>
          <w:p w14:paraId="0B8D8F2F" w14:textId="77777777" w:rsidR="00BD15D3" w:rsidRPr="00626592" w:rsidRDefault="00BD15D3" w:rsidP="00493DE3">
            <w:r w:rsidRPr="00626592">
              <w:rPr>
                <w:b/>
                <w:bCs/>
              </w:rPr>
              <w:t>POST-1:</w:t>
            </w:r>
            <w:r w:rsidRPr="00626592">
              <w:t xml:space="preserve"> The </w:t>
            </w:r>
            <w:proofErr w:type="gramStart"/>
            <w:r w:rsidRPr="00626592">
              <w:t>Admin</w:t>
            </w:r>
            <w:proofErr w:type="gramEnd"/>
            <w:r w:rsidRPr="00626592">
              <w:t xml:space="preserve"> receives a notification about the submitted property request.</w:t>
            </w:r>
          </w:p>
          <w:p w14:paraId="50BAAF00" w14:textId="77777777" w:rsidR="00BD15D3" w:rsidRPr="00626592" w:rsidRDefault="00BD15D3" w:rsidP="00493DE3">
            <w:r w:rsidRPr="00626592">
              <w:rPr>
                <w:b/>
                <w:bCs/>
              </w:rPr>
              <w:t>POST-2:</w:t>
            </w:r>
            <w:r w:rsidRPr="00626592">
              <w:t xml:space="preserve"> The system logs the notification activity for auditing purposes.</w:t>
            </w:r>
          </w:p>
          <w:p w14:paraId="24D8844B" w14:textId="77777777" w:rsidR="00BD15D3" w:rsidRPr="00626592" w:rsidRDefault="00BD15D3" w:rsidP="00493DE3"/>
        </w:tc>
      </w:tr>
      <w:tr w:rsidR="00BD15D3" w:rsidRPr="00626592" w14:paraId="11D6FDB9" w14:textId="77777777" w:rsidTr="00493DE3">
        <w:tc>
          <w:tcPr>
            <w:tcW w:w="1890" w:type="dxa"/>
          </w:tcPr>
          <w:p w14:paraId="479D3476" w14:textId="77777777" w:rsidR="00BD15D3" w:rsidRPr="00626592" w:rsidRDefault="00BD15D3" w:rsidP="00493DE3">
            <w:pPr>
              <w:jc w:val="both"/>
              <w:rPr>
                <w:b/>
              </w:rPr>
            </w:pPr>
            <w:r w:rsidRPr="00626592">
              <w:rPr>
                <w:b/>
              </w:rPr>
              <w:t>Include</w:t>
            </w:r>
          </w:p>
        </w:tc>
        <w:tc>
          <w:tcPr>
            <w:tcW w:w="8190" w:type="dxa"/>
          </w:tcPr>
          <w:p w14:paraId="74F26343" w14:textId="77777777" w:rsidR="00BD15D3" w:rsidRPr="00626592" w:rsidRDefault="00BD15D3" w:rsidP="00493DE3">
            <w:pPr>
              <w:spacing w:before="100" w:beforeAutospacing="1" w:after="100" w:afterAutospacing="1"/>
            </w:pPr>
            <w:r w:rsidRPr="00626592">
              <w:t>None</w:t>
            </w:r>
          </w:p>
        </w:tc>
      </w:tr>
      <w:tr w:rsidR="00BD15D3" w:rsidRPr="00626592" w14:paraId="49F1E120" w14:textId="77777777" w:rsidTr="00493DE3">
        <w:tc>
          <w:tcPr>
            <w:tcW w:w="1890" w:type="dxa"/>
          </w:tcPr>
          <w:p w14:paraId="7FD069C3" w14:textId="77777777" w:rsidR="00BD15D3" w:rsidRPr="00626592" w:rsidRDefault="00BD15D3" w:rsidP="00493DE3">
            <w:pPr>
              <w:jc w:val="both"/>
              <w:rPr>
                <w:b/>
              </w:rPr>
            </w:pPr>
            <w:r w:rsidRPr="00626592">
              <w:rPr>
                <w:b/>
              </w:rPr>
              <w:t>Extend</w:t>
            </w:r>
          </w:p>
        </w:tc>
        <w:tc>
          <w:tcPr>
            <w:tcW w:w="8190" w:type="dxa"/>
          </w:tcPr>
          <w:p w14:paraId="79764995" w14:textId="77777777" w:rsidR="00BD15D3" w:rsidRPr="00626592" w:rsidRDefault="00BD15D3" w:rsidP="00493DE3">
            <w:pPr>
              <w:jc w:val="both"/>
            </w:pPr>
            <w:r w:rsidRPr="00626592">
              <w:t>None</w:t>
            </w:r>
          </w:p>
        </w:tc>
      </w:tr>
      <w:tr w:rsidR="00BD15D3" w:rsidRPr="00626592" w14:paraId="4F4EE26B" w14:textId="77777777" w:rsidTr="00493DE3">
        <w:tc>
          <w:tcPr>
            <w:tcW w:w="1890" w:type="dxa"/>
          </w:tcPr>
          <w:p w14:paraId="5F56562D" w14:textId="77777777" w:rsidR="00BD15D3" w:rsidRPr="00626592" w:rsidRDefault="00BD15D3" w:rsidP="00493DE3">
            <w:pPr>
              <w:jc w:val="both"/>
              <w:rPr>
                <w:b/>
              </w:rPr>
            </w:pPr>
            <w:r w:rsidRPr="00626592">
              <w:rPr>
                <w:b/>
              </w:rPr>
              <w:t>Normal Flow:</w:t>
            </w:r>
          </w:p>
        </w:tc>
        <w:tc>
          <w:tcPr>
            <w:tcW w:w="8190" w:type="dxa"/>
          </w:tcPr>
          <w:p w14:paraId="0E34D61D" w14:textId="77777777" w:rsidR="00BD15D3" w:rsidRPr="00626592" w:rsidRDefault="00BD15D3" w:rsidP="00FA0A4D">
            <w:pPr>
              <w:pStyle w:val="NoSpacing"/>
              <w:numPr>
                <w:ilvl w:val="0"/>
                <w:numId w:val="66"/>
              </w:numPr>
            </w:pPr>
            <w:r w:rsidRPr="00626592">
              <w:t>The landlord submits a property request via the system.</w:t>
            </w:r>
          </w:p>
          <w:p w14:paraId="1C06E13E" w14:textId="77777777" w:rsidR="00BD15D3" w:rsidRPr="00626592" w:rsidRDefault="00BD15D3" w:rsidP="00FA0A4D">
            <w:pPr>
              <w:pStyle w:val="NoSpacing"/>
              <w:numPr>
                <w:ilvl w:val="0"/>
                <w:numId w:val="66"/>
              </w:numPr>
            </w:pPr>
            <w:r w:rsidRPr="00626592">
              <w:t>The system validates the request details and ensures they are complete.</w:t>
            </w:r>
          </w:p>
          <w:p w14:paraId="4EFBBEAC" w14:textId="77777777" w:rsidR="00BD15D3" w:rsidRPr="00626592" w:rsidRDefault="00BD15D3" w:rsidP="00FA0A4D">
            <w:pPr>
              <w:pStyle w:val="NoSpacing"/>
              <w:numPr>
                <w:ilvl w:val="0"/>
                <w:numId w:val="66"/>
              </w:numPr>
            </w:pPr>
            <w:r w:rsidRPr="00626592">
              <w:t>The system generates a notification for the Admin.</w:t>
            </w:r>
          </w:p>
          <w:p w14:paraId="2ACE9A56" w14:textId="77777777" w:rsidR="00BD15D3" w:rsidRPr="00626592" w:rsidRDefault="00BD15D3" w:rsidP="00FA0A4D">
            <w:pPr>
              <w:numPr>
                <w:ilvl w:val="0"/>
                <w:numId w:val="66"/>
              </w:numPr>
              <w:spacing w:before="100" w:beforeAutospacing="1" w:after="100" w:afterAutospacing="1"/>
            </w:pPr>
            <w:r w:rsidRPr="00626592">
              <w:t xml:space="preserve">The system sends the notification to the </w:t>
            </w:r>
            <w:proofErr w:type="gramStart"/>
            <w:r w:rsidRPr="00626592">
              <w:t>Admin</w:t>
            </w:r>
            <w:proofErr w:type="gramEnd"/>
            <w:r w:rsidRPr="00626592">
              <w:t xml:space="preserve"> </w:t>
            </w:r>
          </w:p>
          <w:p w14:paraId="5303A484" w14:textId="77777777" w:rsidR="00BD15D3" w:rsidRPr="00626592" w:rsidRDefault="00BD15D3" w:rsidP="00FA0A4D">
            <w:pPr>
              <w:numPr>
                <w:ilvl w:val="0"/>
                <w:numId w:val="66"/>
              </w:numPr>
              <w:spacing w:before="100" w:beforeAutospacing="1" w:after="100" w:afterAutospacing="1"/>
            </w:pPr>
            <w:r w:rsidRPr="00626592">
              <w:t xml:space="preserve">The </w:t>
            </w:r>
            <w:proofErr w:type="gramStart"/>
            <w:r w:rsidRPr="00626592">
              <w:t>Admin</w:t>
            </w:r>
            <w:proofErr w:type="gramEnd"/>
            <w:r w:rsidRPr="00626592">
              <w:t xml:space="preserve"> acknowledges receipt of the notification and views the property request in detail.</w:t>
            </w:r>
          </w:p>
          <w:p w14:paraId="4DCB3C89" w14:textId="77777777" w:rsidR="00BD15D3" w:rsidRPr="00626592" w:rsidRDefault="00BD15D3" w:rsidP="00493DE3">
            <w:pPr>
              <w:pStyle w:val="NoSpacing"/>
              <w:ind w:left="720"/>
            </w:pPr>
          </w:p>
          <w:p w14:paraId="08DE32C8" w14:textId="77777777" w:rsidR="00BD15D3" w:rsidRPr="00626592" w:rsidRDefault="00BD15D3" w:rsidP="00493DE3">
            <w:pPr>
              <w:pStyle w:val="NoSpacing"/>
            </w:pPr>
          </w:p>
        </w:tc>
      </w:tr>
      <w:tr w:rsidR="00BD15D3" w:rsidRPr="00626592" w14:paraId="485069F0" w14:textId="77777777" w:rsidTr="00493DE3">
        <w:tc>
          <w:tcPr>
            <w:tcW w:w="1890" w:type="dxa"/>
          </w:tcPr>
          <w:p w14:paraId="205112D1" w14:textId="77777777" w:rsidR="00BD15D3" w:rsidRPr="00626592" w:rsidRDefault="00BD15D3" w:rsidP="00493DE3">
            <w:pPr>
              <w:jc w:val="both"/>
              <w:rPr>
                <w:b/>
              </w:rPr>
            </w:pPr>
            <w:r w:rsidRPr="00626592">
              <w:rPr>
                <w:b/>
              </w:rPr>
              <w:t>Alternative Flows:</w:t>
            </w:r>
          </w:p>
          <w:p w14:paraId="614B9DA3" w14:textId="77777777" w:rsidR="00BD15D3" w:rsidRPr="00626592" w:rsidRDefault="00BD15D3" w:rsidP="00493DE3">
            <w:pPr>
              <w:jc w:val="both"/>
              <w:rPr>
                <w:b/>
                <w:color w:val="BFBFBF"/>
              </w:rPr>
            </w:pPr>
          </w:p>
        </w:tc>
        <w:tc>
          <w:tcPr>
            <w:tcW w:w="8190" w:type="dxa"/>
          </w:tcPr>
          <w:p w14:paraId="2CEB5B85" w14:textId="77777777" w:rsidR="00BD15D3" w:rsidRPr="00626592" w:rsidRDefault="00BD15D3" w:rsidP="00493DE3">
            <w:r w:rsidRPr="00626592">
              <w:t xml:space="preserve"> </w:t>
            </w:r>
            <w:r w:rsidRPr="00626592">
              <w:rPr>
                <w:b/>
                <w:bCs/>
              </w:rPr>
              <w:t>Invalid Request Details:</w:t>
            </w:r>
          </w:p>
          <w:p w14:paraId="5C22C6F8" w14:textId="77777777" w:rsidR="00BD15D3" w:rsidRPr="00626592" w:rsidRDefault="00BD15D3" w:rsidP="00FA0A4D">
            <w:pPr>
              <w:numPr>
                <w:ilvl w:val="0"/>
                <w:numId w:val="67"/>
              </w:numPr>
            </w:pPr>
            <w:r w:rsidRPr="00626592">
              <w:t>The system identifies incomplete or invalid details in the property request.</w:t>
            </w:r>
          </w:p>
          <w:p w14:paraId="3D380723" w14:textId="77777777" w:rsidR="00BD15D3" w:rsidRPr="00626592" w:rsidRDefault="00BD15D3" w:rsidP="00493DE3">
            <w:r w:rsidRPr="00626592">
              <w:rPr>
                <w:b/>
                <w:bCs/>
              </w:rPr>
              <w:t>Duplicate Request Detection:</w:t>
            </w:r>
          </w:p>
          <w:p w14:paraId="2976AAE6" w14:textId="77777777" w:rsidR="00BD15D3" w:rsidRPr="00626592" w:rsidRDefault="00BD15D3" w:rsidP="00FA0A4D">
            <w:pPr>
              <w:numPr>
                <w:ilvl w:val="0"/>
                <w:numId w:val="68"/>
              </w:numPr>
            </w:pPr>
            <w:r w:rsidRPr="00626592">
              <w:t>The system identifies that a similar property request has already been submitted.</w:t>
            </w:r>
          </w:p>
          <w:p w14:paraId="48870395" w14:textId="77777777" w:rsidR="00BD15D3" w:rsidRPr="00626592" w:rsidRDefault="00BD15D3" w:rsidP="00493DE3"/>
          <w:p w14:paraId="7EA156A6" w14:textId="77777777" w:rsidR="00BD15D3" w:rsidRPr="00626592" w:rsidRDefault="00BD15D3" w:rsidP="00493DE3"/>
          <w:p w14:paraId="0E86113F" w14:textId="77777777" w:rsidR="00BD15D3" w:rsidRPr="00626592" w:rsidRDefault="00BD15D3" w:rsidP="00493DE3">
            <w:r w:rsidRPr="00626592">
              <w:t xml:space="preserve"> </w:t>
            </w:r>
          </w:p>
        </w:tc>
      </w:tr>
      <w:tr w:rsidR="00BD15D3" w:rsidRPr="00626592" w14:paraId="78B34D69" w14:textId="77777777" w:rsidTr="00493DE3">
        <w:tc>
          <w:tcPr>
            <w:tcW w:w="1890" w:type="dxa"/>
          </w:tcPr>
          <w:p w14:paraId="4FFD040A" w14:textId="77777777" w:rsidR="00BD15D3" w:rsidRPr="00626592" w:rsidRDefault="00BD15D3" w:rsidP="00493DE3">
            <w:pPr>
              <w:jc w:val="both"/>
              <w:rPr>
                <w:b/>
              </w:rPr>
            </w:pPr>
            <w:r w:rsidRPr="00626592">
              <w:rPr>
                <w:b/>
              </w:rPr>
              <w:lastRenderedPageBreak/>
              <w:t>Exceptions:</w:t>
            </w:r>
          </w:p>
        </w:tc>
        <w:tc>
          <w:tcPr>
            <w:tcW w:w="8190" w:type="dxa"/>
          </w:tcPr>
          <w:p w14:paraId="3890C408" w14:textId="77777777" w:rsidR="00BD15D3" w:rsidRPr="00626592" w:rsidRDefault="00BD15D3" w:rsidP="00493DE3">
            <w:r w:rsidRPr="00626592">
              <w:rPr>
                <w:b/>
                <w:bCs/>
              </w:rPr>
              <w:t>System Error During Notification:</w:t>
            </w:r>
          </w:p>
          <w:p w14:paraId="24BD3CED" w14:textId="77777777" w:rsidR="00BD15D3" w:rsidRPr="00626592" w:rsidRDefault="00BD15D3" w:rsidP="00493DE3">
            <w:r w:rsidRPr="00626592">
              <w:t xml:space="preserve">The system logs the error and alerts the </w:t>
            </w:r>
            <w:proofErr w:type="gramStart"/>
            <w:r w:rsidRPr="00626592">
              <w:t>Admin</w:t>
            </w:r>
            <w:proofErr w:type="gramEnd"/>
            <w:r w:rsidRPr="00626592">
              <w:t>: "An error occurred while generating the notification. Please review property requests manually."</w:t>
            </w:r>
          </w:p>
          <w:p w14:paraId="0AD717A8" w14:textId="77777777" w:rsidR="00BD15D3" w:rsidRPr="00626592" w:rsidRDefault="00BD15D3" w:rsidP="00493DE3"/>
        </w:tc>
      </w:tr>
      <w:tr w:rsidR="00BD15D3" w:rsidRPr="00626592" w14:paraId="4A1E4B46" w14:textId="77777777" w:rsidTr="00493DE3">
        <w:tc>
          <w:tcPr>
            <w:tcW w:w="1890" w:type="dxa"/>
          </w:tcPr>
          <w:p w14:paraId="11ADBCFE" w14:textId="77777777" w:rsidR="00BD15D3" w:rsidRPr="00626592" w:rsidRDefault="00BD15D3" w:rsidP="00493DE3">
            <w:pPr>
              <w:jc w:val="both"/>
              <w:rPr>
                <w:b/>
              </w:rPr>
            </w:pPr>
            <w:r w:rsidRPr="00626592">
              <w:rPr>
                <w:b/>
              </w:rPr>
              <w:t>Business Rules</w:t>
            </w:r>
          </w:p>
        </w:tc>
        <w:tc>
          <w:tcPr>
            <w:tcW w:w="8190" w:type="dxa"/>
          </w:tcPr>
          <w:p w14:paraId="51381BE3" w14:textId="77777777" w:rsidR="00BD15D3" w:rsidRPr="00626592" w:rsidRDefault="00BD15D3" w:rsidP="00493DE3">
            <w:pPr>
              <w:jc w:val="both"/>
            </w:pPr>
            <w:r w:rsidRPr="00626592">
              <w:t xml:space="preserve"> </w:t>
            </w:r>
            <w:r w:rsidRPr="00626592">
              <w:rPr>
                <w:b/>
                <w:bCs/>
              </w:rPr>
              <w:t xml:space="preserve"> </w:t>
            </w:r>
            <w:r w:rsidRPr="00626592">
              <w:t>BR-4: Notifications should be sent via email, including a confirmation of approval and rejection.</w:t>
            </w:r>
          </w:p>
          <w:p w14:paraId="7092B578" w14:textId="77777777" w:rsidR="00BD15D3" w:rsidRPr="00626592" w:rsidRDefault="00BD15D3" w:rsidP="00493DE3">
            <w:pPr>
              <w:ind w:left="720"/>
              <w:jc w:val="both"/>
              <w:rPr>
                <w:b/>
                <w:bCs/>
              </w:rPr>
            </w:pPr>
          </w:p>
          <w:p w14:paraId="4748ACE9" w14:textId="77777777" w:rsidR="00BD15D3" w:rsidRPr="00626592" w:rsidRDefault="00BD15D3" w:rsidP="00493DE3">
            <w:pPr>
              <w:jc w:val="both"/>
            </w:pPr>
          </w:p>
        </w:tc>
      </w:tr>
      <w:tr w:rsidR="00BD15D3" w:rsidRPr="00626592" w14:paraId="3C865A54" w14:textId="77777777" w:rsidTr="00493DE3">
        <w:tc>
          <w:tcPr>
            <w:tcW w:w="1890" w:type="dxa"/>
          </w:tcPr>
          <w:p w14:paraId="073A9419" w14:textId="77777777" w:rsidR="00BD15D3" w:rsidRPr="00626592" w:rsidRDefault="00BD15D3" w:rsidP="00493DE3">
            <w:pPr>
              <w:jc w:val="both"/>
              <w:rPr>
                <w:b/>
              </w:rPr>
            </w:pPr>
            <w:r w:rsidRPr="00626592">
              <w:rPr>
                <w:b/>
              </w:rPr>
              <w:t>Assumptions:</w:t>
            </w:r>
          </w:p>
        </w:tc>
        <w:tc>
          <w:tcPr>
            <w:tcW w:w="8190" w:type="dxa"/>
          </w:tcPr>
          <w:p w14:paraId="6D504A7C" w14:textId="77777777" w:rsidR="00BD15D3" w:rsidRPr="00626592" w:rsidRDefault="00BD15D3" w:rsidP="00FA0A4D">
            <w:pPr>
              <w:pStyle w:val="ListParagraph"/>
              <w:numPr>
                <w:ilvl w:val="0"/>
                <w:numId w:val="69"/>
              </w:numPr>
              <w:contextualSpacing/>
            </w:pPr>
            <w:r w:rsidRPr="00626592">
              <w:t>Assume the landlord submits complete and accurate property request details.</w:t>
            </w:r>
          </w:p>
          <w:p w14:paraId="3C467B39" w14:textId="77777777" w:rsidR="00BD15D3" w:rsidRPr="00626592" w:rsidRDefault="00BD15D3" w:rsidP="00FA0A4D">
            <w:pPr>
              <w:pStyle w:val="ListParagraph"/>
              <w:numPr>
                <w:ilvl w:val="0"/>
                <w:numId w:val="69"/>
              </w:numPr>
              <w:contextualSpacing/>
            </w:pPr>
            <w:r w:rsidRPr="00626592">
              <w:t>Assume the Admin monitors notifications regularly for updates.</w:t>
            </w:r>
          </w:p>
          <w:p w14:paraId="76F1FD11" w14:textId="77777777" w:rsidR="00BD15D3" w:rsidRPr="00626592" w:rsidRDefault="00BD15D3" w:rsidP="00493DE3"/>
        </w:tc>
      </w:tr>
    </w:tbl>
    <w:p w14:paraId="4500FEA8" w14:textId="676BFCE1" w:rsidR="00C65AE4" w:rsidRPr="00626592" w:rsidRDefault="00C65AE4" w:rsidP="004C606C">
      <w:pPr>
        <w:rPr>
          <w:color w:val="000000" w:themeColor="text1"/>
          <w:sz w:val="32"/>
          <w:szCs w:val="32"/>
        </w:rPr>
      </w:pPr>
    </w:p>
    <w:p w14:paraId="09C81D53" w14:textId="77777777" w:rsidR="00C65AE4" w:rsidRPr="00626592" w:rsidRDefault="00C65AE4" w:rsidP="002E74D8">
      <w:pPr>
        <w:jc w:val="center"/>
        <w:rPr>
          <w:color w:val="000000" w:themeColor="text1"/>
          <w:sz w:val="32"/>
          <w:szCs w:val="32"/>
        </w:rPr>
      </w:pPr>
    </w:p>
    <w:p w14:paraId="476E4501" w14:textId="68036387" w:rsidR="00C65AE4" w:rsidRPr="00626592" w:rsidRDefault="002E74D8" w:rsidP="00020C11">
      <w:pPr>
        <w:pStyle w:val="Caption"/>
        <w:keepNext/>
        <w:jc w:val="center"/>
        <w:rPr>
          <w:color w:val="000000" w:themeColor="text1"/>
          <w:sz w:val="22"/>
          <w:szCs w:val="22"/>
        </w:rPr>
      </w:pPr>
      <w:bookmarkStart w:id="504" w:name="_Toc203221286"/>
      <w:r w:rsidRPr="00626592">
        <w:rPr>
          <w:color w:val="000000" w:themeColor="text1"/>
          <w:sz w:val="22"/>
          <w:szCs w:val="22"/>
        </w:rPr>
        <w:t xml:space="preserve">Table </w:t>
      </w:r>
      <w:r w:rsidRPr="00626592">
        <w:rPr>
          <w:color w:val="000000" w:themeColor="text1"/>
          <w:sz w:val="22"/>
          <w:szCs w:val="22"/>
        </w:rPr>
        <w:fldChar w:fldCharType="begin"/>
      </w:r>
      <w:r w:rsidRPr="00626592">
        <w:rPr>
          <w:color w:val="000000" w:themeColor="text1"/>
          <w:sz w:val="22"/>
          <w:szCs w:val="22"/>
        </w:rPr>
        <w:instrText xml:space="preserve"> SEQ Table \* ARABIC </w:instrText>
      </w:r>
      <w:r w:rsidRPr="00626592">
        <w:rPr>
          <w:color w:val="000000" w:themeColor="text1"/>
          <w:sz w:val="22"/>
          <w:szCs w:val="22"/>
        </w:rPr>
        <w:fldChar w:fldCharType="separate"/>
      </w:r>
      <w:r w:rsidR="008F0F69" w:rsidRPr="00626592">
        <w:rPr>
          <w:noProof/>
          <w:color w:val="000000" w:themeColor="text1"/>
          <w:sz w:val="22"/>
          <w:szCs w:val="22"/>
        </w:rPr>
        <w:t>7</w:t>
      </w:r>
      <w:r w:rsidRPr="00626592">
        <w:rPr>
          <w:color w:val="000000" w:themeColor="text1"/>
          <w:sz w:val="22"/>
          <w:szCs w:val="22"/>
        </w:rPr>
        <w:fldChar w:fldCharType="end"/>
      </w:r>
      <w:r w:rsidRPr="00626592">
        <w:rPr>
          <w:color w:val="000000" w:themeColor="text1"/>
          <w:sz w:val="22"/>
          <w:szCs w:val="22"/>
        </w:rPr>
        <w:t>:LandLord Use Case Description</w:t>
      </w:r>
      <w:bookmarkEnd w:id="504"/>
    </w:p>
    <w:p w14:paraId="56C2E485" w14:textId="77777777" w:rsidR="00C65AE4" w:rsidRPr="00626592" w:rsidRDefault="00C65AE4" w:rsidP="00C65AE4"/>
    <w:tbl>
      <w:tblPr>
        <w:tblStyle w:val="TableGrid"/>
        <w:tblW w:w="10080" w:type="dxa"/>
        <w:tblInd w:w="108" w:type="dxa"/>
        <w:tblLayout w:type="fixed"/>
        <w:tblLook w:val="04A0" w:firstRow="1" w:lastRow="0" w:firstColumn="1" w:lastColumn="0" w:noHBand="0" w:noVBand="1"/>
      </w:tblPr>
      <w:tblGrid>
        <w:gridCol w:w="1890"/>
        <w:gridCol w:w="8190"/>
      </w:tblGrid>
      <w:tr w:rsidR="002E74D8" w:rsidRPr="00626592" w14:paraId="323844EF" w14:textId="77777777" w:rsidTr="00493DE3">
        <w:tc>
          <w:tcPr>
            <w:tcW w:w="1890" w:type="dxa"/>
          </w:tcPr>
          <w:p w14:paraId="70739250" w14:textId="77777777" w:rsidR="002E74D8" w:rsidRPr="00626592" w:rsidRDefault="002E74D8" w:rsidP="00493DE3">
            <w:pPr>
              <w:jc w:val="both"/>
              <w:rPr>
                <w:b/>
              </w:rPr>
            </w:pPr>
            <w:r w:rsidRPr="00626592">
              <w:rPr>
                <w:b/>
              </w:rPr>
              <w:t>Use Case ID:</w:t>
            </w:r>
          </w:p>
        </w:tc>
        <w:tc>
          <w:tcPr>
            <w:tcW w:w="8190" w:type="dxa"/>
          </w:tcPr>
          <w:p w14:paraId="1CC0F9B5" w14:textId="77777777" w:rsidR="002E74D8" w:rsidRPr="00626592" w:rsidRDefault="002E74D8" w:rsidP="00493DE3">
            <w:pPr>
              <w:jc w:val="both"/>
            </w:pPr>
            <w:r w:rsidRPr="00626592">
              <w:t>UC-1</w:t>
            </w:r>
          </w:p>
        </w:tc>
      </w:tr>
      <w:tr w:rsidR="002E74D8" w:rsidRPr="00626592" w14:paraId="0537F3D6" w14:textId="77777777" w:rsidTr="00493DE3">
        <w:tc>
          <w:tcPr>
            <w:tcW w:w="1890" w:type="dxa"/>
          </w:tcPr>
          <w:p w14:paraId="33B956CC" w14:textId="77777777" w:rsidR="002E74D8" w:rsidRPr="00626592" w:rsidRDefault="002E74D8" w:rsidP="00493DE3">
            <w:pPr>
              <w:jc w:val="both"/>
              <w:rPr>
                <w:b/>
              </w:rPr>
            </w:pPr>
            <w:r w:rsidRPr="00626592">
              <w:rPr>
                <w:b/>
              </w:rPr>
              <w:t>Use Case Name:</w:t>
            </w:r>
          </w:p>
        </w:tc>
        <w:tc>
          <w:tcPr>
            <w:tcW w:w="8190" w:type="dxa"/>
          </w:tcPr>
          <w:p w14:paraId="68439F02" w14:textId="77777777" w:rsidR="002E74D8" w:rsidRPr="00626592" w:rsidRDefault="002E74D8" w:rsidP="00493DE3">
            <w:pPr>
              <w:pStyle w:val="Pa49"/>
              <w:jc w:val="both"/>
              <w:rPr>
                <w:rFonts w:ascii="Times New Roman" w:hAnsi="Times New Roman"/>
              </w:rPr>
            </w:pPr>
            <w:r w:rsidRPr="00626592">
              <w:rPr>
                <w:rFonts w:ascii="Times New Roman" w:hAnsi="Times New Roman"/>
              </w:rPr>
              <w:t>Create Account</w:t>
            </w:r>
          </w:p>
        </w:tc>
      </w:tr>
      <w:tr w:rsidR="002E74D8" w:rsidRPr="00626592" w14:paraId="00A696A2" w14:textId="77777777" w:rsidTr="00493DE3">
        <w:tc>
          <w:tcPr>
            <w:tcW w:w="1890" w:type="dxa"/>
          </w:tcPr>
          <w:p w14:paraId="4E91FFA1" w14:textId="77777777" w:rsidR="002E74D8" w:rsidRPr="00626592" w:rsidRDefault="002E74D8" w:rsidP="00493DE3">
            <w:pPr>
              <w:jc w:val="both"/>
              <w:rPr>
                <w:b/>
              </w:rPr>
            </w:pPr>
            <w:r w:rsidRPr="00626592">
              <w:rPr>
                <w:b/>
              </w:rPr>
              <w:t>Actors:</w:t>
            </w:r>
          </w:p>
        </w:tc>
        <w:tc>
          <w:tcPr>
            <w:tcW w:w="8190" w:type="dxa"/>
          </w:tcPr>
          <w:p w14:paraId="5208A7BE" w14:textId="77777777" w:rsidR="002E74D8" w:rsidRPr="00626592" w:rsidRDefault="002E74D8" w:rsidP="00493DE3">
            <w:pPr>
              <w:jc w:val="both"/>
            </w:pPr>
            <w:r w:rsidRPr="00626592">
              <w:rPr>
                <w:b/>
                <w:bCs/>
              </w:rPr>
              <w:t xml:space="preserve">Primary Actor: </w:t>
            </w:r>
            <w:r w:rsidRPr="00626592">
              <w:t>Landlord</w:t>
            </w:r>
          </w:p>
          <w:p w14:paraId="3117FF36" w14:textId="2E8ED31B" w:rsidR="002E74D8" w:rsidRPr="00626592" w:rsidRDefault="002E74D8" w:rsidP="00493DE3">
            <w:pPr>
              <w:jc w:val="both"/>
            </w:pPr>
            <w:r w:rsidRPr="00626592">
              <w:rPr>
                <w:b/>
                <w:bCs/>
              </w:rPr>
              <w:t xml:space="preserve">Secondary </w:t>
            </w:r>
            <w:r w:rsidR="005F2626" w:rsidRPr="00626592">
              <w:rPr>
                <w:b/>
                <w:bCs/>
              </w:rPr>
              <w:t>Actor</w:t>
            </w:r>
            <w:r w:rsidR="005F2626" w:rsidRPr="00626592">
              <w:t>: None</w:t>
            </w:r>
          </w:p>
        </w:tc>
      </w:tr>
      <w:tr w:rsidR="002E74D8" w:rsidRPr="00626592" w14:paraId="3120371B" w14:textId="77777777" w:rsidTr="00493DE3">
        <w:trPr>
          <w:trHeight w:val="647"/>
        </w:trPr>
        <w:tc>
          <w:tcPr>
            <w:tcW w:w="1890" w:type="dxa"/>
          </w:tcPr>
          <w:p w14:paraId="11ED7A6E" w14:textId="77777777" w:rsidR="002E74D8" w:rsidRPr="00626592" w:rsidRDefault="002E74D8" w:rsidP="00493DE3">
            <w:pPr>
              <w:jc w:val="both"/>
              <w:rPr>
                <w:b/>
              </w:rPr>
            </w:pPr>
            <w:r w:rsidRPr="00626592">
              <w:rPr>
                <w:b/>
              </w:rPr>
              <w:t>Description:</w:t>
            </w:r>
          </w:p>
        </w:tc>
        <w:tc>
          <w:tcPr>
            <w:tcW w:w="8190" w:type="dxa"/>
          </w:tcPr>
          <w:p w14:paraId="357DAB45" w14:textId="6E46AFCB" w:rsidR="002E74D8" w:rsidRPr="00626592" w:rsidRDefault="002E74D8" w:rsidP="00493DE3">
            <w:pPr>
              <w:pStyle w:val="Pa49"/>
              <w:jc w:val="both"/>
              <w:rPr>
                <w:rFonts w:ascii="Times New Roman" w:hAnsi="Times New Roman"/>
              </w:rPr>
            </w:pPr>
            <w:r w:rsidRPr="00626592">
              <w:rPr>
                <w:rFonts w:ascii="Times New Roman" w:hAnsi="Times New Roman"/>
              </w:rPr>
              <w:t>This use case describes how a landlord creates an account on the system to access its features.</w:t>
            </w:r>
          </w:p>
        </w:tc>
      </w:tr>
      <w:tr w:rsidR="002E74D8" w:rsidRPr="00626592" w14:paraId="02C85805" w14:textId="77777777" w:rsidTr="00493DE3">
        <w:tc>
          <w:tcPr>
            <w:tcW w:w="1890" w:type="dxa"/>
          </w:tcPr>
          <w:p w14:paraId="3BEED3C3" w14:textId="77777777" w:rsidR="002E74D8" w:rsidRPr="00626592" w:rsidRDefault="002E74D8" w:rsidP="00493DE3">
            <w:pPr>
              <w:jc w:val="both"/>
              <w:rPr>
                <w:b/>
              </w:rPr>
            </w:pPr>
            <w:r w:rsidRPr="00626592">
              <w:rPr>
                <w:b/>
              </w:rPr>
              <w:t>Trigger:</w:t>
            </w:r>
          </w:p>
        </w:tc>
        <w:tc>
          <w:tcPr>
            <w:tcW w:w="8190" w:type="dxa"/>
          </w:tcPr>
          <w:p w14:paraId="543EA838" w14:textId="77777777" w:rsidR="002E74D8" w:rsidRPr="00626592" w:rsidRDefault="002E74D8" w:rsidP="00493DE3">
            <w:pPr>
              <w:spacing w:before="100" w:beforeAutospacing="1" w:after="100" w:afterAutospacing="1"/>
            </w:pPr>
            <w:r w:rsidRPr="00626592">
              <w:t>The landlord selects the "Sign Up" option on the system's interface.</w:t>
            </w:r>
          </w:p>
        </w:tc>
      </w:tr>
      <w:tr w:rsidR="002E74D8" w:rsidRPr="00626592" w14:paraId="6C6D362F" w14:textId="77777777" w:rsidTr="00493DE3">
        <w:tc>
          <w:tcPr>
            <w:tcW w:w="1890" w:type="dxa"/>
          </w:tcPr>
          <w:p w14:paraId="2E6BCCC2" w14:textId="07E76665" w:rsidR="002E74D8" w:rsidRPr="00626592" w:rsidRDefault="002E74D8" w:rsidP="00020C11">
            <w:r w:rsidRPr="00626592">
              <w:rPr>
                <w:b/>
              </w:rPr>
              <w:t>Level:</w:t>
            </w:r>
          </w:p>
        </w:tc>
        <w:tc>
          <w:tcPr>
            <w:tcW w:w="8190" w:type="dxa"/>
          </w:tcPr>
          <w:p w14:paraId="789AF9C7" w14:textId="77777777" w:rsidR="002E74D8" w:rsidRPr="00626592" w:rsidRDefault="002E74D8" w:rsidP="00493DE3">
            <w:pPr>
              <w:jc w:val="both"/>
            </w:pPr>
            <w:r w:rsidRPr="00626592">
              <w:t>High</w:t>
            </w:r>
          </w:p>
        </w:tc>
      </w:tr>
      <w:tr w:rsidR="002E74D8" w:rsidRPr="00626592" w14:paraId="05661A24" w14:textId="77777777" w:rsidTr="00493DE3">
        <w:trPr>
          <w:trHeight w:val="813"/>
        </w:trPr>
        <w:tc>
          <w:tcPr>
            <w:tcW w:w="1890" w:type="dxa"/>
          </w:tcPr>
          <w:p w14:paraId="34C4A2AF" w14:textId="77777777" w:rsidR="002E74D8" w:rsidRPr="00626592" w:rsidRDefault="002E74D8" w:rsidP="00493DE3">
            <w:pPr>
              <w:jc w:val="both"/>
              <w:rPr>
                <w:b/>
              </w:rPr>
            </w:pPr>
            <w:r w:rsidRPr="00626592">
              <w:rPr>
                <w:b/>
              </w:rPr>
              <w:t>Preconditions:</w:t>
            </w:r>
          </w:p>
        </w:tc>
        <w:tc>
          <w:tcPr>
            <w:tcW w:w="8190" w:type="dxa"/>
          </w:tcPr>
          <w:p w14:paraId="76A1E5EB" w14:textId="77777777" w:rsidR="002E74D8" w:rsidRPr="00626592" w:rsidRDefault="002E74D8" w:rsidP="00493DE3">
            <w:r w:rsidRPr="00626592">
              <w:rPr>
                <w:b/>
                <w:bCs/>
              </w:rPr>
              <w:t>PRE-1:</w:t>
            </w:r>
            <w:r w:rsidRPr="00626592">
              <w:t xml:space="preserve"> The landlord has access to the internet and the system.</w:t>
            </w:r>
          </w:p>
          <w:p w14:paraId="27D3DA30" w14:textId="259ACBEB" w:rsidR="002E74D8" w:rsidRPr="00626592" w:rsidRDefault="002E74D8" w:rsidP="00493DE3">
            <w:r w:rsidRPr="00626592">
              <w:rPr>
                <w:b/>
                <w:bCs/>
              </w:rPr>
              <w:t>PRE-2:</w:t>
            </w:r>
            <w:r w:rsidRPr="00626592">
              <w:t xml:space="preserve"> The landlord provides valid details (e.g., email, contact number, CNIC, address, and full name).</w:t>
            </w:r>
          </w:p>
        </w:tc>
      </w:tr>
      <w:tr w:rsidR="002E74D8" w:rsidRPr="00626592" w14:paraId="7BEC409C" w14:textId="77777777" w:rsidTr="00493DE3">
        <w:tc>
          <w:tcPr>
            <w:tcW w:w="1890" w:type="dxa"/>
          </w:tcPr>
          <w:p w14:paraId="39057B1F" w14:textId="77777777" w:rsidR="002E74D8" w:rsidRPr="00626592" w:rsidRDefault="002E74D8" w:rsidP="00493DE3">
            <w:pPr>
              <w:jc w:val="both"/>
              <w:rPr>
                <w:b/>
              </w:rPr>
            </w:pPr>
            <w:r w:rsidRPr="00626592">
              <w:rPr>
                <w:b/>
              </w:rPr>
              <w:t>Post conditions:</w:t>
            </w:r>
          </w:p>
        </w:tc>
        <w:tc>
          <w:tcPr>
            <w:tcW w:w="8190" w:type="dxa"/>
          </w:tcPr>
          <w:p w14:paraId="225115E7" w14:textId="77777777" w:rsidR="002E74D8" w:rsidRPr="00626592" w:rsidRDefault="002E74D8" w:rsidP="00493DE3">
            <w:r w:rsidRPr="00626592">
              <w:rPr>
                <w:b/>
                <w:bCs/>
              </w:rPr>
              <w:t>POST-1:</w:t>
            </w:r>
            <w:r w:rsidRPr="00626592">
              <w:t xml:space="preserve"> A new landlord account is created in the system.</w:t>
            </w:r>
          </w:p>
          <w:p w14:paraId="7B29569A" w14:textId="59450A39" w:rsidR="002E74D8" w:rsidRPr="00626592" w:rsidRDefault="002E74D8" w:rsidP="00493DE3">
            <w:r w:rsidRPr="00626592">
              <w:rPr>
                <w:b/>
                <w:bCs/>
              </w:rPr>
              <w:t>POST-2:</w:t>
            </w:r>
            <w:r w:rsidRPr="00626592">
              <w:t xml:space="preserve"> The system sends a confirmation email to the landlord.</w:t>
            </w:r>
          </w:p>
        </w:tc>
      </w:tr>
      <w:tr w:rsidR="002E74D8" w:rsidRPr="00626592" w14:paraId="49D280A8" w14:textId="77777777" w:rsidTr="00493DE3">
        <w:tc>
          <w:tcPr>
            <w:tcW w:w="1890" w:type="dxa"/>
          </w:tcPr>
          <w:p w14:paraId="3177ABD1" w14:textId="77777777" w:rsidR="002E74D8" w:rsidRPr="00626592" w:rsidRDefault="002E74D8" w:rsidP="00493DE3">
            <w:pPr>
              <w:jc w:val="both"/>
              <w:rPr>
                <w:b/>
              </w:rPr>
            </w:pPr>
            <w:r w:rsidRPr="00626592">
              <w:rPr>
                <w:b/>
              </w:rPr>
              <w:t>Include</w:t>
            </w:r>
          </w:p>
        </w:tc>
        <w:tc>
          <w:tcPr>
            <w:tcW w:w="8190" w:type="dxa"/>
          </w:tcPr>
          <w:p w14:paraId="5707303D" w14:textId="77777777" w:rsidR="002E74D8" w:rsidRPr="00626592" w:rsidRDefault="002E74D8" w:rsidP="00493DE3">
            <w:pPr>
              <w:spacing w:before="100" w:beforeAutospacing="1" w:after="100" w:afterAutospacing="1"/>
            </w:pPr>
            <w:r w:rsidRPr="00626592">
              <w:t>None</w:t>
            </w:r>
          </w:p>
        </w:tc>
      </w:tr>
      <w:tr w:rsidR="002E74D8" w:rsidRPr="00626592" w14:paraId="0C736418" w14:textId="77777777" w:rsidTr="00493DE3">
        <w:tc>
          <w:tcPr>
            <w:tcW w:w="1890" w:type="dxa"/>
          </w:tcPr>
          <w:p w14:paraId="2B9E8779" w14:textId="77777777" w:rsidR="002E74D8" w:rsidRPr="00626592" w:rsidRDefault="002E74D8" w:rsidP="00493DE3">
            <w:pPr>
              <w:jc w:val="both"/>
              <w:rPr>
                <w:b/>
              </w:rPr>
            </w:pPr>
            <w:r w:rsidRPr="00626592">
              <w:rPr>
                <w:b/>
              </w:rPr>
              <w:t>Extend</w:t>
            </w:r>
          </w:p>
        </w:tc>
        <w:tc>
          <w:tcPr>
            <w:tcW w:w="8190" w:type="dxa"/>
          </w:tcPr>
          <w:p w14:paraId="7BBFE9A5" w14:textId="77777777" w:rsidR="002E74D8" w:rsidRPr="00626592" w:rsidRDefault="002E74D8" w:rsidP="00493DE3">
            <w:pPr>
              <w:jc w:val="both"/>
            </w:pPr>
            <w:r w:rsidRPr="00626592">
              <w:t>None</w:t>
            </w:r>
          </w:p>
        </w:tc>
      </w:tr>
      <w:tr w:rsidR="002E74D8" w:rsidRPr="00626592" w14:paraId="70852478" w14:textId="77777777" w:rsidTr="00493DE3">
        <w:tc>
          <w:tcPr>
            <w:tcW w:w="1890" w:type="dxa"/>
          </w:tcPr>
          <w:p w14:paraId="41D397A7" w14:textId="77777777" w:rsidR="002E74D8" w:rsidRPr="00626592" w:rsidRDefault="002E74D8" w:rsidP="00493DE3">
            <w:pPr>
              <w:jc w:val="both"/>
              <w:rPr>
                <w:b/>
              </w:rPr>
            </w:pPr>
            <w:r w:rsidRPr="00626592">
              <w:rPr>
                <w:b/>
              </w:rPr>
              <w:t>Normal Flow:</w:t>
            </w:r>
          </w:p>
        </w:tc>
        <w:tc>
          <w:tcPr>
            <w:tcW w:w="8190" w:type="dxa"/>
          </w:tcPr>
          <w:p w14:paraId="6D6DBE94" w14:textId="77777777" w:rsidR="002E74D8" w:rsidRPr="00626592" w:rsidRDefault="002E74D8" w:rsidP="00FA0A4D">
            <w:pPr>
              <w:pStyle w:val="NoSpacing"/>
              <w:numPr>
                <w:ilvl w:val="0"/>
                <w:numId w:val="70"/>
              </w:numPr>
            </w:pPr>
            <w:r w:rsidRPr="00626592">
              <w:t>The landlord selects the "Sign Up" button.</w:t>
            </w:r>
          </w:p>
          <w:p w14:paraId="26351699" w14:textId="77777777" w:rsidR="002E74D8" w:rsidRPr="00626592" w:rsidRDefault="002E74D8" w:rsidP="00FA0A4D">
            <w:pPr>
              <w:pStyle w:val="NoSpacing"/>
              <w:numPr>
                <w:ilvl w:val="0"/>
                <w:numId w:val="70"/>
              </w:numPr>
            </w:pPr>
            <w:r w:rsidRPr="00626592">
              <w:t>The system displays a registration form.</w:t>
            </w:r>
          </w:p>
          <w:p w14:paraId="5DB0B589" w14:textId="77777777" w:rsidR="002E74D8" w:rsidRPr="00626592" w:rsidRDefault="002E74D8" w:rsidP="00FA0A4D">
            <w:pPr>
              <w:pStyle w:val="NoSpacing"/>
              <w:numPr>
                <w:ilvl w:val="0"/>
                <w:numId w:val="70"/>
              </w:numPr>
            </w:pPr>
            <w:r w:rsidRPr="00626592">
              <w:t>The landlord fills in the required fields:</w:t>
            </w:r>
          </w:p>
          <w:p w14:paraId="5F312D52" w14:textId="77777777" w:rsidR="002E74D8" w:rsidRPr="00626592" w:rsidRDefault="002E74D8" w:rsidP="00FA0A4D">
            <w:pPr>
              <w:pStyle w:val="NoSpacing"/>
              <w:numPr>
                <w:ilvl w:val="1"/>
                <w:numId w:val="70"/>
              </w:numPr>
            </w:pPr>
            <w:r w:rsidRPr="00626592">
              <w:t>Full Name</w:t>
            </w:r>
          </w:p>
          <w:p w14:paraId="7CA499D9" w14:textId="77777777" w:rsidR="002E74D8" w:rsidRPr="00626592" w:rsidRDefault="002E74D8" w:rsidP="00FA0A4D">
            <w:pPr>
              <w:pStyle w:val="NoSpacing"/>
              <w:numPr>
                <w:ilvl w:val="1"/>
                <w:numId w:val="70"/>
              </w:numPr>
            </w:pPr>
            <w:r w:rsidRPr="00626592">
              <w:t>Email</w:t>
            </w:r>
          </w:p>
          <w:p w14:paraId="51AF0BB9" w14:textId="77777777" w:rsidR="002E74D8" w:rsidRPr="00626592" w:rsidRDefault="002E74D8" w:rsidP="00FA0A4D">
            <w:pPr>
              <w:pStyle w:val="NoSpacing"/>
              <w:numPr>
                <w:ilvl w:val="1"/>
                <w:numId w:val="70"/>
              </w:numPr>
            </w:pPr>
            <w:r w:rsidRPr="00626592">
              <w:t>Contact Number</w:t>
            </w:r>
          </w:p>
          <w:p w14:paraId="436195A5" w14:textId="77777777" w:rsidR="002E74D8" w:rsidRPr="00626592" w:rsidRDefault="002E74D8" w:rsidP="00FA0A4D">
            <w:pPr>
              <w:pStyle w:val="NoSpacing"/>
              <w:numPr>
                <w:ilvl w:val="1"/>
                <w:numId w:val="70"/>
              </w:numPr>
            </w:pPr>
            <w:r w:rsidRPr="00626592">
              <w:t>CNIC</w:t>
            </w:r>
          </w:p>
          <w:p w14:paraId="11B6A1D4" w14:textId="77777777" w:rsidR="002E74D8" w:rsidRPr="00626592" w:rsidRDefault="002E74D8" w:rsidP="00FA0A4D">
            <w:pPr>
              <w:pStyle w:val="NoSpacing"/>
              <w:numPr>
                <w:ilvl w:val="1"/>
                <w:numId w:val="70"/>
              </w:numPr>
            </w:pPr>
            <w:r w:rsidRPr="00626592">
              <w:t>Address</w:t>
            </w:r>
          </w:p>
          <w:p w14:paraId="266AEF0D" w14:textId="77777777" w:rsidR="002E74D8" w:rsidRPr="00626592" w:rsidRDefault="002E74D8" w:rsidP="00FA0A4D">
            <w:pPr>
              <w:pStyle w:val="NoSpacing"/>
              <w:numPr>
                <w:ilvl w:val="1"/>
                <w:numId w:val="70"/>
              </w:numPr>
            </w:pPr>
            <w:r w:rsidRPr="00626592">
              <w:t>Password</w:t>
            </w:r>
          </w:p>
          <w:p w14:paraId="6F617F91" w14:textId="77777777" w:rsidR="002E74D8" w:rsidRPr="00626592" w:rsidRDefault="002E74D8" w:rsidP="00FA0A4D">
            <w:pPr>
              <w:pStyle w:val="NoSpacing"/>
              <w:numPr>
                <w:ilvl w:val="1"/>
                <w:numId w:val="70"/>
              </w:numPr>
            </w:pPr>
            <w:r w:rsidRPr="00626592">
              <w:t>Confirm Password</w:t>
            </w:r>
          </w:p>
          <w:p w14:paraId="0A67C036" w14:textId="77777777" w:rsidR="002E74D8" w:rsidRPr="00626592" w:rsidRDefault="002E74D8" w:rsidP="00FA0A4D">
            <w:pPr>
              <w:pStyle w:val="NoSpacing"/>
              <w:numPr>
                <w:ilvl w:val="0"/>
                <w:numId w:val="70"/>
              </w:numPr>
            </w:pPr>
            <w:r w:rsidRPr="00626592">
              <w:t>The landlord submits the form.</w:t>
            </w:r>
          </w:p>
          <w:p w14:paraId="7039B296" w14:textId="25DA8CE4" w:rsidR="002E74D8" w:rsidRPr="00626592" w:rsidRDefault="002E74D8" w:rsidP="00493DE3">
            <w:pPr>
              <w:pStyle w:val="NoSpacing"/>
              <w:numPr>
                <w:ilvl w:val="0"/>
                <w:numId w:val="70"/>
              </w:numPr>
            </w:pPr>
            <w:r w:rsidRPr="00626592">
              <w:t>The system validates the provided details.</w:t>
            </w:r>
          </w:p>
        </w:tc>
      </w:tr>
      <w:tr w:rsidR="002E74D8" w:rsidRPr="00626592" w14:paraId="0A9D1722" w14:textId="77777777" w:rsidTr="00493DE3">
        <w:tc>
          <w:tcPr>
            <w:tcW w:w="1890" w:type="dxa"/>
          </w:tcPr>
          <w:p w14:paraId="3ED4F2B9" w14:textId="77777777" w:rsidR="002E74D8" w:rsidRPr="00626592" w:rsidRDefault="002E74D8" w:rsidP="00493DE3">
            <w:pPr>
              <w:jc w:val="both"/>
              <w:rPr>
                <w:b/>
              </w:rPr>
            </w:pPr>
            <w:r w:rsidRPr="00626592">
              <w:rPr>
                <w:b/>
              </w:rPr>
              <w:t>Alternative Flows:</w:t>
            </w:r>
          </w:p>
          <w:p w14:paraId="0A70890A" w14:textId="77777777" w:rsidR="002E74D8" w:rsidRPr="00626592" w:rsidRDefault="002E74D8" w:rsidP="00493DE3">
            <w:pPr>
              <w:jc w:val="both"/>
              <w:rPr>
                <w:b/>
                <w:color w:val="BFBFBF"/>
              </w:rPr>
            </w:pPr>
          </w:p>
        </w:tc>
        <w:tc>
          <w:tcPr>
            <w:tcW w:w="8190" w:type="dxa"/>
          </w:tcPr>
          <w:p w14:paraId="1A45F257" w14:textId="77777777" w:rsidR="002E74D8" w:rsidRPr="00626592" w:rsidRDefault="002E74D8" w:rsidP="00FA0A4D">
            <w:pPr>
              <w:numPr>
                <w:ilvl w:val="0"/>
                <w:numId w:val="71"/>
              </w:numPr>
            </w:pPr>
            <w:r w:rsidRPr="00626592">
              <w:rPr>
                <w:b/>
                <w:bCs/>
              </w:rPr>
              <w:t>Duplicate Email Address:</w:t>
            </w:r>
          </w:p>
          <w:p w14:paraId="086EC5CE" w14:textId="77777777" w:rsidR="002E74D8" w:rsidRPr="00626592" w:rsidRDefault="002E74D8" w:rsidP="00FA0A4D">
            <w:pPr>
              <w:numPr>
                <w:ilvl w:val="1"/>
                <w:numId w:val="71"/>
              </w:numPr>
            </w:pPr>
            <w:r w:rsidRPr="00626592">
              <w:t>The landlord provides an email address already associated with an account.</w:t>
            </w:r>
          </w:p>
          <w:p w14:paraId="6D665A24" w14:textId="10472B69" w:rsidR="002E74D8" w:rsidRPr="00626592" w:rsidRDefault="002E74D8" w:rsidP="00493DE3">
            <w:pPr>
              <w:numPr>
                <w:ilvl w:val="1"/>
                <w:numId w:val="71"/>
              </w:numPr>
            </w:pPr>
            <w:r w:rsidRPr="00626592">
              <w:lastRenderedPageBreak/>
              <w:t>The system notifies the landlord: "This email address is already in use. Please use a different email."</w:t>
            </w:r>
          </w:p>
        </w:tc>
      </w:tr>
      <w:tr w:rsidR="002E74D8" w:rsidRPr="00626592" w14:paraId="746049D4" w14:textId="77777777" w:rsidTr="00493DE3">
        <w:tc>
          <w:tcPr>
            <w:tcW w:w="1890" w:type="dxa"/>
          </w:tcPr>
          <w:p w14:paraId="478D3729" w14:textId="77777777" w:rsidR="002E74D8" w:rsidRPr="00626592" w:rsidRDefault="002E74D8" w:rsidP="00493DE3">
            <w:pPr>
              <w:jc w:val="both"/>
              <w:rPr>
                <w:b/>
              </w:rPr>
            </w:pPr>
            <w:r w:rsidRPr="00626592">
              <w:rPr>
                <w:b/>
              </w:rPr>
              <w:lastRenderedPageBreak/>
              <w:t>Exceptions:</w:t>
            </w:r>
          </w:p>
        </w:tc>
        <w:tc>
          <w:tcPr>
            <w:tcW w:w="8190" w:type="dxa"/>
          </w:tcPr>
          <w:p w14:paraId="0F8A087F" w14:textId="77777777" w:rsidR="002E74D8" w:rsidRPr="00626592" w:rsidRDefault="002E74D8" w:rsidP="00FA0A4D">
            <w:pPr>
              <w:numPr>
                <w:ilvl w:val="0"/>
                <w:numId w:val="72"/>
              </w:numPr>
            </w:pPr>
            <w:r w:rsidRPr="00626592">
              <w:rPr>
                <w:b/>
                <w:bCs/>
              </w:rPr>
              <w:t>Server Error:</w:t>
            </w:r>
          </w:p>
          <w:p w14:paraId="45FB62D8" w14:textId="722EC140" w:rsidR="00020C11" w:rsidRPr="00626592" w:rsidRDefault="00F65916" w:rsidP="00493DE3">
            <w:r w:rsidRPr="00626592">
              <w:t>. The</w:t>
            </w:r>
            <w:r w:rsidR="002E74D8" w:rsidRPr="00626592">
              <w:t xml:space="preserve"> system notifies the landlord: "An error occurred while creating your account. Please try again later."</w:t>
            </w:r>
          </w:p>
          <w:p w14:paraId="1EA7B438" w14:textId="77777777" w:rsidR="002E74D8" w:rsidRPr="00626592" w:rsidRDefault="002E74D8" w:rsidP="00FA0A4D">
            <w:pPr>
              <w:numPr>
                <w:ilvl w:val="0"/>
                <w:numId w:val="72"/>
              </w:numPr>
            </w:pPr>
            <w:r w:rsidRPr="00626592">
              <w:rPr>
                <w:b/>
                <w:bCs/>
              </w:rPr>
              <w:t>Network Failure:</w:t>
            </w:r>
          </w:p>
          <w:p w14:paraId="7162BFAD" w14:textId="5688B8E4" w:rsidR="002E74D8" w:rsidRPr="00626592" w:rsidRDefault="002E74D8" w:rsidP="00493DE3">
            <w:r w:rsidRPr="00626592">
              <w:t>The system notifies the landlord: "Unable to connect to the server. Please check your connection and try again."</w:t>
            </w:r>
          </w:p>
        </w:tc>
      </w:tr>
      <w:tr w:rsidR="002E74D8" w:rsidRPr="00626592" w14:paraId="5F94D2E5" w14:textId="77777777" w:rsidTr="00493DE3">
        <w:tc>
          <w:tcPr>
            <w:tcW w:w="1890" w:type="dxa"/>
          </w:tcPr>
          <w:p w14:paraId="2CFD3F21" w14:textId="77777777" w:rsidR="002E74D8" w:rsidRPr="00626592" w:rsidRDefault="002E74D8" w:rsidP="00493DE3">
            <w:pPr>
              <w:jc w:val="both"/>
              <w:rPr>
                <w:b/>
              </w:rPr>
            </w:pPr>
            <w:r w:rsidRPr="00626592">
              <w:rPr>
                <w:b/>
              </w:rPr>
              <w:t>Business Rules</w:t>
            </w:r>
          </w:p>
        </w:tc>
        <w:tc>
          <w:tcPr>
            <w:tcW w:w="8190" w:type="dxa"/>
          </w:tcPr>
          <w:p w14:paraId="0A6BAB3C" w14:textId="77777777" w:rsidR="002E74D8" w:rsidRPr="00626592" w:rsidRDefault="002E74D8" w:rsidP="00493DE3">
            <w:pPr>
              <w:jc w:val="both"/>
            </w:pPr>
            <w:r w:rsidRPr="00626592">
              <w:t>None</w:t>
            </w:r>
          </w:p>
        </w:tc>
      </w:tr>
      <w:tr w:rsidR="002E74D8" w:rsidRPr="00626592" w14:paraId="3AC8847D" w14:textId="77777777" w:rsidTr="00493DE3">
        <w:tc>
          <w:tcPr>
            <w:tcW w:w="1890" w:type="dxa"/>
          </w:tcPr>
          <w:p w14:paraId="6B6B7A93" w14:textId="77777777" w:rsidR="002E74D8" w:rsidRPr="00626592" w:rsidRDefault="002E74D8" w:rsidP="00493DE3">
            <w:pPr>
              <w:jc w:val="both"/>
              <w:rPr>
                <w:b/>
              </w:rPr>
            </w:pPr>
            <w:r w:rsidRPr="00626592">
              <w:rPr>
                <w:b/>
              </w:rPr>
              <w:t>Assumptions:</w:t>
            </w:r>
          </w:p>
        </w:tc>
        <w:tc>
          <w:tcPr>
            <w:tcW w:w="8190" w:type="dxa"/>
          </w:tcPr>
          <w:p w14:paraId="2C5BF3C3" w14:textId="2561DF6E" w:rsidR="002E74D8" w:rsidRPr="00626592" w:rsidRDefault="00020C11" w:rsidP="00020C11">
            <w:pPr>
              <w:numPr>
                <w:ilvl w:val="0"/>
                <w:numId w:val="73"/>
              </w:numPr>
            </w:pPr>
            <w:r w:rsidRPr="00626592">
              <w:t>Assume the landlord has access to all required details during registration.</w:t>
            </w:r>
          </w:p>
          <w:p w14:paraId="5EA35388" w14:textId="77777777" w:rsidR="002E74D8" w:rsidRPr="00626592" w:rsidRDefault="002E74D8" w:rsidP="00493DE3"/>
        </w:tc>
      </w:tr>
    </w:tbl>
    <w:p w14:paraId="12717B4A" w14:textId="77777777" w:rsidR="00C65AE4" w:rsidRPr="00626592" w:rsidRDefault="00C65AE4" w:rsidP="00020C11"/>
    <w:p w14:paraId="372DA9AA" w14:textId="77777777" w:rsidR="00C65AE4" w:rsidRPr="00626592" w:rsidRDefault="00C65AE4" w:rsidP="002E74D8"/>
    <w:p w14:paraId="5A008B7E" w14:textId="77777777" w:rsidR="002E74D8" w:rsidRPr="00626592" w:rsidRDefault="002E74D8" w:rsidP="002E74D8"/>
    <w:tbl>
      <w:tblPr>
        <w:tblStyle w:val="TableGrid"/>
        <w:tblW w:w="10080" w:type="dxa"/>
        <w:tblInd w:w="108" w:type="dxa"/>
        <w:tblLayout w:type="fixed"/>
        <w:tblLook w:val="04A0" w:firstRow="1" w:lastRow="0" w:firstColumn="1" w:lastColumn="0" w:noHBand="0" w:noVBand="1"/>
      </w:tblPr>
      <w:tblGrid>
        <w:gridCol w:w="1890"/>
        <w:gridCol w:w="8190"/>
      </w:tblGrid>
      <w:tr w:rsidR="002E74D8" w:rsidRPr="00626592" w14:paraId="2FFDD6FC" w14:textId="77777777" w:rsidTr="00493DE3">
        <w:tc>
          <w:tcPr>
            <w:tcW w:w="1890" w:type="dxa"/>
          </w:tcPr>
          <w:p w14:paraId="61F454C3" w14:textId="77777777" w:rsidR="002E74D8" w:rsidRPr="00626592" w:rsidRDefault="002E74D8" w:rsidP="00493DE3">
            <w:pPr>
              <w:jc w:val="both"/>
              <w:rPr>
                <w:b/>
              </w:rPr>
            </w:pPr>
            <w:r w:rsidRPr="00626592">
              <w:rPr>
                <w:b/>
              </w:rPr>
              <w:t>Use Case ID:</w:t>
            </w:r>
          </w:p>
        </w:tc>
        <w:tc>
          <w:tcPr>
            <w:tcW w:w="8190" w:type="dxa"/>
          </w:tcPr>
          <w:p w14:paraId="75649D92" w14:textId="77777777" w:rsidR="002E74D8" w:rsidRPr="00626592" w:rsidRDefault="002E74D8" w:rsidP="00493DE3">
            <w:pPr>
              <w:jc w:val="both"/>
            </w:pPr>
            <w:r w:rsidRPr="00626592">
              <w:t>UC-2</w:t>
            </w:r>
          </w:p>
        </w:tc>
      </w:tr>
      <w:tr w:rsidR="002E74D8" w:rsidRPr="00626592" w14:paraId="2B2D8E7C" w14:textId="77777777" w:rsidTr="00493DE3">
        <w:tc>
          <w:tcPr>
            <w:tcW w:w="1890" w:type="dxa"/>
          </w:tcPr>
          <w:p w14:paraId="382D5F95" w14:textId="77777777" w:rsidR="002E74D8" w:rsidRPr="00626592" w:rsidRDefault="002E74D8" w:rsidP="00493DE3">
            <w:pPr>
              <w:jc w:val="both"/>
              <w:rPr>
                <w:b/>
              </w:rPr>
            </w:pPr>
            <w:r w:rsidRPr="00626592">
              <w:rPr>
                <w:b/>
              </w:rPr>
              <w:t>Use Case Name:</w:t>
            </w:r>
          </w:p>
        </w:tc>
        <w:tc>
          <w:tcPr>
            <w:tcW w:w="8190" w:type="dxa"/>
          </w:tcPr>
          <w:p w14:paraId="3FB8AF65" w14:textId="77777777" w:rsidR="002E74D8" w:rsidRPr="00626592" w:rsidRDefault="002E74D8" w:rsidP="00493DE3">
            <w:pPr>
              <w:pStyle w:val="Pa49"/>
              <w:jc w:val="both"/>
              <w:rPr>
                <w:rFonts w:ascii="Times New Roman" w:hAnsi="Times New Roman"/>
              </w:rPr>
            </w:pPr>
            <w:r w:rsidRPr="00626592">
              <w:rPr>
                <w:rFonts w:ascii="Times New Roman" w:hAnsi="Times New Roman"/>
              </w:rPr>
              <w:t>Login</w:t>
            </w:r>
          </w:p>
        </w:tc>
      </w:tr>
      <w:tr w:rsidR="002E74D8" w:rsidRPr="00626592" w14:paraId="4D7A6D90" w14:textId="77777777" w:rsidTr="00493DE3">
        <w:tc>
          <w:tcPr>
            <w:tcW w:w="1890" w:type="dxa"/>
          </w:tcPr>
          <w:p w14:paraId="0DBFE7E4" w14:textId="77777777" w:rsidR="002E74D8" w:rsidRPr="00626592" w:rsidRDefault="002E74D8" w:rsidP="00493DE3">
            <w:pPr>
              <w:jc w:val="both"/>
              <w:rPr>
                <w:b/>
              </w:rPr>
            </w:pPr>
            <w:r w:rsidRPr="00626592">
              <w:rPr>
                <w:b/>
              </w:rPr>
              <w:t>Actors:</w:t>
            </w:r>
          </w:p>
        </w:tc>
        <w:tc>
          <w:tcPr>
            <w:tcW w:w="8190" w:type="dxa"/>
          </w:tcPr>
          <w:p w14:paraId="162FDC30" w14:textId="77777777" w:rsidR="002E74D8" w:rsidRPr="00626592" w:rsidRDefault="002E74D8" w:rsidP="00493DE3">
            <w:pPr>
              <w:jc w:val="both"/>
            </w:pPr>
            <w:r w:rsidRPr="00626592">
              <w:rPr>
                <w:b/>
                <w:bCs/>
              </w:rPr>
              <w:t xml:space="preserve">Primary Actor: </w:t>
            </w:r>
            <w:r w:rsidRPr="00626592">
              <w:t>Landlord</w:t>
            </w:r>
          </w:p>
          <w:p w14:paraId="451EE66B" w14:textId="7F94DB6E" w:rsidR="002E74D8" w:rsidRPr="00626592" w:rsidRDefault="002E74D8" w:rsidP="00493DE3">
            <w:pPr>
              <w:jc w:val="both"/>
            </w:pPr>
            <w:r w:rsidRPr="00626592">
              <w:rPr>
                <w:b/>
                <w:bCs/>
              </w:rPr>
              <w:t xml:space="preserve">Secondary </w:t>
            </w:r>
            <w:r w:rsidR="005F2626" w:rsidRPr="00626592">
              <w:rPr>
                <w:b/>
                <w:bCs/>
              </w:rPr>
              <w:t>Actor</w:t>
            </w:r>
            <w:r w:rsidR="005F2626" w:rsidRPr="00626592">
              <w:t>: None</w:t>
            </w:r>
          </w:p>
        </w:tc>
      </w:tr>
      <w:tr w:rsidR="002E74D8" w:rsidRPr="00626592" w14:paraId="100317A9" w14:textId="77777777" w:rsidTr="00493DE3">
        <w:trPr>
          <w:trHeight w:val="647"/>
        </w:trPr>
        <w:tc>
          <w:tcPr>
            <w:tcW w:w="1890" w:type="dxa"/>
          </w:tcPr>
          <w:p w14:paraId="6CCA0D38" w14:textId="77777777" w:rsidR="002E74D8" w:rsidRPr="00626592" w:rsidRDefault="002E74D8" w:rsidP="00493DE3">
            <w:pPr>
              <w:jc w:val="both"/>
              <w:rPr>
                <w:b/>
              </w:rPr>
            </w:pPr>
            <w:r w:rsidRPr="00626592">
              <w:rPr>
                <w:b/>
              </w:rPr>
              <w:t>Description:</w:t>
            </w:r>
          </w:p>
        </w:tc>
        <w:tc>
          <w:tcPr>
            <w:tcW w:w="8190" w:type="dxa"/>
          </w:tcPr>
          <w:p w14:paraId="1E6A0A5E" w14:textId="77777777" w:rsidR="002E74D8" w:rsidRPr="00626592" w:rsidRDefault="002E74D8" w:rsidP="00493DE3">
            <w:pPr>
              <w:pStyle w:val="Pa49"/>
              <w:jc w:val="both"/>
              <w:rPr>
                <w:rFonts w:ascii="Times New Roman" w:hAnsi="Times New Roman"/>
              </w:rPr>
            </w:pPr>
            <w:r w:rsidRPr="00626592">
              <w:rPr>
                <w:rFonts w:ascii="Times New Roman" w:hAnsi="Times New Roman"/>
              </w:rPr>
              <w:t>This use case describes how a landlord logs into the system.</w:t>
            </w:r>
          </w:p>
          <w:p w14:paraId="651C76B6" w14:textId="77777777" w:rsidR="002E74D8" w:rsidRPr="00626592" w:rsidRDefault="002E74D8" w:rsidP="00493DE3">
            <w:pPr>
              <w:pStyle w:val="Pa49"/>
              <w:jc w:val="both"/>
              <w:rPr>
                <w:rFonts w:ascii="Times New Roman" w:hAnsi="Times New Roman"/>
              </w:rPr>
            </w:pPr>
          </w:p>
        </w:tc>
      </w:tr>
      <w:tr w:rsidR="002E74D8" w:rsidRPr="00626592" w14:paraId="34D20EEF" w14:textId="77777777" w:rsidTr="00493DE3">
        <w:tc>
          <w:tcPr>
            <w:tcW w:w="1890" w:type="dxa"/>
          </w:tcPr>
          <w:p w14:paraId="61AF6551" w14:textId="77777777" w:rsidR="002E74D8" w:rsidRPr="00626592" w:rsidRDefault="002E74D8" w:rsidP="00493DE3">
            <w:pPr>
              <w:jc w:val="both"/>
              <w:rPr>
                <w:b/>
              </w:rPr>
            </w:pPr>
            <w:r w:rsidRPr="00626592">
              <w:rPr>
                <w:b/>
              </w:rPr>
              <w:t>Trigger:</w:t>
            </w:r>
          </w:p>
        </w:tc>
        <w:tc>
          <w:tcPr>
            <w:tcW w:w="8190" w:type="dxa"/>
          </w:tcPr>
          <w:p w14:paraId="20CEB3BD" w14:textId="77777777" w:rsidR="002E74D8" w:rsidRPr="00626592" w:rsidRDefault="002E74D8" w:rsidP="00493DE3">
            <w:pPr>
              <w:spacing w:before="100" w:beforeAutospacing="1" w:after="100" w:afterAutospacing="1"/>
            </w:pPr>
            <w:r w:rsidRPr="00626592">
              <w:t>The landlord selects the "Login" option on the system's interface.</w:t>
            </w:r>
          </w:p>
        </w:tc>
      </w:tr>
      <w:tr w:rsidR="002E74D8" w:rsidRPr="00626592" w14:paraId="60112DFF" w14:textId="77777777" w:rsidTr="00493DE3">
        <w:tc>
          <w:tcPr>
            <w:tcW w:w="1890" w:type="dxa"/>
          </w:tcPr>
          <w:p w14:paraId="7993C648" w14:textId="77777777" w:rsidR="002E74D8" w:rsidRPr="00626592" w:rsidRDefault="002E74D8" w:rsidP="00493DE3">
            <w:r w:rsidRPr="00626592">
              <w:rPr>
                <w:b/>
              </w:rPr>
              <w:t>Level:</w:t>
            </w:r>
          </w:p>
          <w:p w14:paraId="352AA1BB" w14:textId="77777777" w:rsidR="002E74D8" w:rsidRPr="00626592" w:rsidRDefault="002E74D8" w:rsidP="00493DE3">
            <w:pPr>
              <w:jc w:val="both"/>
              <w:rPr>
                <w:b/>
              </w:rPr>
            </w:pPr>
          </w:p>
        </w:tc>
        <w:tc>
          <w:tcPr>
            <w:tcW w:w="8190" w:type="dxa"/>
          </w:tcPr>
          <w:p w14:paraId="3F8B5A3A" w14:textId="77777777" w:rsidR="002E74D8" w:rsidRPr="00626592" w:rsidRDefault="002E74D8" w:rsidP="00493DE3">
            <w:pPr>
              <w:jc w:val="both"/>
            </w:pPr>
            <w:r w:rsidRPr="00626592">
              <w:t>High</w:t>
            </w:r>
          </w:p>
        </w:tc>
      </w:tr>
      <w:tr w:rsidR="002E74D8" w:rsidRPr="00626592" w14:paraId="3DEC7255" w14:textId="77777777" w:rsidTr="00493DE3">
        <w:trPr>
          <w:trHeight w:val="813"/>
        </w:trPr>
        <w:tc>
          <w:tcPr>
            <w:tcW w:w="1890" w:type="dxa"/>
          </w:tcPr>
          <w:p w14:paraId="0E1E820E" w14:textId="77777777" w:rsidR="002E74D8" w:rsidRPr="00626592" w:rsidRDefault="002E74D8" w:rsidP="00493DE3">
            <w:pPr>
              <w:jc w:val="both"/>
              <w:rPr>
                <w:b/>
              </w:rPr>
            </w:pPr>
            <w:r w:rsidRPr="00626592">
              <w:rPr>
                <w:b/>
              </w:rPr>
              <w:t>Preconditions:</w:t>
            </w:r>
          </w:p>
        </w:tc>
        <w:tc>
          <w:tcPr>
            <w:tcW w:w="8190" w:type="dxa"/>
          </w:tcPr>
          <w:p w14:paraId="43701493" w14:textId="77777777" w:rsidR="002E74D8" w:rsidRPr="00626592" w:rsidRDefault="002E74D8" w:rsidP="00493DE3">
            <w:r w:rsidRPr="00626592">
              <w:rPr>
                <w:b/>
                <w:bCs/>
              </w:rPr>
              <w:t>PRE-1:</w:t>
            </w:r>
            <w:r w:rsidRPr="00626592">
              <w:t xml:space="preserve"> The landlord has an active account.</w:t>
            </w:r>
          </w:p>
          <w:p w14:paraId="3DD21BCD" w14:textId="77777777" w:rsidR="002E74D8" w:rsidRPr="00626592" w:rsidRDefault="002E74D8" w:rsidP="00493DE3">
            <w:r w:rsidRPr="00626592">
              <w:rPr>
                <w:b/>
                <w:bCs/>
              </w:rPr>
              <w:t>PRE-2:</w:t>
            </w:r>
            <w:r w:rsidRPr="00626592">
              <w:t xml:space="preserve"> The landlord provides valid login credentials.</w:t>
            </w:r>
          </w:p>
          <w:p w14:paraId="40815D7E" w14:textId="77777777" w:rsidR="002E74D8" w:rsidRPr="00626592" w:rsidRDefault="002E74D8" w:rsidP="00493DE3"/>
        </w:tc>
      </w:tr>
      <w:tr w:rsidR="002E74D8" w:rsidRPr="00626592" w14:paraId="209A77D7" w14:textId="77777777" w:rsidTr="00493DE3">
        <w:tc>
          <w:tcPr>
            <w:tcW w:w="1890" w:type="dxa"/>
          </w:tcPr>
          <w:p w14:paraId="32EAEC43" w14:textId="77777777" w:rsidR="002E74D8" w:rsidRPr="00626592" w:rsidRDefault="002E74D8" w:rsidP="00493DE3">
            <w:pPr>
              <w:jc w:val="both"/>
              <w:rPr>
                <w:b/>
              </w:rPr>
            </w:pPr>
            <w:r w:rsidRPr="00626592">
              <w:rPr>
                <w:b/>
              </w:rPr>
              <w:t>Post conditions:</w:t>
            </w:r>
          </w:p>
        </w:tc>
        <w:tc>
          <w:tcPr>
            <w:tcW w:w="8190" w:type="dxa"/>
          </w:tcPr>
          <w:p w14:paraId="7976A7D2" w14:textId="77777777" w:rsidR="002E74D8" w:rsidRPr="00626592" w:rsidRDefault="002E74D8" w:rsidP="00493DE3">
            <w:r w:rsidRPr="00626592">
              <w:rPr>
                <w:b/>
                <w:bCs/>
              </w:rPr>
              <w:t>POST-1:</w:t>
            </w:r>
            <w:r w:rsidRPr="00626592">
              <w:t xml:space="preserve"> The landlord gains access to their account dashboard.</w:t>
            </w:r>
          </w:p>
          <w:p w14:paraId="58110931" w14:textId="77777777" w:rsidR="002E74D8" w:rsidRPr="00626592" w:rsidRDefault="002E74D8" w:rsidP="00493DE3"/>
        </w:tc>
      </w:tr>
      <w:tr w:rsidR="002E74D8" w:rsidRPr="00626592" w14:paraId="53D2B00C" w14:textId="77777777" w:rsidTr="00493DE3">
        <w:tc>
          <w:tcPr>
            <w:tcW w:w="1890" w:type="dxa"/>
          </w:tcPr>
          <w:p w14:paraId="60F4412E" w14:textId="77777777" w:rsidR="002E74D8" w:rsidRPr="00626592" w:rsidRDefault="002E74D8" w:rsidP="00493DE3">
            <w:pPr>
              <w:jc w:val="both"/>
              <w:rPr>
                <w:b/>
              </w:rPr>
            </w:pPr>
            <w:r w:rsidRPr="00626592">
              <w:rPr>
                <w:b/>
              </w:rPr>
              <w:t>Include</w:t>
            </w:r>
          </w:p>
        </w:tc>
        <w:tc>
          <w:tcPr>
            <w:tcW w:w="8190" w:type="dxa"/>
          </w:tcPr>
          <w:p w14:paraId="157565E5" w14:textId="77777777" w:rsidR="002E74D8" w:rsidRPr="00626592" w:rsidRDefault="002E74D8" w:rsidP="00493DE3">
            <w:pPr>
              <w:spacing w:before="100" w:beforeAutospacing="1" w:after="100" w:afterAutospacing="1"/>
            </w:pPr>
            <w:r w:rsidRPr="00626592">
              <w:t>None</w:t>
            </w:r>
          </w:p>
        </w:tc>
      </w:tr>
      <w:tr w:rsidR="002E74D8" w:rsidRPr="00626592" w14:paraId="5FCDE0BB" w14:textId="77777777" w:rsidTr="00493DE3">
        <w:tc>
          <w:tcPr>
            <w:tcW w:w="1890" w:type="dxa"/>
          </w:tcPr>
          <w:p w14:paraId="54B89C7E" w14:textId="77777777" w:rsidR="002E74D8" w:rsidRPr="00626592" w:rsidRDefault="002E74D8" w:rsidP="00493DE3">
            <w:pPr>
              <w:jc w:val="both"/>
              <w:rPr>
                <w:b/>
              </w:rPr>
            </w:pPr>
            <w:r w:rsidRPr="00626592">
              <w:rPr>
                <w:b/>
              </w:rPr>
              <w:t>Extend</w:t>
            </w:r>
          </w:p>
        </w:tc>
        <w:tc>
          <w:tcPr>
            <w:tcW w:w="8190" w:type="dxa"/>
          </w:tcPr>
          <w:p w14:paraId="49586956" w14:textId="77777777" w:rsidR="002E74D8" w:rsidRPr="00626592" w:rsidRDefault="002E74D8" w:rsidP="00493DE3">
            <w:pPr>
              <w:jc w:val="both"/>
            </w:pPr>
            <w:r w:rsidRPr="00626592">
              <w:t>UC-2.1 Forget Password</w:t>
            </w:r>
          </w:p>
        </w:tc>
      </w:tr>
      <w:tr w:rsidR="002E74D8" w:rsidRPr="00626592" w14:paraId="09B93012" w14:textId="77777777" w:rsidTr="00493DE3">
        <w:tc>
          <w:tcPr>
            <w:tcW w:w="1890" w:type="dxa"/>
          </w:tcPr>
          <w:p w14:paraId="783353A0" w14:textId="77777777" w:rsidR="002E74D8" w:rsidRPr="00626592" w:rsidRDefault="002E74D8" w:rsidP="00493DE3">
            <w:pPr>
              <w:jc w:val="both"/>
              <w:rPr>
                <w:b/>
              </w:rPr>
            </w:pPr>
            <w:r w:rsidRPr="00626592">
              <w:rPr>
                <w:b/>
              </w:rPr>
              <w:t>Normal Flow:</w:t>
            </w:r>
          </w:p>
        </w:tc>
        <w:tc>
          <w:tcPr>
            <w:tcW w:w="8190" w:type="dxa"/>
          </w:tcPr>
          <w:p w14:paraId="641C1E54" w14:textId="77777777" w:rsidR="002E74D8" w:rsidRPr="00626592" w:rsidRDefault="002E74D8" w:rsidP="005F2626">
            <w:pPr>
              <w:pStyle w:val="NoSpacing"/>
              <w:numPr>
                <w:ilvl w:val="0"/>
                <w:numId w:val="80"/>
              </w:numPr>
              <w:jc w:val="both"/>
            </w:pPr>
            <w:r w:rsidRPr="00626592">
              <w:t>The landlord selects the "Login" button.</w:t>
            </w:r>
          </w:p>
          <w:p w14:paraId="25C46A70" w14:textId="77777777" w:rsidR="002E74D8" w:rsidRPr="00626592" w:rsidRDefault="002E74D8" w:rsidP="005F2626">
            <w:pPr>
              <w:pStyle w:val="NoSpacing"/>
              <w:numPr>
                <w:ilvl w:val="0"/>
                <w:numId w:val="80"/>
              </w:numPr>
              <w:jc w:val="both"/>
            </w:pPr>
            <w:r w:rsidRPr="00626592">
              <w:t>The system displays the login form.</w:t>
            </w:r>
          </w:p>
          <w:p w14:paraId="7B341011" w14:textId="77777777" w:rsidR="002E74D8" w:rsidRPr="00626592" w:rsidRDefault="002E74D8" w:rsidP="005F2626">
            <w:pPr>
              <w:pStyle w:val="NoSpacing"/>
              <w:numPr>
                <w:ilvl w:val="0"/>
                <w:numId w:val="80"/>
              </w:numPr>
              <w:jc w:val="both"/>
            </w:pPr>
            <w:r w:rsidRPr="00626592">
              <w:t>The landlord enters their email and password.</w:t>
            </w:r>
          </w:p>
          <w:p w14:paraId="17596406" w14:textId="77777777" w:rsidR="002E74D8" w:rsidRPr="00626592" w:rsidRDefault="002E74D8" w:rsidP="005F2626">
            <w:pPr>
              <w:pStyle w:val="NoSpacing"/>
              <w:numPr>
                <w:ilvl w:val="0"/>
                <w:numId w:val="80"/>
              </w:numPr>
              <w:jc w:val="both"/>
            </w:pPr>
            <w:r w:rsidRPr="00626592">
              <w:t>The system verifies the credentials.</w:t>
            </w:r>
          </w:p>
          <w:p w14:paraId="5B5EF9CB" w14:textId="77777777" w:rsidR="002E74D8" w:rsidRPr="00626592" w:rsidRDefault="002E74D8" w:rsidP="005F2626">
            <w:pPr>
              <w:pStyle w:val="NoSpacing"/>
              <w:numPr>
                <w:ilvl w:val="0"/>
                <w:numId w:val="80"/>
              </w:numPr>
              <w:jc w:val="both"/>
            </w:pPr>
            <w:r w:rsidRPr="00626592">
              <w:t>If valid, the system redirects the landlord to their dashboard.</w:t>
            </w:r>
          </w:p>
          <w:p w14:paraId="65A1C2C0" w14:textId="77777777" w:rsidR="002E74D8" w:rsidRPr="00626592" w:rsidRDefault="002E74D8" w:rsidP="00493DE3">
            <w:pPr>
              <w:pStyle w:val="NoSpacing"/>
            </w:pPr>
          </w:p>
        </w:tc>
      </w:tr>
      <w:tr w:rsidR="002E74D8" w:rsidRPr="00626592" w14:paraId="6BF91C2A" w14:textId="77777777" w:rsidTr="00493DE3">
        <w:tc>
          <w:tcPr>
            <w:tcW w:w="1890" w:type="dxa"/>
          </w:tcPr>
          <w:p w14:paraId="2075E0BB" w14:textId="77777777" w:rsidR="002E74D8" w:rsidRPr="00626592" w:rsidRDefault="002E74D8" w:rsidP="00493DE3">
            <w:pPr>
              <w:jc w:val="both"/>
              <w:rPr>
                <w:b/>
              </w:rPr>
            </w:pPr>
            <w:r w:rsidRPr="00626592">
              <w:rPr>
                <w:b/>
              </w:rPr>
              <w:t>Alternative Flows:</w:t>
            </w:r>
          </w:p>
          <w:p w14:paraId="653B36A1" w14:textId="77777777" w:rsidR="002E74D8" w:rsidRPr="00626592" w:rsidRDefault="002E74D8" w:rsidP="00493DE3">
            <w:pPr>
              <w:jc w:val="both"/>
              <w:rPr>
                <w:b/>
                <w:color w:val="BFBFBF"/>
              </w:rPr>
            </w:pPr>
          </w:p>
        </w:tc>
        <w:tc>
          <w:tcPr>
            <w:tcW w:w="8190" w:type="dxa"/>
          </w:tcPr>
          <w:p w14:paraId="2BABB061" w14:textId="77777777" w:rsidR="002E74D8" w:rsidRPr="00626592" w:rsidRDefault="002E74D8" w:rsidP="005F2626">
            <w:pPr>
              <w:numPr>
                <w:ilvl w:val="0"/>
                <w:numId w:val="82"/>
              </w:numPr>
              <w:jc w:val="both"/>
              <w:rPr>
                <w:b/>
                <w:bCs/>
              </w:rPr>
            </w:pPr>
            <w:r w:rsidRPr="00626592">
              <w:rPr>
                <w:b/>
                <w:bCs/>
              </w:rPr>
              <w:t>Invalid Credentials:</w:t>
            </w:r>
          </w:p>
          <w:p w14:paraId="749A56AC" w14:textId="77777777" w:rsidR="002E74D8" w:rsidRPr="00626592" w:rsidRDefault="002E74D8" w:rsidP="005F2626">
            <w:pPr>
              <w:numPr>
                <w:ilvl w:val="1"/>
                <w:numId w:val="82"/>
              </w:numPr>
              <w:jc w:val="both"/>
            </w:pPr>
            <w:r w:rsidRPr="00626592">
              <w:t>The landlord enters incorrect email or password.</w:t>
            </w:r>
          </w:p>
          <w:p w14:paraId="5FFBF1BA" w14:textId="77777777" w:rsidR="002E74D8" w:rsidRPr="00626592" w:rsidRDefault="002E74D8" w:rsidP="005F2626">
            <w:pPr>
              <w:numPr>
                <w:ilvl w:val="1"/>
                <w:numId w:val="82"/>
              </w:numPr>
              <w:jc w:val="both"/>
            </w:pPr>
            <w:r w:rsidRPr="00626592">
              <w:t>The system notifies the landlord: "Invalid email or password. Please try again."</w:t>
            </w:r>
          </w:p>
          <w:p w14:paraId="5F75667A" w14:textId="77777777" w:rsidR="002E74D8" w:rsidRPr="00626592" w:rsidRDefault="002E74D8" w:rsidP="005F2626">
            <w:pPr>
              <w:jc w:val="both"/>
              <w:rPr>
                <w:b/>
                <w:bCs/>
              </w:rPr>
            </w:pPr>
          </w:p>
          <w:p w14:paraId="35E94477" w14:textId="0CB2FC2E" w:rsidR="002E74D8" w:rsidRPr="00626592" w:rsidRDefault="002E74D8" w:rsidP="005F2626">
            <w:pPr>
              <w:tabs>
                <w:tab w:val="center" w:pos="3987"/>
              </w:tabs>
              <w:jc w:val="both"/>
            </w:pPr>
            <w:r w:rsidRPr="00626592">
              <w:rPr>
                <w:b/>
                <w:bCs/>
              </w:rPr>
              <w:t>Account Not Verified:</w:t>
            </w:r>
            <w:r w:rsidR="005F2626" w:rsidRPr="00626592">
              <w:rPr>
                <w:b/>
                <w:bCs/>
              </w:rPr>
              <w:tab/>
            </w:r>
          </w:p>
          <w:p w14:paraId="50F46385" w14:textId="77777777" w:rsidR="002E74D8" w:rsidRPr="00626592" w:rsidRDefault="002E74D8" w:rsidP="005F2626">
            <w:pPr>
              <w:numPr>
                <w:ilvl w:val="1"/>
                <w:numId w:val="81"/>
              </w:numPr>
              <w:jc w:val="both"/>
            </w:pPr>
            <w:r w:rsidRPr="00626592">
              <w:t>The landlord attempts to log in without confirming their email.</w:t>
            </w:r>
          </w:p>
          <w:p w14:paraId="4A9ABA6F" w14:textId="77777777" w:rsidR="002E74D8" w:rsidRPr="00626592" w:rsidRDefault="002E74D8" w:rsidP="005F2626">
            <w:pPr>
              <w:numPr>
                <w:ilvl w:val="1"/>
                <w:numId w:val="81"/>
              </w:numPr>
              <w:jc w:val="both"/>
            </w:pPr>
            <w:r w:rsidRPr="00626592">
              <w:t>The system notifies the landlord: "Please verify your email address before logging in."</w:t>
            </w:r>
          </w:p>
          <w:p w14:paraId="2CEF1B5A" w14:textId="77777777" w:rsidR="002E74D8" w:rsidRPr="00626592" w:rsidRDefault="002E74D8" w:rsidP="005F2626">
            <w:pPr>
              <w:jc w:val="both"/>
            </w:pPr>
          </w:p>
        </w:tc>
      </w:tr>
      <w:tr w:rsidR="002E74D8" w:rsidRPr="00626592" w14:paraId="6F345C29" w14:textId="77777777" w:rsidTr="00493DE3">
        <w:tc>
          <w:tcPr>
            <w:tcW w:w="1890" w:type="dxa"/>
          </w:tcPr>
          <w:p w14:paraId="4EBA7A9B" w14:textId="77777777" w:rsidR="002E74D8" w:rsidRPr="00626592" w:rsidRDefault="002E74D8" w:rsidP="00493DE3">
            <w:pPr>
              <w:jc w:val="both"/>
              <w:rPr>
                <w:b/>
              </w:rPr>
            </w:pPr>
            <w:r w:rsidRPr="00626592">
              <w:rPr>
                <w:b/>
              </w:rPr>
              <w:t>Exceptions:</w:t>
            </w:r>
          </w:p>
        </w:tc>
        <w:tc>
          <w:tcPr>
            <w:tcW w:w="8190" w:type="dxa"/>
          </w:tcPr>
          <w:p w14:paraId="62FE762E" w14:textId="77777777" w:rsidR="002E74D8" w:rsidRPr="00626592" w:rsidRDefault="002E74D8" w:rsidP="00493DE3">
            <w:r w:rsidRPr="00626592">
              <w:t xml:space="preserve"> </w:t>
            </w:r>
            <w:r w:rsidRPr="00626592">
              <w:rPr>
                <w:b/>
                <w:bCs/>
              </w:rPr>
              <w:t>Server Error:</w:t>
            </w:r>
          </w:p>
          <w:p w14:paraId="5708B5CD" w14:textId="77777777" w:rsidR="002E74D8" w:rsidRPr="00626592" w:rsidRDefault="002E74D8" w:rsidP="005F2626">
            <w:pPr>
              <w:numPr>
                <w:ilvl w:val="0"/>
                <w:numId w:val="83"/>
              </w:numPr>
              <w:jc w:val="both"/>
            </w:pPr>
            <w:r w:rsidRPr="00626592">
              <w:lastRenderedPageBreak/>
              <w:t>The system encounters an error while verifying credentials.</w:t>
            </w:r>
          </w:p>
          <w:p w14:paraId="04335351" w14:textId="77777777" w:rsidR="002E74D8" w:rsidRPr="00626592" w:rsidRDefault="002E74D8" w:rsidP="005F2626">
            <w:pPr>
              <w:numPr>
                <w:ilvl w:val="0"/>
                <w:numId w:val="83"/>
              </w:numPr>
              <w:jc w:val="both"/>
            </w:pPr>
            <w:r w:rsidRPr="00626592">
              <w:t>The system notifies the landlord: "An error occurred. Please try again later."</w:t>
            </w:r>
          </w:p>
          <w:p w14:paraId="400FF5BC" w14:textId="77777777" w:rsidR="002E74D8" w:rsidRPr="00626592" w:rsidRDefault="002E74D8" w:rsidP="00493DE3"/>
          <w:p w14:paraId="3F5306B0" w14:textId="77777777" w:rsidR="002E74D8" w:rsidRPr="00626592" w:rsidRDefault="002E74D8" w:rsidP="00493DE3"/>
        </w:tc>
      </w:tr>
      <w:tr w:rsidR="002E74D8" w:rsidRPr="00626592" w14:paraId="6F221CDB" w14:textId="77777777" w:rsidTr="00493DE3">
        <w:tc>
          <w:tcPr>
            <w:tcW w:w="1890" w:type="dxa"/>
          </w:tcPr>
          <w:p w14:paraId="46C08303" w14:textId="77777777" w:rsidR="002E74D8" w:rsidRPr="00626592" w:rsidRDefault="002E74D8" w:rsidP="00493DE3">
            <w:pPr>
              <w:jc w:val="both"/>
              <w:rPr>
                <w:b/>
              </w:rPr>
            </w:pPr>
            <w:r w:rsidRPr="00626592">
              <w:rPr>
                <w:b/>
              </w:rPr>
              <w:lastRenderedPageBreak/>
              <w:t>Business Rules</w:t>
            </w:r>
          </w:p>
        </w:tc>
        <w:tc>
          <w:tcPr>
            <w:tcW w:w="8190" w:type="dxa"/>
          </w:tcPr>
          <w:p w14:paraId="626ED624" w14:textId="77777777" w:rsidR="002E74D8" w:rsidRPr="00626592" w:rsidRDefault="002E74D8" w:rsidP="00493DE3">
            <w:pPr>
              <w:jc w:val="both"/>
            </w:pPr>
            <w:r w:rsidRPr="00626592">
              <w:t>None</w:t>
            </w:r>
          </w:p>
          <w:p w14:paraId="511A0AEE" w14:textId="77777777" w:rsidR="002E74D8" w:rsidRPr="00626592" w:rsidRDefault="002E74D8" w:rsidP="00493DE3">
            <w:pPr>
              <w:jc w:val="both"/>
            </w:pPr>
          </w:p>
        </w:tc>
      </w:tr>
      <w:tr w:rsidR="002E74D8" w:rsidRPr="00626592" w14:paraId="471B0814" w14:textId="77777777" w:rsidTr="00493DE3">
        <w:tc>
          <w:tcPr>
            <w:tcW w:w="1890" w:type="dxa"/>
          </w:tcPr>
          <w:p w14:paraId="0AB9F9F1" w14:textId="77777777" w:rsidR="002E74D8" w:rsidRPr="00626592" w:rsidRDefault="002E74D8" w:rsidP="00493DE3">
            <w:pPr>
              <w:jc w:val="both"/>
              <w:rPr>
                <w:b/>
              </w:rPr>
            </w:pPr>
            <w:r w:rsidRPr="00626592">
              <w:rPr>
                <w:b/>
              </w:rPr>
              <w:t>Assumptions:</w:t>
            </w:r>
          </w:p>
        </w:tc>
        <w:tc>
          <w:tcPr>
            <w:tcW w:w="8190" w:type="dxa"/>
          </w:tcPr>
          <w:p w14:paraId="1BB65A1C" w14:textId="77777777" w:rsidR="002E74D8" w:rsidRPr="00626592" w:rsidRDefault="002E74D8" w:rsidP="00493DE3">
            <w:r w:rsidRPr="00626592">
              <w:t>1.Assume the landlord remembers their login credentials.</w:t>
            </w:r>
          </w:p>
          <w:p w14:paraId="3DABA98E" w14:textId="77777777" w:rsidR="002E74D8" w:rsidRPr="00626592" w:rsidRDefault="002E74D8" w:rsidP="00493DE3"/>
          <w:p w14:paraId="7D948E10" w14:textId="77777777" w:rsidR="002E74D8" w:rsidRPr="00626592" w:rsidRDefault="002E74D8" w:rsidP="00493DE3"/>
        </w:tc>
      </w:tr>
    </w:tbl>
    <w:p w14:paraId="7311C24D" w14:textId="77777777" w:rsidR="002E74D8" w:rsidRPr="00626592" w:rsidRDefault="002E74D8" w:rsidP="002E74D8"/>
    <w:p w14:paraId="0B57F86A" w14:textId="77777777" w:rsidR="002E74D8" w:rsidRPr="00626592" w:rsidRDefault="002E74D8" w:rsidP="002E74D8"/>
    <w:p w14:paraId="48E1B879" w14:textId="77777777" w:rsidR="002E74D8" w:rsidRPr="00626592" w:rsidRDefault="002E74D8" w:rsidP="002E74D8"/>
    <w:tbl>
      <w:tblPr>
        <w:tblStyle w:val="TableGrid"/>
        <w:tblW w:w="10080" w:type="dxa"/>
        <w:tblInd w:w="108" w:type="dxa"/>
        <w:tblLayout w:type="fixed"/>
        <w:tblLook w:val="04A0" w:firstRow="1" w:lastRow="0" w:firstColumn="1" w:lastColumn="0" w:noHBand="0" w:noVBand="1"/>
      </w:tblPr>
      <w:tblGrid>
        <w:gridCol w:w="1890"/>
        <w:gridCol w:w="8190"/>
      </w:tblGrid>
      <w:tr w:rsidR="002E74D8" w:rsidRPr="00626592" w14:paraId="16F25DEA" w14:textId="77777777" w:rsidTr="00493DE3">
        <w:tc>
          <w:tcPr>
            <w:tcW w:w="1890" w:type="dxa"/>
          </w:tcPr>
          <w:p w14:paraId="166EDC1E" w14:textId="77777777" w:rsidR="002E74D8" w:rsidRPr="00626592" w:rsidRDefault="002E74D8" w:rsidP="00493DE3">
            <w:pPr>
              <w:jc w:val="both"/>
              <w:rPr>
                <w:b/>
              </w:rPr>
            </w:pPr>
            <w:r w:rsidRPr="00626592">
              <w:rPr>
                <w:b/>
              </w:rPr>
              <w:t>Use Case ID:</w:t>
            </w:r>
          </w:p>
        </w:tc>
        <w:tc>
          <w:tcPr>
            <w:tcW w:w="8190" w:type="dxa"/>
          </w:tcPr>
          <w:p w14:paraId="35FF1C6D" w14:textId="77777777" w:rsidR="002E74D8" w:rsidRPr="00626592" w:rsidRDefault="002E74D8" w:rsidP="00493DE3">
            <w:pPr>
              <w:jc w:val="both"/>
            </w:pPr>
            <w:r w:rsidRPr="00626592">
              <w:t>UC-2.1</w:t>
            </w:r>
          </w:p>
        </w:tc>
      </w:tr>
      <w:tr w:rsidR="002E74D8" w:rsidRPr="00626592" w14:paraId="2A7EDBA1" w14:textId="77777777" w:rsidTr="00493DE3">
        <w:tc>
          <w:tcPr>
            <w:tcW w:w="1890" w:type="dxa"/>
          </w:tcPr>
          <w:p w14:paraId="6B098517" w14:textId="77777777" w:rsidR="002E74D8" w:rsidRPr="00626592" w:rsidRDefault="002E74D8" w:rsidP="00493DE3">
            <w:pPr>
              <w:jc w:val="both"/>
              <w:rPr>
                <w:b/>
              </w:rPr>
            </w:pPr>
            <w:r w:rsidRPr="00626592">
              <w:rPr>
                <w:b/>
              </w:rPr>
              <w:t>Use Case Name:</w:t>
            </w:r>
          </w:p>
        </w:tc>
        <w:tc>
          <w:tcPr>
            <w:tcW w:w="8190" w:type="dxa"/>
          </w:tcPr>
          <w:p w14:paraId="6743AE33" w14:textId="77777777" w:rsidR="002E74D8" w:rsidRPr="00626592" w:rsidRDefault="002E74D8" w:rsidP="00493DE3">
            <w:pPr>
              <w:pStyle w:val="Pa49"/>
              <w:jc w:val="both"/>
              <w:rPr>
                <w:rFonts w:ascii="Times New Roman" w:hAnsi="Times New Roman"/>
              </w:rPr>
            </w:pPr>
            <w:r w:rsidRPr="00626592">
              <w:rPr>
                <w:rFonts w:ascii="Times New Roman" w:hAnsi="Times New Roman"/>
              </w:rPr>
              <w:t>Forget Password</w:t>
            </w:r>
          </w:p>
        </w:tc>
      </w:tr>
      <w:tr w:rsidR="002E74D8" w:rsidRPr="00626592" w14:paraId="685036CB" w14:textId="77777777" w:rsidTr="00493DE3">
        <w:tc>
          <w:tcPr>
            <w:tcW w:w="1890" w:type="dxa"/>
          </w:tcPr>
          <w:p w14:paraId="5FBC880D" w14:textId="77777777" w:rsidR="002E74D8" w:rsidRPr="00626592" w:rsidRDefault="002E74D8" w:rsidP="00493DE3">
            <w:pPr>
              <w:jc w:val="both"/>
              <w:rPr>
                <w:b/>
              </w:rPr>
            </w:pPr>
            <w:r w:rsidRPr="00626592">
              <w:rPr>
                <w:b/>
              </w:rPr>
              <w:t>Actors:</w:t>
            </w:r>
          </w:p>
        </w:tc>
        <w:tc>
          <w:tcPr>
            <w:tcW w:w="8190" w:type="dxa"/>
          </w:tcPr>
          <w:p w14:paraId="5EBC4F62" w14:textId="77777777" w:rsidR="002E74D8" w:rsidRPr="00626592" w:rsidRDefault="002E74D8" w:rsidP="00493DE3">
            <w:pPr>
              <w:jc w:val="both"/>
            </w:pPr>
            <w:r w:rsidRPr="00626592">
              <w:rPr>
                <w:b/>
                <w:bCs/>
              </w:rPr>
              <w:t xml:space="preserve">Primary Actor: </w:t>
            </w:r>
            <w:r w:rsidRPr="00626592">
              <w:t>Landlord</w:t>
            </w:r>
          </w:p>
          <w:p w14:paraId="793E5BAF" w14:textId="47E26077" w:rsidR="002E74D8" w:rsidRPr="00626592" w:rsidRDefault="002E74D8" w:rsidP="00493DE3">
            <w:pPr>
              <w:jc w:val="both"/>
            </w:pPr>
            <w:r w:rsidRPr="00626592">
              <w:rPr>
                <w:b/>
                <w:bCs/>
              </w:rPr>
              <w:t xml:space="preserve">Secondary </w:t>
            </w:r>
            <w:r w:rsidR="005F2626" w:rsidRPr="00626592">
              <w:rPr>
                <w:b/>
                <w:bCs/>
              </w:rPr>
              <w:t>Actor</w:t>
            </w:r>
            <w:r w:rsidR="005F2626" w:rsidRPr="00626592">
              <w:t>: None</w:t>
            </w:r>
          </w:p>
        </w:tc>
      </w:tr>
      <w:tr w:rsidR="002E74D8" w:rsidRPr="00626592" w14:paraId="080A31CF" w14:textId="77777777" w:rsidTr="00493DE3">
        <w:trPr>
          <w:trHeight w:val="647"/>
        </w:trPr>
        <w:tc>
          <w:tcPr>
            <w:tcW w:w="1890" w:type="dxa"/>
          </w:tcPr>
          <w:p w14:paraId="6852EB13" w14:textId="77777777" w:rsidR="002E74D8" w:rsidRPr="00626592" w:rsidRDefault="002E74D8" w:rsidP="00493DE3">
            <w:pPr>
              <w:jc w:val="both"/>
              <w:rPr>
                <w:b/>
              </w:rPr>
            </w:pPr>
            <w:r w:rsidRPr="00626592">
              <w:rPr>
                <w:b/>
              </w:rPr>
              <w:t>Description:</w:t>
            </w:r>
          </w:p>
        </w:tc>
        <w:tc>
          <w:tcPr>
            <w:tcW w:w="8190" w:type="dxa"/>
          </w:tcPr>
          <w:p w14:paraId="5011363B" w14:textId="77777777" w:rsidR="002E74D8" w:rsidRPr="00626592" w:rsidRDefault="002E74D8" w:rsidP="00493DE3">
            <w:pPr>
              <w:pStyle w:val="Pa49"/>
              <w:jc w:val="both"/>
              <w:rPr>
                <w:rFonts w:ascii="Times New Roman" w:hAnsi="Times New Roman"/>
              </w:rPr>
            </w:pPr>
            <w:r w:rsidRPr="00626592">
              <w:rPr>
                <w:rFonts w:ascii="Times New Roman" w:hAnsi="Times New Roman"/>
              </w:rPr>
              <w:t>This use case describes how a landlord recovers their account when they forget their password.</w:t>
            </w:r>
          </w:p>
          <w:p w14:paraId="3F5A58B7" w14:textId="77777777" w:rsidR="002E74D8" w:rsidRPr="00626592" w:rsidRDefault="002E74D8" w:rsidP="00493DE3">
            <w:pPr>
              <w:pStyle w:val="Pa49"/>
              <w:jc w:val="both"/>
              <w:rPr>
                <w:rFonts w:ascii="Times New Roman" w:hAnsi="Times New Roman"/>
              </w:rPr>
            </w:pPr>
          </w:p>
        </w:tc>
      </w:tr>
      <w:tr w:rsidR="002E74D8" w:rsidRPr="00626592" w14:paraId="0DDE3158" w14:textId="77777777" w:rsidTr="00493DE3">
        <w:tc>
          <w:tcPr>
            <w:tcW w:w="1890" w:type="dxa"/>
          </w:tcPr>
          <w:p w14:paraId="0A259710" w14:textId="77777777" w:rsidR="002E74D8" w:rsidRPr="00626592" w:rsidRDefault="002E74D8" w:rsidP="00493DE3">
            <w:pPr>
              <w:jc w:val="both"/>
              <w:rPr>
                <w:b/>
              </w:rPr>
            </w:pPr>
            <w:r w:rsidRPr="00626592">
              <w:rPr>
                <w:b/>
              </w:rPr>
              <w:t>Trigger:</w:t>
            </w:r>
          </w:p>
        </w:tc>
        <w:tc>
          <w:tcPr>
            <w:tcW w:w="8190" w:type="dxa"/>
          </w:tcPr>
          <w:p w14:paraId="5F20F184" w14:textId="77777777" w:rsidR="002E74D8" w:rsidRPr="00626592" w:rsidRDefault="002E74D8" w:rsidP="00493DE3">
            <w:pPr>
              <w:spacing w:before="100" w:beforeAutospacing="1" w:after="100" w:afterAutospacing="1"/>
            </w:pPr>
            <w:r w:rsidRPr="00626592">
              <w:t>The landlord selects the "Forgot Password" option.</w:t>
            </w:r>
          </w:p>
        </w:tc>
      </w:tr>
      <w:tr w:rsidR="002E74D8" w:rsidRPr="00626592" w14:paraId="7FC8C9F8" w14:textId="77777777" w:rsidTr="00493DE3">
        <w:tc>
          <w:tcPr>
            <w:tcW w:w="1890" w:type="dxa"/>
          </w:tcPr>
          <w:p w14:paraId="2017AF06" w14:textId="77777777" w:rsidR="002E74D8" w:rsidRPr="00626592" w:rsidRDefault="002E74D8" w:rsidP="00493DE3">
            <w:r w:rsidRPr="00626592">
              <w:rPr>
                <w:b/>
              </w:rPr>
              <w:t>Level:</w:t>
            </w:r>
          </w:p>
          <w:p w14:paraId="47A2398B" w14:textId="77777777" w:rsidR="002E74D8" w:rsidRPr="00626592" w:rsidRDefault="002E74D8" w:rsidP="00493DE3">
            <w:pPr>
              <w:jc w:val="both"/>
              <w:rPr>
                <w:b/>
              </w:rPr>
            </w:pPr>
          </w:p>
        </w:tc>
        <w:tc>
          <w:tcPr>
            <w:tcW w:w="8190" w:type="dxa"/>
          </w:tcPr>
          <w:p w14:paraId="35866476" w14:textId="77777777" w:rsidR="002E74D8" w:rsidRPr="00626592" w:rsidRDefault="002E74D8" w:rsidP="00493DE3">
            <w:pPr>
              <w:jc w:val="both"/>
            </w:pPr>
            <w:r w:rsidRPr="00626592">
              <w:t>Medium</w:t>
            </w:r>
          </w:p>
        </w:tc>
      </w:tr>
      <w:tr w:rsidR="002E74D8" w:rsidRPr="00626592" w14:paraId="70939DC6" w14:textId="77777777" w:rsidTr="00493DE3">
        <w:trPr>
          <w:trHeight w:val="813"/>
        </w:trPr>
        <w:tc>
          <w:tcPr>
            <w:tcW w:w="1890" w:type="dxa"/>
          </w:tcPr>
          <w:p w14:paraId="54F93DC2" w14:textId="77777777" w:rsidR="002E74D8" w:rsidRPr="00626592" w:rsidRDefault="002E74D8" w:rsidP="00493DE3">
            <w:pPr>
              <w:jc w:val="both"/>
              <w:rPr>
                <w:b/>
              </w:rPr>
            </w:pPr>
            <w:r w:rsidRPr="00626592">
              <w:rPr>
                <w:b/>
              </w:rPr>
              <w:t>Preconditions:</w:t>
            </w:r>
          </w:p>
        </w:tc>
        <w:tc>
          <w:tcPr>
            <w:tcW w:w="8190" w:type="dxa"/>
          </w:tcPr>
          <w:p w14:paraId="78C30F51" w14:textId="77777777" w:rsidR="002E74D8" w:rsidRPr="00626592" w:rsidRDefault="002E74D8" w:rsidP="00493DE3">
            <w:r w:rsidRPr="00626592">
              <w:rPr>
                <w:b/>
                <w:bCs/>
              </w:rPr>
              <w:t>PRE-1:</w:t>
            </w:r>
            <w:r w:rsidRPr="00626592">
              <w:t xml:space="preserve"> The landlord has an active account.</w:t>
            </w:r>
          </w:p>
          <w:p w14:paraId="6E2FA071" w14:textId="77777777" w:rsidR="002E74D8" w:rsidRPr="00626592" w:rsidRDefault="002E74D8" w:rsidP="00493DE3"/>
          <w:p w14:paraId="342AFF5F" w14:textId="77777777" w:rsidR="002E74D8" w:rsidRPr="00626592" w:rsidRDefault="002E74D8" w:rsidP="00493DE3"/>
        </w:tc>
      </w:tr>
      <w:tr w:rsidR="002E74D8" w:rsidRPr="00626592" w14:paraId="1619132B" w14:textId="77777777" w:rsidTr="00493DE3">
        <w:tc>
          <w:tcPr>
            <w:tcW w:w="1890" w:type="dxa"/>
          </w:tcPr>
          <w:p w14:paraId="6A18B2F5" w14:textId="77777777" w:rsidR="002E74D8" w:rsidRPr="00626592" w:rsidRDefault="002E74D8" w:rsidP="00493DE3">
            <w:pPr>
              <w:jc w:val="both"/>
              <w:rPr>
                <w:b/>
              </w:rPr>
            </w:pPr>
            <w:r w:rsidRPr="00626592">
              <w:rPr>
                <w:b/>
              </w:rPr>
              <w:t>Post conditions:</w:t>
            </w:r>
          </w:p>
        </w:tc>
        <w:tc>
          <w:tcPr>
            <w:tcW w:w="8190" w:type="dxa"/>
          </w:tcPr>
          <w:p w14:paraId="50964EEC" w14:textId="77777777" w:rsidR="002E74D8" w:rsidRPr="00626592" w:rsidRDefault="002E74D8" w:rsidP="00493DE3">
            <w:r w:rsidRPr="00626592">
              <w:rPr>
                <w:b/>
                <w:bCs/>
              </w:rPr>
              <w:t>POST-1:</w:t>
            </w:r>
            <w:r w:rsidRPr="00626592">
              <w:t xml:space="preserve"> The landlord resets their password and regains account access.</w:t>
            </w:r>
          </w:p>
          <w:p w14:paraId="315E9F7C" w14:textId="77777777" w:rsidR="002E74D8" w:rsidRPr="00626592" w:rsidRDefault="002E74D8" w:rsidP="00493DE3"/>
        </w:tc>
      </w:tr>
      <w:tr w:rsidR="002E74D8" w:rsidRPr="00626592" w14:paraId="6D8519E6" w14:textId="77777777" w:rsidTr="00493DE3">
        <w:tc>
          <w:tcPr>
            <w:tcW w:w="1890" w:type="dxa"/>
          </w:tcPr>
          <w:p w14:paraId="5B011829" w14:textId="77777777" w:rsidR="002E74D8" w:rsidRPr="00626592" w:rsidRDefault="002E74D8" w:rsidP="00493DE3">
            <w:pPr>
              <w:jc w:val="both"/>
              <w:rPr>
                <w:b/>
              </w:rPr>
            </w:pPr>
            <w:r w:rsidRPr="00626592">
              <w:rPr>
                <w:b/>
              </w:rPr>
              <w:t>Include</w:t>
            </w:r>
          </w:p>
        </w:tc>
        <w:tc>
          <w:tcPr>
            <w:tcW w:w="8190" w:type="dxa"/>
          </w:tcPr>
          <w:p w14:paraId="5408B7EE" w14:textId="77777777" w:rsidR="002E74D8" w:rsidRPr="00626592" w:rsidRDefault="002E74D8" w:rsidP="00493DE3">
            <w:pPr>
              <w:spacing w:before="100" w:beforeAutospacing="1" w:after="100" w:afterAutospacing="1"/>
            </w:pPr>
            <w:r w:rsidRPr="00626592">
              <w:t>None</w:t>
            </w:r>
          </w:p>
        </w:tc>
      </w:tr>
      <w:tr w:rsidR="002E74D8" w:rsidRPr="00626592" w14:paraId="7C8777F4" w14:textId="77777777" w:rsidTr="00493DE3">
        <w:tc>
          <w:tcPr>
            <w:tcW w:w="1890" w:type="dxa"/>
          </w:tcPr>
          <w:p w14:paraId="263F70BC" w14:textId="77777777" w:rsidR="002E74D8" w:rsidRPr="00626592" w:rsidRDefault="002E74D8" w:rsidP="00493DE3">
            <w:pPr>
              <w:jc w:val="both"/>
              <w:rPr>
                <w:b/>
              </w:rPr>
            </w:pPr>
            <w:r w:rsidRPr="00626592">
              <w:rPr>
                <w:b/>
              </w:rPr>
              <w:t>Extend</w:t>
            </w:r>
          </w:p>
        </w:tc>
        <w:tc>
          <w:tcPr>
            <w:tcW w:w="8190" w:type="dxa"/>
          </w:tcPr>
          <w:p w14:paraId="6AD4B097" w14:textId="77777777" w:rsidR="002E74D8" w:rsidRPr="00626592" w:rsidRDefault="002E74D8" w:rsidP="00493DE3">
            <w:pPr>
              <w:jc w:val="both"/>
            </w:pPr>
            <w:r w:rsidRPr="00626592">
              <w:t>None</w:t>
            </w:r>
          </w:p>
        </w:tc>
      </w:tr>
      <w:tr w:rsidR="002E74D8" w:rsidRPr="00626592" w14:paraId="7F085449" w14:textId="77777777" w:rsidTr="00493DE3">
        <w:tc>
          <w:tcPr>
            <w:tcW w:w="1890" w:type="dxa"/>
          </w:tcPr>
          <w:p w14:paraId="7411C971" w14:textId="77777777" w:rsidR="002E74D8" w:rsidRPr="00626592" w:rsidRDefault="002E74D8" w:rsidP="00493DE3">
            <w:pPr>
              <w:jc w:val="both"/>
              <w:rPr>
                <w:b/>
              </w:rPr>
            </w:pPr>
            <w:r w:rsidRPr="00626592">
              <w:rPr>
                <w:b/>
              </w:rPr>
              <w:t>Normal Flow:</w:t>
            </w:r>
          </w:p>
        </w:tc>
        <w:tc>
          <w:tcPr>
            <w:tcW w:w="8190" w:type="dxa"/>
          </w:tcPr>
          <w:p w14:paraId="6969F35A" w14:textId="77777777" w:rsidR="002E74D8" w:rsidRPr="00626592" w:rsidRDefault="002E74D8" w:rsidP="005F2626">
            <w:pPr>
              <w:pStyle w:val="NoSpacing"/>
              <w:numPr>
                <w:ilvl w:val="0"/>
                <w:numId w:val="84"/>
              </w:numPr>
            </w:pPr>
            <w:r w:rsidRPr="00626592">
              <w:t>The landlord selects the "Forgot Password" option.</w:t>
            </w:r>
          </w:p>
          <w:p w14:paraId="20A9B4EA" w14:textId="77777777" w:rsidR="002E74D8" w:rsidRPr="00626592" w:rsidRDefault="002E74D8" w:rsidP="005F2626">
            <w:pPr>
              <w:pStyle w:val="NoSpacing"/>
              <w:numPr>
                <w:ilvl w:val="0"/>
                <w:numId w:val="84"/>
              </w:numPr>
            </w:pPr>
            <w:r w:rsidRPr="00626592">
              <w:t>The system prompts for the landlord's email address.</w:t>
            </w:r>
          </w:p>
          <w:p w14:paraId="298E3A18" w14:textId="77777777" w:rsidR="002E74D8" w:rsidRPr="00626592" w:rsidRDefault="002E74D8" w:rsidP="005F2626">
            <w:pPr>
              <w:pStyle w:val="NoSpacing"/>
              <w:numPr>
                <w:ilvl w:val="0"/>
                <w:numId w:val="84"/>
              </w:numPr>
            </w:pPr>
            <w:r w:rsidRPr="00626592">
              <w:t>The landlord provides their email address.</w:t>
            </w:r>
          </w:p>
          <w:p w14:paraId="50577054" w14:textId="77777777" w:rsidR="002E74D8" w:rsidRPr="00626592" w:rsidRDefault="002E74D8" w:rsidP="005F2626">
            <w:pPr>
              <w:pStyle w:val="NoSpacing"/>
              <w:numPr>
                <w:ilvl w:val="0"/>
                <w:numId w:val="84"/>
              </w:numPr>
            </w:pPr>
            <w:r w:rsidRPr="00626592">
              <w:t>The system verifies the email.</w:t>
            </w:r>
          </w:p>
          <w:p w14:paraId="457D168A" w14:textId="77777777" w:rsidR="002E74D8" w:rsidRPr="00626592" w:rsidRDefault="002E74D8" w:rsidP="005F2626">
            <w:pPr>
              <w:pStyle w:val="NoSpacing"/>
              <w:numPr>
                <w:ilvl w:val="0"/>
                <w:numId w:val="84"/>
              </w:numPr>
            </w:pPr>
            <w:r w:rsidRPr="00626592">
              <w:t>The system sends a password recovery link to the provided email address.</w:t>
            </w:r>
          </w:p>
          <w:p w14:paraId="6AD685AB" w14:textId="77777777" w:rsidR="002E74D8" w:rsidRPr="00626592" w:rsidRDefault="002E74D8" w:rsidP="005F2626">
            <w:pPr>
              <w:pStyle w:val="NoSpacing"/>
              <w:numPr>
                <w:ilvl w:val="0"/>
                <w:numId w:val="84"/>
              </w:numPr>
            </w:pPr>
            <w:r w:rsidRPr="00626592">
              <w:t>The landlord clicks the link and is redirected to the password reset page.</w:t>
            </w:r>
          </w:p>
          <w:p w14:paraId="42D2F3A5" w14:textId="77777777" w:rsidR="002E74D8" w:rsidRPr="00626592" w:rsidRDefault="002E74D8" w:rsidP="005F2626">
            <w:pPr>
              <w:pStyle w:val="NoSpacing"/>
              <w:numPr>
                <w:ilvl w:val="0"/>
                <w:numId w:val="84"/>
              </w:numPr>
            </w:pPr>
            <w:r w:rsidRPr="00626592">
              <w:t>The landlord enters a new password and confirms it.</w:t>
            </w:r>
          </w:p>
          <w:p w14:paraId="31D9EAF7" w14:textId="77777777" w:rsidR="002E74D8" w:rsidRPr="00626592" w:rsidRDefault="002E74D8" w:rsidP="00493DE3">
            <w:pPr>
              <w:pStyle w:val="NoSpacing"/>
              <w:ind w:left="720"/>
            </w:pPr>
          </w:p>
          <w:p w14:paraId="1017E066" w14:textId="77777777" w:rsidR="002E74D8" w:rsidRPr="00626592" w:rsidRDefault="002E74D8" w:rsidP="00493DE3">
            <w:pPr>
              <w:pStyle w:val="NoSpacing"/>
            </w:pPr>
          </w:p>
        </w:tc>
      </w:tr>
      <w:tr w:rsidR="002E74D8" w:rsidRPr="00626592" w14:paraId="4269A4FE" w14:textId="77777777" w:rsidTr="00493DE3">
        <w:tc>
          <w:tcPr>
            <w:tcW w:w="1890" w:type="dxa"/>
          </w:tcPr>
          <w:p w14:paraId="7D966D4D" w14:textId="77777777" w:rsidR="002E74D8" w:rsidRPr="00626592" w:rsidRDefault="002E74D8" w:rsidP="00493DE3">
            <w:pPr>
              <w:jc w:val="both"/>
              <w:rPr>
                <w:b/>
              </w:rPr>
            </w:pPr>
            <w:r w:rsidRPr="00626592">
              <w:rPr>
                <w:b/>
              </w:rPr>
              <w:t>Alternative Flows:</w:t>
            </w:r>
          </w:p>
          <w:p w14:paraId="0EEC1BAF" w14:textId="77777777" w:rsidR="002E74D8" w:rsidRPr="00626592" w:rsidRDefault="002E74D8" w:rsidP="00493DE3">
            <w:pPr>
              <w:jc w:val="both"/>
              <w:rPr>
                <w:b/>
                <w:color w:val="BFBFBF"/>
              </w:rPr>
            </w:pPr>
          </w:p>
        </w:tc>
        <w:tc>
          <w:tcPr>
            <w:tcW w:w="8190" w:type="dxa"/>
          </w:tcPr>
          <w:p w14:paraId="12EED408" w14:textId="77777777" w:rsidR="002E74D8" w:rsidRPr="00626592" w:rsidRDefault="002E74D8" w:rsidP="00493DE3">
            <w:r w:rsidRPr="00626592">
              <w:rPr>
                <w:b/>
                <w:bCs/>
              </w:rPr>
              <w:t>Link Expired:</w:t>
            </w:r>
          </w:p>
          <w:p w14:paraId="6F48E702" w14:textId="77777777" w:rsidR="002E74D8" w:rsidRPr="00626592" w:rsidRDefault="002E74D8" w:rsidP="00FA0A4D">
            <w:pPr>
              <w:numPr>
                <w:ilvl w:val="1"/>
                <w:numId w:val="85"/>
              </w:numPr>
            </w:pPr>
            <w:r w:rsidRPr="00626592">
              <w:t>The landlord attempts to use an expired recovery link.</w:t>
            </w:r>
          </w:p>
          <w:p w14:paraId="5AD32917" w14:textId="77777777" w:rsidR="002E74D8" w:rsidRPr="00626592" w:rsidRDefault="002E74D8" w:rsidP="00FA0A4D">
            <w:pPr>
              <w:numPr>
                <w:ilvl w:val="1"/>
                <w:numId w:val="85"/>
              </w:numPr>
            </w:pPr>
            <w:r w:rsidRPr="00626592">
              <w:t>The system notifies the landlord: "This link has expired. Please request a new password reset."</w:t>
            </w:r>
          </w:p>
          <w:p w14:paraId="71DC50D0" w14:textId="77777777" w:rsidR="002E74D8" w:rsidRPr="00626592" w:rsidRDefault="002E74D8" w:rsidP="00493DE3">
            <w:pPr>
              <w:ind w:left="720"/>
            </w:pPr>
          </w:p>
          <w:p w14:paraId="2C152643" w14:textId="77777777" w:rsidR="002E74D8" w:rsidRPr="00626592" w:rsidRDefault="002E74D8" w:rsidP="00493DE3"/>
        </w:tc>
      </w:tr>
      <w:tr w:rsidR="002E74D8" w:rsidRPr="00626592" w14:paraId="331A648D" w14:textId="77777777" w:rsidTr="00493DE3">
        <w:tc>
          <w:tcPr>
            <w:tcW w:w="1890" w:type="dxa"/>
          </w:tcPr>
          <w:p w14:paraId="69EB7724" w14:textId="77777777" w:rsidR="002E74D8" w:rsidRPr="00626592" w:rsidRDefault="002E74D8" w:rsidP="00493DE3">
            <w:pPr>
              <w:jc w:val="both"/>
              <w:rPr>
                <w:b/>
              </w:rPr>
            </w:pPr>
            <w:r w:rsidRPr="00626592">
              <w:rPr>
                <w:b/>
              </w:rPr>
              <w:t>Exceptions:</w:t>
            </w:r>
          </w:p>
        </w:tc>
        <w:tc>
          <w:tcPr>
            <w:tcW w:w="8190" w:type="dxa"/>
          </w:tcPr>
          <w:p w14:paraId="09469C3D" w14:textId="77777777" w:rsidR="002E74D8" w:rsidRPr="00626592" w:rsidRDefault="002E74D8" w:rsidP="00493DE3">
            <w:r w:rsidRPr="00626592">
              <w:t xml:space="preserve"> </w:t>
            </w:r>
            <w:r w:rsidRPr="00626592">
              <w:rPr>
                <w:b/>
                <w:bCs/>
              </w:rPr>
              <w:t>Email Not Sent:</w:t>
            </w:r>
          </w:p>
          <w:p w14:paraId="74E482CF" w14:textId="77777777" w:rsidR="002E74D8" w:rsidRPr="00626592" w:rsidRDefault="002E74D8" w:rsidP="00FA0A4D">
            <w:pPr>
              <w:numPr>
                <w:ilvl w:val="1"/>
                <w:numId w:val="86"/>
              </w:numPr>
            </w:pPr>
            <w:r w:rsidRPr="00626592">
              <w:t>The system fails to send the password recovery email.</w:t>
            </w:r>
          </w:p>
          <w:p w14:paraId="7D7B374E" w14:textId="77777777" w:rsidR="002E74D8" w:rsidRPr="00626592" w:rsidRDefault="002E74D8" w:rsidP="00FA0A4D">
            <w:pPr>
              <w:numPr>
                <w:ilvl w:val="1"/>
                <w:numId w:val="86"/>
              </w:numPr>
            </w:pPr>
            <w:r w:rsidRPr="00626592">
              <w:lastRenderedPageBreak/>
              <w:t>The system notifies the landlord: "Unable to send the recovery email. Please try again later."</w:t>
            </w:r>
          </w:p>
          <w:p w14:paraId="7B05B221" w14:textId="77777777" w:rsidR="002E74D8" w:rsidRPr="00626592" w:rsidRDefault="002E74D8" w:rsidP="00493DE3"/>
          <w:p w14:paraId="248F9380" w14:textId="77777777" w:rsidR="002E74D8" w:rsidRPr="00626592" w:rsidRDefault="002E74D8" w:rsidP="00493DE3"/>
        </w:tc>
      </w:tr>
      <w:tr w:rsidR="002E74D8" w:rsidRPr="00626592" w14:paraId="7F9C1096" w14:textId="77777777" w:rsidTr="00493DE3">
        <w:tc>
          <w:tcPr>
            <w:tcW w:w="1890" w:type="dxa"/>
          </w:tcPr>
          <w:p w14:paraId="169040E7" w14:textId="77777777" w:rsidR="002E74D8" w:rsidRPr="00626592" w:rsidRDefault="002E74D8" w:rsidP="00493DE3">
            <w:pPr>
              <w:jc w:val="both"/>
              <w:rPr>
                <w:b/>
              </w:rPr>
            </w:pPr>
            <w:r w:rsidRPr="00626592">
              <w:rPr>
                <w:b/>
              </w:rPr>
              <w:lastRenderedPageBreak/>
              <w:t>Business Rules</w:t>
            </w:r>
          </w:p>
        </w:tc>
        <w:tc>
          <w:tcPr>
            <w:tcW w:w="8190" w:type="dxa"/>
          </w:tcPr>
          <w:p w14:paraId="3716A2EE" w14:textId="77777777" w:rsidR="002E74D8" w:rsidRPr="00626592" w:rsidRDefault="002E74D8" w:rsidP="00493DE3">
            <w:pPr>
              <w:jc w:val="both"/>
            </w:pPr>
            <w:r w:rsidRPr="00626592">
              <w:t>None</w:t>
            </w:r>
          </w:p>
          <w:p w14:paraId="7A754319" w14:textId="77777777" w:rsidR="002E74D8" w:rsidRPr="00626592" w:rsidRDefault="002E74D8" w:rsidP="00493DE3">
            <w:pPr>
              <w:jc w:val="both"/>
            </w:pPr>
          </w:p>
        </w:tc>
      </w:tr>
      <w:tr w:rsidR="002E74D8" w:rsidRPr="00626592" w14:paraId="5B697D45" w14:textId="77777777" w:rsidTr="00493DE3">
        <w:tc>
          <w:tcPr>
            <w:tcW w:w="1890" w:type="dxa"/>
          </w:tcPr>
          <w:p w14:paraId="21354A19" w14:textId="77777777" w:rsidR="002E74D8" w:rsidRPr="00626592" w:rsidRDefault="002E74D8" w:rsidP="00493DE3">
            <w:pPr>
              <w:jc w:val="both"/>
              <w:rPr>
                <w:b/>
              </w:rPr>
            </w:pPr>
            <w:r w:rsidRPr="00626592">
              <w:rPr>
                <w:b/>
              </w:rPr>
              <w:t>Assumptions:</w:t>
            </w:r>
          </w:p>
        </w:tc>
        <w:tc>
          <w:tcPr>
            <w:tcW w:w="8190" w:type="dxa"/>
          </w:tcPr>
          <w:p w14:paraId="14686173" w14:textId="77777777" w:rsidR="002E74D8" w:rsidRPr="00626592" w:rsidRDefault="002E74D8" w:rsidP="00493DE3">
            <w:r w:rsidRPr="00626592">
              <w:t>1.Assume the landlord has access to their registered email address.</w:t>
            </w:r>
          </w:p>
          <w:p w14:paraId="036F2D62" w14:textId="77777777" w:rsidR="002E74D8" w:rsidRPr="00626592" w:rsidRDefault="002E74D8" w:rsidP="00493DE3"/>
          <w:p w14:paraId="5B2CA958" w14:textId="77777777" w:rsidR="002E74D8" w:rsidRPr="00626592" w:rsidRDefault="002E74D8" w:rsidP="00493DE3"/>
        </w:tc>
      </w:tr>
    </w:tbl>
    <w:p w14:paraId="78F793E8" w14:textId="77777777" w:rsidR="002E74D8" w:rsidRPr="00626592" w:rsidRDefault="002E74D8" w:rsidP="002E74D8"/>
    <w:p w14:paraId="4CF2354C" w14:textId="77777777" w:rsidR="002E74D8" w:rsidRPr="00626592" w:rsidRDefault="002E74D8" w:rsidP="002E74D8"/>
    <w:p w14:paraId="02F394EE" w14:textId="77777777" w:rsidR="002E74D8" w:rsidRPr="00626592" w:rsidRDefault="002E74D8" w:rsidP="002E74D8"/>
    <w:p w14:paraId="55A52CA7" w14:textId="77777777" w:rsidR="002E74D8" w:rsidRPr="00626592" w:rsidRDefault="002E74D8" w:rsidP="002E74D8"/>
    <w:p w14:paraId="3CAED35E" w14:textId="77777777" w:rsidR="002E74D8" w:rsidRPr="00626592" w:rsidRDefault="002E74D8" w:rsidP="002E74D8"/>
    <w:tbl>
      <w:tblPr>
        <w:tblStyle w:val="TableGrid"/>
        <w:tblW w:w="10080" w:type="dxa"/>
        <w:tblInd w:w="108" w:type="dxa"/>
        <w:tblLayout w:type="fixed"/>
        <w:tblLook w:val="04A0" w:firstRow="1" w:lastRow="0" w:firstColumn="1" w:lastColumn="0" w:noHBand="0" w:noVBand="1"/>
      </w:tblPr>
      <w:tblGrid>
        <w:gridCol w:w="1890"/>
        <w:gridCol w:w="8190"/>
      </w:tblGrid>
      <w:tr w:rsidR="002E74D8" w:rsidRPr="00626592" w14:paraId="2515DDD6" w14:textId="77777777" w:rsidTr="00493DE3">
        <w:tc>
          <w:tcPr>
            <w:tcW w:w="1890" w:type="dxa"/>
          </w:tcPr>
          <w:p w14:paraId="19EF9FAF" w14:textId="77777777" w:rsidR="002E74D8" w:rsidRPr="00626592" w:rsidRDefault="002E74D8" w:rsidP="00493DE3">
            <w:pPr>
              <w:jc w:val="both"/>
              <w:rPr>
                <w:b/>
              </w:rPr>
            </w:pPr>
            <w:r w:rsidRPr="00626592">
              <w:rPr>
                <w:b/>
              </w:rPr>
              <w:t>Use Case ID:</w:t>
            </w:r>
          </w:p>
        </w:tc>
        <w:tc>
          <w:tcPr>
            <w:tcW w:w="8190" w:type="dxa"/>
          </w:tcPr>
          <w:p w14:paraId="18CDAA95" w14:textId="77777777" w:rsidR="002E74D8" w:rsidRPr="00626592" w:rsidRDefault="002E74D8" w:rsidP="00493DE3">
            <w:pPr>
              <w:jc w:val="both"/>
            </w:pPr>
            <w:r w:rsidRPr="00626592">
              <w:t>UC-3</w:t>
            </w:r>
          </w:p>
        </w:tc>
      </w:tr>
      <w:tr w:rsidR="002E74D8" w:rsidRPr="00626592" w14:paraId="7E58DA5F" w14:textId="77777777" w:rsidTr="00493DE3">
        <w:tc>
          <w:tcPr>
            <w:tcW w:w="1890" w:type="dxa"/>
          </w:tcPr>
          <w:p w14:paraId="52EC2E10" w14:textId="77777777" w:rsidR="002E74D8" w:rsidRPr="00626592" w:rsidRDefault="002E74D8" w:rsidP="00493DE3">
            <w:pPr>
              <w:jc w:val="both"/>
              <w:rPr>
                <w:b/>
              </w:rPr>
            </w:pPr>
            <w:r w:rsidRPr="00626592">
              <w:rPr>
                <w:b/>
              </w:rPr>
              <w:t>Use Case Name:</w:t>
            </w:r>
          </w:p>
        </w:tc>
        <w:tc>
          <w:tcPr>
            <w:tcW w:w="8190" w:type="dxa"/>
          </w:tcPr>
          <w:p w14:paraId="49AFF50D" w14:textId="77777777" w:rsidR="002E74D8" w:rsidRPr="00626592" w:rsidRDefault="002E74D8" w:rsidP="00493DE3">
            <w:pPr>
              <w:pStyle w:val="Pa49"/>
              <w:jc w:val="both"/>
              <w:rPr>
                <w:rFonts w:ascii="Times New Roman" w:hAnsi="Times New Roman"/>
              </w:rPr>
            </w:pPr>
            <w:r w:rsidRPr="00626592">
              <w:rPr>
                <w:rFonts w:ascii="Times New Roman" w:hAnsi="Times New Roman"/>
              </w:rPr>
              <w:t>Update Profile</w:t>
            </w:r>
          </w:p>
        </w:tc>
      </w:tr>
      <w:tr w:rsidR="002E74D8" w:rsidRPr="00626592" w14:paraId="573F5740" w14:textId="77777777" w:rsidTr="00493DE3">
        <w:tc>
          <w:tcPr>
            <w:tcW w:w="1890" w:type="dxa"/>
          </w:tcPr>
          <w:p w14:paraId="31BE68DF" w14:textId="77777777" w:rsidR="002E74D8" w:rsidRPr="00626592" w:rsidRDefault="002E74D8" w:rsidP="00493DE3">
            <w:pPr>
              <w:jc w:val="both"/>
              <w:rPr>
                <w:b/>
              </w:rPr>
            </w:pPr>
            <w:r w:rsidRPr="00626592">
              <w:rPr>
                <w:b/>
              </w:rPr>
              <w:t>Actors:</w:t>
            </w:r>
          </w:p>
        </w:tc>
        <w:tc>
          <w:tcPr>
            <w:tcW w:w="8190" w:type="dxa"/>
          </w:tcPr>
          <w:p w14:paraId="70C9FE50" w14:textId="77777777" w:rsidR="002E74D8" w:rsidRPr="00626592" w:rsidRDefault="002E74D8" w:rsidP="00493DE3">
            <w:pPr>
              <w:jc w:val="both"/>
            </w:pPr>
            <w:r w:rsidRPr="00626592">
              <w:rPr>
                <w:b/>
                <w:bCs/>
              </w:rPr>
              <w:t xml:space="preserve">Primary Actor: </w:t>
            </w:r>
            <w:r w:rsidRPr="00626592">
              <w:t>Landlord</w:t>
            </w:r>
          </w:p>
          <w:p w14:paraId="102E31F6" w14:textId="73D5035E" w:rsidR="002E74D8" w:rsidRPr="00626592" w:rsidRDefault="002E74D8" w:rsidP="00493DE3">
            <w:pPr>
              <w:jc w:val="both"/>
            </w:pPr>
            <w:r w:rsidRPr="00626592">
              <w:rPr>
                <w:b/>
                <w:bCs/>
              </w:rPr>
              <w:t xml:space="preserve">Secondary </w:t>
            </w:r>
            <w:r w:rsidR="005F2626" w:rsidRPr="00626592">
              <w:rPr>
                <w:b/>
                <w:bCs/>
              </w:rPr>
              <w:t>Actor</w:t>
            </w:r>
            <w:r w:rsidR="005F2626" w:rsidRPr="00626592">
              <w:t>: None</w:t>
            </w:r>
          </w:p>
        </w:tc>
      </w:tr>
      <w:tr w:rsidR="002E74D8" w:rsidRPr="00626592" w14:paraId="7987CB91" w14:textId="77777777" w:rsidTr="00493DE3">
        <w:trPr>
          <w:trHeight w:val="647"/>
        </w:trPr>
        <w:tc>
          <w:tcPr>
            <w:tcW w:w="1890" w:type="dxa"/>
          </w:tcPr>
          <w:p w14:paraId="34030486" w14:textId="77777777" w:rsidR="002E74D8" w:rsidRPr="00626592" w:rsidRDefault="002E74D8" w:rsidP="00493DE3">
            <w:pPr>
              <w:jc w:val="both"/>
              <w:rPr>
                <w:b/>
              </w:rPr>
            </w:pPr>
            <w:r w:rsidRPr="00626592">
              <w:rPr>
                <w:b/>
              </w:rPr>
              <w:t>Description:</w:t>
            </w:r>
          </w:p>
        </w:tc>
        <w:tc>
          <w:tcPr>
            <w:tcW w:w="8190" w:type="dxa"/>
          </w:tcPr>
          <w:p w14:paraId="72D14D16" w14:textId="77777777" w:rsidR="002E74D8" w:rsidRPr="00626592" w:rsidRDefault="002E74D8" w:rsidP="00493DE3">
            <w:pPr>
              <w:pStyle w:val="Pa49"/>
              <w:jc w:val="both"/>
              <w:rPr>
                <w:rFonts w:ascii="Times New Roman" w:hAnsi="Times New Roman"/>
              </w:rPr>
            </w:pPr>
            <w:r w:rsidRPr="00626592">
              <w:rPr>
                <w:rFonts w:ascii="Times New Roman" w:hAnsi="Times New Roman"/>
              </w:rPr>
              <w:t>This use case describes how the landlord updates their profile details such as name, email, contact number, CNIC, and address.</w:t>
            </w:r>
          </w:p>
          <w:p w14:paraId="62873EF9" w14:textId="77777777" w:rsidR="002E74D8" w:rsidRPr="00626592" w:rsidRDefault="002E74D8" w:rsidP="00493DE3">
            <w:pPr>
              <w:pStyle w:val="Pa49"/>
              <w:jc w:val="both"/>
              <w:rPr>
                <w:rFonts w:ascii="Times New Roman" w:hAnsi="Times New Roman"/>
              </w:rPr>
            </w:pPr>
          </w:p>
        </w:tc>
      </w:tr>
      <w:tr w:rsidR="002E74D8" w:rsidRPr="00626592" w14:paraId="46BAD6A2" w14:textId="77777777" w:rsidTr="005F2626">
        <w:trPr>
          <w:trHeight w:val="441"/>
        </w:trPr>
        <w:tc>
          <w:tcPr>
            <w:tcW w:w="1890" w:type="dxa"/>
          </w:tcPr>
          <w:p w14:paraId="69997634" w14:textId="77777777" w:rsidR="002E74D8" w:rsidRPr="00626592" w:rsidRDefault="002E74D8" w:rsidP="00493DE3">
            <w:pPr>
              <w:jc w:val="both"/>
              <w:rPr>
                <w:b/>
              </w:rPr>
            </w:pPr>
            <w:r w:rsidRPr="00626592">
              <w:rPr>
                <w:b/>
              </w:rPr>
              <w:t>Trigger:</w:t>
            </w:r>
          </w:p>
        </w:tc>
        <w:tc>
          <w:tcPr>
            <w:tcW w:w="8190" w:type="dxa"/>
          </w:tcPr>
          <w:p w14:paraId="3F58A4E6" w14:textId="35ACAD20" w:rsidR="002E74D8" w:rsidRPr="00626592" w:rsidRDefault="002E74D8" w:rsidP="005F2626">
            <w:pPr>
              <w:spacing w:before="100" w:beforeAutospacing="1" w:after="100" w:afterAutospacing="1"/>
              <w:jc w:val="both"/>
            </w:pPr>
            <w:r w:rsidRPr="00626592">
              <w:t xml:space="preserve">The landlord selects the "Update Profile" option under the “Profile </w:t>
            </w:r>
            <w:r w:rsidR="005F2626" w:rsidRPr="00626592">
              <w:t>Settings” section</w:t>
            </w:r>
            <w:r w:rsidRPr="00626592">
              <w:t xml:space="preserve"> to modify their details</w:t>
            </w:r>
          </w:p>
        </w:tc>
      </w:tr>
      <w:tr w:rsidR="002E74D8" w:rsidRPr="00626592" w14:paraId="4E8F7D76" w14:textId="77777777" w:rsidTr="00493DE3">
        <w:tc>
          <w:tcPr>
            <w:tcW w:w="1890" w:type="dxa"/>
          </w:tcPr>
          <w:p w14:paraId="08C8DED8" w14:textId="77777777" w:rsidR="002E74D8" w:rsidRPr="00626592" w:rsidRDefault="002E74D8" w:rsidP="00493DE3">
            <w:r w:rsidRPr="00626592">
              <w:rPr>
                <w:b/>
              </w:rPr>
              <w:t>Level:</w:t>
            </w:r>
          </w:p>
          <w:p w14:paraId="1D19BDB7" w14:textId="77777777" w:rsidR="002E74D8" w:rsidRPr="00626592" w:rsidRDefault="002E74D8" w:rsidP="00493DE3">
            <w:pPr>
              <w:jc w:val="both"/>
              <w:rPr>
                <w:b/>
              </w:rPr>
            </w:pPr>
          </w:p>
        </w:tc>
        <w:tc>
          <w:tcPr>
            <w:tcW w:w="8190" w:type="dxa"/>
          </w:tcPr>
          <w:p w14:paraId="7F8FE6A0" w14:textId="77777777" w:rsidR="002E74D8" w:rsidRPr="00626592" w:rsidRDefault="002E74D8" w:rsidP="00493DE3">
            <w:pPr>
              <w:jc w:val="both"/>
            </w:pPr>
            <w:r w:rsidRPr="00626592">
              <w:t>Medium</w:t>
            </w:r>
          </w:p>
        </w:tc>
      </w:tr>
      <w:tr w:rsidR="002E74D8" w:rsidRPr="00626592" w14:paraId="655577DB" w14:textId="77777777" w:rsidTr="00493DE3">
        <w:trPr>
          <w:trHeight w:val="813"/>
        </w:trPr>
        <w:tc>
          <w:tcPr>
            <w:tcW w:w="1890" w:type="dxa"/>
          </w:tcPr>
          <w:p w14:paraId="71CD0316" w14:textId="77777777" w:rsidR="002E74D8" w:rsidRPr="00626592" w:rsidRDefault="002E74D8" w:rsidP="00493DE3">
            <w:pPr>
              <w:jc w:val="both"/>
              <w:rPr>
                <w:b/>
              </w:rPr>
            </w:pPr>
            <w:r w:rsidRPr="00626592">
              <w:rPr>
                <w:b/>
              </w:rPr>
              <w:t>Preconditions:</w:t>
            </w:r>
          </w:p>
        </w:tc>
        <w:tc>
          <w:tcPr>
            <w:tcW w:w="8190" w:type="dxa"/>
          </w:tcPr>
          <w:p w14:paraId="60FC606C" w14:textId="77777777" w:rsidR="002E74D8" w:rsidRPr="00626592" w:rsidRDefault="002E74D8" w:rsidP="00493DE3">
            <w:r w:rsidRPr="00626592">
              <w:rPr>
                <w:b/>
                <w:bCs/>
              </w:rPr>
              <w:t>PRE-1:</w:t>
            </w:r>
            <w:r w:rsidRPr="00626592">
              <w:t xml:space="preserve"> The landlord is logged into their account.</w:t>
            </w:r>
          </w:p>
          <w:p w14:paraId="4D0BEBC5" w14:textId="77777777" w:rsidR="002E74D8" w:rsidRPr="00626592" w:rsidRDefault="002E74D8" w:rsidP="00493DE3">
            <w:r w:rsidRPr="00626592">
              <w:rPr>
                <w:b/>
                <w:bCs/>
              </w:rPr>
              <w:t>PRE-2:</w:t>
            </w:r>
            <w:r w:rsidRPr="00626592">
              <w:t xml:space="preserve"> The system displays the landlord’s current profile information.</w:t>
            </w:r>
          </w:p>
          <w:p w14:paraId="5D60CAEB" w14:textId="77777777" w:rsidR="002E74D8" w:rsidRPr="00626592" w:rsidRDefault="002E74D8" w:rsidP="00493DE3"/>
        </w:tc>
      </w:tr>
      <w:tr w:rsidR="002E74D8" w:rsidRPr="00626592" w14:paraId="692640A9" w14:textId="77777777" w:rsidTr="00493DE3">
        <w:tc>
          <w:tcPr>
            <w:tcW w:w="1890" w:type="dxa"/>
          </w:tcPr>
          <w:p w14:paraId="1AE3E846" w14:textId="77777777" w:rsidR="002E74D8" w:rsidRPr="00626592" w:rsidRDefault="002E74D8" w:rsidP="00493DE3">
            <w:pPr>
              <w:jc w:val="both"/>
              <w:rPr>
                <w:b/>
              </w:rPr>
            </w:pPr>
            <w:r w:rsidRPr="00626592">
              <w:rPr>
                <w:b/>
              </w:rPr>
              <w:t>Post conditions:</w:t>
            </w:r>
          </w:p>
        </w:tc>
        <w:tc>
          <w:tcPr>
            <w:tcW w:w="8190" w:type="dxa"/>
          </w:tcPr>
          <w:p w14:paraId="3452857F" w14:textId="77777777" w:rsidR="002E74D8" w:rsidRPr="00626592" w:rsidRDefault="002E74D8" w:rsidP="00493DE3">
            <w:r w:rsidRPr="00626592">
              <w:rPr>
                <w:b/>
                <w:bCs/>
              </w:rPr>
              <w:t>POST-1:</w:t>
            </w:r>
            <w:r w:rsidRPr="00626592">
              <w:t xml:space="preserve"> The updated profile details are saved in the database.</w:t>
            </w:r>
          </w:p>
          <w:p w14:paraId="5CD8183A" w14:textId="77777777" w:rsidR="002E74D8" w:rsidRPr="00626592" w:rsidRDefault="002E74D8" w:rsidP="00493DE3"/>
        </w:tc>
      </w:tr>
      <w:tr w:rsidR="002E74D8" w:rsidRPr="00626592" w14:paraId="774C2C24" w14:textId="77777777" w:rsidTr="00493DE3">
        <w:tc>
          <w:tcPr>
            <w:tcW w:w="1890" w:type="dxa"/>
          </w:tcPr>
          <w:p w14:paraId="7B8B7A31" w14:textId="77777777" w:rsidR="002E74D8" w:rsidRPr="00626592" w:rsidRDefault="002E74D8" w:rsidP="00493DE3">
            <w:pPr>
              <w:jc w:val="both"/>
              <w:rPr>
                <w:b/>
              </w:rPr>
            </w:pPr>
            <w:r w:rsidRPr="00626592">
              <w:rPr>
                <w:b/>
              </w:rPr>
              <w:t>Include</w:t>
            </w:r>
          </w:p>
        </w:tc>
        <w:tc>
          <w:tcPr>
            <w:tcW w:w="8190" w:type="dxa"/>
          </w:tcPr>
          <w:p w14:paraId="30DBB219" w14:textId="77777777" w:rsidR="002E74D8" w:rsidRPr="00626592" w:rsidRDefault="002E74D8" w:rsidP="00493DE3">
            <w:pPr>
              <w:spacing w:before="100" w:beforeAutospacing="1" w:after="100" w:afterAutospacing="1"/>
            </w:pPr>
            <w:r w:rsidRPr="00626592">
              <w:t>None</w:t>
            </w:r>
          </w:p>
        </w:tc>
      </w:tr>
      <w:tr w:rsidR="002E74D8" w:rsidRPr="00626592" w14:paraId="0CDD6C50" w14:textId="77777777" w:rsidTr="00493DE3">
        <w:tc>
          <w:tcPr>
            <w:tcW w:w="1890" w:type="dxa"/>
          </w:tcPr>
          <w:p w14:paraId="404650B9" w14:textId="77777777" w:rsidR="002E74D8" w:rsidRPr="00626592" w:rsidRDefault="002E74D8" w:rsidP="00493DE3">
            <w:pPr>
              <w:jc w:val="both"/>
              <w:rPr>
                <w:b/>
              </w:rPr>
            </w:pPr>
            <w:r w:rsidRPr="00626592">
              <w:rPr>
                <w:b/>
              </w:rPr>
              <w:t>Extend</w:t>
            </w:r>
          </w:p>
        </w:tc>
        <w:tc>
          <w:tcPr>
            <w:tcW w:w="8190" w:type="dxa"/>
          </w:tcPr>
          <w:p w14:paraId="6493958F" w14:textId="77777777" w:rsidR="002E74D8" w:rsidRPr="00626592" w:rsidRDefault="002E74D8" w:rsidP="00493DE3">
            <w:pPr>
              <w:jc w:val="both"/>
            </w:pPr>
            <w:r w:rsidRPr="00626592">
              <w:t>None</w:t>
            </w:r>
          </w:p>
        </w:tc>
      </w:tr>
      <w:tr w:rsidR="002E74D8" w:rsidRPr="00626592" w14:paraId="112AA143" w14:textId="77777777" w:rsidTr="00493DE3">
        <w:tc>
          <w:tcPr>
            <w:tcW w:w="1890" w:type="dxa"/>
          </w:tcPr>
          <w:p w14:paraId="2590F8FA" w14:textId="77777777" w:rsidR="002E74D8" w:rsidRPr="00626592" w:rsidRDefault="002E74D8" w:rsidP="00493DE3">
            <w:pPr>
              <w:jc w:val="both"/>
              <w:rPr>
                <w:b/>
              </w:rPr>
            </w:pPr>
            <w:r w:rsidRPr="00626592">
              <w:rPr>
                <w:b/>
              </w:rPr>
              <w:t>Normal Flow:</w:t>
            </w:r>
          </w:p>
        </w:tc>
        <w:tc>
          <w:tcPr>
            <w:tcW w:w="8190" w:type="dxa"/>
          </w:tcPr>
          <w:p w14:paraId="45AC6656" w14:textId="77777777" w:rsidR="002E74D8" w:rsidRPr="00626592" w:rsidRDefault="002E74D8" w:rsidP="00FA0A4D">
            <w:pPr>
              <w:pStyle w:val="NoSpacing"/>
              <w:numPr>
                <w:ilvl w:val="0"/>
                <w:numId w:val="87"/>
              </w:numPr>
            </w:pPr>
            <w:r w:rsidRPr="00626592">
              <w:t>The landlord selects the "Update Profile" option.</w:t>
            </w:r>
          </w:p>
          <w:p w14:paraId="01DED114" w14:textId="77777777" w:rsidR="002E74D8" w:rsidRPr="00626592" w:rsidRDefault="002E74D8" w:rsidP="00FA0A4D">
            <w:pPr>
              <w:pStyle w:val="NoSpacing"/>
              <w:numPr>
                <w:ilvl w:val="0"/>
                <w:numId w:val="87"/>
              </w:numPr>
            </w:pPr>
            <w:r w:rsidRPr="00626592">
              <w:t>The system displays editable fields with existing information.</w:t>
            </w:r>
          </w:p>
          <w:p w14:paraId="5C07ABF4" w14:textId="77777777" w:rsidR="002E74D8" w:rsidRPr="00626592" w:rsidRDefault="002E74D8" w:rsidP="00FA0A4D">
            <w:pPr>
              <w:pStyle w:val="NoSpacing"/>
              <w:numPr>
                <w:ilvl w:val="0"/>
                <w:numId w:val="87"/>
              </w:numPr>
            </w:pPr>
            <w:r w:rsidRPr="00626592">
              <w:t>The landlord edits one or more fields.</w:t>
            </w:r>
          </w:p>
          <w:p w14:paraId="2D5C989E" w14:textId="77777777" w:rsidR="002E74D8" w:rsidRPr="00626592" w:rsidRDefault="002E74D8" w:rsidP="00FA0A4D">
            <w:pPr>
              <w:pStyle w:val="NoSpacing"/>
              <w:numPr>
                <w:ilvl w:val="0"/>
                <w:numId w:val="87"/>
              </w:numPr>
            </w:pPr>
            <w:r w:rsidRPr="00626592">
              <w:t>The landlord submits the changes.</w:t>
            </w:r>
          </w:p>
          <w:p w14:paraId="5457C23C" w14:textId="77777777" w:rsidR="002E74D8" w:rsidRPr="00626592" w:rsidRDefault="002E74D8" w:rsidP="00FA0A4D">
            <w:pPr>
              <w:pStyle w:val="NoSpacing"/>
              <w:numPr>
                <w:ilvl w:val="0"/>
                <w:numId w:val="87"/>
              </w:numPr>
            </w:pPr>
            <w:r w:rsidRPr="00626592">
              <w:t>The system validates the updated information.</w:t>
            </w:r>
          </w:p>
          <w:p w14:paraId="45C353A9" w14:textId="77777777" w:rsidR="002E74D8" w:rsidRPr="00626592" w:rsidRDefault="002E74D8" w:rsidP="00FA0A4D">
            <w:pPr>
              <w:pStyle w:val="NoSpacing"/>
              <w:numPr>
                <w:ilvl w:val="0"/>
                <w:numId w:val="87"/>
              </w:numPr>
            </w:pPr>
            <w:r w:rsidRPr="00626592">
              <w:t>The system saves the changes.</w:t>
            </w:r>
          </w:p>
          <w:p w14:paraId="716D4864" w14:textId="77777777" w:rsidR="002E74D8" w:rsidRPr="00626592" w:rsidRDefault="002E74D8" w:rsidP="00FA0A4D">
            <w:pPr>
              <w:pStyle w:val="NoSpacing"/>
              <w:numPr>
                <w:ilvl w:val="0"/>
                <w:numId w:val="87"/>
              </w:numPr>
            </w:pPr>
            <w:r w:rsidRPr="00626592">
              <w:t>The system notifies the landlord: "Profile updated successfully."</w:t>
            </w:r>
          </w:p>
          <w:p w14:paraId="087F27E8" w14:textId="77777777" w:rsidR="002E74D8" w:rsidRPr="00626592" w:rsidRDefault="002E74D8" w:rsidP="00493DE3">
            <w:pPr>
              <w:pStyle w:val="NoSpacing"/>
            </w:pPr>
          </w:p>
        </w:tc>
      </w:tr>
      <w:tr w:rsidR="002E74D8" w:rsidRPr="00626592" w14:paraId="6EB64CBF" w14:textId="77777777" w:rsidTr="00493DE3">
        <w:tc>
          <w:tcPr>
            <w:tcW w:w="1890" w:type="dxa"/>
          </w:tcPr>
          <w:p w14:paraId="2B7940BD" w14:textId="77777777" w:rsidR="002E74D8" w:rsidRPr="00626592" w:rsidRDefault="002E74D8" w:rsidP="00493DE3">
            <w:pPr>
              <w:jc w:val="both"/>
              <w:rPr>
                <w:b/>
              </w:rPr>
            </w:pPr>
            <w:r w:rsidRPr="00626592">
              <w:rPr>
                <w:b/>
              </w:rPr>
              <w:t>Alternative Flows:</w:t>
            </w:r>
          </w:p>
          <w:p w14:paraId="65B54B61" w14:textId="77777777" w:rsidR="002E74D8" w:rsidRPr="00626592" w:rsidRDefault="002E74D8" w:rsidP="00493DE3">
            <w:pPr>
              <w:jc w:val="both"/>
              <w:rPr>
                <w:b/>
                <w:color w:val="BFBFBF"/>
              </w:rPr>
            </w:pPr>
          </w:p>
        </w:tc>
        <w:tc>
          <w:tcPr>
            <w:tcW w:w="8190" w:type="dxa"/>
          </w:tcPr>
          <w:p w14:paraId="7719B555" w14:textId="77777777" w:rsidR="002E74D8" w:rsidRPr="00626592" w:rsidRDefault="002E74D8" w:rsidP="00493DE3">
            <w:r w:rsidRPr="00626592">
              <w:t xml:space="preserve"> </w:t>
            </w:r>
            <w:r w:rsidRPr="00626592">
              <w:rPr>
                <w:b/>
                <w:bCs/>
              </w:rPr>
              <w:t>Incomplete Fields:</w:t>
            </w:r>
          </w:p>
          <w:p w14:paraId="304E69B4" w14:textId="77777777" w:rsidR="002E74D8" w:rsidRPr="00626592" w:rsidRDefault="002E74D8" w:rsidP="00FA0A4D">
            <w:pPr>
              <w:numPr>
                <w:ilvl w:val="0"/>
                <w:numId w:val="88"/>
              </w:numPr>
            </w:pPr>
            <w:r w:rsidRPr="00626592">
              <w:t>The landlord submits the form with missing mandatory fields.</w:t>
            </w:r>
          </w:p>
          <w:p w14:paraId="4B39E08D" w14:textId="77777777" w:rsidR="002E74D8" w:rsidRPr="00626592" w:rsidRDefault="002E74D8" w:rsidP="00FA0A4D">
            <w:pPr>
              <w:numPr>
                <w:ilvl w:val="0"/>
                <w:numId w:val="88"/>
              </w:numPr>
            </w:pPr>
            <w:r w:rsidRPr="00626592">
              <w:t>The system notifies: "Please complete all required fields before submitting."</w:t>
            </w:r>
          </w:p>
          <w:p w14:paraId="066869FA" w14:textId="77777777" w:rsidR="002E74D8" w:rsidRPr="00626592" w:rsidRDefault="002E74D8" w:rsidP="00493DE3"/>
        </w:tc>
      </w:tr>
      <w:tr w:rsidR="002E74D8" w:rsidRPr="00626592" w14:paraId="52724B8B" w14:textId="77777777" w:rsidTr="00493DE3">
        <w:tc>
          <w:tcPr>
            <w:tcW w:w="1890" w:type="dxa"/>
          </w:tcPr>
          <w:p w14:paraId="62AB2CAD" w14:textId="77777777" w:rsidR="002E74D8" w:rsidRPr="00626592" w:rsidRDefault="002E74D8" w:rsidP="00493DE3">
            <w:pPr>
              <w:jc w:val="both"/>
              <w:rPr>
                <w:b/>
              </w:rPr>
            </w:pPr>
            <w:r w:rsidRPr="00626592">
              <w:rPr>
                <w:b/>
              </w:rPr>
              <w:t>Exceptions:</w:t>
            </w:r>
          </w:p>
        </w:tc>
        <w:tc>
          <w:tcPr>
            <w:tcW w:w="8190" w:type="dxa"/>
          </w:tcPr>
          <w:p w14:paraId="5BDDDB43" w14:textId="77777777" w:rsidR="002E74D8" w:rsidRPr="00626592" w:rsidRDefault="002E74D8" w:rsidP="00493DE3">
            <w:r w:rsidRPr="00626592">
              <w:t xml:space="preserve"> </w:t>
            </w:r>
            <w:r w:rsidRPr="00626592">
              <w:rPr>
                <w:b/>
                <w:bCs/>
              </w:rPr>
              <w:t>Update Failure:</w:t>
            </w:r>
            <w:r w:rsidRPr="00626592">
              <w:t xml:space="preserve"> </w:t>
            </w:r>
          </w:p>
          <w:p w14:paraId="69318130" w14:textId="77777777" w:rsidR="002E74D8" w:rsidRPr="00626592" w:rsidRDefault="002E74D8" w:rsidP="00493DE3">
            <w:r w:rsidRPr="00626592">
              <w:lastRenderedPageBreak/>
              <w:t>The system encounters an error while saving the updated information and notifies: "An error occurred while updating your profile. Please try again later."</w:t>
            </w:r>
          </w:p>
          <w:p w14:paraId="2B360533" w14:textId="77777777" w:rsidR="002E74D8" w:rsidRPr="00626592" w:rsidRDefault="002E74D8" w:rsidP="00493DE3"/>
        </w:tc>
      </w:tr>
      <w:tr w:rsidR="002E74D8" w:rsidRPr="00626592" w14:paraId="6AB03E18" w14:textId="77777777" w:rsidTr="00493DE3">
        <w:tc>
          <w:tcPr>
            <w:tcW w:w="1890" w:type="dxa"/>
          </w:tcPr>
          <w:p w14:paraId="05C9016B" w14:textId="77777777" w:rsidR="002E74D8" w:rsidRPr="00626592" w:rsidRDefault="002E74D8" w:rsidP="00493DE3">
            <w:pPr>
              <w:jc w:val="both"/>
              <w:rPr>
                <w:b/>
              </w:rPr>
            </w:pPr>
            <w:r w:rsidRPr="00626592">
              <w:rPr>
                <w:b/>
              </w:rPr>
              <w:lastRenderedPageBreak/>
              <w:t>Business Rules</w:t>
            </w:r>
          </w:p>
        </w:tc>
        <w:tc>
          <w:tcPr>
            <w:tcW w:w="8190" w:type="dxa"/>
          </w:tcPr>
          <w:p w14:paraId="0B482B42" w14:textId="77777777" w:rsidR="002E74D8" w:rsidRPr="00626592" w:rsidRDefault="002E74D8" w:rsidP="00493DE3">
            <w:pPr>
              <w:jc w:val="both"/>
            </w:pPr>
            <w:r w:rsidRPr="00626592">
              <w:t>None</w:t>
            </w:r>
          </w:p>
        </w:tc>
      </w:tr>
      <w:tr w:rsidR="002E74D8" w:rsidRPr="00626592" w14:paraId="5A1236DA" w14:textId="77777777" w:rsidTr="00493DE3">
        <w:tc>
          <w:tcPr>
            <w:tcW w:w="1890" w:type="dxa"/>
          </w:tcPr>
          <w:p w14:paraId="064B04A0" w14:textId="77777777" w:rsidR="002E74D8" w:rsidRPr="00626592" w:rsidRDefault="002E74D8" w:rsidP="00493DE3">
            <w:pPr>
              <w:jc w:val="both"/>
              <w:rPr>
                <w:b/>
              </w:rPr>
            </w:pPr>
            <w:r w:rsidRPr="00626592">
              <w:rPr>
                <w:b/>
              </w:rPr>
              <w:t>Assumptions:</w:t>
            </w:r>
          </w:p>
        </w:tc>
        <w:tc>
          <w:tcPr>
            <w:tcW w:w="8190" w:type="dxa"/>
          </w:tcPr>
          <w:p w14:paraId="06FD22CE" w14:textId="77777777" w:rsidR="002E74D8" w:rsidRPr="00626592" w:rsidRDefault="002E74D8" w:rsidP="00493DE3">
            <w:r w:rsidRPr="00626592">
              <w:t>1.The landlord has valid and editable data available in the system.</w:t>
            </w:r>
          </w:p>
          <w:p w14:paraId="382CE08C" w14:textId="77777777" w:rsidR="002E74D8" w:rsidRPr="00626592" w:rsidRDefault="002E74D8" w:rsidP="00493DE3">
            <w:pPr>
              <w:ind w:left="720"/>
            </w:pPr>
          </w:p>
          <w:p w14:paraId="2CAF3F0A" w14:textId="77777777" w:rsidR="002E74D8" w:rsidRPr="00626592" w:rsidRDefault="002E74D8" w:rsidP="00493DE3"/>
        </w:tc>
      </w:tr>
    </w:tbl>
    <w:p w14:paraId="07CF2955" w14:textId="77777777" w:rsidR="002E74D8" w:rsidRPr="00626592" w:rsidRDefault="002E74D8" w:rsidP="002E74D8"/>
    <w:p w14:paraId="31715714" w14:textId="77777777" w:rsidR="002E74D8" w:rsidRPr="00626592" w:rsidRDefault="002E74D8" w:rsidP="002E74D8"/>
    <w:p w14:paraId="642672C1" w14:textId="77777777" w:rsidR="002E74D8" w:rsidRPr="00626592" w:rsidRDefault="002E74D8" w:rsidP="002E74D8"/>
    <w:p w14:paraId="320D43CF" w14:textId="77777777" w:rsidR="002E74D8" w:rsidRPr="00626592" w:rsidRDefault="002E74D8" w:rsidP="002E74D8"/>
    <w:p w14:paraId="41EF330B" w14:textId="77777777" w:rsidR="002E74D8" w:rsidRPr="00626592" w:rsidRDefault="002E74D8" w:rsidP="002E74D8"/>
    <w:p w14:paraId="1085F47B" w14:textId="77777777" w:rsidR="002E74D8" w:rsidRPr="00626592" w:rsidRDefault="002E74D8" w:rsidP="002E74D8"/>
    <w:p w14:paraId="006291B0" w14:textId="77777777" w:rsidR="002E74D8" w:rsidRPr="00626592" w:rsidRDefault="002E74D8" w:rsidP="002E74D8"/>
    <w:p w14:paraId="5EA602FF" w14:textId="77777777" w:rsidR="004C606C" w:rsidRPr="00626592" w:rsidRDefault="004C606C" w:rsidP="002E74D8"/>
    <w:p w14:paraId="71FF77E8" w14:textId="77777777" w:rsidR="004C606C" w:rsidRPr="00626592" w:rsidRDefault="004C606C" w:rsidP="002E74D8"/>
    <w:p w14:paraId="607BCC1A" w14:textId="77777777" w:rsidR="002E74D8" w:rsidRPr="00626592" w:rsidRDefault="002E74D8" w:rsidP="002E74D8"/>
    <w:tbl>
      <w:tblPr>
        <w:tblStyle w:val="TableGrid"/>
        <w:tblW w:w="10080" w:type="dxa"/>
        <w:tblInd w:w="108" w:type="dxa"/>
        <w:tblLayout w:type="fixed"/>
        <w:tblLook w:val="04A0" w:firstRow="1" w:lastRow="0" w:firstColumn="1" w:lastColumn="0" w:noHBand="0" w:noVBand="1"/>
      </w:tblPr>
      <w:tblGrid>
        <w:gridCol w:w="1890"/>
        <w:gridCol w:w="8190"/>
      </w:tblGrid>
      <w:tr w:rsidR="002E74D8" w:rsidRPr="00626592" w14:paraId="7AF19478" w14:textId="77777777" w:rsidTr="00493DE3">
        <w:tc>
          <w:tcPr>
            <w:tcW w:w="1890" w:type="dxa"/>
          </w:tcPr>
          <w:p w14:paraId="0851E003" w14:textId="77777777" w:rsidR="002E74D8" w:rsidRPr="00626592" w:rsidRDefault="002E74D8" w:rsidP="00493DE3">
            <w:pPr>
              <w:jc w:val="both"/>
              <w:rPr>
                <w:b/>
              </w:rPr>
            </w:pPr>
            <w:r w:rsidRPr="00626592">
              <w:rPr>
                <w:b/>
              </w:rPr>
              <w:t>Use Case ID:</w:t>
            </w:r>
          </w:p>
        </w:tc>
        <w:tc>
          <w:tcPr>
            <w:tcW w:w="8190" w:type="dxa"/>
          </w:tcPr>
          <w:p w14:paraId="480B776E" w14:textId="77777777" w:rsidR="002E74D8" w:rsidRPr="00626592" w:rsidRDefault="002E74D8" w:rsidP="00493DE3">
            <w:pPr>
              <w:jc w:val="both"/>
            </w:pPr>
            <w:r w:rsidRPr="00626592">
              <w:t>UC-4</w:t>
            </w:r>
          </w:p>
        </w:tc>
      </w:tr>
      <w:tr w:rsidR="002E74D8" w:rsidRPr="00626592" w14:paraId="0C9A716A" w14:textId="77777777" w:rsidTr="00493DE3">
        <w:tc>
          <w:tcPr>
            <w:tcW w:w="1890" w:type="dxa"/>
          </w:tcPr>
          <w:p w14:paraId="20D9B3CF" w14:textId="77777777" w:rsidR="002E74D8" w:rsidRPr="00626592" w:rsidRDefault="002E74D8" w:rsidP="00493DE3">
            <w:pPr>
              <w:jc w:val="both"/>
              <w:rPr>
                <w:b/>
              </w:rPr>
            </w:pPr>
            <w:r w:rsidRPr="00626592">
              <w:rPr>
                <w:b/>
              </w:rPr>
              <w:t>Use Case Name:</w:t>
            </w:r>
          </w:p>
        </w:tc>
        <w:tc>
          <w:tcPr>
            <w:tcW w:w="8190" w:type="dxa"/>
          </w:tcPr>
          <w:p w14:paraId="5AD3DB8C" w14:textId="77777777" w:rsidR="002E74D8" w:rsidRPr="00626592" w:rsidRDefault="002E74D8" w:rsidP="00493DE3">
            <w:pPr>
              <w:pStyle w:val="Pa49"/>
              <w:jc w:val="both"/>
              <w:rPr>
                <w:rFonts w:ascii="Times New Roman" w:hAnsi="Times New Roman"/>
              </w:rPr>
            </w:pPr>
            <w:r w:rsidRPr="00626592">
              <w:rPr>
                <w:rFonts w:ascii="Times New Roman" w:hAnsi="Times New Roman"/>
              </w:rPr>
              <w:t>View Profile</w:t>
            </w:r>
          </w:p>
        </w:tc>
      </w:tr>
      <w:tr w:rsidR="002E74D8" w:rsidRPr="00626592" w14:paraId="5D56AD6F" w14:textId="77777777" w:rsidTr="00493DE3">
        <w:tc>
          <w:tcPr>
            <w:tcW w:w="1890" w:type="dxa"/>
          </w:tcPr>
          <w:p w14:paraId="1BFDA409" w14:textId="77777777" w:rsidR="002E74D8" w:rsidRPr="00626592" w:rsidRDefault="002E74D8" w:rsidP="00493DE3">
            <w:pPr>
              <w:jc w:val="both"/>
              <w:rPr>
                <w:b/>
              </w:rPr>
            </w:pPr>
            <w:r w:rsidRPr="00626592">
              <w:rPr>
                <w:b/>
              </w:rPr>
              <w:t>Actors:</w:t>
            </w:r>
          </w:p>
        </w:tc>
        <w:tc>
          <w:tcPr>
            <w:tcW w:w="8190" w:type="dxa"/>
          </w:tcPr>
          <w:p w14:paraId="6C8AAD68" w14:textId="77777777" w:rsidR="002E74D8" w:rsidRPr="00626592" w:rsidRDefault="002E74D8" w:rsidP="00493DE3">
            <w:pPr>
              <w:jc w:val="both"/>
            </w:pPr>
            <w:r w:rsidRPr="00626592">
              <w:rPr>
                <w:b/>
                <w:bCs/>
              </w:rPr>
              <w:t xml:space="preserve">Primary Actor: </w:t>
            </w:r>
            <w:r w:rsidRPr="00626592">
              <w:t>Landlord</w:t>
            </w:r>
          </w:p>
          <w:p w14:paraId="1F2B5B34" w14:textId="3925631F" w:rsidR="002E74D8" w:rsidRPr="00626592" w:rsidRDefault="002E74D8" w:rsidP="00493DE3">
            <w:pPr>
              <w:jc w:val="both"/>
            </w:pPr>
            <w:r w:rsidRPr="00626592">
              <w:rPr>
                <w:b/>
                <w:bCs/>
              </w:rPr>
              <w:t xml:space="preserve">Secondary </w:t>
            </w:r>
            <w:r w:rsidR="00B90F21" w:rsidRPr="00626592">
              <w:rPr>
                <w:b/>
                <w:bCs/>
              </w:rPr>
              <w:t>Actor</w:t>
            </w:r>
            <w:r w:rsidR="00B90F21" w:rsidRPr="00626592">
              <w:t>: None</w:t>
            </w:r>
          </w:p>
        </w:tc>
      </w:tr>
      <w:tr w:rsidR="002E74D8" w:rsidRPr="00626592" w14:paraId="66869C5E" w14:textId="77777777" w:rsidTr="00493DE3">
        <w:trPr>
          <w:trHeight w:val="647"/>
        </w:trPr>
        <w:tc>
          <w:tcPr>
            <w:tcW w:w="1890" w:type="dxa"/>
          </w:tcPr>
          <w:p w14:paraId="61486978" w14:textId="77777777" w:rsidR="002E74D8" w:rsidRPr="00626592" w:rsidRDefault="002E74D8" w:rsidP="00493DE3">
            <w:pPr>
              <w:jc w:val="both"/>
              <w:rPr>
                <w:b/>
              </w:rPr>
            </w:pPr>
            <w:r w:rsidRPr="00626592">
              <w:rPr>
                <w:b/>
              </w:rPr>
              <w:t>Description:</w:t>
            </w:r>
          </w:p>
        </w:tc>
        <w:tc>
          <w:tcPr>
            <w:tcW w:w="8190" w:type="dxa"/>
          </w:tcPr>
          <w:p w14:paraId="3202FAE2" w14:textId="77777777" w:rsidR="002E74D8" w:rsidRPr="00626592" w:rsidRDefault="002E74D8" w:rsidP="00493DE3">
            <w:pPr>
              <w:pStyle w:val="Pa49"/>
              <w:jc w:val="both"/>
              <w:rPr>
                <w:rFonts w:ascii="Times New Roman" w:hAnsi="Times New Roman"/>
              </w:rPr>
            </w:pPr>
            <w:r w:rsidRPr="00626592">
              <w:rPr>
                <w:rFonts w:ascii="Times New Roman" w:hAnsi="Times New Roman"/>
              </w:rPr>
              <w:t>This use case allows the landlord to view their profile details without making any changes.</w:t>
            </w:r>
          </w:p>
          <w:p w14:paraId="375F8539" w14:textId="77777777" w:rsidR="002E74D8" w:rsidRPr="00626592" w:rsidRDefault="002E74D8" w:rsidP="00493DE3">
            <w:pPr>
              <w:pStyle w:val="Pa49"/>
              <w:jc w:val="both"/>
              <w:rPr>
                <w:rFonts w:ascii="Times New Roman" w:hAnsi="Times New Roman"/>
              </w:rPr>
            </w:pPr>
          </w:p>
        </w:tc>
      </w:tr>
      <w:tr w:rsidR="002E74D8" w:rsidRPr="00626592" w14:paraId="72DEE334" w14:textId="77777777" w:rsidTr="00493DE3">
        <w:tc>
          <w:tcPr>
            <w:tcW w:w="1890" w:type="dxa"/>
          </w:tcPr>
          <w:p w14:paraId="5529B8FC" w14:textId="77777777" w:rsidR="002E74D8" w:rsidRPr="00626592" w:rsidRDefault="002E74D8" w:rsidP="00493DE3">
            <w:pPr>
              <w:jc w:val="both"/>
              <w:rPr>
                <w:b/>
              </w:rPr>
            </w:pPr>
            <w:r w:rsidRPr="00626592">
              <w:rPr>
                <w:b/>
              </w:rPr>
              <w:t>Trigger:</w:t>
            </w:r>
          </w:p>
        </w:tc>
        <w:tc>
          <w:tcPr>
            <w:tcW w:w="8190" w:type="dxa"/>
          </w:tcPr>
          <w:p w14:paraId="3CAA7889" w14:textId="77777777" w:rsidR="002E74D8" w:rsidRPr="00626592" w:rsidRDefault="002E74D8" w:rsidP="00493DE3">
            <w:pPr>
              <w:spacing w:before="100" w:beforeAutospacing="1" w:after="100" w:afterAutospacing="1"/>
            </w:pPr>
            <w:r w:rsidRPr="00626592">
              <w:t>The landlord selects the "View Profile" option under “Profile Setting" sections to review their details.</w:t>
            </w:r>
          </w:p>
        </w:tc>
      </w:tr>
      <w:tr w:rsidR="002E74D8" w:rsidRPr="00626592" w14:paraId="70B9997C" w14:textId="77777777" w:rsidTr="00493DE3">
        <w:tc>
          <w:tcPr>
            <w:tcW w:w="1890" w:type="dxa"/>
          </w:tcPr>
          <w:p w14:paraId="6BBF2E03" w14:textId="77777777" w:rsidR="002E74D8" w:rsidRPr="00626592" w:rsidRDefault="002E74D8" w:rsidP="00493DE3">
            <w:r w:rsidRPr="00626592">
              <w:rPr>
                <w:b/>
              </w:rPr>
              <w:t>Level:</w:t>
            </w:r>
          </w:p>
          <w:p w14:paraId="20550721" w14:textId="77777777" w:rsidR="002E74D8" w:rsidRPr="00626592" w:rsidRDefault="002E74D8" w:rsidP="00493DE3">
            <w:pPr>
              <w:jc w:val="both"/>
              <w:rPr>
                <w:b/>
              </w:rPr>
            </w:pPr>
          </w:p>
        </w:tc>
        <w:tc>
          <w:tcPr>
            <w:tcW w:w="8190" w:type="dxa"/>
          </w:tcPr>
          <w:p w14:paraId="78FF2EF6" w14:textId="77777777" w:rsidR="002E74D8" w:rsidRPr="00626592" w:rsidRDefault="002E74D8" w:rsidP="00493DE3">
            <w:pPr>
              <w:jc w:val="both"/>
            </w:pPr>
            <w:r w:rsidRPr="00626592">
              <w:t>High</w:t>
            </w:r>
          </w:p>
        </w:tc>
      </w:tr>
      <w:tr w:rsidR="002E74D8" w:rsidRPr="00626592" w14:paraId="3DF70757" w14:textId="77777777" w:rsidTr="00493DE3">
        <w:trPr>
          <w:trHeight w:val="813"/>
        </w:trPr>
        <w:tc>
          <w:tcPr>
            <w:tcW w:w="1890" w:type="dxa"/>
          </w:tcPr>
          <w:p w14:paraId="1B422FA6" w14:textId="77777777" w:rsidR="002E74D8" w:rsidRPr="00626592" w:rsidRDefault="002E74D8" w:rsidP="00493DE3">
            <w:pPr>
              <w:jc w:val="both"/>
              <w:rPr>
                <w:b/>
              </w:rPr>
            </w:pPr>
            <w:r w:rsidRPr="00626592">
              <w:rPr>
                <w:b/>
              </w:rPr>
              <w:t>Preconditions:</w:t>
            </w:r>
          </w:p>
        </w:tc>
        <w:tc>
          <w:tcPr>
            <w:tcW w:w="8190" w:type="dxa"/>
          </w:tcPr>
          <w:p w14:paraId="552AA1AF" w14:textId="77777777" w:rsidR="002E74D8" w:rsidRPr="00626592" w:rsidRDefault="002E74D8" w:rsidP="00493DE3">
            <w:r w:rsidRPr="00626592">
              <w:rPr>
                <w:b/>
                <w:bCs/>
              </w:rPr>
              <w:t>PRE-1:</w:t>
            </w:r>
            <w:r w:rsidRPr="00626592">
              <w:t xml:space="preserve"> The landlord is logged into their account.</w:t>
            </w:r>
          </w:p>
          <w:p w14:paraId="5F89A11F" w14:textId="77777777" w:rsidR="002E74D8" w:rsidRPr="00626592" w:rsidRDefault="002E74D8" w:rsidP="00493DE3"/>
        </w:tc>
      </w:tr>
      <w:tr w:rsidR="002E74D8" w:rsidRPr="00626592" w14:paraId="78E4C745" w14:textId="77777777" w:rsidTr="00493DE3">
        <w:tc>
          <w:tcPr>
            <w:tcW w:w="1890" w:type="dxa"/>
          </w:tcPr>
          <w:p w14:paraId="48E16FB8" w14:textId="77777777" w:rsidR="002E74D8" w:rsidRPr="00626592" w:rsidRDefault="002E74D8" w:rsidP="00493DE3">
            <w:pPr>
              <w:jc w:val="both"/>
              <w:rPr>
                <w:b/>
              </w:rPr>
            </w:pPr>
            <w:r w:rsidRPr="00626592">
              <w:rPr>
                <w:b/>
              </w:rPr>
              <w:t>Post conditions:</w:t>
            </w:r>
          </w:p>
        </w:tc>
        <w:tc>
          <w:tcPr>
            <w:tcW w:w="8190" w:type="dxa"/>
          </w:tcPr>
          <w:p w14:paraId="0B87BAE4" w14:textId="77777777" w:rsidR="002E74D8" w:rsidRPr="00626592" w:rsidRDefault="002E74D8" w:rsidP="00493DE3">
            <w:r w:rsidRPr="00626592">
              <w:rPr>
                <w:b/>
                <w:bCs/>
              </w:rPr>
              <w:t>POST-1:</w:t>
            </w:r>
            <w:r w:rsidRPr="00626592">
              <w:t xml:space="preserve"> The landlord successfully views their profile details.</w:t>
            </w:r>
          </w:p>
          <w:p w14:paraId="71197685" w14:textId="77777777" w:rsidR="002E74D8" w:rsidRPr="00626592" w:rsidRDefault="002E74D8" w:rsidP="00493DE3"/>
        </w:tc>
      </w:tr>
      <w:tr w:rsidR="002E74D8" w:rsidRPr="00626592" w14:paraId="47777DD7" w14:textId="77777777" w:rsidTr="00493DE3">
        <w:tc>
          <w:tcPr>
            <w:tcW w:w="1890" w:type="dxa"/>
          </w:tcPr>
          <w:p w14:paraId="7BBDA51D" w14:textId="77777777" w:rsidR="002E74D8" w:rsidRPr="00626592" w:rsidRDefault="002E74D8" w:rsidP="00493DE3">
            <w:pPr>
              <w:jc w:val="both"/>
              <w:rPr>
                <w:b/>
              </w:rPr>
            </w:pPr>
            <w:r w:rsidRPr="00626592">
              <w:rPr>
                <w:b/>
              </w:rPr>
              <w:t>Include</w:t>
            </w:r>
          </w:p>
        </w:tc>
        <w:tc>
          <w:tcPr>
            <w:tcW w:w="8190" w:type="dxa"/>
          </w:tcPr>
          <w:p w14:paraId="35743DE6" w14:textId="77777777" w:rsidR="002E74D8" w:rsidRPr="00626592" w:rsidRDefault="002E74D8" w:rsidP="00493DE3">
            <w:pPr>
              <w:spacing w:before="100" w:beforeAutospacing="1" w:after="100" w:afterAutospacing="1"/>
            </w:pPr>
            <w:r w:rsidRPr="00626592">
              <w:t>None</w:t>
            </w:r>
          </w:p>
        </w:tc>
      </w:tr>
      <w:tr w:rsidR="002E74D8" w:rsidRPr="00626592" w14:paraId="4816F0E6" w14:textId="77777777" w:rsidTr="00493DE3">
        <w:tc>
          <w:tcPr>
            <w:tcW w:w="1890" w:type="dxa"/>
          </w:tcPr>
          <w:p w14:paraId="4E23806A" w14:textId="77777777" w:rsidR="002E74D8" w:rsidRPr="00626592" w:rsidRDefault="002E74D8" w:rsidP="00493DE3">
            <w:pPr>
              <w:jc w:val="both"/>
              <w:rPr>
                <w:b/>
              </w:rPr>
            </w:pPr>
            <w:r w:rsidRPr="00626592">
              <w:rPr>
                <w:b/>
              </w:rPr>
              <w:t>Extend</w:t>
            </w:r>
          </w:p>
        </w:tc>
        <w:tc>
          <w:tcPr>
            <w:tcW w:w="8190" w:type="dxa"/>
          </w:tcPr>
          <w:p w14:paraId="43023E25" w14:textId="77777777" w:rsidR="002E74D8" w:rsidRPr="00626592" w:rsidRDefault="002E74D8" w:rsidP="00493DE3">
            <w:pPr>
              <w:jc w:val="both"/>
            </w:pPr>
            <w:r w:rsidRPr="00626592">
              <w:t>None</w:t>
            </w:r>
          </w:p>
        </w:tc>
      </w:tr>
      <w:tr w:rsidR="002E74D8" w:rsidRPr="00626592" w14:paraId="307F3970" w14:textId="77777777" w:rsidTr="00493DE3">
        <w:tc>
          <w:tcPr>
            <w:tcW w:w="1890" w:type="dxa"/>
          </w:tcPr>
          <w:p w14:paraId="33249121" w14:textId="77777777" w:rsidR="002E74D8" w:rsidRPr="00626592" w:rsidRDefault="002E74D8" w:rsidP="00493DE3">
            <w:pPr>
              <w:jc w:val="both"/>
              <w:rPr>
                <w:b/>
              </w:rPr>
            </w:pPr>
            <w:r w:rsidRPr="00626592">
              <w:rPr>
                <w:b/>
              </w:rPr>
              <w:t>Normal Flow:</w:t>
            </w:r>
          </w:p>
        </w:tc>
        <w:tc>
          <w:tcPr>
            <w:tcW w:w="8190" w:type="dxa"/>
          </w:tcPr>
          <w:p w14:paraId="1CE07635" w14:textId="77777777" w:rsidR="002E74D8" w:rsidRPr="00626592" w:rsidRDefault="002E74D8" w:rsidP="00FA0A4D">
            <w:pPr>
              <w:pStyle w:val="NoSpacing"/>
              <w:numPr>
                <w:ilvl w:val="0"/>
                <w:numId w:val="90"/>
              </w:numPr>
            </w:pPr>
            <w:r w:rsidRPr="00626592">
              <w:t>The landlord selects the "View Profile" option under "Manage Profile."</w:t>
            </w:r>
          </w:p>
          <w:p w14:paraId="6A239336" w14:textId="77777777" w:rsidR="002E74D8" w:rsidRPr="00626592" w:rsidRDefault="002E74D8" w:rsidP="00FA0A4D">
            <w:pPr>
              <w:pStyle w:val="NoSpacing"/>
              <w:numPr>
                <w:ilvl w:val="0"/>
                <w:numId w:val="90"/>
              </w:numPr>
            </w:pPr>
            <w:r w:rsidRPr="00626592">
              <w:t>The system retrieves the landlord's profile information from the database.</w:t>
            </w:r>
          </w:p>
          <w:p w14:paraId="71D37527" w14:textId="77777777" w:rsidR="002E74D8" w:rsidRPr="00626592" w:rsidRDefault="002E74D8" w:rsidP="00FA0A4D">
            <w:pPr>
              <w:pStyle w:val="NoSpacing"/>
              <w:numPr>
                <w:ilvl w:val="0"/>
                <w:numId w:val="90"/>
              </w:numPr>
            </w:pPr>
            <w:r w:rsidRPr="00626592">
              <w:t>The system checks if the profile data is complete and accurate.</w:t>
            </w:r>
          </w:p>
          <w:p w14:paraId="584240A5" w14:textId="304C2055" w:rsidR="002E74D8" w:rsidRPr="00626592" w:rsidRDefault="002E74D8" w:rsidP="00FA0A4D">
            <w:pPr>
              <w:pStyle w:val="NoSpacing"/>
              <w:numPr>
                <w:ilvl w:val="0"/>
                <w:numId w:val="90"/>
              </w:numPr>
            </w:pPr>
            <w:r w:rsidRPr="00626592">
              <w:t xml:space="preserve">The system displays the landlord's profile details in a read-only format such as Full Name, </w:t>
            </w:r>
            <w:r w:rsidR="00B90F21" w:rsidRPr="00626592">
              <w:t>Email, Contact</w:t>
            </w:r>
            <w:r w:rsidRPr="00626592">
              <w:t xml:space="preserve"> </w:t>
            </w:r>
            <w:r w:rsidR="005F2626" w:rsidRPr="00626592">
              <w:t>Number,</w:t>
            </w:r>
            <w:r w:rsidRPr="00626592">
              <w:t xml:space="preserve"> CNIC and Address.</w:t>
            </w:r>
          </w:p>
          <w:p w14:paraId="00B6CDF1" w14:textId="77777777" w:rsidR="002E74D8" w:rsidRPr="00626592" w:rsidRDefault="002E74D8" w:rsidP="00FA0A4D">
            <w:pPr>
              <w:pStyle w:val="NoSpacing"/>
              <w:numPr>
                <w:ilvl w:val="0"/>
                <w:numId w:val="90"/>
              </w:numPr>
            </w:pPr>
            <w:r w:rsidRPr="00626592">
              <w:t>The landlord reviews the displayed profile details.</w:t>
            </w:r>
          </w:p>
          <w:p w14:paraId="00073B6B" w14:textId="77777777" w:rsidR="002E74D8" w:rsidRPr="00626592" w:rsidRDefault="002E74D8" w:rsidP="00493DE3">
            <w:pPr>
              <w:pStyle w:val="NoSpacing"/>
            </w:pPr>
          </w:p>
        </w:tc>
      </w:tr>
      <w:tr w:rsidR="002E74D8" w:rsidRPr="00626592" w14:paraId="0DCEFA77" w14:textId="77777777" w:rsidTr="00493DE3">
        <w:tc>
          <w:tcPr>
            <w:tcW w:w="1890" w:type="dxa"/>
          </w:tcPr>
          <w:p w14:paraId="1BCB3A31" w14:textId="77777777" w:rsidR="002E74D8" w:rsidRPr="00626592" w:rsidRDefault="002E74D8" w:rsidP="00493DE3">
            <w:pPr>
              <w:jc w:val="both"/>
              <w:rPr>
                <w:b/>
              </w:rPr>
            </w:pPr>
            <w:r w:rsidRPr="00626592">
              <w:rPr>
                <w:b/>
              </w:rPr>
              <w:t>Alternative Flows:</w:t>
            </w:r>
          </w:p>
          <w:p w14:paraId="5E843584" w14:textId="77777777" w:rsidR="002E74D8" w:rsidRPr="00626592" w:rsidRDefault="002E74D8" w:rsidP="00493DE3">
            <w:pPr>
              <w:jc w:val="both"/>
              <w:rPr>
                <w:b/>
                <w:color w:val="BFBFBF"/>
              </w:rPr>
            </w:pPr>
          </w:p>
        </w:tc>
        <w:tc>
          <w:tcPr>
            <w:tcW w:w="8190" w:type="dxa"/>
          </w:tcPr>
          <w:p w14:paraId="1105E4A2" w14:textId="77777777" w:rsidR="002E74D8" w:rsidRPr="00626592" w:rsidRDefault="002E74D8" w:rsidP="00493DE3">
            <w:r w:rsidRPr="00626592">
              <w:rPr>
                <w:b/>
                <w:bCs/>
              </w:rPr>
              <w:t>Session Timeout:</w:t>
            </w:r>
          </w:p>
          <w:p w14:paraId="2A20C437" w14:textId="77777777" w:rsidR="002E74D8" w:rsidRPr="00626592" w:rsidRDefault="002E74D8" w:rsidP="00FA0A4D">
            <w:pPr>
              <w:pStyle w:val="ListParagraph"/>
              <w:numPr>
                <w:ilvl w:val="0"/>
                <w:numId w:val="89"/>
              </w:numPr>
              <w:contextualSpacing/>
            </w:pPr>
            <w:r w:rsidRPr="00626592">
              <w:t>The landlord’s session expires while viewing the profile.</w:t>
            </w:r>
          </w:p>
          <w:p w14:paraId="46142FA5" w14:textId="77777777" w:rsidR="002E74D8" w:rsidRPr="00626592" w:rsidRDefault="002E74D8" w:rsidP="00FA0A4D">
            <w:pPr>
              <w:pStyle w:val="ListParagraph"/>
              <w:numPr>
                <w:ilvl w:val="0"/>
                <w:numId w:val="89"/>
              </w:numPr>
              <w:contextualSpacing/>
            </w:pPr>
            <w:r w:rsidRPr="00626592">
              <w:t>The system redirects to the login page with a message: "Your session has           expired. Please log in again."</w:t>
            </w:r>
          </w:p>
          <w:p w14:paraId="0F74B997" w14:textId="77777777" w:rsidR="002E74D8" w:rsidRPr="00626592" w:rsidRDefault="002E74D8" w:rsidP="00493DE3"/>
          <w:p w14:paraId="0C0097DF" w14:textId="77777777" w:rsidR="002E74D8" w:rsidRPr="00626592" w:rsidRDefault="002E74D8" w:rsidP="00493DE3"/>
        </w:tc>
      </w:tr>
      <w:tr w:rsidR="002E74D8" w:rsidRPr="00626592" w14:paraId="28FA388C" w14:textId="77777777" w:rsidTr="00493DE3">
        <w:tc>
          <w:tcPr>
            <w:tcW w:w="1890" w:type="dxa"/>
          </w:tcPr>
          <w:p w14:paraId="586B6066" w14:textId="77777777" w:rsidR="002E74D8" w:rsidRPr="00626592" w:rsidRDefault="002E74D8" w:rsidP="00493DE3">
            <w:pPr>
              <w:jc w:val="both"/>
              <w:rPr>
                <w:b/>
              </w:rPr>
            </w:pPr>
            <w:r w:rsidRPr="00626592">
              <w:rPr>
                <w:b/>
              </w:rPr>
              <w:lastRenderedPageBreak/>
              <w:t>Exceptions:</w:t>
            </w:r>
          </w:p>
        </w:tc>
        <w:tc>
          <w:tcPr>
            <w:tcW w:w="8190" w:type="dxa"/>
          </w:tcPr>
          <w:p w14:paraId="2A5E1999" w14:textId="77777777" w:rsidR="002E74D8" w:rsidRPr="00626592" w:rsidRDefault="002E74D8" w:rsidP="00493DE3">
            <w:r w:rsidRPr="00626592">
              <w:t xml:space="preserve"> </w:t>
            </w:r>
            <w:r w:rsidRPr="00626592">
              <w:rPr>
                <w:b/>
                <w:bCs/>
              </w:rPr>
              <w:t>Data Retrieval Error:</w:t>
            </w:r>
            <w:r w:rsidRPr="00626592">
              <w:t xml:space="preserve"> The system encounters an issue fetching profile data and notifies: "Unable to retrieve profile details. Please try again later."</w:t>
            </w:r>
          </w:p>
          <w:p w14:paraId="7708D5AD" w14:textId="77777777" w:rsidR="002E74D8" w:rsidRPr="00626592" w:rsidRDefault="002E74D8" w:rsidP="00493DE3"/>
        </w:tc>
      </w:tr>
      <w:tr w:rsidR="002E74D8" w:rsidRPr="00626592" w14:paraId="6E33FFA8" w14:textId="77777777" w:rsidTr="00493DE3">
        <w:tc>
          <w:tcPr>
            <w:tcW w:w="1890" w:type="dxa"/>
          </w:tcPr>
          <w:p w14:paraId="22581F83" w14:textId="77777777" w:rsidR="002E74D8" w:rsidRPr="00626592" w:rsidRDefault="002E74D8" w:rsidP="00493DE3">
            <w:pPr>
              <w:jc w:val="both"/>
              <w:rPr>
                <w:b/>
              </w:rPr>
            </w:pPr>
            <w:r w:rsidRPr="00626592">
              <w:rPr>
                <w:b/>
              </w:rPr>
              <w:t>Business Rules</w:t>
            </w:r>
          </w:p>
        </w:tc>
        <w:tc>
          <w:tcPr>
            <w:tcW w:w="8190" w:type="dxa"/>
          </w:tcPr>
          <w:p w14:paraId="29BDB776" w14:textId="77777777" w:rsidR="002E74D8" w:rsidRPr="00626592" w:rsidRDefault="002E74D8" w:rsidP="00493DE3">
            <w:pPr>
              <w:jc w:val="both"/>
            </w:pPr>
            <w:r w:rsidRPr="00626592">
              <w:t>None</w:t>
            </w:r>
          </w:p>
        </w:tc>
      </w:tr>
      <w:tr w:rsidR="002E74D8" w:rsidRPr="00626592" w14:paraId="697BBA8A" w14:textId="77777777" w:rsidTr="00493DE3">
        <w:tc>
          <w:tcPr>
            <w:tcW w:w="1890" w:type="dxa"/>
          </w:tcPr>
          <w:p w14:paraId="5BE3CF68" w14:textId="77777777" w:rsidR="002E74D8" w:rsidRPr="00626592" w:rsidRDefault="002E74D8" w:rsidP="00493DE3">
            <w:pPr>
              <w:jc w:val="both"/>
              <w:rPr>
                <w:b/>
              </w:rPr>
            </w:pPr>
            <w:r w:rsidRPr="00626592">
              <w:rPr>
                <w:b/>
              </w:rPr>
              <w:t>Assumptions:</w:t>
            </w:r>
          </w:p>
        </w:tc>
        <w:tc>
          <w:tcPr>
            <w:tcW w:w="8190" w:type="dxa"/>
          </w:tcPr>
          <w:p w14:paraId="4D98C0E4" w14:textId="77777777" w:rsidR="002E74D8" w:rsidRPr="00626592" w:rsidRDefault="002E74D8" w:rsidP="00493DE3">
            <w:r w:rsidRPr="00626592">
              <w:t>The landlord’s profile data exists and is accessible in the system.</w:t>
            </w:r>
          </w:p>
          <w:p w14:paraId="782CCB2F" w14:textId="77777777" w:rsidR="002E74D8" w:rsidRPr="00626592" w:rsidRDefault="002E74D8" w:rsidP="00493DE3"/>
        </w:tc>
      </w:tr>
    </w:tbl>
    <w:p w14:paraId="4AB032B3" w14:textId="77777777" w:rsidR="002E74D8" w:rsidRPr="00626592" w:rsidRDefault="002E74D8" w:rsidP="002E74D8"/>
    <w:p w14:paraId="6495CC73" w14:textId="77777777" w:rsidR="002E74D8" w:rsidRPr="00626592" w:rsidRDefault="002E74D8" w:rsidP="002E74D8"/>
    <w:p w14:paraId="3E3CCC9A" w14:textId="77777777" w:rsidR="005F2626" w:rsidRPr="00626592" w:rsidRDefault="005F2626" w:rsidP="002E74D8"/>
    <w:p w14:paraId="61D1464B" w14:textId="77777777" w:rsidR="002E74D8" w:rsidRPr="00626592" w:rsidRDefault="002E74D8" w:rsidP="002E74D8"/>
    <w:p w14:paraId="781AE88D" w14:textId="77777777" w:rsidR="004C606C" w:rsidRPr="00626592" w:rsidRDefault="004C606C" w:rsidP="002E74D8"/>
    <w:p w14:paraId="49F3CACB" w14:textId="77777777" w:rsidR="004C606C" w:rsidRPr="00626592" w:rsidRDefault="004C606C" w:rsidP="002E74D8"/>
    <w:p w14:paraId="27F59F0E" w14:textId="77777777" w:rsidR="004C606C" w:rsidRPr="00626592" w:rsidRDefault="004C606C" w:rsidP="002E74D8"/>
    <w:tbl>
      <w:tblPr>
        <w:tblStyle w:val="TableGrid"/>
        <w:tblW w:w="10080" w:type="dxa"/>
        <w:tblInd w:w="108" w:type="dxa"/>
        <w:tblLayout w:type="fixed"/>
        <w:tblLook w:val="04A0" w:firstRow="1" w:lastRow="0" w:firstColumn="1" w:lastColumn="0" w:noHBand="0" w:noVBand="1"/>
      </w:tblPr>
      <w:tblGrid>
        <w:gridCol w:w="1890"/>
        <w:gridCol w:w="8190"/>
      </w:tblGrid>
      <w:tr w:rsidR="002E74D8" w:rsidRPr="00626592" w14:paraId="09871BA7" w14:textId="77777777" w:rsidTr="00493DE3">
        <w:tc>
          <w:tcPr>
            <w:tcW w:w="1890" w:type="dxa"/>
          </w:tcPr>
          <w:p w14:paraId="3482A861" w14:textId="77777777" w:rsidR="002E74D8" w:rsidRPr="00626592" w:rsidRDefault="002E74D8" w:rsidP="00493DE3">
            <w:pPr>
              <w:jc w:val="both"/>
              <w:rPr>
                <w:b/>
              </w:rPr>
            </w:pPr>
            <w:r w:rsidRPr="00626592">
              <w:rPr>
                <w:b/>
              </w:rPr>
              <w:t>Use Case ID:</w:t>
            </w:r>
          </w:p>
        </w:tc>
        <w:tc>
          <w:tcPr>
            <w:tcW w:w="8190" w:type="dxa"/>
          </w:tcPr>
          <w:p w14:paraId="138251C1" w14:textId="77777777" w:rsidR="002E74D8" w:rsidRPr="00626592" w:rsidRDefault="002E74D8" w:rsidP="00493DE3">
            <w:pPr>
              <w:jc w:val="both"/>
            </w:pPr>
            <w:r w:rsidRPr="00626592">
              <w:t>UC-5</w:t>
            </w:r>
          </w:p>
        </w:tc>
      </w:tr>
      <w:tr w:rsidR="002E74D8" w:rsidRPr="00626592" w14:paraId="13066B4F" w14:textId="77777777" w:rsidTr="00493DE3">
        <w:tc>
          <w:tcPr>
            <w:tcW w:w="1890" w:type="dxa"/>
          </w:tcPr>
          <w:p w14:paraId="1F3C9489" w14:textId="77777777" w:rsidR="002E74D8" w:rsidRPr="00626592" w:rsidRDefault="002E74D8" w:rsidP="00493DE3">
            <w:pPr>
              <w:jc w:val="both"/>
              <w:rPr>
                <w:b/>
              </w:rPr>
            </w:pPr>
            <w:r w:rsidRPr="00626592">
              <w:rPr>
                <w:b/>
              </w:rPr>
              <w:t>Use Case Name:</w:t>
            </w:r>
          </w:p>
        </w:tc>
        <w:tc>
          <w:tcPr>
            <w:tcW w:w="8190" w:type="dxa"/>
          </w:tcPr>
          <w:p w14:paraId="721B0E74" w14:textId="77777777" w:rsidR="002E74D8" w:rsidRPr="00626592" w:rsidRDefault="002E74D8" w:rsidP="00493DE3">
            <w:pPr>
              <w:pStyle w:val="Pa49"/>
              <w:jc w:val="both"/>
              <w:rPr>
                <w:rFonts w:ascii="Times New Roman" w:hAnsi="Times New Roman"/>
              </w:rPr>
            </w:pPr>
            <w:r w:rsidRPr="00626592">
              <w:rPr>
                <w:rFonts w:ascii="Times New Roman" w:hAnsi="Times New Roman"/>
              </w:rPr>
              <w:t>Delete Profile</w:t>
            </w:r>
          </w:p>
        </w:tc>
      </w:tr>
      <w:tr w:rsidR="002E74D8" w:rsidRPr="00626592" w14:paraId="3C01E48A" w14:textId="77777777" w:rsidTr="00493DE3">
        <w:tc>
          <w:tcPr>
            <w:tcW w:w="1890" w:type="dxa"/>
          </w:tcPr>
          <w:p w14:paraId="784F7037" w14:textId="77777777" w:rsidR="002E74D8" w:rsidRPr="00626592" w:rsidRDefault="002E74D8" w:rsidP="00493DE3">
            <w:pPr>
              <w:jc w:val="both"/>
              <w:rPr>
                <w:b/>
              </w:rPr>
            </w:pPr>
            <w:r w:rsidRPr="00626592">
              <w:rPr>
                <w:b/>
              </w:rPr>
              <w:t>Actors:</w:t>
            </w:r>
          </w:p>
        </w:tc>
        <w:tc>
          <w:tcPr>
            <w:tcW w:w="8190" w:type="dxa"/>
          </w:tcPr>
          <w:p w14:paraId="1A90E8DE" w14:textId="77777777" w:rsidR="002E74D8" w:rsidRPr="00626592" w:rsidRDefault="002E74D8" w:rsidP="00493DE3">
            <w:pPr>
              <w:jc w:val="both"/>
            </w:pPr>
            <w:r w:rsidRPr="00626592">
              <w:rPr>
                <w:b/>
                <w:bCs/>
              </w:rPr>
              <w:t xml:space="preserve">Primary Actor: </w:t>
            </w:r>
            <w:r w:rsidRPr="00626592">
              <w:t>Landlord</w:t>
            </w:r>
          </w:p>
          <w:p w14:paraId="44423BEE" w14:textId="32296B0B" w:rsidR="002E74D8" w:rsidRPr="00626592" w:rsidRDefault="002E74D8" w:rsidP="00493DE3">
            <w:pPr>
              <w:jc w:val="both"/>
            </w:pPr>
            <w:r w:rsidRPr="00626592">
              <w:rPr>
                <w:b/>
                <w:bCs/>
              </w:rPr>
              <w:t xml:space="preserve">Secondary </w:t>
            </w:r>
            <w:r w:rsidR="00B90F21" w:rsidRPr="00626592">
              <w:rPr>
                <w:b/>
                <w:bCs/>
              </w:rPr>
              <w:t>Actor</w:t>
            </w:r>
            <w:r w:rsidR="00B90F21" w:rsidRPr="00626592">
              <w:t>: None</w:t>
            </w:r>
          </w:p>
        </w:tc>
      </w:tr>
      <w:tr w:rsidR="002E74D8" w:rsidRPr="00626592" w14:paraId="152A2FDF" w14:textId="77777777" w:rsidTr="00493DE3">
        <w:trPr>
          <w:trHeight w:val="647"/>
        </w:trPr>
        <w:tc>
          <w:tcPr>
            <w:tcW w:w="1890" w:type="dxa"/>
          </w:tcPr>
          <w:p w14:paraId="2FA95C1F" w14:textId="77777777" w:rsidR="002E74D8" w:rsidRPr="00626592" w:rsidRDefault="002E74D8" w:rsidP="00493DE3">
            <w:pPr>
              <w:jc w:val="both"/>
              <w:rPr>
                <w:b/>
              </w:rPr>
            </w:pPr>
            <w:r w:rsidRPr="00626592">
              <w:rPr>
                <w:b/>
              </w:rPr>
              <w:t>Description:</w:t>
            </w:r>
          </w:p>
        </w:tc>
        <w:tc>
          <w:tcPr>
            <w:tcW w:w="8190" w:type="dxa"/>
          </w:tcPr>
          <w:p w14:paraId="0F3FF0E0" w14:textId="77777777" w:rsidR="002E74D8" w:rsidRPr="00626592" w:rsidRDefault="002E74D8" w:rsidP="00493DE3">
            <w:pPr>
              <w:pStyle w:val="Pa49"/>
              <w:jc w:val="both"/>
              <w:rPr>
                <w:rFonts w:ascii="Times New Roman" w:hAnsi="Times New Roman"/>
              </w:rPr>
            </w:pPr>
            <w:r w:rsidRPr="00626592">
              <w:rPr>
                <w:rFonts w:ascii="Times New Roman" w:hAnsi="Times New Roman"/>
              </w:rPr>
              <w:t>This use case describes the process for a landlord to delete their profile from the system permanently.</w:t>
            </w:r>
          </w:p>
          <w:p w14:paraId="23086C29" w14:textId="77777777" w:rsidR="002E74D8" w:rsidRPr="00626592" w:rsidRDefault="002E74D8" w:rsidP="00493DE3">
            <w:pPr>
              <w:pStyle w:val="Pa49"/>
              <w:jc w:val="both"/>
              <w:rPr>
                <w:rFonts w:ascii="Times New Roman" w:hAnsi="Times New Roman"/>
              </w:rPr>
            </w:pPr>
          </w:p>
        </w:tc>
      </w:tr>
      <w:tr w:rsidR="002E74D8" w:rsidRPr="00626592" w14:paraId="189DD3E0" w14:textId="77777777" w:rsidTr="00493DE3">
        <w:tc>
          <w:tcPr>
            <w:tcW w:w="1890" w:type="dxa"/>
          </w:tcPr>
          <w:p w14:paraId="0E7B42B9" w14:textId="77777777" w:rsidR="002E74D8" w:rsidRPr="00626592" w:rsidRDefault="002E74D8" w:rsidP="00493DE3">
            <w:pPr>
              <w:jc w:val="both"/>
              <w:rPr>
                <w:b/>
              </w:rPr>
            </w:pPr>
            <w:r w:rsidRPr="00626592">
              <w:rPr>
                <w:b/>
              </w:rPr>
              <w:t>Trigger:</w:t>
            </w:r>
          </w:p>
        </w:tc>
        <w:tc>
          <w:tcPr>
            <w:tcW w:w="8190" w:type="dxa"/>
          </w:tcPr>
          <w:p w14:paraId="29BB7C57" w14:textId="77777777" w:rsidR="002E74D8" w:rsidRPr="00626592" w:rsidRDefault="002E74D8" w:rsidP="00493DE3">
            <w:pPr>
              <w:spacing w:before="100" w:beforeAutospacing="1" w:after="100" w:afterAutospacing="1"/>
            </w:pPr>
            <w:r w:rsidRPr="00626592">
              <w:t>The Renter selects the "Delete Profile" option under the "Profile Settings" section to permanently remove their account.</w:t>
            </w:r>
          </w:p>
        </w:tc>
      </w:tr>
      <w:tr w:rsidR="002E74D8" w:rsidRPr="00626592" w14:paraId="14A8F0DA" w14:textId="77777777" w:rsidTr="00493DE3">
        <w:tc>
          <w:tcPr>
            <w:tcW w:w="1890" w:type="dxa"/>
          </w:tcPr>
          <w:p w14:paraId="79D5E9AD" w14:textId="77777777" w:rsidR="002E74D8" w:rsidRPr="00626592" w:rsidRDefault="002E74D8" w:rsidP="00493DE3">
            <w:r w:rsidRPr="00626592">
              <w:rPr>
                <w:b/>
              </w:rPr>
              <w:t>Level:</w:t>
            </w:r>
          </w:p>
          <w:p w14:paraId="1E727F9F" w14:textId="77777777" w:rsidR="002E74D8" w:rsidRPr="00626592" w:rsidRDefault="002E74D8" w:rsidP="00493DE3">
            <w:pPr>
              <w:jc w:val="both"/>
              <w:rPr>
                <w:b/>
              </w:rPr>
            </w:pPr>
          </w:p>
        </w:tc>
        <w:tc>
          <w:tcPr>
            <w:tcW w:w="8190" w:type="dxa"/>
          </w:tcPr>
          <w:p w14:paraId="2996AE49" w14:textId="77777777" w:rsidR="002E74D8" w:rsidRPr="00626592" w:rsidRDefault="002E74D8" w:rsidP="00493DE3">
            <w:pPr>
              <w:jc w:val="both"/>
            </w:pPr>
            <w:r w:rsidRPr="00626592">
              <w:t>Low</w:t>
            </w:r>
          </w:p>
        </w:tc>
      </w:tr>
      <w:tr w:rsidR="002E74D8" w:rsidRPr="00626592" w14:paraId="7AE4786C" w14:textId="77777777" w:rsidTr="00493DE3">
        <w:trPr>
          <w:trHeight w:val="813"/>
        </w:trPr>
        <w:tc>
          <w:tcPr>
            <w:tcW w:w="1890" w:type="dxa"/>
          </w:tcPr>
          <w:p w14:paraId="302C95DE" w14:textId="77777777" w:rsidR="002E74D8" w:rsidRPr="00626592" w:rsidRDefault="002E74D8" w:rsidP="00493DE3">
            <w:pPr>
              <w:jc w:val="both"/>
              <w:rPr>
                <w:b/>
              </w:rPr>
            </w:pPr>
            <w:r w:rsidRPr="00626592">
              <w:rPr>
                <w:b/>
              </w:rPr>
              <w:t>Preconditions:</w:t>
            </w:r>
          </w:p>
        </w:tc>
        <w:tc>
          <w:tcPr>
            <w:tcW w:w="8190" w:type="dxa"/>
          </w:tcPr>
          <w:p w14:paraId="397E21BE" w14:textId="104D1EA6" w:rsidR="002E74D8" w:rsidRPr="00626592" w:rsidRDefault="002E74D8" w:rsidP="00493DE3">
            <w:r w:rsidRPr="00626592">
              <w:rPr>
                <w:b/>
                <w:bCs/>
              </w:rPr>
              <w:t>PRE-</w:t>
            </w:r>
            <w:r w:rsidR="00B90F21" w:rsidRPr="00626592">
              <w:rPr>
                <w:b/>
                <w:bCs/>
              </w:rPr>
              <w:t>1</w:t>
            </w:r>
            <w:r w:rsidR="00B90F21" w:rsidRPr="00626592">
              <w:t>: The</w:t>
            </w:r>
            <w:r w:rsidRPr="00626592">
              <w:t xml:space="preserve"> landlord is logged into their account.</w:t>
            </w:r>
          </w:p>
          <w:p w14:paraId="36E1436D" w14:textId="77777777" w:rsidR="002E74D8" w:rsidRPr="00626592" w:rsidRDefault="002E74D8" w:rsidP="00493DE3"/>
        </w:tc>
      </w:tr>
      <w:tr w:rsidR="002E74D8" w:rsidRPr="00626592" w14:paraId="6665DB34" w14:textId="77777777" w:rsidTr="00493DE3">
        <w:tc>
          <w:tcPr>
            <w:tcW w:w="1890" w:type="dxa"/>
          </w:tcPr>
          <w:p w14:paraId="29ECC08C" w14:textId="77777777" w:rsidR="002E74D8" w:rsidRPr="00626592" w:rsidRDefault="002E74D8" w:rsidP="00493DE3">
            <w:pPr>
              <w:jc w:val="both"/>
              <w:rPr>
                <w:b/>
              </w:rPr>
            </w:pPr>
            <w:r w:rsidRPr="00626592">
              <w:rPr>
                <w:b/>
              </w:rPr>
              <w:t>Post conditions:</w:t>
            </w:r>
          </w:p>
        </w:tc>
        <w:tc>
          <w:tcPr>
            <w:tcW w:w="8190" w:type="dxa"/>
          </w:tcPr>
          <w:p w14:paraId="7AA37154" w14:textId="77777777" w:rsidR="002E74D8" w:rsidRPr="00626592" w:rsidRDefault="002E74D8" w:rsidP="00493DE3">
            <w:r w:rsidRPr="00626592">
              <w:rPr>
                <w:b/>
                <w:bCs/>
              </w:rPr>
              <w:t>POST-1:</w:t>
            </w:r>
            <w:r w:rsidRPr="00626592">
              <w:t xml:space="preserve"> The landlord’s profile is deleted from the database.</w:t>
            </w:r>
          </w:p>
          <w:p w14:paraId="6B3FA5BD" w14:textId="77777777" w:rsidR="002E74D8" w:rsidRPr="00626592" w:rsidRDefault="002E74D8" w:rsidP="00493DE3">
            <w:r w:rsidRPr="00626592">
              <w:rPr>
                <w:b/>
                <w:bCs/>
              </w:rPr>
              <w:t>POST-2:</w:t>
            </w:r>
            <w:r w:rsidRPr="00626592">
              <w:t xml:space="preserve"> Any associated data is removed if no dependencies exist.</w:t>
            </w:r>
          </w:p>
          <w:p w14:paraId="03C6382D" w14:textId="77777777" w:rsidR="002E74D8" w:rsidRPr="00626592" w:rsidRDefault="002E74D8" w:rsidP="00493DE3"/>
        </w:tc>
      </w:tr>
      <w:tr w:rsidR="002E74D8" w:rsidRPr="00626592" w14:paraId="15E8B3D7" w14:textId="77777777" w:rsidTr="00493DE3">
        <w:tc>
          <w:tcPr>
            <w:tcW w:w="1890" w:type="dxa"/>
          </w:tcPr>
          <w:p w14:paraId="6C975751" w14:textId="77777777" w:rsidR="002E74D8" w:rsidRPr="00626592" w:rsidRDefault="002E74D8" w:rsidP="00493DE3">
            <w:pPr>
              <w:jc w:val="both"/>
              <w:rPr>
                <w:b/>
              </w:rPr>
            </w:pPr>
            <w:r w:rsidRPr="00626592">
              <w:rPr>
                <w:b/>
              </w:rPr>
              <w:t>Include</w:t>
            </w:r>
          </w:p>
        </w:tc>
        <w:tc>
          <w:tcPr>
            <w:tcW w:w="8190" w:type="dxa"/>
          </w:tcPr>
          <w:p w14:paraId="04FDC12E" w14:textId="77777777" w:rsidR="002E74D8" w:rsidRPr="00626592" w:rsidRDefault="002E74D8" w:rsidP="00493DE3">
            <w:pPr>
              <w:spacing w:before="100" w:beforeAutospacing="1" w:after="100" w:afterAutospacing="1"/>
            </w:pPr>
            <w:r w:rsidRPr="00626592">
              <w:t>None</w:t>
            </w:r>
          </w:p>
        </w:tc>
      </w:tr>
      <w:tr w:rsidR="002E74D8" w:rsidRPr="00626592" w14:paraId="6C78A1E3" w14:textId="77777777" w:rsidTr="00493DE3">
        <w:tc>
          <w:tcPr>
            <w:tcW w:w="1890" w:type="dxa"/>
          </w:tcPr>
          <w:p w14:paraId="1B480671" w14:textId="77777777" w:rsidR="002E74D8" w:rsidRPr="00626592" w:rsidRDefault="002E74D8" w:rsidP="00493DE3">
            <w:pPr>
              <w:jc w:val="both"/>
              <w:rPr>
                <w:b/>
              </w:rPr>
            </w:pPr>
            <w:r w:rsidRPr="00626592">
              <w:rPr>
                <w:b/>
              </w:rPr>
              <w:t>Extend</w:t>
            </w:r>
          </w:p>
        </w:tc>
        <w:tc>
          <w:tcPr>
            <w:tcW w:w="8190" w:type="dxa"/>
          </w:tcPr>
          <w:p w14:paraId="352BCD88" w14:textId="77777777" w:rsidR="002E74D8" w:rsidRPr="00626592" w:rsidRDefault="002E74D8" w:rsidP="00493DE3">
            <w:pPr>
              <w:jc w:val="both"/>
            </w:pPr>
            <w:r w:rsidRPr="00626592">
              <w:t>None</w:t>
            </w:r>
          </w:p>
        </w:tc>
      </w:tr>
      <w:tr w:rsidR="002E74D8" w:rsidRPr="00626592" w14:paraId="3B835EB7" w14:textId="77777777" w:rsidTr="00493DE3">
        <w:tc>
          <w:tcPr>
            <w:tcW w:w="1890" w:type="dxa"/>
          </w:tcPr>
          <w:p w14:paraId="6AE7663E" w14:textId="77777777" w:rsidR="002E74D8" w:rsidRPr="00626592" w:rsidRDefault="002E74D8" w:rsidP="00493DE3">
            <w:pPr>
              <w:jc w:val="both"/>
              <w:rPr>
                <w:b/>
              </w:rPr>
            </w:pPr>
            <w:r w:rsidRPr="00626592">
              <w:rPr>
                <w:b/>
              </w:rPr>
              <w:t>Normal Flow:</w:t>
            </w:r>
          </w:p>
        </w:tc>
        <w:tc>
          <w:tcPr>
            <w:tcW w:w="8190" w:type="dxa"/>
          </w:tcPr>
          <w:p w14:paraId="4A4A3E33" w14:textId="77777777" w:rsidR="002E74D8" w:rsidRPr="00626592" w:rsidRDefault="002E74D8" w:rsidP="00FA0A4D">
            <w:pPr>
              <w:pStyle w:val="NoSpacing"/>
              <w:numPr>
                <w:ilvl w:val="0"/>
                <w:numId w:val="91"/>
              </w:numPr>
            </w:pPr>
            <w:r w:rsidRPr="00626592">
              <w:t>The landlord selects the "Delete Profile" option.</w:t>
            </w:r>
          </w:p>
          <w:p w14:paraId="1D41171A" w14:textId="77777777" w:rsidR="002E74D8" w:rsidRPr="00626592" w:rsidRDefault="002E74D8" w:rsidP="00FA0A4D">
            <w:pPr>
              <w:pStyle w:val="NoSpacing"/>
              <w:numPr>
                <w:ilvl w:val="0"/>
                <w:numId w:val="91"/>
              </w:numPr>
            </w:pPr>
            <w:r w:rsidRPr="00626592">
              <w:t>The system asks for confirmation with the message: "Are you sure you want to delete your profile? This action cannot be undone."</w:t>
            </w:r>
          </w:p>
          <w:p w14:paraId="651FFB7D" w14:textId="77777777" w:rsidR="002E74D8" w:rsidRPr="00626592" w:rsidRDefault="002E74D8" w:rsidP="00FA0A4D">
            <w:pPr>
              <w:pStyle w:val="NoSpacing"/>
              <w:numPr>
                <w:ilvl w:val="0"/>
                <w:numId w:val="91"/>
              </w:numPr>
            </w:pPr>
            <w:r w:rsidRPr="00626592">
              <w:t>The landlord confirms the action.</w:t>
            </w:r>
          </w:p>
          <w:p w14:paraId="16FFC959" w14:textId="77777777" w:rsidR="002E74D8" w:rsidRPr="00626592" w:rsidRDefault="002E74D8" w:rsidP="00FA0A4D">
            <w:pPr>
              <w:pStyle w:val="NoSpacing"/>
              <w:numPr>
                <w:ilvl w:val="0"/>
                <w:numId w:val="91"/>
              </w:numPr>
            </w:pPr>
            <w:r w:rsidRPr="00626592">
              <w:t>The system deletes the profile and associated data from the database.</w:t>
            </w:r>
          </w:p>
          <w:p w14:paraId="6DDC1420" w14:textId="77777777" w:rsidR="002E74D8" w:rsidRPr="00626592" w:rsidRDefault="002E74D8" w:rsidP="00FA0A4D">
            <w:pPr>
              <w:pStyle w:val="NoSpacing"/>
              <w:numPr>
                <w:ilvl w:val="0"/>
                <w:numId w:val="91"/>
              </w:numPr>
            </w:pPr>
            <w:r w:rsidRPr="00626592">
              <w:t>The system notifies the landlord: "Your profile has been successfully deleted."</w:t>
            </w:r>
          </w:p>
          <w:p w14:paraId="2EFD03B1" w14:textId="77777777" w:rsidR="002E74D8" w:rsidRPr="00626592" w:rsidRDefault="002E74D8" w:rsidP="00493DE3">
            <w:pPr>
              <w:pStyle w:val="NoSpacing"/>
            </w:pPr>
          </w:p>
        </w:tc>
      </w:tr>
      <w:tr w:rsidR="002E74D8" w:rsidRPr="00626592" w14:paraId="0B33FBEE" w14:textId="77777777" w:rsidTr="00493DE3">
        <w:tc>
          <w:tcPr>
            <w:tcW w:w="1890" w:type="dxa"/>
          </w:tcPr>
          <w:p w14:paraId="39D55BE9" w14:textId="77777777" w:rsidR="002E74D8" w:rsidRPr="00626592" w:rsidRDefault="002E74D8" w:rsidP="00493DE3">
            <w:pPr>
              <w:jc w:val="both"/>
              <w:rPr>
                <w:b/>
              </w:rPr>
            </w:pPr>
            <w:r w:rsidRPr="00626592">
              <w:rPr>
                <w:b/>
              </w:rPr>
              <w:t>Alternative Flows:</w:t>
            </w:r>
          </w:p>
          <w:p w14:paraId="4933D3C8" w14:textId="77777777" w:rsidR="002E74D8" w:rsidRPr="00626592" w:rsidRDefault="002E74D8" w:rsidP="00493DE3">
            <w:pPr>
              <w:jc w:val="both"/>
              <w:rPr>
                <w:b/>
                <w:color w:val="BFBFBF"/>
              </w:rPr>
            </w:pPr>
          </w:p>
        </w:tc>
        <w:tc>
          <w:tcPr>
            <w:tcW w:w="8190" w:type="dxa"/>
          </w:tcPr>
          <w:p w14:paraId="64508D33" w14:textId="77777777" w:rsidR="002E74D8" w:rsidRPr="00626592" w:rsidRDefault="002E74D8" w:rsidP="00493DE3">
            <w:r w:rsidRPr="00626592">
              <w:rPr>
                <w:b/>
                <w:bCs/>
              </w:rPr>
              <w:t>Associated Data Exists:</w:t>
            </w:r>
          </w:p>
          <w:p w14:paraId="0145CCCD" w14:textId="77777777" w:rsidR="002E74D8" w:rsidRPr="00626592" w:rsidRDefault="002E74D8" w:rsidP="00FA0A4D">
            <w:pPr>
              <w:numPr>
                <w:ilvl w:val="1"/>
                <w:numId w:val="94"/>
              </w:numPr>
            </w:pPr>
            <w:r w:rsidRPr="00626592">
              <w:t>The landlord has pending property requests linked to the profile.</w:t>
            </w:r>
          </w:p>
          <w:p w14:paraId="6DCE7DD5" w14:textId="77777777" w:rsidR="002E74D8" w:rsidRPr="00626592" w:rsidRDefault="002E74D8" w:rsidP="00FA0A4D">
            <w:pPr>
              <w:numPr>
                <w:ilvl w:val="1"/>
                <w:numId w:val="94"/>
              </w:numPr>
            </w:pPr>
            <w:r w:rsidRPr="00626592">
              <w:t>The system notifies: "Profile cannot be deleted until all property requests are resolved."</w:t>
            </w:r>
          </w:p>
          <w:p w14:paraId="25BE3869" w14:textId="77777777" w:rsidR="002E74D8" w:rsidRPr="00626592" w:rsidRDefault="002E74D8" w:rsidP="00493DE3"/>
          <w:p w14:paraId="0D86E60B" w14:textId="77777777" w:rsidR="002E74D8" w:rsidRPr="00626592" w:rsidRDefault="002E74D8" w:rsidP="00493DE3"/>
        </w:tc>
      </w:tr>
      <w:tr w:rsidR="002E74D8" w:rsidRPr="00626592" w14:paraId="72D7E956" w14:textId="77777777" w:rsidTr="00493DE3">
        <w:tc>
          <w:tcPr>
            <w:tcW w:w="1890" w:type="dxa"/>
          </w:tcPr>
          <w:p w14:paraId="64549B52" w14:textId="77777777" w:rsidR="002E74D8" w:rsidRPr="00626592" w:rsidRDefault="002E74D8" w:rsidP="00493DE3">
            <w:pPr>
              <w:jc w:val="both"/>
              <w:rPr>
                <w:b/>
              </w:rPr>
            </w:pPr>
            <w:r w:rsidRPr="00626592">
              <w:rPr>
                <w:b/>
              </w:rPr>
              <w:lastRenderedPageBreak/>
              <w:t>Exceptions:</w:t>
            </w:r>
          </w:p>
        </w:tc>
        <w:tc>
          <w:tcPr>
            <w:tcW w:w="8190" w:type="dxa"/>
          </w:tcPr>
          <w:p w14:paraId="1CD78C08" w14:textId="77777777" w:rsidR="002E74D8" w:rsidRPr="00626592" w:rsidRDefault="002E74D8" w:rsidP="00493DE3">
            <w:r w:rsidRPr="00626592">
              <w:rPr>
                <w:b/>
                <w:bCs/>
              </w:rPr>
              <w:t>Data Deletion Error:</w:t>
            </w:r>
          </w:p>
          <w:p w14:paraId="1423D052" w14:textId="77777777" w:rsidR="002E74D8" w:rsidRPr="00626592" w:rsidRDefault="002E74D8" w:rsidP="00FA0A4D">
            <w:pPr>
              <w:numPr>
                <w:ilvl w:val="0"/>
                <w:numId w:val="93"/>
              </w:numPr>
            </w:pPr>
            <w:r w:rsidRPr="00626592">
              <w:t>The system fails to delete the profile due to a backend error.</w:t>
            </w:r>
          </w:p>
          <w:p w14:paraId="3CFBA338" w14:textId="77777777" w:rsidR="002E74D8" w:rsidRPr="00626592" w:rsidRDefault="002E74D8" w:rsidP="00FA0A4D">
            <w:pPr>
              <w:numPr>
                <w:ilvl w:val="0"/>
                <w:numId w:val="93"/>
              </w:numPr>
            </w:pPr>
            <w:r w:rsidRPr="00626592">
              <w:t>The system notifies the landlord: "An error occurred while deleting your profile. Please contact support."</w:t>
            </w:r>
          </w:p>
          <w:p w14:paraId="1CB1757C" w14:textId="77777777" w:rsidR="002E74D8" w:rsidRPr="00626592" w:rsidRDefault="002E74D8" w:rsidP="00493DE3"/>
          <w:p w14:paraId="5EF4DD3A" w14:textId="77777777" w:rsidR="002E74D8" w:rsidRPr="00626592" w:rsidRDefault="002E74D8" w:rsidP="00493DE3"/>
        </w:tc>
      </w:tr>
      <w:tr w:rsidR="002E74D8" w:rsidRPr="00626592" w14:paraId="763F0124" w14:textId="77777777" w:rsidTr="00493DE3">
        <w:tc>
          <w:tcPr>
            <w:tcW w:w="1890" w:type="dxa"/>
          </w:tcPr>
          <w:p w14:paraId="601F7E54" w14:textId="77777777" w:rsidR="002E74D8" w:rsidRPr="00626592" w:rsidRDefault="002E74D8" w:rsidP="00493DE3">
            <w:pPr>
              <w:jc w:val="both"/>
              <w:rPr>
                <w:b/>
              </w:rPr>
            </w:pPr>
            <w:r w:rsidRPr="00626592">
              <w:rPr>
                <w:b/>
              </w:rPr>
              <w:t>Business Rules</w:t>
            </w:r>
          </w:p>
        </w:tc>
        <w:tc>
          <w:tcPr>
            <w:tcW w:w="8190" w:type="dxa"/>
          </w:tcPr>
          <w:p w14:paraId="333E408C" w14:textId="77777777" w:rsidR="002E74D8" w:rsidRPr="00626592" w:rsidRDefault="002E74D8" w:rsidP="00493DE3">
            <w:pPr>
              <w:jc w:val="both"/>
            </w:pPr>
            <w:r w:rsidRPr="00626592">
              <w:t>None</w:t>
            </w:r>
          </w:p>
        </w:tc>
      </w:tr>
      <w:tr w:rsidR="002E74D8" w:rsidRPr="00626592" w14:paraId="60A9AC57" w14:textId="77777777" w:rsidTr="00493DE3">
        <w:tc>
          <w:tcPr>
            <w:tcW w:w="1890" w:type="dxa"/>
          </w:tcPr>
          <w:p w14:paraId="6A1BAA73" w14:textId="77777777" w:rsidR="002E74D8" w:rsidRPr="00626592" w:rsidRDefault="002E74D8" w:rsidP="00493DE3">
            <w:pPr>
              <w:jc w:val="both"/>
              <w:rPr>
                <w:b/>
              </w:rPr>
            </w:pPr>
            <w:r w:rsidRPr="00626592">
              <w:rPr>
                <w:b/>
              </w:rPr>
              <w:t>Assumptions:</w:t>
            </w:r>
          </w:p>
        </w:tc>
        <w:tc>
          <w:tcPr>
            <w:tcW w:w="8190" w:type="dxa"/>
          </w:tcPr>
          <w:p w14:paraId="4266FF07" w14:textId="77777777" w:rsidR="002E74D8" w:rsidRPr="00626592" w:rsidRDefault="002E74D8" w:rsidP="00FA0A4D">
            <w:pPr>
              <w:numPr>
                <w:ilvl w:val="0"/>
                <w:numId w:val="92"/>
              </w:numPr>
            </w:pPr>
            <w:r w:rsidRPr="00626592">
              <w:t>The landlord has no active dependencies (e.g., pending property requests) blocking the deletion process.</w:t>
            </w:r>
          </w:p>
          <w:p w14:paraId="0452960D" w14:textId="77777777" w:rsidR="002E74D8" w:rsidRPr="00626592" w:rsidRDefault="002E74D8" w:rsidP="00FA0A4D">
            <w:pPr>
              <w:numPr>
                <w:ilvl w:val="0"/>
                <w:numId w:val="92"/>
              </w:numPr>
            </w:pPr>
            <w:r w:rsidRPr="00626592">
              <w:t>The system can securely delete all associated data.</w:t>
            </w:r>
          </w:p>
          <w:p w14:paraId="6F53106A" w14:textId="77777777" w:rsidR="002E74D8" w:rsidRPr="00626592" w:rsidRDefault="002E74D8" w:rsidP="00493DE3"/>
        </w:tc>
      </w:tr>
    </w:tbl>
    <w:p w14:paraId="68456CEE" w14:textId="77777777" w:rsidR="002E74D8" w:rsidRPr="00626592" w:rsidRDefault="002E74D8" w:rsidP="002E74D8"/>
    <w:p w14:paraId="4A70D2CF" w14:textId="77777777" w:rsidR="002E74D8" w:rsidRPr="00626592" w:rsidRDefault="002E74D8" w:rsidP="002E74D8"/>
    <w:p w14:paraId="5AB33660" w14:textId="77777777" w:rsidR="00020C11" w:rsidRPr="00626592" w:rsidRDefault="00020C11" w:rsidP="002E74D8"/>
    <w:p w14:paraId="4ECA8D2D" w14:textId="77777777" w:rsidR="00020C11" w:rsidRPr="00626592" w:rsidRDefault="00020C11" w:rsidP="002E74D8"/>
    <w:p w14:paraId="76DDADD6" w14:textId="77777777" w:rsidR="00020C11" w:rsidRPr="00626592" w:rsidRDefault="00020C11" w:rsidP="002E74D8"/>
    <w:p w14:paraId="46A2F46E" w14:textId="77777777" w:rsidR="00020C11" w:rsidRPr="00626592" w:rsidRDefault="00020C11" w:rsidP="002E74D8"/>
    <w:tbl>
      <w:tblPr>
        <w:tblStyle w:val="TableGrid"/>
        <w:tblW w:w="10080" w:type="dxa"/>
        <w:tblInd w:w="108" w:type="dxa"/>
        <w:tblLayout w:type="fixed"/>
        <w:tblLook w:val="04A0" w:firstRow="1" w:lastRow="0" w:firstColumn="1" w:lastColumn="0" w:noHBand="0" w:noVBand="1"/>
      </w:tblPr>
      <w:tblGrid>
        <w:gridCol w:w="1890"/>
        <w:gridCol w:w="8190"/>
      </w:tblGrid>
      <w:tr w:rsidR="002E74D8" w:rsidRPr="00626592" w14:paraId="2AB58730" w14:textId="77777777" w:rsidTr="00493DE3">
        <w:tc>
          <w:tcPr>
            <w:tcW w:w="1890" w:type="dxa"/>
          </w:tcPr>
          <w:p w14:paraId="65541BB3" w14:textId="77777777" w:rsidR="002E74D8" w:rsidRPr="00626592" w:rsidRDefault="002E74D8" w:rsidP="00493DE3">
            <w:pPr>
              <w:jc w:val="both"/>
              <w:rPr>
                <w:b/>
              </w:rPr>
            </w:pPr>
            <w:r w:rsidRPr="00626592">
              <w:rPr>
                <w:b/>
              </w:rPr>
              <w:t>Use Case ID:</w:t>
            </w:r>
          </w:p>
        </w:tc>
        <w:tc>
          <w:tcPr>
            <w:tcW w:w="8190" w:type="dxa"/>
          </w:tcPr>
          <w:p w14:paraId="66B78D53" w14:textId="77777777" w:rsidR="002E74D8" w:rsidRPr="00626592" w:rsidRDefault="002E74D8" w:rsidP="00493DE3">
            <w:pPr>
              <w:jc w:val="both"/>
            </w:pPr>
            <w:r w:rsidRPr="00626592">
              <w:t>UC-6</w:t>
            </w:r>
          </w:p>
        </w:tc>
      </w:tr>
      <w:tr w:rsidR="002E74D8" w:rsidRPr="00626592" w14:paraId="121AC5EB" w14:textId="77777777" w:rsidTr="00493DE3">
        <w:tc>
          <w:tcPr>
            <w:tcW w:w="1890" w:type="dxa"/>
          </w:tcPr>
          <w:p w14:paraId="111014B5" w14:textId="77777777" w:rsidR="002E74D8" w:rsidRPr="00626592" w:rsidRDefault="002E74D8" w:rsidP="00493DE3">
            <w:pPr>
              <w:jc w:val="both"/>
              <w:rPr>
                <w:b/>
              </w:rPr>
            </w:pPr>
            <w:r w:rsidRPr="00626592">
              <w:rPr>
                <w:b/>
              </w:rPr>
              <w:t>Use Case Name:</w:t>
            </w:r>
          </w:p>
        </w:tc>
        <w:tc>
          <w:tcPr>
            <w:tcW w:w="8190" w:type="dxa"/>
          </w:tcPr>
          <w:p w14:paraId="30F7162F" w14:textId="77777777" w:rsidR="002E74D8" w:rsidRPr="00626592" w:rsidRDefault="002E74D8" w:rsidP="00493DE3">
            <w:pPr>
              <w:pStyle w:val="Pa49"/>
              <w:jc w:val="both"/>
              <w:rPr>
                <w:rFonts w:ascii="Times New Roman" w:hAnsi="Times New Roman"/>
              </w:rPr>
            </w:pPr>
            <w:r w:rsidRPr="00626592">
              <w:rPr>
                <w:rFonts w:ascii="Times New Roman" w:hAnsi="Times New Roman"/>
              </w:rPr>
              <w:t>Provide Feedback</w:t>
            </w:r>
          </w:p>
        </w:tc>
      </w:tr>
      <w:tr w:rsidR="002E74D8" w:rsidRPr="00626592" w14:paraId="76AE21EF" w14:textId="77777777" w:rsidTr="00493DE3">
        <w:tc>
          <w:tcPr>
            <w:tcW w:w="1890" w:type="dxa"/>
          </w:tcPr>
          <w:p w14:paraId="28278EBB" w14:textId="77777777" w:rsidR="002E74D8" w:rsidRPr="00626592" w:rsidRDefault="002E74D8" w:rsidP="00493DE3">
            <w:pPr>
              <w:jc w:val="both"/>
              <w:rPr>
                <w:b/>
              </w:rPr>
            </w:pPr>
            <w:r w:rsidRPr="00626592">
              <w:rPr>
                <w:b/>
              </w:rPr>
              <w:t>Actors:</w:t>
            </w:r>
          </w:p>
        </w:tc>
        <w:tc>
          <w:tcPr>
            <w:tcW w:w="8190" w:type="dxa"/>
          </w:tcPr>
          <w:p w14:paraId="109B64EB" w14:textId="77777777" w:rsidR="002E74D8" w:rsidRPr="00626592" w:rsidRDefault="002E74D8" w:rsidP="00493DE3">
            <w:pPr>
              <w:jc w:val="both"/>
            </w:pPr>
            <w:r w:rsidRPr="00626592">
              <w:rPr>
                <w:b/>
                <w:bCs/>
              </w:rPr>
              <w:t xml:space="preserve">Primary Actor: </w:t>
            </w:r>
            <w:r w:rsidRPr="00626592">
              <w:t>Landlord</w:t>
            </w:r>
          </w:p>
          <w:p w14:paraId="347B3BB3" w14:textId="6DD76283" w:rsidR="002E74D8" w:rsidRPr="00626592" w:rsidRDefault="002E74D8" w:rsidP="00493DE3">
            <w:pPr>
              <w:jc w:val="both"/>
            </w:pPr>
            <w:r w:rsidRPr="00626592">
              <w:rPr>
                <w:b/>
                <w:bCs/>
              </w:rPr>
              <w:t xml:space="preserve">Secondary </w:t>
            </w:r>
            <w:r w:rsidR="00B90F21" w:rsidRPr="00626592">
              <w:rPr>
                <w:b/>
                <w:bCs/>
              </w:rPr>
              <w:t>Actor</w:t>
            </w:r>
            <w:r w:rsidR="00B90F21" w:rsidRPr="00626592">
              <w:t>: None</w:t>
            </w:r>
          </w:p>
        </w:tc>
      </w:tr>
      <w:tr w:rsidR="002E74D8" w:rsidRPr="00626592" w14:paraId="5399EFB8" w14:textId="77777777" w:rsidTr="00493DE3">
        <w:trPr>
          <w:trHeight w:val="647"/>
        </w:trPr>
        <w:tc>
          <w:tcPr>
            <w:tcW w:w="1890" w:type="dxa"/>
          </w:tcPr>
          <w:p w14:paraId="1158BAD9" w14:textId="77777777" w:rsidR="002E74D8" w:rsidRPr="00626592" w:rsidRDefault="002E74D8" w:rsidP="00493DE3">
            <w:pPr>
              <w:jc w:val="both"/>
              <w:rPr>
                <w:b/>
              </w:rPr>
            </w:pPr>
            <w:r w:rsidRPr="00626592">
              <w:rPr>
                <w:b/>
              </w:rPr>
              <w:t>Description:</w:t>
            </w:r>
          </w:p>
        </w:tc>
        <w:tc>
          <w:tcPr>
            <w:tcW w:w="8190" w:type="dxa"/>
          </w:tcPr>
          <w:p w14:paraId="1404D566" w14:textId="77777777" w:rsidR="002E74D8" w:rsidRPr="00626592" w:rsidRDefault="002E74D8" w:rsidP="00493DE3">
            <w:pPr>
              <w:pStyle w:val="Pa49"/>
              <w:jc w:val="both"/>
              <w:rPr>
                <w:rFonts w:ascii="Times New Roman" w:hAnsi="Times New Roman"/>
              </w:rPr>
            </w:pPr>
            <w:r w:rsidRPr="00626592">
              <w:rPr>
                <w:rFonts w:ascii="Times New Roman" w:hAnsi="Times New Roman"/>
              </w:rPr>
              <w:t>This use case describes how a landlord provides feedback regarding their experience, system issues, or suggestions for improvements.</w:t>
            </w:r>
          </w:p>
          <w:p w14:paraId="187B773C" w14:textId="77777777" w:rsidR="002E74D8" w:rsidRPr="00626592" w:rsidRDefault="002E74D8" w:rsidP="00493DE3">
            <w:pPr>
              <w:pStyle w:val="Pa49"/>
              <w:jc w:val="both"/>
              <w:rPr>
                <w:rFonts w:ascii="Times New Roman" w:hAnsi="Times New Roman"/>
              </w:rPr>
            </w:pPr>
          </w:p>
        </w:tc>
      </w:tr>
      <w:tr w:rsidR="002E74D8" w:rsidRPr="00626592" w14:paraId="562DF24B" w14:textId="77777777" w:rsidTr="00493DE3">
        <w:tc>
          <w:tcPr>
            <w:tcW w:w="1890" w:type="dxa"/>
          </w:tcPr>
          <w:p w14:paraId="538E4527" w14:textId="77777777" w:rsidR="002E74D8" w:rsidRPr="00626592" w:rsidRDefault="002E74D8" w:rsidP="00493DE3">
            <w:pPr>
              <w:jc w:val="both"/>
              <w:rPr>
                <w:b/>
              </w:rPr>
            </w:pPr>
            <w:r w:rsidRPr="00626592">
              <w:rPr>
                <w:b/>
              </w:rPr>
              <w:t>Trigger:</w:t>
            </w:r>
          </w:p>
        </w:tc>
        <w:tc>
          <w:tcPr>
            <w:tcW w:w="8190" w:type="dxa"/>
          </w:tcPr>
          <w:p w14:paraId="13FFC4CF" w14:textId="77777777" w:rsidR="002E74D8" w:rsidRPr="00626592" w:rsidRDefault="002E74D8" w:rsidP="00493DE3">
            <w:pPr>
              <w:spacing w:before="100" w:beforeAutospacing="1" w:after="100" w:afterAutospacing="1"/>
            </w:pPr>
            <w:r w:rsidRPr="00626592">
              <w:t>The landlord selects the "Provide Feedback" option from the dashboard.</w:t>
            </w:r>
          </w:p>
        </w:tc>
      </w:tr>
      <w:tr w:rsidR="002E74D8" w:rsidRPr="00626592" w14:paraId="0B4B3B9D" w14:textId="77777777" w:rsidTr="00493DE3">
        <w:tc>
          <w:tcPr>
            <w:tcW w:w="1890" w:type="dxa"/>
          </w:tcPr>
          <w:p w14:paraId="3BB510D2" w14:textId="77777777" w:rsidR="002E74D8" w:rsidRPr="00626592" w:rsidRDefault="002E74D8" w:rsidP="00493DE3">
            <w:r w:rsidRPr="00626592">
              <w:rPr>
                <w:b/>
              </w:rPr>
              <w:t>Level:</w:t>
            </w:r>
          </w:p>
          <w:p w14:paraId="2C531F82" w14:textId="77777777" w:rsidR="002E74D8" w:rsidRPr="00626592" w:rsidRDefault="002E74D8" w:rsidP="00493DE3">
            <w:pPr>
              <w:jc w:val="both"/>
              <w:rPr>
                <w:b/>
              </w:rPr>
            </w:pPr>
          </w:p>
        </w:tc>
        <w:tc>
          <w:tcPr>
            <w:tcW w:w="8190" w:type="dxa"/>
          </w:tcPr>
          <w:p w14:paraId="0BEC8231" w14:textId="77777777" w:rsidR="002E74D8" w:rsidRPr="00626592" w:rsidRDefault="002E74D8" w:rsidP="00493DE3">
            <w:pPr>
              <w:jc w:val="both"/>
            </w:pPr>
            <w:r w:rsidRPr="00626592">
              <w:t>High</w:t>
            </w:r>
          </w:p>
        </w:tc>
      </w:tr>
      <w:tr w:rsidR="002E74D8" w:rsidRPr="00626592" w14:paraId="3AA584CE" w14:textId="77777777" w:rsidTr="00493DE3">
        <w:trPr>
          <w:trHeight w:val="813"/>
        </w:trPr>
        <w:tc>
          <w:tcPr>
            <w:tcW w:w="1890" w:type="dxa"/>
          </w:tcPr>
          <w:p w14:paraId="603AB725" w14:textId="77777777" w:rsidR="002E74D8" w:rsidRPr="00626592" w:rsidRDefault="002E74D8" w:rsidP="00493DE3">
            <w:pPr>
              <w:jc w:val="both"/>
              <w:rPr>
                <w:b/>
              </w:rPr>
            </w:pPr>
            <w:r w:rsidRPr="00626592">
              <w:rPr>
                <w:b/>
              </w:rPr>
              <w:t>Preconditions:</w:t>
            </w:r>
          </w:p>
        </w:tc>
        <w:tc>
          <w:tcPr>
            <w:tcW w:w="8190" w:type="dxa"/>
          </w:tcPr>
          <w:p w14:paraId="479100B9" w14:textId="77777777" w:rsidR="002E74D8" w:rsidRPr="00626592" w:rsidRDefault="002E74D8" w:rsidP="00493DE3">
            <w:pPr>
              <w:ind w:left="360"/>
            </w:pPr>
            <w:r w:rsidRPr="00626592">
              <w:rPr>
                <w:b/>
                <w:bCs/>
              </w:rPr>
              <w:t>PRE-1:</w:t>
            </w:r>
            <w:r w:rsidRPr="00626592">
              <w:t xml:space="preserve"> The landlord is logged into their account.</w:t>
            </w:r>
          </w:p>
          <w:p w14:paraId="20D5A3D5" w14:textId="77777777" w:rsidR="002E74D8" w:rsidRPr="00626592" w:rsidRDefault="002E74D8" w:rsidP="00493DE3">
            <w:pPr>
              <w:ind w:left="360"/>
            </w:pPr>
            <w:r w:rsidRPr="00626592">
              <w:rPr>
                <w:b/>
                <w:bCs/>
              </w:rPr>
              <w:t>PRE-2:</w:t>
            </w:r>
            <w:r w:rsidRPr="00626592">
              <w:t xml:space="preserve"> The feedback form is accessible in the system.</w:t>
            </w:r>
          </w:p>
          <w:p w14:paraId="3EFAE810" w14:textId="77777777" w:rsidR="002E74D8" w:rsidRPr="00626592" w:rsidRDefault="002E74D8" w:rsidP="00493DE3"/>
        </w:tc>
      </w:tr>
      <w:tr w:rsidR="002E74D8" w:rsidRPr="00626592" w14:paraId="01D3AA36" w14:textId="77777777" w:rsidTr="00493DE3">
        <w:tc>
          <w:tcPr>
            <w:tcW w:w="1890" w:type="dxa"/>
          </w:tcPr>
          <w:p w14:paraId="7AE4A840" w14:textId="77777777" w:rsidR="002E74D8" w:rsidRPr="00626592" w:rsidRDefault="002E74D8" w:rsidP="00493DE3">
            <w:pPr>
              <w:jc w:val="both"/>
              <w:rPr>
                <w:b/>
              </w:rPr>
            </w:pPr>
            <w:r w:rsidRPr="00626592">
              <w:rPr>
                <w:b/>
              </w:rPr>
              <w:t>Post conditions:</w:t>
            </w:r>
          </w:p>
        </w:tc>
        <w:tc>
          <w:tcPr>
            <w:tcW w:w="8190" w:type="dxa"/>
          </w:tcPr>
          <w:p w14:paraId="3117A227" w14:textId="77777777" w:rsidR="002E74D8" w:rsidRPr="00626592" w:rsidRDefault="002E74D8" w:rsidP="00493DE3">
            <w:pPr>
              <w:ind w:left="360"/>
            </w:pPr>
            <w:r w:rsidRPr="00626592">
              <w:rPr>
                <w:b/>
                <w:bCs/>
              </w:rPr>
              <w:t>POST-1:</w:t>
            </w:r>
            <w:r w:rsidRPr="00626592">
              <w:t xml:space="preserve"> The feedback is saved in the system and sent to the </w:t>
            </w:r>
            <w:proofErr w:type="gramStart"/>
            <w:r w:rsidRPr="00626592">
              <w:t>Admin</w:t>
            </w:r>
            <w:proofErr w:type="gramEnd"/>
            <w:r w:rsidRPr="00626592">
              <w:t xml:space="preserve"> for review.</w:t>
            </w:r>
          </w:p>
          <w:p w14:paraId="72B4723B" w14:textId="77777777" w:rsidR="002E74D8" w:rsidRPr="00626592" w:rsidRDefault="002E74D8" w:rsidP="00493DE3">
            <w:pPr>
              <w:ind w:left="360"/>
            </w:pPr>
            <w:r w:rsidRPr="00626592">
              <w:rPr>
                <w:b/>
                <w:bCs/>
              </w:rPr>
              <w:t>POST-2:</w:t>
            </w:r>
            <w:r w:rsidRPr="00626592">
              <w:t xml:space="preserve"> The system notifies the landlord of successful feedback submission.</w:t>
            </w:r>
          </w:p>
          <w:p w14:paraId="0F8F26E4" w14:textId="77777777" w:rsidR="002E74D8" w:rsidRPr="00626592" w:rsidRDefault="002E74D8" w:rsidP="00493DE3"/>
        </w:tc>
      </w:tr>
      <w:tr w:rsidR="002E74D8" w:rsidRPr="00626592" w14:paraId="0DDDDA74" w14:textId="77777777" w:rsidTr="00493DE3">
        <w:tc>
          <w:tcPr>
            <w:tcW w:w="1890" w:type="dxa"/>
          </w:tcPr>
          <w:p w14:paraId="303581A1" w14:textId="77777777" w:rsidR="002E74D8" w:rsidRPr="00626592" w:rsidRDefault="002E74D8" w:rsidP="00493DE3">
            <w:pPr>
              <w:jc w:val="both"/>
              <w:rPr>
                <w:b/>
              </w:rPr>
            </w:pPr>
            <w:r w:rsidRPr="00626592">
              <w:rPr>
                <w:b/>
              </w:rPr>
              <w:t>Include</w:t>
            </w:r>
          </w:p>
        </w:tc>
        <w:tc>
          <w:tcPr>
            <w:tcW w:w="8190" w:type="dxa"/>
          </w:tcPr>
          <w:p w14:paraId="0FBAD72F" w14:textId="77777777" w:rsidR="002E74D8" w:rsidRPr="00626592" w:rsidRDefault="002E74D8" w:rsidP="00493DE3">
            <w:pPr>
              <w:spacing w:before="100" w:beforeAutospacing="1" w:after="100" w:afterAutospacing="1"/>
            </w:pPr>
            <w:r w:rsidRPr="00626592">
              <w:t>None</w:t>
            </w:r>
          </w:p>
        </w:tc>
      </w:tr>
      <w:tr w:rsidR="002E74D8" w:rsidRPr="00626592" w14:paraId="004365CB" w14:textId="77777777" w:rsidTr="00493DE3">
        <w:tc>
          <w:tcPr>
            <w:tcW w:w="1890" w:type="dxa"/>
          </w:tcPr>
          <w:p w14:paraId="13124658" w14:textId="77777777" w:rsidR="002E74D8" w:rsidRPr="00626592" w:rsidRDefault="002E74D8" w:rsidP="00493DE3">
            <w:pPr>
              <w:jc w:val="both"/>
              <w:rPr>
                <w:b/>
              </w:rPr>
            </w:pPr>
            <w:r w:rsidRPr="00626592">
              <w:rPr>
                <w:b/>
              </w:rPr>
              <w:t>Extend</w:t>
            </w:r>
          </w:p>
        </w:tc>
        <w:tc>
          <w:tcPr>
            <w:tcW w:w="8190" w:type="dxa"/>
          </w:tcPr>
          <w:p w14:paraId="3F216C45" w14:textId="77777777" w:rsidR="002E74D8" w:rsidRPr="00626592" w:rsidRDefault="002E74D8" w:rsidP="00493DE3">
            <w:pPr>
              <w:jc w:val="both"/>
            </w:pPr>
            <w:r w:rsidRPr="00626592">
              <w:t>None</w:t>
            </w:r>
          </w:p>
        </w:tc>
      </w:tr>
      <w:tr w:rsidR="002E74D8" w:rsidRPr="00626592" w14:paraId="3336E993" w14:textId="77777777" w:rsidTr="00493DE3">
        <w:tc>
          <w:tcPr>
            <w:tcW w:w="1890" w:type="dxa"/>
          </w:tcPr>
          <w:p w14:paraId="34A4BE3D" w14:textId="77777777" w:rsidR="002E74D8" w:rsidRPr="00626592" w:rsidRDefault="002E74D8" w:rsidP="00493DE3">
            <w:pPr>
              <w:jc w:val="both"/>
              <w:rPr>
                <w:b/>
              </w:rPr>
            </w:pPr>
            <w:r w:rsidRPr="00626592">
              <w:rPr>
                <w:b/>
              </w:rPr>
              <w:t>Normal Flow:</w:t>
            </w:r>
          </w:p>
        </w:tc>
        <w:tc>
          <w:tcPr>
            <w:tcW w:w="8190" w:type="dxa"/>
          </w:tcPr>
          <w:p w14:paraId="2F230B6B" w14:textId="77777777" w:rsidR="002E74D8" w:rsidRPr="00626592" w:rsidRDefault="002E74D8" w:rsidP="00FA0A4D">
            <w:pPr>
              <w:pStyle w:val="NoSpacing"/>
              <w:numPr>
                <w:ilvl w:val="0"/>
                <w:numId w:val="95"/>
              </w:numPr>
            </w:pPr>
            <w:r w:rsidRPr="00626592">
              <w:t>The landlord selects the "Provide Feedback" option from the dashboard.</w:t>
            </w:r>
          </w:p>
          <w:p w14:paraId="6E79E741" w14:textId="7407194E" w:rsidR="002E74D8" w:rsidRPr="00626592" w:rsidRDefault="002E74D8" w:rsidP="00FA0A4D">
            <w:pPr>
              <w:pStyle w:val="NoSpacing"/>
              <w:numPr>
                <w:ilvl w:val="0"/>
                <w:numId w:val="95"/>
              </w:numPr>
            </w:pPr>
            <w:r w:rsidRPr="00626592">
              <w:t xml:space="preserve">The system displays </w:t>
            </w:r>
            <w:r w:rsidR="00F65916" w:rsidRPr="00626592">
              <w:t>feedback</w:t>
            </w:r>
            <w:r w:rsidRPr="00626592">
              <w:t xml:space="preserve"> related to suggestions and complaint.</w:t>
            </w:r>
          </w:p>
          <w:p w14:paraId="55A98B38" w14:textId="77777777" w:rsidR="002E74D8" w:rsidRPr="00626592" w:rsidRDefault="002E74D8" w:rsidP="00FA0A4D">
            <w:pPr>
              <w:pStyle w:val="NoSpacing"/>
              <w:numPr>
                <w:ilvl w:val="0"/>
                <w:numId w:val="95"/>
              </w:numPr>
            </w:pPr>
            <w:r w:rsidRPr="00626592">
              <w:t>The landlord fills out the form and submits it.</w:t>
            </w:r>
          </w:p>
          <w:p w14:paraId="644EBEAE" w14:textId="77777777" w:rsidR="002E74D8" w:rsidRPr="00626592" w:rsidRDefault="002E74D8" w:rsidP="00FA0A4D">
            <w:pPr>
              <w:pStyle w:val="NoSpacing"/>
              <w:numPr>
                <w:ilvl w:val="0"/>
                <w:numId w:val="95"/>
              </w:numPr>
            </w:pPr>
            <w:r w:rsidRPr="00626592">
              <w:t>The system validates the input to ensure all required fields are completed.</w:t>
            </w:r>
          </w:p>
          <w:p w14:paraId="3BF60329" w14:textId="77777777" w:rsidR="002E74D8" w:rsidRPr="00626592" w:rsidRDefault="002E74D8" w:rsidP="00FA0A4D">
            <w:pPr>
              <w:pStyle w:val="NoSpacing"/>
              <w:numPr>
                <w:ilvl w:val="0"/>
                <w:numId w:val="95"/>
              </w:numPr>
            </w:pPr>
            <w:r w:rsidRPr="00626592">
              <w:t>The system saves the feedback in the database.</w:t>
            </w:r>
          </w:p>
          <w:p w14:paraId="67E40F96" w14:textId="77777777" w:rsidR="002E74D8" w:rsidRPr="00626592" w:rsidRDefault="002E74D8" w:rsidP="00FA0A4D">
            <w:pPr>
              <w:pStyle w:val="NoSpacing"/>
              <w:numPr>
                <w:ilvl w:val="0"/>
                <w:numId w:val="95"/>
              </w:numPr>
            </w:pPr>
            <w:r w:rsidRPr="00626592">
              <w:t xml:space="preserve">The system sends a notification to the </w:t>
            </w:r>
            <w:proofErr w:type="gramStart"/>
            <w:r w:rsidRPr="00626592">
              <w:t>Admin</w:t>
            </w:r>
            <w:proofErr w:type="gramEnd"/>
            <w:r w:rsidRPr="00626592">
              <w:t xml:space="preserve"> for review.</w:t>
            </w:r>
          </w:p>
        </w:tc>
      </w:tr>
      <w:tr w:rsidR="002E74D8" w:rsidRPr="00626592" w14:paraId="7111127D" w14:textId="77777777" w:rsidTr="00493DE3">
        <w:tc>
          <w:tcPr>
            <w:tcW w:w="1890" w:type="dxa"/>
          </w:tcPr>
          <w:p w14:paraId="5CAB7E73" w14:textId="77777777" w:rsidR="002E74D8" w:rsidRPr="00626592" w:rsidRDefault="002E74D8" w:rsidP="00493DE3">
            <w:pPr>
              <w:jc w:val="both"/>
              <w:rPr>
                <w:b/>
              </w:rPr>
            </w:pPr>
            <w:r w:rsidRPr="00626592">
              <w:rPr>
                <w:b/>
              </w:rPr>
              <w:t>Alternative Flows:</w:t>
            </w:r>
          </w:p>
          <w:p w14:paraId="3A1ED7A5" w14:textId="77777777" w:rsidR="002E74D8" w:rsidRPr="00626592" w:rsidRDefault="002E74D8" w:rsidP="00493DE3">
            <w:pPr>
              <w:jc w:val="both"/>
              <w:rPr>
                <w:b/>
                <w:color w:val="BFBFBF"/>
              </w:rPr>
            </w:pPr>
          </w:p>
        </w:tc>
        <w:tc>
          <w:tcPr>
            <w:tcW w:w="8190" w:type="dxa"/>
          </w:tcPr>
          <w:p w14:paraId="4C43B4ED" w14:textId="77777777" w:rsidR="002E74D8" w:rsidRPr="00626592" w:rsidRDefault="002E74D8" w:rsidP="00493DE3">
            <w:r w:rsidRPr="00626592">
              <w:rPr>
                <w:b/>
                <w:bCs/>
              </w:rPr>
              <w:t>Incomplete Fields:</w:t>
            </w:r>
          </w:p>
          <w:p w14:paraId="5C80B5B9" w14:textId="77777777" w:rsidR="002E74D8" w:rsidRPr="00626592" w:rsidRDefault="002E74D8" w:rsidP="00FA0A4D">
            <w:pPr>
              <w:numPr>
                <w:ilvl w:val="0"/>
                <w:numId w:val="152"/>
              </w:numPr>
            </w:pPr>
            <w:r w:rsidRPr="00626592">
              <w:t>The landlord submits the form without completing all required fields.</w:t>
            </w:r>
          </w:p>
          <w:p w14:paraId="50C85AF0" w14:textId="77777777" w:rsidR="002E74D8" w:rsidRPr="00626592" w:rsidRDefault="002E74D8" w:rsidP="00FA0A4D">
            <w:pPr>
              <w:numPr>
                <w:ilvl w:val="0"/>
                <w:numId w:val="152"/>
              </w:numPr>
            </w:pPr>
            <w:r w:rsidRPr="00626592">
              <w:rPr>
                <w:b/>
                <w:bCs/>
              </w:rPr>
              <w:t>System Response:</w:t>
            </w:r>
            <w:r w:rsidRPr="00626592">
              <w:t xml:space="preserve"> "Please complete all required fields before submitting your feedback."</w:t>
            </w:r>
          </w:p>
          <w:p w14:paraId="31559622" w14:textId="77777777" w:rsidR="002E74D8" w:rsidRPr="00626592" w:rsidRDefault="002E74D8" w:rsidP="00493DE3">
            <w:pPr>
              <w:ind w:firstLine="120"/>
            </w:pPr>
          </w:p>
          <w:p w14:paraId="3B6D743D" w14:textId="77777777" w:rsidR="002E74D8" w:rsidRPr="00626592" w:rsidRDefault="002E74D8" w:rsidP="00493DE3"/>
        </w:tc>
      </w:tr>
      <w:tr w:rsidR="002E74D8" w:rsidRPr="00626592" w14:paraId="072807A4" w14:textId="77777777" w:rsidTr="00493DE3">
        <w:tc>
          <w:tcPr>
            <w:tcW w:w="1890" w:type="dxa"/>
          </w:tcPr>
          <w:p w14:paraId="36FF2671" w14:textId="77777777" w:rsidR="002E74D8" w:rsidRPr="00626592" w:rsidRDefault="002E74D8" w:rsidP="00493DE3">
            <w:pPr>
              <w:jc w:val="both"/>
              <w:rPr>
                <w:b/>
              </w:rPr>
            </w:pPr>
            <w:r w:rsidRPr="00626592">
              <w:rPr>
                <w:b/>
              </w:rPr>
              <w:lastRenderedPageBreak/>
              <w:t>Exceptions:</w:t>
            </w:r>
          </w:p>
        </w:tc>
        <w:tc>
          <w:tcPr>
            <w:tcW w:w="8190" w:type="dxa"/>
          </w:tcPr>
          <w:p w14:paraId="75729F94" w14:textId="77777777" w:rsidR="002E74D8" w:rsidRPr="00626592" w:rsidRDefault="002E74D8" w:rsidP="00493DE3">
            <w:r w:rsidRPr="00626592">
              <w:rPr>
                <w:b/>
                <w:bCs/>
              </w:rPr>
              <w:t>Duplicate Feedback:</w:t>
            </w:r>
          </w:p>
          <w:p w14:paraId="4960EB7F" w14:textId="77777777" w:rsidR="002E74D8" w:rsidRPr="00626592" w:rsidRDefault="002E74D8" w:rsidP="00FA0A4D">
            <w:pPr>
              <w:numPr>
                <w:ilvl w:val="1"/>
                <w:numId w:val="151"/>
              </w:numPr>
            </w:pPr>
            <w:r w:rsidRPr="00626592">
              <w:t>The landlord submits feedback that closely resembles previously submitted feedback.</w:t>
            </w:r>
          </w:p>
          <w:p w14:paraId="2637555C" w14:textId="77777777" w:rsidR="002E74D8" w:rsidRPr="00626592" w:rsidRDefault="002E74D8" w:rsidP="00FA0A4D">
            <w:pPr>
              <w:numPr>
                <w:ilvl w:val="1"/>
                <w:numId w:val="151"/>
              </w:numPr>
            </w:pPr>
            <w:r w:rsidRPr="00626592">
              <w:rPr>
                <w:b/>
                <w:bCs/>
              </w:rPr>
              <w:t>System Response:</w:t>
            </w:r>
            <w:r w:rsidRPr="00626592">
              <w:t xml:space="preserve"> "It seems you’ve already submitted similar feedback. Do you still want to proceed?"</w:t>
            </w:r>
          </w:p>
          <w:p w14:paraId="33D26551" w14:textId="77777777" w:rsidR="002E74D8" w:rsidRPr="00626592" w:rsidRDefault="002E74D8" w:rsidP="00493DE3"/>
          <w:p w14:paraId="2985A56D" w14:textId="77777777" w:rsidR="002E74D8" w:rsidRPr="00626592" w:rsidRDefault="002E74D8" w:rsidP="00493DE3"/>
        </w:tc>
      </w:tr>
      <w:tr w:rsidR="002E74D8" w:rsidRPr="00626592" w14:paraId="512D62FF" w14:textId="77777777" w:rsidTr="00493DE3">
        <w:tc>
          <w:tcPr>
            <w:tcW w:w="1890" w:type="dxa"/>
          </w:tcPr>
          <w:p w14:paraId="25B9C52B" w14:textId="77777777" w:rsidR="002E74D8" w:rsidRPr="00626592" w:rsidRDefault="002E74D8" w:rsidP="00493DE3">
            <w:pPr>
              <w:jc w:val="both"/>
              <w:rPr>
                <w:b/>
              </w:rPr>
            </w:pPr>
            <w:r w:rsidRPr="00626592">
              <w:rPr>
                <w:b/>
              </w:rPr>
              <w:t>Business Rules</w:t>
            </w:r>
          </w:p>
        </w:tc>
        <w:tc>
          <w:tcPr>
            <w:tcW w:w="8190" w:type="dxa"/>
          </w:tcPr>
          <w:p w14:paraId="62CDCB00" w14:textId="77777777" w:rsidR="002E74D8" w:rsidRPr="00626592" w:rsidRDefault="002E74D8" w:rsidP="00493DE3">
            <w:pPr>
              <w:jc w:val="both"/>
            </w:pPr>
            <w:r w:rsidRPr="00626592">
              <w:t>BR-5: The system must verify feedback and complaints, and properties with low ratings or multiple complaints must trigger an automatic notification to the admin before blocking.</w:t>
            </w:r>
          </w:p>
          <w:p w14:paraId="0BF1AAAD" w14:textId="77777777" w:rsidR="002E74D8" w:rsidRPr="00626592" w:rsidRDefault="002E74D8" w:rsidP="00493DE3">
            <w:pPr>
              <w:jc w:val="both"/>
            </w:pPr>
          </w:p>
        </w:tc>
      </w:tr>
      <w:tr w:rsidR="002E74D8" w:rsidRPr="00626592" w14:paraId="4B9A29F3" w14:textId="77777777" w:rsidTr="00493DE3">
        <w:tc>
          <w:tcPr>
            <w:tcW w:w="1890" w:type="dxa"/>
          </w:tcPr>
          <w:p w14:paraId="553BBAA9" w14:textId="77777777" w:rsidR="002E74D8" w:rsidRPr="00626592" w:rsidRDefault="002E74D8" w:rsidP="00493DE3">
            <w:pPr>
              <w:jc w:val="both"/>
              <w:rPr>
                <w:b/>
              </w:rPr>
            </w:pPr>
            <w:r w:rsidRPr="00626592">
              <w:rPr>
                <w:b/>
              </w:rPr>
              <w:t>Assumptions:</w:t>
            </w:r>
          </w:p>
        </w:tc>
        <w:tc>
          <w:tcPr>
            <w:tcW w:w="8190" w:type="dxa"/>
          </w:tcPr>
          <w:p w14:paraId="6F74C00E" w14:textId="77777777" w:rsidR="002E74D8" w:rsidRPr="00626592" w:rsidRDefault="002E74D8" w:rsidP="00FA0A4D">
            <w:pPr>
              <w:numPr>
                <w:ilvl w:val="0"/>
                <w:numId w:val="153"/>
              </w:numPr>
            </w:pPr>
            <w:r w:rsidRPr="00626592">
              <w:t>The landlord is motivated to provide constructive feedback.</w:t>
            </w:r>
          </w:p>
          <w:p w14:paraId="6CF8D10B" w14:textId="77777777" w:rsidR="002E74D8" w:rsidRPr="00626592" w:rsidRDefault="002E74D8" w:rsidP="00FA0A4D">
            <w:pPr>
              <w:numPr>
                <w:ilvl w:val="0"/>
                <w:numId w:val="153"/>
              </w:numPr>
            </w:pPr>
            <w:r w:rsidRPr="00626592">
              <w:t xml:space="preserve">The </w:t>
            </w:r>
            <w:proofErr w:type="gramStart"/>
            <w:r w:rsidRPr="00626592">
              <w:t>Admin</w:t>
            </w:r>
            <w:proofErr w:type="gramEnd"/>
            <w:r w:rsidRPr="00626592">
              <w:t xml:space="preserve"> reviews submitted feedback regularly.</w:t>
            </w:r>
          </w:p>
          <w:p w14:paraId="20788BDC" w14:textId="77777777" w:rsidR="002E74D8" w:rsidRPr="00626592" w:rsidRDefault="002E74D8" w:rsidP="00493DE3"/>
        </w:tc>
      </w:tr>
    </w:tbl>
    <w:p w14:paraId="74481D80" w14:textId="77777777" w:rsidR="002E74D8" w:rsidRPr="00626592" w:rsidRDefault="002E74D8" w:rsidP="002E74D8"/>
    <w:p w14:paraId="0DA0A99F" w14:textId="77777777" w:rsidR="002E74D8" w:rsidRPr="00626592" w:rsidRDefault="002E74D8" w:rsidP="002E74D8"/>
    <w:tbl>
      <w:tblPr>
        <w:tblStyle w:val="TableGrid"/>
        <w:tblW w:w="10080" w:type="dxa"/>
        <w:tblInd w:w="108" w:type="dxa"/>
        <w:tblLayout w:type="fixed"/>
        <w:tblLook w:val="04A0" w:firstRow="1" w:lastRow="0" w:firstColumn="1" w:lastColumn="0" w:noHBand="0" w:noVBand="1"/>
      </w:tblPr>
      <w:tblGrid>
        <w:gridCol w:w="1890"/>
        <w:gridCol w:w="8190"/>
      </w:tblGrid>
      <w:tr w:rsidR="002E74D8" w:rsidRPr="00626592" w14:paraId="056CF5E4" w14:textId="77777777" w:rsidTr="00FE23B3">
        <w:trPr>
          <w:trHeight w:val="354"/>
        </w:trPr>
        <w:tc>
          <w:tcPr>
            <w:tcW w:w="1890" w:type="dxa"/>
          </w:tcPr>
          <w:p w14:paraId="6797DE73" w14:textId="77777777" w:rsidR="002E74D8" w:rsidRPr="00626592" w:rsidRDefault="002E74D8" w:rsidP="00493DE3">
            <w:pPr>
              <w:jc w:val="both"/>
              <w:rPr>
                <w:b/>
              </w:rPr>
            </w:pPr>
            <w:r w:rsidRPr="00626592">
              <w:rPr>
                <w:b/>
              </w:rPr>
              <w:t>Use Case ID:</w:t>
            </w:r>
          </w:p>
        </w:tc>
        <w:tc>
          <w:tcPr>
            <w:tcW w:w="8190" w:type="dxa"/>
          </w:tcPr>
          <w:p w14:paraId="483DC9A1" w14:textId="77777777" w:rsidR="002E74D8" w:rsidRPr="00626592" w:rsidRDefault="002E74D8" w:rsidP="00493DE3">
            <w:pPr>
              <w:jc w:val="both"/>
            </w:pPr>
            <w:r w:rsidRPr="00626592">
              <w:t>UC-7</w:t>
            </w:r>
          </w:p>
        </w:tc>
      </w:tr>
      <w:tr w:rsidR="002E74D8" w:rsidRPr="00626592" w14:paraId="5B745EB1" w14:textId="77777777" w:rsidTr="00493DE3">
        <w:tc>
          <w:tcPr>
            <w:tcW w:w="1890" w:type="dxa"/>
          </w:tcPr>
          <w:p w14:paraId="4021DB7C" w14:textId="77777777" w:rsidR="002E74D8" w:rsidRPr="00626592" w:rsidRDefault="002E74D8" w:rsidP="00493DE3">
            <w:pPr>
              <w:jc w:val="both"/>
              <w:rPr>
                <w:b/>
              </w:rPr>
            </w:pPr>
            <w:r w:rsidRPr="00626592">
              <w:rPr>
                <w:b/>
              </w:rPr>
              <w:t>Use Case Name:</w:t>
            </w:r>
          </w:p>
        </w:tc>
        <w:tc>
          <w:tcPr>
            <w:tcW w:w="8190" w:type="dxa"/>
          </w:tcPr>
          <w:p w14:paraId="6DEDEB9A" w14:textId="0F95701D" w:rsidR="002E74D8" w:rsidRPr="00626592" w:rsidRDefault="002E74D8" w:rsidP="00FE23B3">
            <w:pPr>
              <w:pStyle w:val="Pa49"/>
              <w:tabs>
                <w:tab w:val="left" w:pos="3518"/>
              </w:tabs>
              <w:jc w:val="both"/>
              <w:rPr>
                <w:rFonts w:ascii="Times New Roman" w:hAnsi="Times New Roman"/>
              </w:rPr>
            </w:pPr>
            <w:r w:rsidRPr="00626592">
              <w:rPr>
                <w:rFonts w:ascii="Times New Roman" w:hAnsi="Times New Roman"/>
              </w:rPr>
              <w:t>Request Property Approval</w:t>
            </w:r>
            <w:r w:rsidR="00FE23B3" w:rsidRPr="00626592">
              <w:rPr>
                <w:rFonts w:ascii="Times New Roman" w:hAnsi="Times New Roman"/>
              </w:rPr>
              <w:tab/>
            </w:r>
          </w:p>
        </w:tc>
      </w:tr>
      <w:tr w:rsidR="002E74D8" w:rsidRPr="00626592" w14:paraId="218D8F65" w14:textId="77777777" w:rsidTr="00493DE3">
        <w:tc>
          <w:tcPr>
            <w:tcW w:w="1890" w:type="dxa"/>
          </w:tcPr>
          <w:p w14:paraId="1A618DEF" w14:textId="77777777" w:rsidR="002E74D8" w:rsidRPr="00626592" w:rsidRDefault="002E74D8" w:rsidP="00493DE3">
            <w:pPr>
              <w:jc w:val="both"/>
              <w:rPr>
                <w:b/>
              </w:rPr>
            </w:pPr>
            <w:r w:rsidRPr="00626592">
              <w:rPr>
                <w:b/>
              </w:rPr>
              <w:t>Actors:</w:t>
            </w:r>
          </w:p>
        </w:tc>
        <w:tc>
          <w:tcPr>
            <w:tcW w:w="8190" w:type="dxa"/>
          </w:tcPr>
          <w:p w14:paraId="2B8ED74D" w14:textId="77777777" w:rsidR="002E74D8" w:rsidRPr="00626592" w:rsidRDefault="002E74D8" w:rsidP="00493DE3">
            <w:pPr>
              <w:jc w:val="both"/>
            </w:pPr>
            <w:r w:rsidRPr="00626592">
              <w:rPr>
                <w:b/>
                <w:bCs/>
              </w:rPr>
              <w:t xml:space="preserve">Primary Actor: </w:t>
            </w:r>
            <w:r w:rsidRPr="00626592">
              <w:t>Landlord</w:t>
            </w:r>
          </w:p>
          <w:p w14:paraId="21E677C5" w14:textId="5878C9F3" w:rsidR="002E74D8" w:rsidRPr="00626592" w:rsidRDefault="002E74D8" w:rsidP="00493DE3">
            <w:pPr>
              <w:jc w:val="both"/>
            </w:pPr>
            <w:r w:rsidRPr="00626592">
              <w:rPr>
                <w:b/>
                <w:bCs/>
              </w:rPr>
              <w:t xml:space="preserve">Secondary </w:t>
            </w:r>
            <w:r w:rsidR="00B90F21" w:rsidRPr="00626592">
              <w:rPr>
                <w:b/>
                <w:bCs/>
              </w:rPr>
              <w:t>Actor</w:t>
            </w:r>
            <w:r w:rsidR="00B90F21" w:rsidRPr="00626592">
              <w:t>: None</w:t>
            </w:r>
          </w:p>
        </w:tc>
      </w:tr>
      <w:tr w:rsidR="002E74D8" w:rsidRPr="00626592" w14:paraId="70B38A5C" w14:textId="77777777" w:rsidTr="00493DE3">
        <w:trPr>
          <w:trHeight w:val="647"/>
        </w:trPr>
        <w:tc>
          <w:tcPr>
            <w:tcW w:w="1890" w:type="dxa"/>
          </w:tcPr>
          <w:p w14:paraId="4EC2CC77" w14:textId="77777777" w:rsidR="002E74D8" w:rsidRPr="00626592" w:rsidRDefault="002E74D8" w:rsidP="00493DE3">
            <w:pPr>
              <w:jc w:val="both"/>
              <w:rPr>
                <w:b/>
              </w:rPr>
            </w:pPr>
            <w:r w:rsidRPr="00626592">
              <w:rPr>
                <w:b/>
              </w:rPr>
              <w:t>Description:</w:t>
            </w:r>
          </w:p>
        </w:tc>
        <w:tc>
          <w:tcPr>
            <w:tcW w:w="8190" w:type="dxa"/>
          </w:tcPr>
          <w:p w14:paraId="222AC29B" w14:textId="77777777" w:rsidR="002E74D8" w:rsidRPr="00626592" w:rsidRDefault="002E74D8" w:rsidP="00493DE3">
            <w:pPr>
              <w:pStyle w:val="Pa49"/>
              <w:jc w:val="both"/>
              <w:rPr>
                <w:rFonts w:ascii="Times New Roman" w:hAnsi="Times New Roman"/>
              </w:rPr>
            </w:pPr>
            <w:r w:rsidRPr="00626592">
              <w:rPr>
                <w:rFonts w:ascii="Times New Roman" w:hAnsi="Times New Roman"/>
              </w:rPr>
              <w:t>This use case describes how a landlord submits a property for approval to make it available for listing on the platform.</w:t>
            </w:r>
          </w:p>
          <w:p w14:paraId="5D7871D3" w14:textId="77777777" w:rsidR="002E74D8" w:rsidRPr="00626592" w:rsidRDefault="002E74D8" w:rsidP="00493DE3">
            <w:pPr>
              <w:pStyle w:val="Pa49"/>
              <w:jc w:val="both"/>
              <w:rPr>
                <w:rFonts w:ascii="Times New Roman" w:hAnsi="Times New Roman"/>
              </w:rPr>
            </w:pPr>
          </w:p>
        </w:tc>
      </w:tr>
      <w:tr w:rsidR="002E74D8" w:rsidRPr="00626592" w14:paraId="0F36841D" w14:textId="77777777" w:rsidTr="00493DE3">
        <w:tc>
          <w:tcPr>
            <w:tcW w:w="1890" w:type="dxa"/>
          </w:tcPr>
          <w:p w14:paraId="32CFDC0A" w14:textId="77777777" w:rsidR="002E74D8" w:rsidRPr="00626592" w:rsidRDefault="002E74D8" w:rsidP="00493DE3">
            <w:pPr>
              <w:jc w:val="both"/>
              <w:rPr>
                <w:b/>
              </w:rPr>
            </w:pPr>
            <w:r w:rsidRPr="00626592">
              <w:rPr>
                <w:b/>
              </w:rPr>
              <w:t>Trigger:</w:t>
            </w:r>
          </w:p>
        </w:tc>
        <w:tc>
          <w:tcPr>
            <w:tcW w:w="8190" w:type="dxa"/>
          </w:tcPr>
          <w:p w14:paraId="6B3945C5" w14:textId="77777777" w:rsidR="002E74D8" w:rsidRPr="00626592" w:rsidRDefault="002E74D8" w:rsidP="00493DE3">
            <w:pPr>
              <w:spacing w:before="100" w:beforeAutospacing="1" w:after="100" w:afterAutospacing="1"/>
            </w:pPr>
            <w:r w:rsidRPr="00626592">
              <w:t>The landlord selects the "Request Property Approval" option from their dashboard.</w:t>
            </w:r>
          </w:p>
        </w:tc>
      </w:tr>
      <w:tr w:rsidR="002E74D8" w:rsidRPr="00626592" w14:paraId="49D5CE0E" w14:textId="77777777" w:rsidTr="00493DE3">
        <w:tc>
          <w:tcPr>
            <w:tcW w:w="1890" w:type="dxa"/>
          </w:tcPr>
          <w:p w14:paraId="28841F85" w14:textId="3BD133BA" w:rsidR="002E74D8" w:rsidRPr="00626592" w:rsidRDefault="002E74D8" w:rsidP="00020C11">
            <w:r w:rsidRPr="00626592">
              <w:rPr>
                <w:b/>
              </w:rPr>
              <w:t>Level:</w:t>
            </w:r>
          </w:p>
        </w:tc>
        <w:tc>
          <w:tcPr>
            <w:tcW w:w="8190" w:type="dxa"/>
          </w:tcPr>
          <w:p w14:paraId="6FB9E6BD" w14:textId="77777777" w:rsidR="002E74D8" w:rsidRPr="00626592" w:rsidRDefault="002E74D8" w:rsidP="00493DE3">
            <w:pPr>
              <w:jc w:val="both"/>
            </w:pPr>
            <w:r w:rsidRPr="00626592">
              <w:t>High</w:t>
            </w:r>
          </w:p>
        </w:tc>
      </w:tr>
      <w:tr w:rsidR="002E74D8" w:rsidRPr="00626592" w14:paraId="4071D416" w14:textId="77777777" w:rsidTr="00493DE3">
        <w:trPr>
          <w:trHeight w:val="813"/>
        </w:trPr>
        <w:tc>
          <w:tcPr>
            <w:tcW w:w="1890" w:type="dxa"/>
          </w:tcPr>
          <w:p w14:paraId="2A4ED06B" w14:textId="77777777" w:rsidR="002E74D8" w:rsidRPr="00626592" w:rsidRDefault="002E74D8" w:rsidP="00493DE3">
            <w:pPr>
              <w:jc w:val="both"/>
              <w:rPr>
                <w:b/>
              </w:rPr>
            </w:pPr>
            <w:r w:rsidRPr="00626592">
              <w:rPr>
                <w:b/>
              </w:rPr>
              <w:t>Preconditions:</w:t>
            </w:r>
          </w:p>
        </w:tc>
        <w:tc>
          <w:tcPr>
            <w:tcW w:w="8190" w:type="dxa"/>
          </w:tcPr>
          <w:p w14:paraId="2C9E70D7" w14:textId="77777777" w:rsidR="002E74D8" w:rsidRPr="00626592" w:rsidRDefault="002E74D8" w:rsidP="00493DE3">
            <w:r w:rsidRPr="00626592">
              <w:rPr>
                <w:b/>
                <w:bCs/>
              </w:rPr>
              <w:t>PRE-1:</w:t>
            </w:r>
            <w:r w:rsidRPr="00626592">
              <w:t xml:space="preserve"> The landlord is logged into their account.</w:t>
            </w:r>
          </w:p>
          <w:p w14:paraId="555BA505" w14:textId="77777777" w:rsidR="002E74D8" w:rsidRPr="00626592" w:rsidRDefault="002E74D8" w:rsidP="00493DE3">
            <w:r w:rsidRPr="00626592">
              <w:rPr>
                <w:b/>
                <w:bCs/>
              </w:rPr>
              <w:t>PRE-2:</w:t>
            </w:r>
            <w:r w:rsidRPr="00626592">
              <w:t xml:space="preserve"> The landlord has added the property details to the system.</w:t>
            </w:r>
          </w:p>
          <w:p w14:paraId="37D6A482" w14:textId="77777777" w:rsidR="002E74D8" w:rsidRPr="00626592" w:rsidRDefault="002E74D8" w:rsidP="00493DE3"/>
        </w:tc>
      </w:tr>
      <w:tr w:rsidR="002E74D8" w:rsidRPr="00626592" w14:paraId="38AE07F1" w14:textId="77777777" w:rsidTr="00493DE3">
        <w:tc>
          <w:tcPr>
            <w:tcW w:w="1890" w:type="dxa"/>
          </w:tcPr>
          <w:p w14:paraId="69E2270E" w14:textId="77777777" w:rsidR="002E74D8" w:rsidRPr="00626592" w:rsidRDefault="002E74D8" w:rsidP="00493DE3">
            <w:pPr>
              <w:jc w:val="both"/>
              <w:rPr>
                <w:b/>
              </w:rPr>
            </w:pPr>
            <w:r w:rsidRPr="00626592">
              <w:rPr>
                <w:b/>
              </w:rPr>
              <w:t>Post conditions:</w:t>
            </w:r>
          </w:p>
        </w:tc>
        <w:tc>
          <w:tcPr>
            <w:tcW w:w="8190" w:type="dxa"/>
          </w:tcPr>
          <w:p w14:paraId="240146D6" w14:textId="7D2C542A" w:rsidR="002E74D8" w:rsidRPr="00626592" w:rsidRDefault="002E74D8" w:rsidP="005F2626">
            <w:r w:rsidRPr="00626592">
              <w:rPr>
                <w:b/>
                <w:bCs/>
              </w:rPr>
              <w:t>POST-</w:t>
            </w:r>
            <w:r w:rsidR="005F2626" w:rsidRPr="00626592">
              <w:rPr>
                <w:b/>
                <w:bCs/>
              </w:rPr>
              <w:t>1</w:t>
            </w:r>
            <w:r w:rsidR="005F2626" w:rsidRPr="00626592">
              <w:t>: The</w:t>
            </w:r>
            <w:r w:rsidRPr="00626592">
              <w:t xml:space="preserve"> property request is submitted to the </w:t>
            </w:r>
            <w:proofErr w:type="gramStart"/>
            <w:r w:rsidRPr="00626592">
              <w:t>Admin</w:t>
            </w:r>
            <w:proofErr w:type="gramEnd"/>
            <w:r w:rsidRPr="00626592">
              <w:t xml:space="preserve"> for approval.</w:t>
            </w:r>
          </w:p>
          <w:p w14:paraId="60075828" w14:textId="77777777" w:rsidR="002E74D8" w:rsidRPr="00626592" w:rsidRDefault="002E74D8" w:rsidP="005F2626">
            <w:r w:rsidRPr="00626592">
              <w:rPr>
                <w:b/>
                <w:bCs/>
              </w:rPr>
              <w:t>POST-2:</w:t>
            </w:r>
            <w:r w:rsidRPr="00626592">
              <w:t xml:space="preserve"> The system notifies the landlord about the status of their request </w:t>
            </w:r>
          </w:p>
          <w:p w14:paraId="14CDDD43" w14:textId="77777777" w:rsidR="002E74D8" w:rsidRPr="00626592" w:rsidRDefault="002E74D8" w:rsidP="005F2626"/>
        </w:tc>
      </w:tr>
      <w:tr w:rsidR="002E74D8" w:rsidRPr="00626592" w14:paraId="02A258BA" w14:textId="77777777" w:rsidTr="00493DE3">
        <w:tc>
          <w:tcPr>
            <w:tcW w:w="1890" w:type="dxa"/>
          </w:tcPr>
          <w:p w14:paraId="07736FA9" w14:textId="77777777" w:rsidR="002E74D8" w:rsidRPr="00626592" w:rsidRDefault="002E74D8" w:rsidP="00493DE3">
            <w:pPr>
              <w:jc w:val="both"/>
              <w:rPr>
                <w:b/>
              </w:rPr>
            </w:pPr>
            <w:r w:rsidRPr="00626592">
              <w:rPr>
                <w:b/>
              </w:rPr>
              <w:t>Include</w:t>
            </w:r>
          </w:p>
        </w:tc>
        <w:tc>
          <w:tcPr>
            <w:tcW w:w="8190" w:type="dxa"/>
          </w:tcPr>
          <w:p w14:paraId="728F6854" w14:textId="77777777" w:rsidR="002E74D8" w:rsidRPr="00626592" w:rsidRDefault="002E74D8" w:rsidP="00493DE3">
            <w:pPr>
              <w:spacing w:before="100" w:beforeAutospacing="1" w:after="100" w:afterAutospacing="1"/>
            </w:pPr>
            <w:r w:rsidRPr="00626592">
              <w:t>None</w:t>
            </w:r>
          </w:p>
        </w:tc>
      </w:tr>
      <w:tr w:rsidR="002E74D8" w:rsidRPr="00626592" w14:paraId="556E45DE" w14:textId="77777777" w:rsidTr="00493DE3">
        <w:tc>
          <w:tcPr>
            <w:tcW w:w="1890" w:type="dxa"/>
          </w:tcPr>
          <w:p w14:paraId="293294F0" w14:textId="77777777" w:rsidR="002E74D8" w:rsidRPr="00626592" w:rsidRDefault="002E74D8" w:rsidP="00493DE3">
            <w:pPr>
              <w:jc w:val="both"/>
              <w:rPr>
                <w:b/>
              </w:rPr>
            </w:pPr>
            <w:r w:rsidRPr="00626592">
              <w:rPr>
                <w:b/>
              </w:rPr>
              <w:t>Extend</w:t>
            </w:r>
          </w:p>
        </w:tc>
        <w:tc>
          <w:tcPr>
            <w:tcW w:w="8190" w:type="dxa"/>
          </w:tcPr>
          <w:p w14:paraId="14888BF7" w14:textId="77777777" w:rsidR="002E74D8" w:rsidRPr="00626592" w:rsidRDefault="002E74D8" w:rsidP="00493DE3">
            <w:pPr>
              <w:jc w:val="both"/>
            </w:pPr>
            <w:r w:rsidRPr="00626592">
              <w:t>None</w:t>
            </w:r>
          </w:p>
        </w:tc>
      </w:tr>
      <w:tr w:rsidR="002E74D8" w:rsidRPr="00626592" w14:paraId="31D12FE1" w14:textId="77777777" w:rsidTr="00493DE3">
        <w:tc>
          <w:tcPr>
            <w:tcW w:w="1890" w:type="dxa"/>
          </w:tcPr>
          <w:p w14:paraId="027B25E7" w14:textId="77777777" w:rsidR="002E74D8" w:rsidRPr="00626592" w:rsidRDefault="002E74D8" w:rsidP="00493DE3">
            <w:pPr>
              <w:jc w:val="both"/>
              <w:rPr>
                <w:b/>
              </w:rPr>
            </w:pPr>
            <w:r w:rsidRPr="00626592">
              <w:rPr>
                <w:b/>
              </w:rPr>
              <w:t>Normal Flow:</w:t>
            </w:r>
          </w:p>
        </w:tc>
        <w:tc>
          <w:tcPr>
            <w:tcW w:w="8190" w:type="dxa"/>
          </w:tcPr>
          <w:p w14:paraId="4969B0A3" w14:textId="77777777" w:rsidR="002E74D8" w:rsidRPr="00626592" w:rsidRDefault="002E74D8" w:rsidP="005F2626">
            <w:pPr>
              <w:pStyle w:val="NoSpacing"/>
              <w:numPr>
                <w:ilvl w:val="0"/>
                <w:numId w:val="154"/>
              </w:numPr>
              <w:jc w:val="both"/>
            </w:pPr>
            <w:r w:rsidRPr="00626592">
              <w:t>The landlord selects the "Request Property Approval" option from their dashboard.</w:t>
            </w:r>
          </w:p>
          <w:p w14:paraId="76AA2D03" w14:textId="77777777" w:rsidR="002E74D8" w:rsidRPr="00626592" w:rsidRDefault="002E74D8" w:rsidP="005F2626">
            <w:pPr>
              <w:pStyle w:val="NoSpacing"/>
              <w:numPr>
                <w:ilvl w:val="0"/>
                <w:numId w:val="154"/>
              </w:numPr>
              <w:jc w:val="both"/>
            </w:pPr>
            <w:r w:rsidRPr="00626592">
              <w:t>The system displays a list of properties the landlord has added but not yet submitted for approval.</w:t>
            </w:r>
          </w:p>
          <w:p w14:paraId="798DCE16" w14:textId="77777777" w:rsidR="002E74D8" w:rsidRPr="00626592" w:rsidRDefault="002E74D8" w:rsidP="005F2626">
            <w:pPr>
              <w:pStyle w:val="NoSpacing"/>
              <w:numPr>
                <w:ilvl w:val="0"/>
                <w:numId w:val="154"/>
              </w:numPr>
              <w:jc w:val="both"/>
            </w:pPr>
            <w:r w:rsidRPr="00626592">
              <w:t>The landlord selects a property to submit for approval.</w:t>
            </w:r>
          </w:p>
          <w:p w14:paraId="502827E3" w14:textId="77777777" w:rsidR="002E74D8" w:rsidRPr="00626592" w:rsidRDefault="002E74D8" w:rsidP="005F2626">
            <w:pPr>
              <w:pStyle w:val="NoSpacing"/>
              <w:numPr>
                <w:ilvl w:val="0"/>
                <w:numId w:val="154"/>
              </w:numPr>
              <w:jc w:val="both"/>
            </w:pPr>
            <w:r w:rsidRPr="00626592">
              <w:t>The system prompts the landlord to confirm submission and review the property details.</w:t>
            </w:r>
          </w:p>
          <w:p w14:paraId="20CE9FB2" w14:textId="138154AD" w:rsidR="002E74D8" w:rsidRPr="00626592" w:rsidRDefault="002E74D8" w:rsidP="005F2626">
            <w:pPr>
              <w:pStyle w:val="NoSpacing"/>
              <w:numPr>
                <w:ilvl w:val="0"/>
                <w:numId w:val="154"/>
              </w:numPr>
              <w:jc w:val="both"/>
            </w:pPr>
            <w:r w:rsidRPr="00626592">
              <w:t>The landlord confirms the submission.</w:t>
            </w:r>
          </w:p>
        </w:tc>
      </w:tr>
      <w:tr w:rsidR="002E74D8" w:rsidRPr="00626592" w14:paraId="5A9189B8" w14:textId="77777777" w:rsidTr="00493DE3">
        <w:tc>
          <w:tcPr>
            <w:tcW w:w="1890" w:type="dxa"/>
          </w:tcPr>
          <w:p w14:paraId="412697C4" w14:textId="77777777" w:rsidR="002E74D8" w:rsidRPr="00626592" w:rsidRDefault="002E74D8" w:rsidP="00493DE3">
            <w:pPr>
              <w:jc w:val="both"/>
              <w:rPr>
                <w:b/>
              </w:rPr>
            </w:pPr>
            <w:r w:rsidRPr="00626592">
              <w:rPr>
                <w:b/>
              </w:rPr>
              <w:t>Alternative Flows:</w:t>
            </w:r>
          </w:p>
          <w:p w14:paraId="0099098E" w14:textId="77777777" w:rsidR="002E74D8" w:rsidRPr="00626592" w:rsidRDefault="002E74D8" w:rsidP="00493DE3">
            <w:pPr>
              <w:jc w:val="both"/>
              <w:rPr>
                <w:b/>
                <w:color w:val="BFBFBF"/>
              </w:rPr>
            </w:pPr>
          </w:p>
        </w:tc>
        <w:tc>
          <w:tcPr>
            <w:tcW w:w="8190" w:type="dxa"/>
          </w:tcPr>
          <w:p w14:paraId="0A104DC7" w14:textId="77777777" w:rsidR="002E74D8" w:rsidRPr="00626592" w:rsidRDefault="002E74D8" w:rsidP="00FA0A4D">
            <w:pPr>
              <w:numPr>
                <w:ilvl w:val="0"/>
                <w:numId w:val="155"/>
              </w:numPr>
            </w:pPr>
            <w:r w:rsidRPr="00626592">
              <w:rPr>
                <w:b/>
                <w:bCs/>
              </w:rPr>
              <w:t>Incomplete Property Details:</w:t>
            </w:r>
          </w:p>
          <w:p w14:paraId="2E847FD2" w14:textId="77777777" w:rsidR="002E74D8" w:rsidRPr="00626592" w:rsidRDefault="002E74D8" w:rsidP="00FA0A4D">
            <w:pPr>
              <w:numPr>
                <w:ilvl w:val="1"/>
                <w:numId w:val="155"/>
              </w:numPr>
            </w:pPr>
            <w:r w:rsidRPr="00626592">
              <w:t>The landlord attempts to submit a property with incomplete or missing details.</w:t>
            </w:r>
          </w:p>
          <w:p w14:paraId="2C2866EE" w14:textId="77777777" w:rsidR="002E74D8" w:rsidRPr="00626592" w:rsidRDefault="002E74D8" w:rsidP="00FA0A4D">
            <w:pPr>
              <w:numPr>
                <w:ilvl w:val="1"/>
                <w:numId w:val="155"/>
              </w:numPr>
            </w:pPr>
            <w:r w:rsidRPr="00626592">
              <w:rPr>
                <w:b/>
                <w:bCs/>
              </w:rPr>
              <w:lastRenderedPageBreak/>
              <w:t>System Response:</w:t>
            </w:r>
            <w:r w:rsidRPr="00626592">
              <w:t xml:space="preserve"> "Please complete all required fields before submitting your property for approval."</w:t>
            </w:r>
          </w:p>
          <w:p w14:paraId="25018D2B" w14:textId="77777777" w:rsidR="002E74D8" w:rsidRPr="00626592" w:rsidRDefault="002E74D8" w:rsidP="00FA0A4D">
            <w:pPr>
              <w:numPr>
                <w:ilvl w:val="0"/>
                <w:numId w:val="155"/>
              </w:numPr>
              <w:spacing w:before="100" w:beforeAutospacing="1" w:after="100" w:afterAutospacing="1"/>
            </w:pPr>
            <w:r w:rsidRPr="00626592">
              <w:rPr>
                <w:b/>
                <w:bCs/>
              </w:rPr>
              <w:t>Duplicate Property Submission:</w:t>
            </w:r>
          </w:p>
          <w:p w14:paraId="47917E81" w14:textId="77777777" w:rsidR="002E74D8" w:rsidRPr="00626592" w:rsidRDefault="002E74D8" w:rsidP="00FA0A4D">
            <w:pPr>
              <w:numPr>
                <w:ilvl w:val="1"/>
                <w:numId w:val="155"/>
              </w:numPr>
              <w:spacing w:before="100" w:beforeAutospacing="1" w:after="100" w:afterAutospacing="1"/>
            </w:pPr>
            <w:r w:rsidRPr="00626592">
              <w:t>The landlord tries to submit the same property for approval multiple times.</w:t>
            </w:r>
          </w:p>
          <w:p w14:paraId="590CC940" w14:textId="54B63389" w:rsidR="002E74D8" w:rsidRPr="00626592" w:rsidRDefault="002E74D8" w:rsidP="00FA0A4D">
            <w:pPr>
              <w:numPr>
                <w:ilvl w:val="1"/>
                <w:numId w:val="155"/>
              </w:numPr>
              <w:spacing w:before="100" w:beforeAutospacing="1" w:after="100" w:afterAutospacing="1"/>
            </w:pPr>
            <w:r w:rsidRPr="00626592">
              <w:rPr>
                <w:b/>
                <w:bCs/>
              </w:rPr>
              <w:t>System Response:</w:t>
            </w:r>
            <w:r w:rsidRPr="00626592">
              <w:t xml:space="preserve"> "This property is already under review. Please wait for approval or rejection before resubmitting.</w:t>
            </w:r>
          </w:p>
        </w:tc>
      </w:tr>
      <w:tr w:rsidR="002E74D8" w:rsidRPr="00626592" w14:paraId="653B9FEB" w14:textId="77777777" w:rsidTr="00493DE3">
        <w:tc>
          <w:tcPr>
            <w:tcW w:w="1890" w:type="dxa"/>
          </w:tcPr>
          <w:p w14:paraId="1C5D4025" w14:textId="77777777" w:rsidR="002E74D8" w:rsidRPr="00626592" w:rsidRDefault="002E74D8" w:rsidP="00493DE3">
            <w:pPr>
              <w:jc w:val="both"/>
              <w:rPr>
                <w:b/>
              </w:rPr>
            </w:pPr>
            <w:r w:rsidRPr="00626592">
              <w:rPr>
                <w:b/>
              </w:rPr>
              <w:lastRenderedPageBreak/>
              <w:t>Exceptions:</w:t>
            </w:r>
          </w:p>
        </w:tc>
        <w:tc>
          <w:tcPr>
            <w:tcW w:w="8190" w:type="dxa"/>
          </w:tcPr>
          <w:p w14:paraId="40729F49" w14:textId="77777777" w:rsidR="002E74D8" w:rsidRPr="00626592" w:rsidRDefault="002E74D8" w:rsidP="005F2626">
            <w:pPr>
              <w:jc w:val="both"/>
            </w:pPr>
            <w:r w:rsidRPr="00626592">
              <w:rPr>
                <w:b/>
                <w:bCs/>
              </w:rPr>
              <w:t>System Error During Submission:</w:t>
            </w:r>
          </w:p>
          <w:p w14:paraId="0855972E" w14:textId="77777777" w:rsidR="002E74D8" w:rsidRPr="00626592" w:rsidRDefault="002E74D8" w:rsidP="005F2626">
            <w:pPr>
              <w:numPr>
                <w:ilvl w:val="1"/>
                <w:numId w:val="156"/>
              </w:numPr>
              <w:jc w:val="both"/>
            </w:pPr>
            <w:r w:rsidRPr="00626592">
              <w:t>The system encounters an error while submitting the property request.</w:t>
            </w:r>
          </w:p>
          <w:p w14:paraId="37DAF025" w14:textId="7A7C0D91" w:rsidR="002E74D8" w:rsidRPr="00626592" w:rsidRDefault="002E74D8" w:rsidP="005F2626">
            <w:pPr>
              <w:numPr>
                <w:ilvl w:val="1"/>
                <w:numId w:val="156"/>
              </w:numPr>
              <w:jc w:val="both"/>
            </w:pPr>
            <w:r w:rsidRPr="00626592">
              <w:rPr>
                <w:b/>
                <w:bCs/>
              </w:rPr>
              <w:t>System Response:</w:t>
            </w:r>
            <w:r w:rsidRPr="00626592">
              <w:t xml:space="preserve"> "An error occurred while submitting your property for approval. Please try again later."</w:t>
            </w:r>
          </w:p>
        </w:tc>
      </w:tr>
      <w:tr w:rsidR="002E74D8" w:rsidRPr="00626592" w14:paraId="79409CE0" w14:textId="77777777" w:rsidTr="00493DE3">
        <w:tc>
          <w:tcPr>
            <w:tcW w:w="1890" w:type="dxa"/>
          </w:tcPr>
          <w:p w14:paraId="3B72EA77" w14:textId="77777777" w:rsidR="002E74D8" w:rsidRPr="00626592" w:rsidRDefault="002E74D8" w:rsidP="00493DE3">
            <w:pPr>
              <w:jc w:val="both"/>
              <w:rPr>
                <w:b/>
              </w:rPr>
            </w:pPr>
            <w:r w:rsidRPr="00626592">
              <w:rPr>
                <w:b/>
              </w:rPr>
              <w:t>Business Rules</w:t>
            </w:r>
          </w:p>
        </w:tc>
        <w:tc>
          <w:tcPr>
            <w:tcW w:w="8190" w:type="dxa"/>
          </w:tcPr>
          <w:p w14:paraId="1BA3E2CD" w14:textId="6A6C7EDB" w:rsidR="002E74D8" w:rsidRPr="00626592" w:rsidRDefault="002E74D8" w:rsidP="00493DE3">
            <w:pPr>
              <w:jc w:val="both"/>
            </w:pPr>
            <w:r w:rsidRPr="00626592">
              <w:t>BR-1: Only authorized admins can manage property status.</w:t>
            </w:r>
          </w:p>
        </w:tc>
      </w:tr>
      <w:tr w:rsidR="002E74D8" w:rsidRPr="00626592" w14:paraId="48DC6457" w14:textId="77777777" w:rsidTr="00493DE3">
        <w:tc>
          <w:tcPr>
            <w:tcW w:w="1890" w:type="dxa"/>
          </w:tcPr>
          <w:p w14:paraId="3ECF2560" w14:textId="77777777" w:rsidR="002E74D8" w:rsidRPr="00626592" w:rsidRDefault="002E74D8" w:rsidP="00493DE3">
            <w:pPr>
              <w:jc w:val="both"/>
              <w:rPr>
                <w:b/>
              </w:rPr>
            </w:pPr>
            <w:r w:rsidRPr="00626592">
              <w:rPr>
                <w:b/>
              </w:rPr>
              <w:t>Assumptions:</w:t>
            </w:r>
          </w:p>
        </w:tc>
        <w:tc>
          <w:tcPr>
            <w:tcW w:w="8190" w:type="dxa"/>
          </w:tcPr>
          <w:p w14:paraId="2BD9B236" w14:textId="77777777" w:rsidR="002E74D8" w:rsidRPr="00626592" w:rsidRDefault="002E74D8" w:rsidP="002272DE">
            <w:pPr>
              <w:numPr>
                <w:ilvl w:val="0"/>
                <w:numId w:val="157"/>
              </w:numPr>
              <w:jc w:val="both"/>
            </w:pPr>
            <w:r w:rsidRPr="00626592">
              <w:t>The landlord has valid property details ready for submission.</w:t>
            </w:r>
          </w:p>
          <w:p w14:paraId="0007DE00" w14:textId="26B27BF7" w:rsidR="002E74D8" w:rsidRPr="00626592" w:rsidRDefault="002E74D8" w:rsidP="002272DE">
            <w:pPr>
              <w:numPr>
                <w:ilvl w:val="0"/>
                <w:numId w:val="157"/>
              </w:numPr>
              <w:jc w:val="both"/>
            </w:pPr>
            <w:r w:rsidRPr="00626592">
              <w:t xml:space="preserve">The </w:t>
            </w:r>
            <w:proofErr w:type="gramStart"/>
            <w:r w:rsidRPr="00626592">
              <w:t>Admin</w:t>
            </w:r>
            <w:proofErr w:type="gramEnd"/>
            <w:r w:rsidRPr="00626592">
              <w:t xml:space="preserve"> reviews property approval requests within a reasonable time.</w:t>
            </w:r>
          </w:p>
        </w:tc>
      </w:tr>
    </w:tbl>
    <w:p w14:paraId="4FE89BB0" w14:textId="77777777" w:rsidR="004C606C" w:rsidRPr="00626592" w:rsidRDefault="004C606C" w:rsidP="002E74D8"/>
    <w:p w14:paraId="6AB9EBE4" w14:textId="77777777" w:rsidR="004C606C" w:rsidRPr="00626592" w:rsidRDefault="004C606C" w:rsidP="002E74D8"/>
    <w:tbl>
      <w:tblPr>
        <w:tblStyle w:val="TableGrid"/>
        <w:tblW w:w="10080" w:type="dxa"/>
        <w:tblInd w:w="108" w:type="dxa"/>
        <w:tblLayout w:type="fixed"/>
        <w:tblLook w:val="04A0" w:firstRow="1" w:lastRow="0" w:firstColumn="1" w:lastColumn="0" w:noHBand="0" w:noVBand="1"/>
      </w:tblPr>
      <w:tblGrid>
        <w:gridCol w:w="1890"/>
        <w:gridCol w:w="8190"/>
      </w:tblGrid>
      <w:tr w:rsidR="002E74D8" w:rsidRPr="00626592" w14:paraId="47A2B5E8" w14:textId="77777777" w:rsidTr="00493DE3">
        <w:tc>
          <w:tcPr>
            <w:tcW w:w="1890" w:type="dxa"/>
          </w:tcPr>
          <w:p w14:paraId="52CDE772" w14:textId="77777777" w:rsidR="002E74D8" w:rsidRPr="00626592" w:rsidRDefault="002E74D8" w:rsidP="00493DE3">
            <w:pPr>
              <w:jc w:val="both"/>
              <w:rPr>
                <w:b/>
              </w:rPr>
            </w:pPr>
            <w:r w:rsidRPr="00626592">
              <w:rPr>
                <w:b/>
              </w:rPr>
              <w:t>Use Case ID:</w:t>
            </w:r>
          </w:p>
        </w:tc>
        <w:tc>
          <w:tcPr>
            <w:tcW w:w="8190" w:type="dxa"/>
          </w:tcPr>
          <w:p w14:paraId="4034E0D9" w14:textId="77777777" w:rsidR="002E74D8" w:rsidRPr="00626592" w:rsidRDefault="002E74D8" w:rsidP="00493DE3">
            <w:pPr>
              <w:jc w:val="both"/>
            </w:pPr>
            <w:r w:rsidRPr="00626592">
              <w:t>UC-8</w:t>
            </w:r>
          </w:p>
        </w:tc>
      </w:tr>
      <w:tr w:rsidR="002E74D8" w:rsidRPr="00626592" w14:paraId="1734AD3D" w14:textId="77777777" w:rsidTr="00493DE3">
        <w:tc>
          <w:tcPr>
            <w:tcW w:w="1890" w:type="dxa"/>
          </w:tcPr>
          <w:p w14:paraId="48294D4A" w14:textId="77777777" w:rsidR="002E74D8" w:rsidRPr="00626592" w:rsidRDefault="002E74D8" w:rsidP="00493DE3">
            <w:pPr>
              <w:jc w:val="both"/>
              <w:rPr>
                <w:b/>
              </w:rPr>
            </w:pPr>
            <w:r w:rsidRPr="00626592">
              <w:rPr>
                <w:b/>
              </w:rPr>
              <w:t>Use Case Name:</w:t>
            </w:r>
          </w:p>
        </w:tc>
        <w:tc>
          <w:tcPr>
            <w:tcW w:w="8190" w:type="dxa"/>
          </w:tcPr>
          <w:p w14:paraId="7386D8B6" w14:textId="77777777" w:rsidR="002E74D8" w:rsidRPr="00626592" w:rsidRDefault="002E74D8" w:rsidP="00493DE3">
            <w:pPr>
              <w:pStyle w:val="Pa49"/>
              <w:jc w:val="both"/>
              <w:rPr>
                <w:rFonts w:ascii="Times New Roman" w:hAnsi="Times New Roman"/>
              </w:rPr>
            </w:pPr>
            <w:r w:rsidRPr="00626592">
              <w:rPr>
                <w:rFonts w:ascii="Times New Roman" w:hAnsi="Times New Roman"/>
              </w:rPr>
              <w:t>Add Property</w:t>
            </w:r>
          </w:p>
        </w:tc>
      </w:tr>
      <w:tr w:rsidR="002E74D8" w:rsidRPr="00626592" w14:paraId="0A432DB8" w14:textId="77777777" w:rsidTr="00493DE3">
        <w:tc>
          <w:tcPr>
            <w:tcW w:w="1890" w:type="dxa"/>
          </w:tcPr>
          <w:p w14:paraId="5AE6BF05" w14:textId="77777777" w:rsidR="002E74D8" w:rsidRPr="00626592" w:rsidRDefault="002E74D8" w:rsidP="00493DE3">
            <w:pPr>
              <w:jc w:val="both"/>
              <w:rPr>
                <w:b/>
              </w:rPr>
            </w:pPr>
            <w:r w:rsidRPr="00626592">
              <w:rPr>
                <w:b/>
              </w:rPr>
              <w:t>Actors:</w:t>
            </w:r>
          </w:p>
        </w:tc>
        <w:tc>
          <w:tcPr>
            <w:tcW w:w="8190" w:type="dxa"/>
          </w:tcPr>
          <w:p w14:paraId="613B160E" w14:textId="77777777" w:rsidR="002E74D8" w:rsidRPr="00626592" w:rsidRDefault="002E74D8" w:rsidP="00493DE3">
            <w:pPr>
              <w:jc w:val="both"/>
            </w:pPr>
            <w:r w:rsidRPr="00626592">
              <w:rPr>
                <w:b/>
                <w:bCs/>
              </w:rPr>
              <w:t xml:space="preserve">Primary Actor: </w:t>
            </w:r>
            <w:r w:rsidRPr="00626592">
              <w:t>Landlord</w:t>
            </w:r>
          </w:p>
          <w:p w14:paraId="32C9FEDD" w14:textId="0F56154C" w:rsidR="002E74D8" w:rsidRPr="00626592" w:rsidRDefault="002E74D8" w:rsidP="00493DE3">
            <w:pPr>
              <w:jc w:val="both"/>
            </w:pPr>
            <w:r w:rsidRPr="00626592">
              <w:rPr>
                <w:b/>
                <w:bCs/>
              </w:rPr>
              <w:t xml:space="preserve">Secondary </w:t>
            </w:r>
            <w:r w:rsidR="00020C11" w:rsidRPr="00626592">
              <w:rPr>
                <w:b/>
                <w:bCs/>
              </w:rPr>
              <w:t>Actor</w:t>
            </w:r>
            <w:r w:rsidR="00020C11" w:rsidRPr="00626592">
              <w:t>: None</w:t>
            </w:r>
          </w:p>
        </w:tc>
      </w:tr>
      <w:tr w:rsidR="002E74D8" w:rsidRPr="00626592" w14:paraId="37A0A903" w14:textId="77777777" w:rsidTr="00493DE3">
        <w:trPr>
          <w:trHeight w:val="647"/>
        </w:trPr>
        <w:tc>
          <w:tcPr>
            <w:tcW w:w="1890" w:type="dxa"/>
          </w:tcPr>
          <w:p w14:paraId="4E3D9F9E" w14:textId="05D60333" w:rsidR="00020C11" w:rsidRPr="00626592" w:rsidRDefault="002E74D8" w:rsidP="00020C11">
            <w:pPr>
              <w:jc w:val="both"/>
              <w:rPr>
                <w:b/>
              </w:rPr>
            </w:pPr>
            <w:r w:rsidRPr="00626592">
              <w:rPr>
                <w:b/>
              </w:rPr>
              <w:t>Description:</w:t>
            </w:r>
          </w:p>
        </w:tc>
        <w:tc>
          <w:tcPr>
            <w:tcW w:w="8190" w:type="dxa"/>
          </w:tcPr>
          <w:p w14:paraId="741DD5D1" w14:textId="4AACDA0D" w:rsidR="002E74D8" w:rsidRPr="00626592" w:rsidRDefault="002E74D8" w:rsidP="00493DE3">
            <w:pPr>
              <w:pStyle w:val="Pa49"/>
              <w:jc w:val="both"/>
              <w:rPr>
                <w:rFonts w:ascii="Times New Roman" w:hAnsi="Times New Roman"/>
              </w:rPr>
            </w:pPr>
            <w:r w:rsidRPr="00626592">
              <w:rPr>
                <w:rFonts w:ascii="Times New Roman" w:hAnsi="Times New Roman"/>
              </w:rPr>
              <w:t xml:space="preserve">This use case describes how a landlord adds a </w:t>
            </w:r>
            <w:r w:rsidR="00B90F21" w:rsidRPr="00626592">
              <w:rPr>
                <w:rFonts w:ascii="Times New Roman" w:hAnsi="Times New Roman"/>
              </w:rPr>
              <w:t>property for</w:t>
            </w:r>
            <w:r w:rsidRPr="00626592">
              <w:rPr>
                <w:rFonts w:ascii="Times New Roman" w:hAnsi="Times New Roman"/>
              </w:rPr>
              <w:t xml:space="preserve"> approval.</w:t>
            </w:r>
          </w:p>
        </w:tc>
      </w:tr>
      <w:tr w:rsidR="002E74D8" w:rsidRPr="00626592" w14:paraId="6B3737DE" w14:textId="77777777" w:rsidTr="00493DE3">
        <w:tc>
          <w:tcPr>
            <w:tcW w:w="1890" w:type="dxa"/>
          </w:tcPr>
          <w:p w14:paraId="2980BC1F" w14:textId="77777777" w:rsidR="002E74D8" w:rsidRPr="00626592" w:rsidRDefault="002E74D8" w:rsidP="00493DE3">
            <w:pPr>
              <w:jc w:val="both"/>
              <w:rPr>
                <w:b/>
              </w:rPr>
            </w:pPr>
            <w:r w:rsidRPr="00626592">
              <w:rPr>
                <w:b/>
              </w:rPr>
              <w:t>Trigger:</w:t>
            </w:r>
          </w:p>
        </w:tc>
        <w:tc>
          <w:tcPr>
            <w:tcW w:w="8190" w:type="dxa"/>
          </w:tcPr>
          <w:p w14:paraId="4ABDB78B" w14:textId="77777777" w:rsidR="002E74D8" w:rsidRPr="00626592" w:rsidRDefault="002E74D8" w:rsidP="00493DE3">
            <w:pPr>
              <w:spacing w:before="100" w:beforeAutospacing="1" w:after="100" w:afterAutospacing="1"/>
            </w:pPr>
            <w:r w:rsidRPr="00626592">
              <w:t>The landlord selects the "Add Property" option from their dashboard.</w:t>
            </w:r>
          </w:p>
        </w:tc>
      </w:tr>
      <w:tr w:rsidR="002E74D8" w:rsidRPr="00626592" w14:paraId="45A1DD7E" w14:textId="77777777" w:rsidTr="00493DE3">
        <w:tc>
          <w:tcPr>
            <w:tcW w:w="1890" w:type="dxa"/>
          </w:tcPr>
          <w:p w14:paraId="406740D3" w14:textId="77777777" w:rsidR="002E74D8" w:rsidRPr="00626592" w:rsidRDefault="002E74D8" w:rsidP="00493DE3">
            <w:r w:rsidRPr="00626592">
              <w:rPr>
                <w:b/>
              </w:rPr>
              <w:t>Level:</w:t>
            </w:r>
          </w:p>
          <w:p w14:paraId="542EBE2F" w14:textId="77777777" w:rsidR="002E74D8" w:rsidRPr="00626592" w:rsidRDefault="002E74D8" w:rsidP="00493DE3">
            <w:pPr>
              <w:jc w:val="both"/>
              <w:rPr>
                <w:b/>
              </w:rPr>
            </w:pPr>
          </w:p>
        </w:tc>
        <w:tc>
          <w:tcPr>
            <w:tcW w:w="8190" w:type="dxa"/>
          </w:tcPr>
          <w:p w14:paraId="2043019E" w14:textId="77777777" w:rsidR="002E74D8" w:rsidRPr="00626592" w:rsidRDefault="002E74D8" w:rsidP="00493DE3">
            <w:pPr>
              <w:jc w:val="both"/>
            </w:pPr>
            <w:r w:rsidRPr="00626592">
              <w:t>High</w:t>
            </w:r>
          </w:p>
        </w:tc>
      </w:tr>
      <w:tr w:rsidR="002E74D8" w:rsidRPr="00626592" w14:paraId="50A1F1F0" w14:textId="77777777" w:rsidTr="00493DE3">
        <w:trPr>
          <w:trHeight w:val="813"/>
        </w:trPr>
        <w:tc>
          <w:tcPr>
            <w:tcW w:w="1890" w:type="dxa"/>
          </w:tcPr>
          <w:p w14:paraId="6DBB1578" w14:textId="77777777" w:rsidR="002E74D8" w:rsidRPr="00626592" w:rsidRDefault="002E74D8" w:rsidP="00493DE3">
            <w:pPr>
              <w:jc w:val="both"/>
              <w:rPr>
                <w:b/>
              </w:rPr>
            </w:pPr>
            <w:r w:rsidRPr="00626592">
              <w:rPr>
                <w:b/>
              </w:rPr>
              <w:t>Preconditions:</w:t>
            </w:r>
          </w:p>
        </w:tc>
        <w:tc>
          <w:tcPr>
            <w:tcW w:w="8190" w:type="dxa"/>
          </w:tcPr>
          <w:p w14:paraId="3D338F9C" w14:textId="77777777" w:rsidR="002E74D8" w:rsidRPr="00626592" w:rsidRDefault="002E74D8" w:rsidP="00493DE3">
            <w:r w:rsidRPr="00626592">
              <w:rPr>
                <w:b/>
                <w:bCs/>
              </w:rPr>
              <w:t>PRE-1:</w:t>
            </w:r>
            <w:r w:rsidRPr="00626592">
              <w:t xml:space="preserve"> The landlord is logged into the system.</w:t>
            </w:r>
          </w:p>
          <w:p w14:paraId="25EB5829" w14:textId="541BD4C2" w:rsidR="002E74D8" w:rsidRPr="00626592" w:rsidRDefault="002E74D8" w:rsidP="00493DE3">
            <w:r w:rsidRPr="00626592">
              <w:rPr>
                <w:b/>
                <w:bCs/>
              </w:rPr>
              <w:t>PRE-2:</w:t>
            </w:r>
            <w:r w:rsidRPr="00626592">
              <w:t xml:space="preserve"> The landlord’s profile is verified.</w:t>
            </w:r>
          </w:p>
        </w:tc>
      </w:tr>
      <w:tr w:rsidR="002E74D8" w:rsidRPr="00626592" w14:paraId="38FD20EE" w14:textId="77777777" w:rsidTr="00493DE3">
        <w:tc>
          <w:tcPr>
            <w:tcW w:w="1890" w:type="dxa"/>
          </w:tcPr>
          <w:p w14:paraId="6FCB643E" w14:textId="77777777" w:rsidR="002E74D8" w:rsidRPr="00626592" w:rsidRDefault="002E74D8" w:rsidP="00493DE3">
            <w:pPr>
              <w:jc w:val="both"/>
              <w:rPr>
                <w:b/>
              </w:rPr>
            </w:pPr>
            <w:r w:rsidRPr="00626592">
              <w:rPr>
                <w:b/>
              </w:rPr>
              <w:t>Post conditions:</w:t>
            </w:r>
          </w:p>
        </w:tc>
        <w:tc>
          <w:tcPr>
            <w:tcW w:w="8190" w:type="dxa"/>
          </w:tcPr>
          <w:p w14:paraId="68D1997B" w14:textId="77777777" w:rsidR="002E74D8" w:rsidRPr="00626592" w:rsidRDefault="002E74D8" w:rsidP="00493DE3">
            <w:r w:rsidRPr="00626592">
              <w:rPr>
                <w:b/>
                <w:bCs/>
              </w:rPr>
              <w:t>POST-1:</w:t>
            </w:r>
            <w:r w:rsidRPr="00626592">
              <w:t xml:space="preserve"> The property is submitted successfully and awaits admin approval.</w:t>
            </w:r>
          </w:p>
          <w:p w14:paraId="4C216A70" w14:textId="7BBFE098" w:rsidR="002E74D8" w:rsidRPr="00626592" w:rsidRDefault="002E74D8" w:rsidP="00020C11">
            <w:r w:rsidRPr="00626592">
              <w:rPr>
                <w:b/>
                <w:bCs/>
              </w:rPr>
              <w:t>POST-2:</w:t>
            </w:r>
            <w:r w:rsidRPr="00626592">
              <w:t xml:space="preserve"> The system logs the property submission for tracking purposes.</w:t>
            </w:r>
          </w:p>
        </w:tc>
      </w:tr>
      <w:tr w:rsidR="002E74D8" w:rsidRPr="00626592" w14:paraId="089E6082" w14:textId="77777777" w:rsidTr="00493DE3">
        <w:tc>
          <w:tcPr>
            <w:tcW w:w="1890" w:type="dxa"/>
          </w:tcPr>
          <w:p w14:paraId="61E526EC" w14:textId="77777777" w:rsidR="002E74D8" w:rsidRPr="00626592" w:rsidRDefault="002E74D8" w:rsidP="00493DE3">
            <w:pPr>
              <w:jc w:val="both"/>
              <w:rPr>
                <w:b/>
              </w:rPr>
            </w:pPr>
            <w:r w:rsidRPr="00626592">
              <w:rPr>
                <w:b/>
              </w:rPr>
              <w:t>Include</w:t>
            </w:r>
          </w:p>
        </w:tc>
        <w:tc>
          <w:tcPr>
            <w:tcW w:w="8190" w:type="dxa"/>
          </w:tcPr>
          <w:p w14:paraId="2F130B1F" w14:textId="77777777" w:rsidR="002E74D8" w:rsidRPr="00626592" w:rsidRDefault="002E74D8" w:rsidP="00493DE3">
            <w:pPr>
              <w:spacing w:before="100" w:beforeAutospacing="1" w:after="100" w:afterAutospacing="1"/>
            </w:pPr>
            <w:r w:rsidRPr="00626592">
              <w:t>UC-8.1 Request Approved</w:t>
            </w:r>
          </w:p>
        </w:tc>
      </w:tr>
      <w:tr w:rsidR="002E74D8" w:rsidRPr="00626592" w14:paraId="64784203" w14:textId="77777777" w:rsidTr="00493DE3">
        <w:tc>
          <w:tcPr>
            <w:tcW w:w="1890" w:type="dxa"/>
          </w:tcPr>
          <w:p w14:paraId="3EE91034" w14:textId="77777777" w:rsidR="002E74D8" w:rsidRPr="00626592" w:rsidRDefault="002E74D8" w:rsidP="00493DE3">
            <w:pPr>
              <w:jc w:val="both"/>
              <w:rPr>
                <w:b/>
              </w:rPr>
            </w:pPr>
            <w:r w:rsidRPr="00626592">
              <w:rPr>
                <w:b/>
              </w:rPr>
              <w:t>Extend</w:t>
            </w:r>
          </w:p>
        </w:tc>
        <w:tc>
          <w:tcPr>
            <w:tcW w:w="8190" w:type="dxa"/>
          </w:tcPr>
          <w:p w14:paraId="0E1F5E7B" w14:textId="77777777" w:rsidR="002E74D8" w:rsidRPr="00626592" w:rsidRDefault="002E74D8" w:rsidP="00493DE3">
            <w:pPr>
              <w:jc w:val="both"/>
            </w:pPr>
            <w:r w:rsidRPr="00626592">
              <w:t>None</w:t>
            </w:r>
          </w:p>
        </w:tc>
      </w:tr>
      <w:tr w:rsidR="002E74D8" w:rsidRPr="00626592" w14:paraId="10B362F7" w14:textId="77777777" w:rsidTr="00493DE3">
        <w:tc>
          <w:tcPr>
            <w:tcW w:w="1890" w:type="dxa"/>
          </w:tcPr>
          <w:p w14:paraId="7489692B" w14:textId="77777777" w:rsidR="002E74D8" w:rsidRPr="00626592" w:rsidRDefault="002E74D8" w:rsidP="00493DE3">
            <w:pPr>
              <w:jc w:val="both"/>
              <w:rPr>
                <w:b/>
              </w:rPr>
            </w:pPr>
            <w:r w:rsidRPr="00626592">
              <w:rPr>
                <w:b/>
              </w:rPr>
              <w:t>Normal Flow:</w:t>
            </w:r>
          </w:p>
        </w:tc>
        <w:tc>
          <w:tcPr>
            <w:tcW w:w="8190" w:type="dxa"/>
          </w:tcPr>
          <w:p w14:paraId="56948F08" w14:textId="77777777" w:rsidR="002E74D8" w:rsidRPr="00626592" w:rsidRDefault="002E74D8" w:rsidP="002272DE">
            <w:pPr>
              <w:pStyle w:val="NoSpacing"/>
              <w:numPr>
                <w:ilvl w:val="0"/>
                <w:numId w:val="214"/>
              </w:numPr>
              <w:jc w:val="both"/>
            </w:pPr>
            <w:r w:rsidRPr="00626592">
              <w:t>The landlord navigates to the property management section and selects "Add Property."</w:t>
            </w:r>
          </w:p>
          <w:p w14:paraId="1C3FFBDA" w14:textId="77777777" w:rsidR="002E74D8" w:rsidRPr="00626592" w:rsidRDefault="002E74D8" w:rsidP="002272DE">
            <w:pPr>
              <w:pStyle w:val="NoSpacing"/>
              <w:numPr>
                <w:ilvl w:val="0"/>
                <w:numId w:val="214"/>
              </w:numPr>
              <w:jc w:val="both"/>
            </w:pPr>
            <w:r w:rsidRPr="00626592">
              <w:t>The system prompts the landlord to enter property details, including:</w:t>
            </w:r>
          </w:p>
          <w:p w14:paraId="5DAD9AC8" w14:textId="77777777" w:rsidR="002E74D8" w:rsidRPr="00626592" w:rsidRDefault="002E74D8" w:rsidP="002272DE">
            <w:pPr>
              <w:pStyle w:val="NoSpacing"/>
              <w:numPr>
                <w:ilvl w:val="1"/>
                <w:numId w:val="214"/>
              </w:numPr>
              <w:jc w:val="both"/>
            </w:pPr>
            <w:r w:rsidRPr="00626592">
              <w:t>Property title, description, location, and rules.</w:t>
            </w:r>
          </w:p>
          <w:p w14:paraId="6C95EC4C" w14:textId="77777777" w:rsidR="00B90F21" w:rsidRPr="00626592" w:rsidRDefault="002E74D8" w:rsidP="002272DE">
            <w:pPr>
              <w:pStyle w:val="NoSpacing"/>
              <w:numPr>
                <w:ilvl w:val="1"/>
                <w:numId w:val="214"/>
              </w:numPr>
              <w:jc w:val="both"/>
            </w:pPr>
            <w:r w:rsidRPr="00626592">
              <w:t>Images and videos</w:t>
            </w:r>
            <w:r w:rsidR="00B90F21" w:rsidRPr="00626592">
              <w:t xml:space="preserve"> are verified by AI.</w:t>
            </w:r>
          </w:p>
          <w:p w14:paraId="13A7032D" w14:textId="22C81A90" w:rsidR="00B90F21" w:rsidRPr="00626592" w:rsidRDefault="00B90F21" w:rsidP="002272DE">
            <w:pPr>
              <w:pStyle w:val="NoSpacing"/>
              <w:numPr>
                <w:ilvl w:val="1"/>
                <w:numId w:val="214"/>
              </w:numPr>
              <w:jc w:val="both"/>
            </w:pPr>
            <w:r w:rsidRPr="00626592">
              <w:t>AI removed duplicating</w:t>
            </w:r>
          </w:p>
          <w:p w14:paraId="762727C9" w14:textId="4E970BA8" w:rsidR="002E74D8" w:rsidRPr="00626592" w:rsidRDefault="002E74D8" w:rsidP="002272DE">
            <w:pPr>
              <w:pStyle w:val="NoSpacing"/>
              <w:numPr>
                <w:ilvl w:val="1"/>
                <w:numId w:val="214"/>
              </w:numPr>
              <w:jc w:val="both"/>
            </w:pPr>
            <w:r w:rsidRPr="00626592">
              <w:t>Payment plans and visiting hours and duration.</w:t>
            </w:r>
          </w:p>
          <w:p w14:paraId="572E3371" w14:textId="77777777" w:rsidR="002E74D8" w:rsidRPr="00626592" w:rsidRDefault="002E74D8" w:rsidP="002272DE">
            <w:pPr>
              <w:pStyle w:val="NoSpacing"/>
              <w:numPr>
                <w:ilvl w:val="0"/>
                <w:numId w:val="214"/>
              </w:numPr>
              <w:jc w:val="both"/>
            </w:pPr>
            <w:r w:rsidRPr="00626592">
              <w:t>The landlord submits the property for approval.</w:t>
            </w:r>
          </w:p>
          <w:p w14:paraId="7FE509BC" w14:textId="04152747" w:rsidR="002E74D8" w:rsidRPr="00626592" w:rsidRDefault="002E74D8" w:rsidP="002272DE">
            <w:pPr>
              <w:pStyle w:val="NoSpacing"/>
              <w:numPr>
                <w:ilvl w:val="0"/>
                <w:numId w:val="214"/>
              </w:numPr>
              <w:jc w:val="both"/>
            </w:pPr>
            <w:r w:rsidRPr="00626592">
              <w:t xml:space="preserve">The system validates the </w:t>
            </w:r>
            <w:r w:rsidR="00B90F21" w:rsidRPr="00626592">
              <w:t>details entered</w:t>
            </w:r>
            <w:r w:rsidRPr="00626592">
              <w:t xml:space="preserve"> and saves the property with a "Request Approval" status.</w:t>
            </w:r>
          </w:p>
        </w:tc>
      </w:tr>
      <w:tr w:rsidR="002E74D8" w:rsidRPr="00626592" w14:paraId="20D2AE12" w14:textId="77777777" w:rsidTr="00493DE3">
        <w:tc>
          <w:tcPr>
            <w:tcW w:w="1890" w:type="dxa"/>
          </w:tcPr>
          <w:p w14:paraId="4CE86656" w14:textId="77777777" w:rsidR="002E74D8" w:rsidRPr="00626592" w:rsidRDefault="002E74D8" w:rsidP="00493DE3">
            <w:pPr>
              <w:jc w:val="both"/>
              <w:rPr>
                <w:b/>
              </w:rPr>
            </w:pPr>
            <w:r w:rsidRPr="00626592">
              <w:rPr>
                <w:b/>
              </w:rPr>
              <w:t>Alternative Flows:</w:t>
            </w:r>
          </w:p>
          <w:p w14:paraId="0AAACB76" w14:textId="77777777" w:rsidR="002E74D8" w:rsidRPr="00626592" w:rsidRDefault="002E74D8" w:rsidP="00493DE3">
            <w:pPr>
              <w:jc w:val="both"/>
              <w:rPr>
                <w:b/>
                <w:color w:val="BFBFBF"/>
              </w:rPr>
            </w:pPr>
          </w:p>
        </w:tc>
        <w:tc>
          <w:tcPr>
            <w:tcW w:w="8190" w:type="dxa"/>
          </w:tcPr>
          <w:p w14:paraId="554C15A7" w14:textId="77777777" w:rsidR="002E74D8" w:rsidRPr="00626592" w:rsidRDefault="002E74D8" w:rsidP="00493DE3">
            <w:pPr>
              <w:spacing w:before="100" w:beforeAutospacing="1" w:after="100" w:afterAutospacing="1"/>
            </w:pPr>
            <w:r w:rsidRPr="00626592">
              <w:rPr>
                <w:b/>
                <w:bCs/>
              </w:rPr>
              <w:t>1. Incomplete Property Details:</w:t>
            </w:r>
          </w:p>
          <w:p w14:paraId="62E792D0" w14:textId="77777777" w:rsidR="002E74D8" w:rsidRPr="00626592" w:rsidRDefault="002E74D8" w:rsidP="00FA0A4D">
            <w:pPr>
              <w:numPr>
                <w:ilvl w:val="0"/>
                <w:numId w:val="215"/>
              </w:numPr>
              <w:spacing w:before="100" w:beforeAutospacing="1" w:after="100" w:afterAutospacing="1"/>
            </w:pPr>
            <w:r w:rsidRPr="00626592">
              <w:lastRenderedPageBreak/>
              <w:t>The system notifies the landlord: "Property details are incomplete. Please fill in all required fields."</w:t>
            </w:r>
          </w:p>
          <w:p w14:paraId="68F82C06" w14:textId="77777777" w:rsidR="002E74D8" w:rsidRPr="00626592" w:rsidRDefault="002E74D8" w:rsidP="00493DE3">
            <w:pPr>
              <w:spacing w:before="100" w:beforeAutospacing="1" w:after="100" w:afterAutospacing="1"/>
            </w:pPr>
            <w:r w:rsidRPr="00626592">
              <w:rPr>
                <w:b/>
                <w:bCs/>
              </w:rPr>
              <w:t>2. Upload Failure:</w:t>
            </w:r>
          </w:p>
          <w:p w14:paraId="71E2B1FA" w14:textId="7C8CEC5B" w:rsidR="002E74D8" w:rsidRPr="00626592" w:rsidRDefault="002E74D8" w:rsidP="00020C11">
            <w:pPr>
              <w:numPr>
                <w:ilvl w:val="0"/>
                <w:numId w:val="216"/>
              </w:numPr>
              <w:spacing w:before="100" w:beforeAutospacing="1" w:after="100" w:afterAutospacing="1"/>
            </w:pPr>
            <w:r w:rsidRPr="00626592">
              <w:t>The system notifies the landlord: "Failed to upload property images/videos. Please try again."</w:t>
            </w:r>
          </w:p>
        </w:tc>
      </w:tr>
      <w:tr w:rsidR="002E74D8" w:rsidRPr="00626592" w14:paraId="7ABAF1B5" w14:textId="77777777" w:rsidTr="00493DE3">
        <w:tc>
          <w:tcPr>
            <w:tcW w:w="1890" w:type="dxa"/>
          </w:tcPr>
          <w:p w14:paraId="4D6CB1E5" w14:textId="77777777" w:rsidR="002E74D8" w:rsidRPr="00626592" w:rsidRDefault="002E74D8" w:rsidP="00493DE3">
            <w:pPr>
              <w:jc w:val="both"/>
              <w:rPr>
                <w:b/>
              </w:rPr>
            </w:pPr>
            <w:r w:rsidRPr="00626592">
              <w:rPr>
                <w:b/>
              </w:rPr>
              <w:lastRenderedPageBreak/>
              <w:t>Exceptions:</w:t>
            </w:r>
          </w:p>
        </w:tc>
        <w:tc>
          <w:tcPr>
            <w:tcW w:w="8190" w:type="dxa"/>
          </w:tcPr>
          <w:p w14:paraId="5DF1715C" w14:textId="77777777" w:rsidR="002E74D8" w:rsidRPr="00626592" w:rsidRDefault="002E74D8" w:rsidP="00493DE3">
            <w:r w:rsidRPr="00626592">
              <w:rPr>
                <w:b/>
                <w:bCs/>
              </w:rPr>
              <w:t>System Error:</w:t>
            </w:r>
          </w:p>
          <w:p w14:paraId="3D86E2E3" w14:textId="17E994EC" w:rsidR="002E74D8" w:rsidRPr="00626592" w:rsidRDefault="002E74D8" w:rsidP="00493DE3">
            <w:r w:rsidRPr="00626592">
              <w:t>The system notifies the landlord: "Unable to submit the property. Please try again later."</w:t>
            </w:r>
          </w:p>
        </w:tc>
      </w:tr>
      <w:tr w:rsidR="002E74D8" w:rsidRPr="00626592" w14:paraId="7BCC58F3" w14:textId="77777777" w:rsidTr="00493DE3">
        <w:tc>
          <w:tcPr>
            <w:tcW w:w="1890" w:type="dxa"/>
          </w:tcPr>
          <w:p w14:paraId="70D7A563" w14:textId="77777777" w:rsidR="002E74D8" w:rsidRPr="00626592" w:rsidRDefault="002E74D8" w:rsidP="00493DE3">
            <w:pPr>
              <w:jc w:val="both"/>
              <w:rPr>
                <w:b/>
              </w:rPr>
            </w:pPr>
            <w:r w:rsidRPr="00626592">
              <w:rPr>
                <w:b/>
              </w:rPr>
              <w:t>Business Rules</w:t>
            </w:r>
          </w:p>
        </w:tc>
        <w:tc>
          <w:tcPr>
            <w:tcW w:w="8190" w:type="dxa"/>
          </w:tcPr>
          <w:p w14:paraId="1BF0B1E4" w14:textId="77777777" w:rsidR="002E74D8" w:rsidRPr="00626592" w:rsidRDefault="002E74D8" w:rsidP="00493DE3">
            <w:pPr>
              <w:jc w:val="both"/>
            </w:pPr>
            <w:r w:rsidRPr="00626592">
              <w:t>BR-2: Uploaded videos must meet format (MP4) and size limitations (1080p, 5 Mbps) with proper compression for efficient storage and streaming.</w:t>
            </w:r>
          </w:p>
          <w:p w14:paraId="22E6138F" w14:textId="7D97ED32" w:rsidR="002E74D8" w:rsidRPr="00626592" w:rsidRDefault="002E74D8" w:rsidP="00493DE3">
            <w:pPr>
              <w:jc w:val="both"/>
            </w:pPr>
            <w:r w:rsidRPr="00626592">
              <w:t>BR-3: Uploaded images must meet size (KB) and format requirements (PNG) and be stored securely in the system.</w:t>
            </w:r>
          </w:p>
          <w:p w14:paraId="6F8927E4" w14:textId="77777777" w:rsidR="002E74D8" w:rsidRPr="00626592" w:rsidRDefault="002E74D8" w:rsidP="00493DE3">
            <w:pPr>
              <w:jc w:val="both"/>
            </w:pPr>
          </w:p>
        </w:tc>
      </w:tr>
      <w:tr w:rsidR="002E74D8" w:rsidRPr="00626592" w14:paraId="0A291552" w14:textId="77777777" w:rsidTr="00493DE3">
        <w:tc>
          <w:tcPr>
            <w:tcW w:w="1890" w:type="dxa"/>
          </w:tcPr>
          <w:p w14:paraId="697D5DAF" w14:textId="77777777" w:rsidR="002E74D8" w:rsidRPr="00626592" w:rsidRDefault="002E74D8" w:rsidP="00493DE3">
            <w:pPr>
              <w:jc w:val="both"/>
              <w:rPr>
                <w:b/>
              </w:rPr>
            </w:pPr>
            <w:r w:rsidRPr="00626592">
              <w:rPr>
                <w:b/>
              </w:rPr>
              <w:t>Assumptions:</w:t>
            </w:r>
          </w:p>
        </w:tc>
        <w:tc>
          <w:tcPr>
            <w:tcW w:w="8190" w:type="dxa"/>
          </w:tcPr>
          <w:p w14:paraId="097FE2B6" w14:textId="77777777" w:rsidR="002E74D8" w:rsidRPr="00626592" w:rsidRDefault="002E74D8" w:rsidP="00FA0A4D">
            <w:pPr>
              <w:numPr>
                <w:ilvl w:val="0"/>
                <w:numId w:val="217"/>
              </w:numPr>
            </w:pPr>
            <w:r w:rsidRPr="00626592">
              <w:t>The landlord has an active and verified account.</w:t>
            </w:r>
          </w:p>
        </w:tc>
      </w:tr>
    </w:tbl>
    <w:p w14:paraId="30D75BBF" w14:textId="77777777" w:rsidR="004C606C" w:rsidRPr="00626592" w:rsidRDefault="004C606C" w:rsidP="002E74D8"/>
    <w:p w14:paraId="326C923C" w14:textId="53BD31AC" w:rsidR="002E74D8" w:rsidRPr="00626592" w:rsidRDefault="00B44E3E" w:rsidP="00B44E3E">
      <w:pPr>
        <w:tabs>
          <w:tab w:val="left" w:pos="1020"/>
        </w:tabs>
      </w:pPr>
      <w:r w:rsidRPr="00626592">
        <w:tab/>
      </w:r>
    </w:p>
    <w:p w14:paraId="33349150" w14:textId="77777777" w:rsidR="00B44E3E" w:rsidRPr="00626592" w:rsidRDefault="00B44E3E" w:rsidP="00B44E3E">
      <w:pPr>
        <w:tabs>
          <w:tab w:val="left" w:pos="1020"/>
        </w:tabs>
      </w:pPr>
    </w:p>
    <w:p w14:paraId="5274C74F" w14:textId="77777777" w:rsidR="00B44E3E" w:rsidRPr="00626592" w:rsidRDefault="00B44E3E" w:rsidP="00B44E3E">
      <w:pPr>
        <w:tabs>
          <w:tab w:val="left" w:pos="1020"/>
        </w:tabs>
      </w:pPr>
    </w:p>
    <w:tbl>
      <w:tblPr>
        <w:tblStyle w:val="TableGrid"/>
        <w:tblW w:w="10080" w:type="dxa"/>
        <w:tblInd w:w="108" w:type="dxa"/>
        <w:tblLayout w:type="fixed"/>
        <w:tblLook w:val="04A0" w:firstRow="1" w:lastRow="0" w:firstColumn="1" w:lastColumn="0" w:noHBand="0" w:noVBand="1"/>
      </w:tblPr>
      <w:tblGrid>
        <w:gridCol w:w="1890"/>
        <w:gridCol w:w="8190"/>
      </w:tblGrid>
      <w:tr w:rsidR="002E74D8" w:rsidRPr="00626592" w14:paraId="6696B5A4" w14:textId="77777777" w:rsidTr="00493DE3">
        <w:tc>
          <w:tcPr>
            <w:tcW w:w="1890" w:type="dxa"/>
          </w:tcPr>
          <w:p w14:paraId="0A32CF48" w14:textId="77777777" w:rsidR="002E74D8" w:rsidRPr="00626592" w:rsidRDefault="002E74D8" w:rsidP="00493DE3">
            <w:pPr>
              <w:jc w:val="both"/>
              <w:rPr>
                <w:b/>
              </w:rPr>
            </w:pPr>
            <w:r w:rsidRPr="00626592">
              <w:rPr>
                <w:b/>
              </w:rPr>
              <w:t>Use Case ID:</w:t>
            </w:r>
          </w:p>
        </w:tc>
        <w:tc>
          <w:tcPr>
            <w:tcW w:w="8190" w:type="dxa"/>
          </w:tcPr>
          <w:p w14:paraId="5A46BB92" w14:textId="77777777" w:rsidR="002E74D8" w:rsidRPr="00626592" w:rsidRDefault="002E74D8" w:rsidP="00493DE3">
            <w:pPr>
              <w:jc w:val="both"/>
            </w:pPr>
            <w:r w:rsidRPr="00626592">
              <w:t>UC-8.1</w:t>
            </w:r>
          </w:p>
        </w:tc>
      </w:tr>
      <w:tr w:rsidR="002E74D8" w:rsidRPr="00626592" w14:paraId="221684D5" w14:textId="77777777" w:rsidTr="00493DE3">
        <w:tc>
          <w:tcPr>
            <w:tcW w:w="1890" w:type="dxa"/>
          </w:tcPr>
          <w:p w14:paraId="3EC33A1B" w14:textId="77777777" w:rsidR="002E74D8" w:rsidRPr="00626592" w:rsidRDefault="002E74D8" w:rsidP="00493DE3">
            <w:pPr>
              <w:jc w:val="both"/>
              <w:rPr>
                <w:b/>
              </w:rPr>
            </w:pPr>
            <w:r w:rsidRPr="00626592">
              <w:rPr>
                <w:b/>
              </w:rPr>
              <w:t>Use Case Name:</w:t>
            </w:r>
          </w:p>
        </w:tc>
        <w:tc>
          <w:tcPr>
            <w:tcW w:w="8190" w:type="dxa"/>
          </w:tcPr>
          <w:p w14:paraId="6298FC5E" w14:textId="77777777" w:rsidR="002E74D8" w:rsidRPr="00626592" w:rsidRDefault="002E74D8" w:rsidP="00493DE3">
            <w:pPr>
              <w:pStyle w:val="Pa49"/>
              <w:jc w:val="both"/>
              <w:rPr>
                <w:rFonts w:ascii="Times New Roman" w:hAnsi="Times New Roman"/>
              </w:rPr>
            </w:pPr>
            <w:r w:rsidRPr="00626592">
              <w:rPr>
                <w:rFonts w:ascii="Times New Roman" w:hAnsi="Times New Roman"/>
              </w:rPr>
              <w:t>Request Approved</w:t>
            </w:r>
          </w:p>
        </w:tc>
      </w:tr>
      <w:tr w:rsidR="002E74D8" w:rsidRPr="00626592" w14:paraId="44D598F1" w14:textId="77777777" w:rsidTr="00493DE3">
        <w:tc>
          <w:tcPr>
            <w:tcW w:w="1890" w:type="dxa"/>
          </w:tcPr>
          <w:p w14:paraId="54F29B52" w14:textId="77777777" w:rsidR="002E74D8" w:rsidRPr="00626592" w:rsidRDefault="002E74D8" w:rsidP="00493DE3">
            <w:pPr>
              <w:jc w:val="both"/>
              <w:rPr>
                <w:b/>
              </w:rPr>
            </w:pPr>
            <w:r w:rsidRPr="00626592">
              <w:rPr>
                <w:b/>
              </w:rPr>
              <w:t>Actors:</w:t>
            </w:r>
          </w:p>
        </w:tc>
        <w:tc>
          <w:tcPr>
            <w:tcW w:w="8190" w:type="dxa"/>
          </w:tcPr>
          <w:p w14:paraId="7A3D7E9D" w14:textId="77777777" w:rsidR="002E74D8" w:rsidRPr="00626592" w:rsidRDefault="002E74D8" w:rsidP="00493DE3">
            <w:pPr>
              <w:jc w:val="both"/>
            </w:pPr>
            <w:r w:rsidRPr="00626592">
              <w:rPr>
                <w:b/>
                <w:bCs/>
              </w:rPr>
              <w:t xml:space="preserve">Primary Actor: </w:t>
            </w:r>
            <w:r w:rsidRPr="00626592">
              <w:t>Landlord</w:t>
            </w:r>
          </w:p>
          <w:p w14:paraId="242F4778" w14:textId="4E62C6A2" w:rsidR="002E74D8" w:rsidRPr="00626592" w:rsidRDefault="002E74D8" w:rsidP="00493DE3">
            <w:pPr>
              <w:jc w:val="both"/>
            </w:pPr>
            <w:r w:rsidRPr="00626592">
              <w:rPr>
                <w:b/>
                <w:bCs/>
              </w:rPr>
              <w:t xml:space="preserve">Secondary </w:t>
            </w:r>
            <w:r w:rsidR="00723862" w:rsidRPr="00626592">
              <w:rPr>
                <w:b/>
                <w:bCs/>
              </w:rPr>
              <w:t>Actor</w:t>
            </w:r>
            <w:r w:rsidR="00723862" w:rsidRPr="00626592">
              <w:t>: None</w:t>
            </w:r>
          </w:p>
        </w:tc>
      </w:tr>
      <w:tr w:rsidR="002E74D8" w:rsidRPr="00626592" w14:paraId="5CD4D16B" w14:textId="77777777" w:rsidTr="00493DE3">
        <w:trPr>
          <w:trHeight w:val="647"/>
        </w:trPr>
        <w:tc>
          <w:tcPr>
            <w:tcW w:w="1890" w:type="dxa"/>
          </w:tcPr>
          <w:p w14:paraId="515920EE" w14:textId="77777777" w:rsidR="002E74D8" w:rsidRPr="00626592" w:rsidRDefault="002E74D8" w:rsidP="00493DE3">
            <w:pPr>
              <w:jc w:val="both"/>
              <w:rPr>
                <w:b/>
              </w:rPr>
            </w:pPr>
            <w:r w:rsidRPr="00626592">
              <w:rPr>
                <w:b/>
              </w:rPr>
              <w:t>Description:</w:t>
            </w:r>
          </w:p>
        </w:tc>
        <w:tc>
          <w:tcPr>
            <w:tcW w:w="8190" w:type="dxa"/>
          </w:tcPr>
          <w:p w14:paraId="635119F5" w14:textId="77777777" w:rsidR="002E74D8" w:rsidRPr="00626592" w:rsidRDefault="002E74D8" w:rsidP="00493DE3">
            <w:pPr>
              <w:pStyle w:val="Pa49"/>
              <w:jc w:val="both"/>
              <w:rPr>
                <w:rFonts w:ascii="Times New Roman" w:hAnsi="Times New Roman"/>
              </w:rPr>
            </w:pPr>
            <w:r w:rsidRPr="00626592">
              <w:rPr>
                <w:rFonts w:ascii="Times New Roman" w:hAnsi="Times New Roman"/>
              </w:rPr>
              <w:t>This use case describes the process through which a landlord receives approval for their submitted property, enabling the property to be listed on the platform.</w:t>
            </w:r>
          </w:p>
          <w:p w14:paraId="395DC17E" w14:textId="77777777" w:rsidR="002E74D8" w:rsidRPr="00626592" w:rsidRDefault="002E74D8" w:rsidP="00493DE3">
            <w:pPr>
              <w:pStyle w:val="Pa49"/>
              <w:jc w:val="both"/>
              <w:rPr>
                <w:rFonts w:ascii="Times New Roman" w:hAnsi="Times New Roman"/>
              </w:rPr>
            </w:pPr>
          </w:p>
        </w:tc>
      </w:tr>
      <w:tr w:rsidR="002E74D8" w:rsidRPr="00626592" w14:paraId="18590B47" w14:textId="77777777" w:rsidTr="00493DE3">
        <w:tc>
          <w:tcPr>
            <w:tcW w:w="1890" w:type="dxa"/>
          </w:tcPr>
          <w:p w14:paraId="6B72DD1F" w14:textId="77777777" w:rsidR="002E74D8" w:rsidRPr="00626592" w:rsidRDefault="002E74D8" w:rsidP="00493DE3">
            <w:pPr>
              <w:jc w:val="both"/>
              <w:rPr>
                <w:b/>
              </w:rPr>
            </w:pPr>
            <w:r w:rsidRPr="00626592">
              <w:rPr>
                <w:b/>
              </w:rPr>
              <w:t>Trigger:</w:t>
            </w:r>
          </w:p>
        </w:tc>
        <w:tc>
          <w:tcPr>
            <w:tcW w:w="8190" w:type="dxa"/>
          </w:tcPr>
          <w:p w14:paraId="3099D3A4" w14:textId="77777777" w:rsidR="002E74D8" w:rsidRPr="00626592" w:rsidRDefault="002E74D8" w:rsidP="00493DE3">
            <w:pPr>
              <w:spacing w:before="100" w:beforeAutospacing="1" w:after="100" w:afterAutospacing="1"/>
            </w:pPr>
            <w:r w:rsidRPr="00626592">
              <w:t xml:space="preserve">The </w:t>
            </w:r>
            <w:proofErr w:type="gramStart"/>
            <w:r w:rsidRPr="00626592">
              <w:t>Admin</w:t>
            </w:r>
            <w:proofErr w:type="gramEnd"/>
            <w:r w:rsidRPr="00626592">
              <w:t xml:space="preserve"> reviews and approves the property submitted by the landlord.</w:t>
            </w:r>
          </w:p>
        </w:tc>
      </w:tr>
      <w:tr w:rsidR="002E74D8" w:rsidRPr="00626592" w14:paraId="7A7E642F" w14:textId="77777777" w:rsidTr="00493DE3">
        <w:tc>
          <w:tcPr>
            <w:tcW w:w="1890" w:type="dxa"/>
          </w:tcPr>
          <w:p w14:paraId="2B126E53" w14:textId="77777777" w:rsidR="002E74D8" w:rsidRPr="00626592" w:rsidRDefault="002E74D8" w:rsidP="00493DE3">
            <w:r w:rsidRPr="00626592">
              <w:rPr>
                <w:b/>
              </w:rPr>
              <w:t>Level:</w:t>
            </w:r>
          </w:p>
          <w:p w14:paraId="7D1F1D39" w14:textId="77777777" w:rsidR="002E74D8" w:rsidRPr="00626592" w:rsidRDefault="002E74D8" w:rsidP="00493DE3">
            <w:pPr>
              <w:jc w:val="both"/>
              <w:rPr>
                <w:b/>
              </w:rPr>
            </w:pPr>
          </w:p>
        </w:tc>
        <w:tc>
          <w:tcPr>
            <w:tcW w:w="8190" w:type="dxa"/>
          </w:tcPr>
          <w:p w14:paraId="2DB100F4" w14:textId="77777777" w:rsidR="002E74D8" w:rsidRPr="00626592" w:rsidRDefault="002E74D8" w:rsidP="00493DE3">
            <w:pPr>
              <w:jc w:val="both"/>
            </w:pPr>
            <w:r w:rsidRPr="00626592">
              <w:t>High</w:t>
            </w:r>
          </w:p>
        </w:tc>
      </w:tr>
      <w:tr w:rsidR="002E74D8" w:rsidRPr="00626592" w14:paraId="7A3B94C0" w14:textId="77777777" w:rsidTr="00493DE3">
        <w:trPr>
          <w:trHeight w:val="813"/>
        </w:trPr>
        <w:tc>
          <w:tcPr>
            <w:tcW w:w="1890" w:type="dxa"/>
          </w:tcPr>
          <w:p w14:paraId="5DD64D38" w14:textId="77777777" w:rsidR="002E74D8" w:rsidRPr="00626592" w:rsidRDefault="002E74D8" w:rsidP="00493DE3">
            <w:pPr>
              <w:jc w:val="both"/>
              <w:rPr>
                <w:b/>
              </w:rPr>
            </w:pPr>
            <w:r w:rsidRPr="00626592">
              <w:rPr>
                <w:b/>
              </w:rPr>
              <w:t>Preconditions:</w:t>
            </w:r>
          </w:p>
        </w:tc>
        <w:tc>
          <w:tcPr>
            <w:tcW w:w="8190" w:type="dxa"/>
          </w:tcPr>
          <w:p w14:paraId="015D37C9" w14:textId="77777777" w:rsidR="002E74D8" w:rsidRPr="00626592" w:rsidRDefault="002E74D8" w:rsidP="00493DE3">
            <w:r w:rsidRPr="00626592">
              <w:rPr>
                <w:b/>
                <w:bCs/>
              </w:rPr>
              <w:t>PRE-1</w:t>
            </w:r>
            <w:r w:rsidRPr="00626592">
              <w:t>: The landlord has submitted a property for approval.</w:t>
            </w:r>
          </w:p>
          <w:p w14:paraId="7031D6B5" w14:textId="77777777" w:rsidR="002E74D8" w:rsidRPr="00626592" w:rsidRDefault="002E74D8" w:rsidP="00493DE3">
            <w:r w:rsidRPr="00626592">
              <w:rPr>
                <w:b/>
                <w:bCs/>
              </w:rPr>
              <w:t>PRE-2</w:t>
            </w:r>
            <w:r w:rsidRPr="00626592">
              <w:t>: The property details, including complete and verified specific information, have been uploaded to the system.</w:t>
            </w:r>
          </w:p>
          <w:p w14:paraId="4306E2E7" w14:textId="77777777" w:rsidR="002E74D8" w:rsidRPr="00626592" w:rsidRDefault="002E74D8" w:rsidP="00493DE3"/>
        </w:tc>
      </w:tr>
      <w:tr w:rsidR="002E74D8" w:rsidRPr="00626592" w14:paraId="6FFB7245" w14:textId="77777777" w:rsidTr="00493DE3">
        <w:tc>
          <w:tcPr>
            <w:tcW w:w="1890" w:type="dxa"/>
          </w:tcPr>
          <w:p w14:paraId="5AC68BF9" w14:textId="77777777" w:rsidR="002E74D8" w:rsidRPr="00626592" w:rsidRDefault="002E74D8" w:rsidP="00493DE3">
            <w:pPr>
              <w:jc w:val="both"/>
              <w:rPr>
                <w:b/>
              </w:rPr>
            </w:pPr>
            <w:r w:rsidRPr="00626592">
              <w:rPr>
                <w:b/>
              </w:rPr>
              <w:t>Post conditions:</w:t>
            </w:r>
          </w:p>
        </w:tc>
        <w:tc>
          <w:tcPr>
            <w:tcW w:w="8190" w:type="dxa"/>
          </w:tcPr>
          <w:p w14:paraId="0DF4C3F9" w14:textId="77777777" w:rsidR="002E74D8" w:rsidRPr="00626592" w:rsidRDefault="002E74D8" w:rsidP="00493DE3">
            <w:r w:rsidRPr="00626592">
              <w:rPr>
                <w:b/>
                <w:bCs/>
              </w:rPr>
              <w:t>POST-1</w:t>
            </w:r>
            <w:r w:rsidRPr="00626592">
              <w:t>: The property is approved and visible to renters in the system.</w:t>
            </w:r>
          </w:p>
          <w:p w14:paraId="020EEC3F" w14:textId="77777777" w:rsidR="002E74D8" w:rsidRPr="00626592" w:rsidRDefault="002E74D8" w:rsidP="00493DE3">
            <w:r w:rsidRPr="00626592">
              <w:rPr>
                <w:b/>
                <w:bCs/>
              </w:rPr>
              <w:t>POST-2</w:t>
            </w:r>
            <w:r w:rsidRPr="00626592">
              <w:t>: The landlord is notified of the property's approved status.</w:t>
            </w:r>
          </w:p>
          <w:p w14:paraId="1189D6A0" w14:textId="77777777" w:rsidR="002E74D8" w:rsidRPr="00626592" w:rsidRDefault="002E74D8" w:rsidP="00493DE3">
            <w:r w:rsidRPr="00626592">
              <w:rPr>
                <w:b/>
                <w:bCs/>
              </w:rPr>
              <w:t>POST-3</w:t>
            </w:r>
            <w:r w:rsidRPr="00626592">
              <w:t>: The landlord can now manage the property.</w:t>
            </w:r>
          </w:p>
        </w:tc>
      </w:tr>
      <w:tr w:rsidR="002E74D8" w:rsidRPr="00626592" w14:paraId="3E1343D4" w14:textId="77777777" w:rsidTr="00493DE3">
        <w:tc>
          <w:tcPr>
            <w:tcW w:w="1890" w:type="dxa"/>
          </w:tcPr>
          <w:p w14:paraId="1C5BB01D" w14:textId="77777777" w:rsidR="002E74D8" w:rsidRPr="00626592" w:rsidRDefault="002E74D8" w:rsidP="00493DE3">
            <w:pPr>
              <w:jc w:val="both"/>
              <w:rPr>
                <w:b/>
              </w:rPr>
            </w:pPr>
            <w:r w:rsidRPr="00626592">
              <w:rPr>
                <w:b/>
              </w:rPr>
              <w:t>Include</w:t>
            </w:r>
          </w:p>
        </w:tc>
        <w:tc>
          <w:tcPr>
            <w:tcW w:w="8190" w:type="dxa"/>
          </w:tcPr>
          <w:p w14:paraId="04800382" w14:textId="77777777" w:rsidR="002E74D8" w:rsidRPr="00626592" w:rsidRDefault="002E74D8" w:rsidP="00493DE3">
            <w:pPr>
              <w:spacing w:before="100" w:beforeAutospacing="1" w:after="100" w:afterAutospacing="1"/>
            </w:pPr>
            <w:r w:rsidRPr="00626592">
              <w:t>None</w:t>
            </w:r>
          </w:p>
        </w:tc>
      </w:tr>
      <w:tr w:rsidR="002E74D8" w:rsidRPr="00626592" w14:paraId="2BEA630C" w14:textId="77777777" w:rsidTr="00493DE3">
        <w:tc>
          <w:tcPr>
            <w:tcW w:w="1890" w:type="dxa"/>
          </w:tcPr>
          <w:p w14:paraId="041DFF4D" w14:textId="77777777" w:rsidR="002E74D8" w:rsidRPr="00626592" w:rsidRDefault="002E74D8" w:rsidP="00493DE3">
            <w:pPr>
              <w:jc w:val="both"/>
              <w:rPr>
                <w:b/>
              </w:rPr>
            </w:pPr>
            <w:r w:rsidRPr="00626592">
              <w:rPr>
                <w:b/>
              </w:rPr>
              <w:t>Extend</w:t>
            </w:r>
          </w:p>
        </w:tc>
        <w:tc>
          <w:tcPr>
            <w:tcW w:w="8190" w:type="dxa"/>
          </w:tcPr>
          <w:p w14:paraId="0DD7D3F0" w14:textId="77777777" w:rsidR="002E74D8" w:rsidRPr="00626592" w:rsidRDefault="002E74D8" w:rsidP="00493DE3">
            <w:pPr>
              <w:jc w:val="both"/>
            </w:pPr>
            <w:r w:rsidRPr="00626592">
              <w:t>None</w:t>
            </w:r>
          </w:p>
        </w:tc>
      </w:tr>
      <w:tr w:rsidR="002E74D8" w:rsidRPr="00626592" w14:paraId="5B0472FA" w14:textId="77777777" w:rsidTr="00493DE3">
        <w:tc>
          <w:tcPr>
            <w:tcW w:w="1890" w:type="dxa"/>
          </w:tcPr>
          <w:p w14:paraId="59E69A6D" w14:textId="77777777" w:rsidR="002E74D8" w:rsidRPr="00626592" w:rsidRDefault="002E74D8" w:rsidP="00493DE3">
            <w:pPr>
              <w:jc w:val="both"/>
              <w:rPr>
                <w:b/>
              </w:rPr>
            </w:pPr>
            <w:r w:rsidRPr="00626592">
              <w:rPr>
                <w:b/>
              </w:rPr>
              <w:t>Normal Flow:</w:t>
            </w:r>
          </w:p>
        </w:tc>
        <w:tc>
          <w:tcPr>
            <w:tcW w:w="8190" w:type="dxa"/>
          </w:tcPr>
          <w:p w14:paraId="7EBF23FB" w14:textId="77777777" w:rsidR="002E74D8" w:rsidRPr="00626592" w:rsidRDefault="002E74D8" w:rsidP="00FA0A4D">
            <w:pPr>
              <w:pStyle w:val="NoSpacing"/>
              <w:numPr>
                <w:ilvl w:val="0"/>
                <w:numId w:val="158"/>
              </w:numPr>
            </w:pPr>
            <w:r w:rsidRPr="00626592">
              <w:t xml:space="preserve">The Landlord selects the </w:t>
            </w:r>
            <w:r w:rsidRPr="00626592">
              <w:rPr>
                <w:b/>
                <w:bCs/>
              </w:rPr>
              <w:t>"Property Approval Requests"</w:t>
            </w:r>
            <w:r w:rsidRPr="00626592">
              <w:t xml:space="preserve"> option on their dashboard.</w:t>
            </w:r>
          </w:p>
          <w:p w14:paraId="05D452F7" w14:textId="77777777" w:rsidR="002E74D8" w:rsidRPr="00626592" w:rsidRDefault="002E74D8" w:rsidP="00FA0A4D">
            <w:pPr>
              <w:pStyle w:val="NoSpacing"/>
              <w:numPr>
                <w:ilvl w:val="0"/>
                <w:numId w:val="158"/>
              </w:numPr>
            </w:pPr>
            <w:r w:rsidRPr="00626592">
              <w:t>The system displays a list of submitted properties pending approval.</w:t>
            </w:r>
          </w:p>
          <w:p w14:paraId="3D7F8E18" w14:textId="77777777" w:rsidR="002E74D8" w:rsidRPr="00626592" w:rsidRDefault="002E74D8" w:rsidP="00FA0A4D">
            <w:pPr>
              <w:pStyle w:val="NoSpacing"/>
              <w:numPr>
                <w:ilvl w:val="0"/>
                <w:numId w:val="158"/>
              </w:numPr>
            </w:pPr>
            <w:r w:rsidRPr="00626592">
              <w:t>The landlord selects a property to review its details, including region-specific criteria.</w:t>
            </w:r>
          </w:p>
          <w:p w14:paraId="617B09AE" w14:textId="77777777" w:rsidR="002E74D8" w:rsidRPr="00626592" w:rsidRDefault="002E74D8" w:rsidP="00FA0A4D">
            <w:pPr>
              <w:pStyle w:val="NoSpacing"/>
              <w:numPr>
                <w:ilvl w:val="0"/>
                <w:numId w:val="158"/>
              </w:numPr>
            </w:pPr>
            <w:r w:rsidRPr="00626592">
              <w:t>The landlord validates the property details (e.g., registration number, region, CNIC copy).</w:t>
            </w:r>
          </w:p>
          <w:p w14:paraId="482F45AE" w14:textId="77777777" w:rsidR="002E74D8" w:rsidRPr="00626592" w:rsidRDefault="002E74D8" w:rsidP="00FA0A4D">
            <w:pPr>
              <w:pStyle w:val="NoSpacing"/>
              <w:numPr>
                <w:ilvl w:val="0"/>
                <w:numId w:val="158"/>
              </w:numPr>
            </w:pPr>
            <w:r w:rsidRPr="00626592">
              <w:lastRenderedPageBreak/>
              <w:t xml:space="preserve">If the property meets all the requirements, the landlord marks it as </w:t>
            </w:r>
            <w:r w:rsidRPr="00626592">
              <w:rPr>
                <w:b/>
                <w:bCs/>
              </w:rPr>
              <w:t>approved</w:t>
            </w:r>
            <w:r w:rsidRPr="00626592">
              <w:t>.</w:t>
            </w:r>
          </w:p>
          <w:p w14:paraId="58910C83" w14:textId="77777777" w:rsidR="002E74D8" w:rsidRPr="00626592" w:rsidRDefault="002E74D8" w:rsidP="00FA0A4D">
            <w:pPr>
              <w:pStyle w:val="NoSpacing"/>
              <w:numPr>
                <w:ilvl w:val="0"/>
                <w:numId w:val="158"/>
              </w:numPr>
            </w:pPr>
            <w:r w:rsidRPr="00626592">
              <w:t>The system updates the property status to "Approved."</w:t>
            </w:r>
          </w:p>
          <w:p w14:paraId="4F99D16F" w14:textId="77777777" w:rsidR="002E74D8" w:rsidRPr="00626592" w:rsidRDefault="002E74D8" w:rsidP="00493DE3">
            <w:pPr>
              <w:pStyle w:val="NoSpacing"/>
              <w:ind w:left="360"/>
            </w:pPr>
          </w:p>
        </w:tc>
      </w:tr>
      <w:tr w:rsidR="002E74D8" w:rsidRPr="00626592" w14:paraId="65C640C7" w14:textId="77777777" w:rsidTr="00493DE3">
        <w:tc>
          <w:tcPr>
            <w:tcW w:w="1890" w:type="dxa"/>
          </w:tcPr>
          <w:p w14:paraId="54BBD0FD" w14:textId="77777777" w:rsidR="002E74D8" w:rsidRPr="00626592" w:rsidRDefault="002E74D8" w:rsidP="00493DE3">
            <w:pPr>
              <w:jc w:val="both"/>
              <w:rPr>
                <w:b/>
              </w:rPr>
            </w:pPr>
            <w:r w:rsidRPr="00626592">
              <w:rPr>
                <w:b/>
              </w:rPr>
              <w:lastRenderedPageBreak/>
              <w:t>Alternative Flows:</w:t>
            </w:r>
          </w:p>
          <w:p w14:paraId="444D5087" w14:textId="77777777" w:rsidR="002E74D8" w:rsidRPr="00626592" w:rsidRDefault="002E74D8" w:rsidP="00493DE3">
            <w:pPr>
              <w:jc w:val="both"/>
              <w:rPr>
                <w:b/>
                <w:color w:val="BFBFBF"/>
              </w:rPr>
            </w:pPr>
          </w:p>
        </w:tc>
        <w:tc>
          <w:tcPr>
            <w:tcW w:w="8190" w:type="dxa"/>
          </w:tcPr>
          <w:p w14:paraId="651723FB" w14:textId="77777777" w:rsidR="002E74D8" w:rsidRPr="00626592" w:rsidRDefault="002E74D8" w:rsidP="00493DE3">
            <w:pPr>
              <w:spacing w:before="100" w:beforeAutospacing="1" w:after="100" w:afterAutospacing="1"/>
              <w:rPr>
                <w:b/>
                <w:bCs/>
              </w:rPr>
            </w:pPr>
            <w:r w:rsidRPr="00626592">
              <w:rPr>
                <w:b/>
                <w:bCs/>
              </w:rPr>
              <w:t>Rejected Request:</w:t>
            </w:r>
          </w:p>
          <w:p w14:paraId="43CC4553" w14:textId="77777777" w:rsidR="002E74D8" w:rsidRPr="00626592" w:rsidRDefault="002E74D8" w:rsidP="00FA0A4D">
            <w:pPr>
              <w:numPr>
                <w:ilvl w:val="0"/>
                <w:numId w:val="159"/>
              </w:numPr>
              <w:spacing w:before="100" w:beforeAutospacing="1" w:after="100" w:afterAutospacing="1"/>
            </w:pPr>
            <w:r w:rsidRPr="00626592">
              <w:rPr>
                <w:b/>
                <w:bCs/>
              </w:rPr>
              <w:t>Condition</w:t>
            </w:r>
            <w:r w:rsidRPr="00626592">
              <w:t>: The Landlord finds issues with the property details.</w:t>
            </w:r>
          </w:p>
          <w:p w14:paraId="3B23C195" w14:textId="74968985" w:rsidR="002E74D8" w:rsidRPr="00626592" w:rsidRDefault="002E74D8" w:rsidP="00493DE3">
            <w:pPr>
              <w:numPr>
                <w:ilvl w:val="0"/>
                <w:numId w:val="159"/>
              </w:numPr>
              <w:spacing w:before="100" w:beforeAutospacing="1" w:after="100" w:afterAutospacing="1"/>
            </w:pPr>
            <w:r w:rsidRPr="00626592">
              <w:rPr>
                <w:b/>
                <w:bCs/>
              </w:rPr>
              <w:t>System Response</w:t>
            </w:r>
            <w:r w:rsidRPr="00626592">
              <w:t>:</w:t>
            </w:r>
            <w:r w:rsidRPr="00626592">
              <w:br/>
              <w:t xml:space="preserve">The landlord marks the request as </w:t>
            </w:r>
            <w:r w:rsidRPr="00626592">
              <w:rPr>
                <w:b/>
                <w:bCs/>
              </w:rPr>
              <w:t>rejected</w:t>
            </w:r>
            <w:r w:rsidRPr="00626592">
              <w:t xml:space="preserve"> and provides feedback.</w:t>
            </w:r>
          </w:p>
        </w:tc>
      </w:tr>
      <w:tr w:rsidR="002E74D8" w:rsidRPr="00626592" w14:paraId="2C872C75" w14:textId="77777777" w:rsidTr="00493DE3">
        <w:tc>
          <w:tcPr>
            <w:tcW w:w="1890" w:type="dxa"/>
          </w:tcPr>
          <w:p w14:paraId="01AFEF5C" w14:textId="77777777" w:rsidR="002E74D8" w:rsidRPr="00626592" w:rsidRDefault="002E74D8" w:rsidP="00493DE3">
            <w:pPr>
              <w:jc w:val="both"/>
              <w:rPr>
                <w:b/>
              </w:rPr>
            </w:pPr>
            <w:r w:rsidRPr="00626592">
              <w:rPr>
                <w:b/>
              </w:rPr>
              <w:t>Exceptions:</w:t>
            </w:r>
          </w:p>
        </w:tc>
        <w:tc>
          <w:tcPr>
            <w:tcW w:w="8190" w:type="dxa"/>
          </w:tcPr>
          <w:p w14:paraId="557E4076" w14:textId="77777777" w:rsidR="002E74D8" w:rsidRPr="00626592" w:rsidRDefault="002E74D8" w:rsidP="00493DE3">
            <w:r w:rsidRPr="00626592">
              <w:rPr>
                <w:b/>
                <w:bCs/>
              </w:rPr>
              <w:t>System Error During Approval</w:t>
            </w:r>
            <w:r w:rsidRPr="00626592">
              <w:t>:</w:t>
            </w:r>
          </w:p>
          <w:p w14:paraId="677BD6DE" w14:textId="77777777" w:rsidR="002E74D8" w:rsidRPr="00626592" w:rsidRDefault="002E74D8" w:rsidP="00FA0A4D">
            <w:pPr>
              <w:numPr>
                <w:ilvl w:val="0"/>
                <w:numId w:val="160"/>
              </w:numPr>
            </w:pPr>
            <w:r w:rsidRPr="00626592">
              <w:t>The system fails while updating the property status.</w:t>
            </w:r>
          </w:p>
          <w:p w14:paraId="275CC1E5" w14:textId="4D7CF53C" w:rsidR="002E74D8" w:rsidRPr="00626592" w:rsidRDefault="002E74D8" w:rsidP="00493DE3">
            <w:pPr>
              <w:numPr>
                <w:ilvl w:val="0"/>
                <w:numId w:val="160"/>
              </w:numPr>
            </w:pPr>
            <w:r w:rsidRPr="00626592">
              <w:rPr>
                <w:b/>
                <w:bCs/>
              </w:rPr>
              <w:t>System Response</w:t>
            </w:r>
            <w:r w:rsidRPr="00626592">
              <w:t>:</w:t>
            </w:r>
            <w:r w:rsidRPr="00626592">
              <w:br/>
              <w:t>"An error occurred while processing the property request. Please try again later."</w:t>
            </w:r>
          </w:p>
        </w:tc>
      </w:tr>
      <w:tr w:rsidR="002E74D8" w:rsidRPr="00626592" w14:paraId="65FC9923" w14:textId="77777777" w:rsidTr="00493DE3">
        <w:tc>
          <w:tcPr>
            <w:tcW w:w="1890" w:type="dxa"/>
          </w:tcPr>
          <w:p w14:paraId="58C15C2B" w14:textId="77777777" w:rsidR="002E74D8" w:rsidRPr="00626592" w:rsidRDefault="002E74D8" w:rsidP="00493DE3">
            <w:pPr>
              <w:jc w:val="both"/>
              <w:rPr>
                <w:b/>
              </w:rPr>
            </w:pPr>
            <w:r w:rsidRPr="00626592">
              <w:rPr>
                <w:b/>
              </w:rPr>
              <w:t>Business Rules</w:t>
            </w:r>
          </w:p>
        </w:tc>
        <w:tc>
          <w:tcPr>
            <w:tcW w:w="8190" w:type="dxa"/>
          </w:tcPr>
          <w:p w14:paraId="0CF9CB65" w14:textId="77777777" w:rsidR="002E74D8" w:rsidRPr="00626592" w:rsidRDefault="002E74D8" w:rsidP="00493DE3">
            <w:pPr>
              <w:jc w:val="both"/>
            </w:pPr>
            <w:r w:rsidRPr="00626592">
              <w:t>BR-1: Only authorized admins can manage property status.</w:t>
            </w:r>
          </w:p>
        </w:tc>
      </w:tr>
      <w:tr w:rsidR="002E74D8" w:rsidRPr="00626592" w14:paraId="4DE35830" w14:textId="77777777" w:rsidTr="00493DE3">
        <w:tc>
          <w:tcPr>
            <w:tcW w:w="1890" w:type="dxa"/>
          </w:tcPr>
          <w:p w14:paraId="268BBD71" w14:textId="77777777" w:rsidR="002E74D8" w:rsidRPr="00626592" w:rsidRDefault="002E74D8" w:rsidP="00493DE3">
            <w:pPr>
              <w:jc w:val="both"/>
              <w:rPr>
                <w:b/>
              </w:rPr>
            </w:pPr>
            <w:r w:rsidRPr="00626592">
              <w:rPr>
                <w:b/>
              </w:rPr>
              <w:t>Assumptions:</w:t>
            </w:r>
          </w:p>
        </w:tc>
        <w:tc>
          <w:tcPr>
            <w:tcW w:w="8190" w:type="dxa"/>
          </w:tcPr>
          <w:p w14:paraId="59EF56D7" w14:textId="77777777" w:rsidR="002E74D8" w:rsidRPr="00626592" w:rsidRDefault="002E74D8" w:rsidP="00493DE3">
            <w:r w:rsidRPr="00626592">
              <w:t>1.The system supports notifications for landlords, including detailed feedback on approval or rejection.</w:t>
            </w:r>
          </w:p>
        </w:tc>
      </w:tr>
    </w:tbl>
    <w:p w14:paraId="25BAFA5D" w14:textId="77777777" w:rsidR="002E74D8" w:rsidRPr="00626592" w:rsidRDefault="002E74D8" w:rsidP="002E74D8"/>
    <w:p w14:paraId="0F64A885" w14:textId="77777777" w:rsidR="004C606C" w:rsidRPr="00626592" w:rsidRDefault="004C606C" w:rsidP="002E74D8"/>
    <w:p w14:paraId="0D3D93F0" w14:textId="77777777" w:rsidR="004C606C" w:rsidRPr="00626592" w:rsidRDefault="004C606C" w:rsidP="002E74D8"/>
    <w:p w14:paraId="68F46772" w14:textId="77777777" w:rsidR="004C606C" w:rsidRPr="00626592" w:rsidRDefault="004C606C" w:rsidP="002E74D8"/>
    <w:p w14:paraId="47CCB6F2" w14:textId="77777777" w:rsidR="002E74D8" w:rsidRPr="00626592" w:rsidRDefault="002E74D8" w:rsidP="002E74D8"/>
    <w:tbl>
      <w:tblPr>
        <w:tblStyle w:val="TableGrid"/>
        <w:tblW w:w="10080" w:type="dxa"/>
        <w:tblInd w:w="108" w:type="dxa"/>
        <w:tblLayout w:type="fixed"/>
        <w:tblLook w:val="04A0" w:firstRow="1" w:lastRow="0" w:firstColumn="1" w:lastColumn="0" w:noHBand="0" w:noVBand="1"/>
      </w:tblPr>
      <w:tblGrid>
        <w:gridCol w:w="1890"/>
        <w:gridCol w:w="8190"/>
      </w:tblGrid>
      <w:tr w:rsidR="002E74D8" w:rsidRPr="00626592" w14:paraId="3DC5AB87" w14:textId="77777777" w:rsidTr="00493DE3">
        <w:tc>
          <w:tcPr>
            <w:tcW w:w="1890" w:type="dxa"/>
          </w:tcPr>
          <w:p w14:paraId="13933525" w14:textId="77777777" w:rsidR="002E74D8" w:rsidRPr="00626592" w:rsidRDefault="002E74D8" w:rsidP="00493DE3">
            <w:pPr>
              <w:jc w:val="both"/>
              <w:rPr>
                <w:b/>
              </w:rPr>
            </w:pPr>
            <w:r w:rsidRPr="00626592">
              <w:rPr>
                <w:b/>
              </w:rPr>
              <w:t>Use Case ID:</w:t>
            </w:r>
          </w:p>
        </w:tc>
        <w:tc>
          <w:tcPr>
            <w:tcW w:w="8190" w:type="dxa"/>
          </w:tcPr>
          <w:p w14:paraId="116A8038" w14:textId="77777777" w:rsidR="002E74D8" w:rsidRPr="00626592" w:rsidRDefault="002E74D8" w:rsidP="00493DE3">
            <w:pPr>
              <w:jc w:val="both"/>
            </w:pPr>
            <w:r w:rsidRPr="00626592">
              <w:t>UC-10</w:t>
            </w:r>
          </w:p>
        </w:tc>
      </w:tr>
      <w:tr w:rsidR="002E74D8" w:rsidRPr="00626592" w14:paraId="4721A807" w14:textId="77777777" w:rsidTr="00493DE3">
        <w:tc>
          <w:tcPr>
            <w:tcW w:w="1890" w:type="dxa"/>
          </w:tcPr>
          <w:p w14:paraId="635222F2" w14:textId="77777777" w:rsidR="002E74D8" w:rsidRPr="00626592" w:rsidRDefault="002E74D8" w:rsidP="00493DE3">
            <w:pPr>
              <w:jc w:val="both"/>
              <w:rPr>
                <w:b/>
              </w:rPr>
            </w:pPr>
            <w:r w:rsidRPr="00626592">
              <w:rPr>
                <w:b/>
              </w:rPr>
              <w:t>Use Case Name:</w:t>
            </w:r>
          </w:p>
        </w:tc>
        <w:tc>
          <w:tcPr>
            <w:tcW w:w="8190" w:type="dxa"/>
          </w:tcPr>
          <w:p w14:paraId="61139400" w14:textId="7231B91D" w:rsidR="002E74D8" w:rsidRPr="00626592" w:rsidRDefault="002E74D8" w:rsidP="00493DE3">
            <w:pPr>
              <w:pStyle w:val="Pa49"/>
              <w:jc w:val="both"/>
              <w:rPr>
                <w:rFonts w:ascii="Times New Roman" w:hAnsi="Times New Roman"/>
              </w:rPr>
            </w:pPr>
            <w:r w:rsidRPr="00626592">
              <w:rPr>
                <w:rFonts w:ascii="Times New Roman" w:hAnsi="Times New Roman"/>
              </w:rPr>
              <w:t>Reject Property</w:t>
            </w:r>
          </w:p>
        </w:tc>
      </w:tr>
      <w:tr w:rsidR="002E74D8" w:rsidRPr="00626592" w14:paraId="0D1CF648" w14:textId="77777777" w:rsidTr="00493DE3">
        <w:tc>
          <w:tcPr>
            <w:tcW w:w="1890" w:type="dxa"/>
          </w:tcPr>
          <w:p w14:paraId="71380130" w14:textId="77777777" w:rsidR="002E74D8" w:rsidRPr="00626592" w:rsidRDefault="002E74D8" w:rsidP="00493DE3">
            <w:pPr>
              <w:jc w:val="both"/>
              <w:rPr>
                <w:b/>
              </w:rPr>
            </w:pPr>
            <w:r w:rsidRPr="00626592">
              <w:rPr>
                <w:b/>
              </w:rPr>
              <w:t>Actors:</w:t>
            </w:r>
          </w:p>
        </w:tc>
        <w:tc>
          <w:tcPr>
            <w:tcW w:w="8190" w:type="dxa"/>
          </w:tcPr>
          <w:p w14:paraId="0C9276D1" w14:textId="77777777" w:rsidR="002E74D8" w:rsidRPr="00626592" w:rsidRDefault="002E74D8" w:rsidP="00493DE3">
            <w:pPr>
              <w:jc w:val="both"/>
            </w:pPr>
            <w:r w:rsidRPr="00626592">
              <w:rPr>
                <w:b/>
                <w:bCs/>
              </w:rPr>
              <w:t xml:space="preserve">Primary Actor: </w:t>
            </w:r>
            <w:r w:rsidRPr="00626592">
              <w:t>Landlord</w:t>
            </w:r>
          </w:p>
          <w:p w14:paraId="69E4E473" w14:textId="2821BB61" w:rsidR="002E74D8" w:rsidRPr="00626592" w:rsidRDefault="002E74D8" w:rsidP="00493DE3">
            <w:pPr>
              <w:jc w:val="both"/>
            </w:pPr>
            <w:r w:rsidRPr="00626592">
              <w:rPr>
                <w:b/>
                <w:bCs/>
              </w:rPr>
              <w:t xml:space="preserve">Secondary </w:t>
            </w:r>
            <w:r w:rsidR="00264EE3" w:rsidRPr="00626592">
              <w:rPr>
                <w:b/>
                <w:bCs/>
              </w:rPr>
              <w:t>Actor</w:t>
            </w:r>
            <w:r w:rsidR="00264EE3" w:rsidRPr="00626592">
              <w:t>: None</w:t>
            </w:r>
          </w:p>
        </w:tc>
      </w:tr>
      <w:tr w:rsidR="002E74D8" w:rsidRPr="00626592" w14:paraId="29DBC80D" w14:textId="77777777" w:rsidTr="00493DE3">
        <w:trPr>
          <w:trHeight w:val="647"/>
        </w:trPr>
        <w:tc>
          <w:tcPr>
            <w:tcW w:w="1890" w:type="dxa"/>
          </w:tcPr>
          <w:p w14:paraId="2B20EE37" w14:textId="77777777" w:rsidR="002E74D8" w:rsidRPr="00626592" w:rsidRDefault="002E74D8" w:rsidP="00493DE3">
            <w:pPr>
              <w:jc w:val="both"/>
              <w:rPr>
                <w:b/>
              </w:rPr>
            </w:pPr>
            <w:r w:rsidRPr="00626592">
              <w:rPr>
                <w:b/>
              </w:rPr>
              <w:t>Description:</w:t>
            </w:r>
          </w:p>
        </w:tc>
        <w:tc>
          <w:tcPr>
            <w:tcW w:w="8190" w:type="dxa"/>
          </w:tcPr>
          <w:p w14:paraId="295F8774" w14:textId="77777777" w:rsidR="002E74D8" w:rsidRPr="00626592" w:rsidRDefault="002E74D8" w:rsidP="00493DE3">
            <w:pPr>
              <w:pStyle w:val="Pa49"/>
              <w:jc w:val="both"/>
              <w:rPr>
                <w:rFonts w:ascii="Times New Roman" w:hAnsi="Times New Roman"/>
              </w:rPr>
            </w:pPr>
            <w:r w:rsidRPr="00626592">
              <w:rPr>
                <w:rFonts w:ascii="Times New Roman" w:hAnsi="Times New Roman"/>
              </w:rPr>
              <w:t xml:space="preserve">This use case describes how a landlord receives a notification when the </w:t>
            </w:r>
            <w:proofErr w:type="gramStart"/>
            <w:r w:rsidRPr="00626592">
              <w:rPr>
                <w:rFonts w:ascii="Times New Roman" w:hAnsi="Times New Roman"/>
              </w:rPr>
              <w:t>Admin</w:t>
            </w:r>
            <w:proofErr w:type="gramEnd"/>
            <w:r w:rsidRPr="00626592">
              <w:rPr>
                <w:rFonts w:ascii="Times New Roman" w:hAnsi="Times New Roman"/>
              </w:rPr>
              <w:t xml:space="preserve"> rejects their property listing. The notification informs the landlord of the rejection reason and any required changes for resubmission.</w:t>
            </w:r>
          </w:p>
          <w:p w14:paraId="50DC2DF4" w14:textId="77777777" w:rsidR="002E74D8" w:rsidRPr="00626592" w:rsidRDefault="002E74D8" w:rsidP="00493DE3">
            <w:pPr>
              <w:pStyle w:val="Pa49"/>
              <w:jc w:val="both"/>
              <w:rPr>
                <w:rFonts w:ascii="Times New Roman" w:hAnsi="Times New Roman"/>
              </w:rPr>
            </w:pPr>
          </w:p>
        </w:tc>
      </w:tr>
      <w:tr w:rsidR="002E74D8" w:rsidRPr="00626592" w14:paraId="019E7472" w14:textId="77777777" w:rsidTr="00493DE3">
        <w:tc>
          <w:tcPr>
            <w:tcW w:w="1890" w:type="dxa"/>
          </w:tcPr>
          <w:p w14:paraId="6F966F77" w14:textId="77777777" w:rsidR="002E74D8" w:rsidRPr="00626592" w:rsidRDefault="002E74D8" w:rsidP="00493DE3">
            <w:pPr>
              <w:jc w:val="both"/>
              <w:rPr>
                <w:b/>
              </w:rPr>
            </w:pPr>
            <w:r w:rsidRPr="00626592">
              <w:rPr>
                <w:b/>
              </w:rPr>
              <w:t>Trigger:</w:t>
            </w:r>
          </w:p>
        </w:tc>
        <w:tc>
          <w:tcPr>
            <w:tcW w:w="8190" w:type="dxa"/>
          </w:tcPr>
          <w:p w14:paraId="793F12C6" w14:textId="77777777" w:rsidR="002E74D8" w:rsidRPr="00626592" w:rsidRDefault="002E74D8" w:rsidP="00493DE3">
            <w:pPr>
              <w:spacing w:before="100" w:beforeAutospacing="1" w:after="100" w:afterAutospacing="1"/>
            </w:pPr>
            <w:r w:rsidRPr="00626592">
              <w:t xml:space="preserve">The system generates a </w:t>
            </w:r>
            <w:proofErr w:type="gramStart"/>
            <w:r w:rsidRPr="00626592">
              <w:t>reject</w:t>
            </w:r>
            <w:proofErr w:type="gramEnd"/>
            <w:r w:rsidRPr="00626592">
              <w:t xml:space="preserve"> property notification when the </w:t>
            </w:r>
            <w:proofErr w:type="gramStart"/>
            <w:r w:rsidRPr="00626592">
              <w:t>Admin</w:t>
            </w:r>
            <w:proofErr w:type="gramEnd"/>
            <w:r w:rsidRPr="00626592">
              <w:t xml:space="preserve"> rejects the landlord’s property listing.</w:t>
            </w:r>
          </w:p>
          <w:p w14:paraId="03C04186" w14:textId="77777777" w:rsidR="002E74D8" w:rsidRPr="00626592" w:rsidRDefault="002E74D8" w:rsidP="00493DE3">
            <w:pPr>
              <w:spacing w:before="100" w:beforeAutospacing="1" w:after="100" w:afterAutospacing="1"/>
            </w:pPr>
          </w:p>
        </w:tc>
      </w:tr>
      <w:tr w:rsidR="002E74D8" w:rsidRPr="00626592" w14:paraId="703B67D7" w14:textId="77777777" w:rsidTr="00493DE3">
        <w:tc>
          <w:tcPr>
            <w:tcW w:w="1890" w:type="dxa"/>
          </w:tcPr>
          <w:p w14:paraId="36E5E6D2" w14:textId="77777777" w:rsidR="002E74D8" w:rsidRPr="00626592" w:rsidRDefault="002E74D8" w:rsidP="00493DE3">
            <w:r w:rsidRPr="00626592">
              <w:rPr>
                <w:b/>
              </w:rPr>
              <w:t>Level:</w:t>
            </w:r>
          </w:p>
          <w:p w14:paraId="2CD4E2FA" w14:textId="77777777" w:rsidR="002E74D8" w:rsidRPr="00626592" w:rsidRDefault="002E74D8" w:rsidP="00493DE3">
            <w:pPr>
              <w:jc w:val="both"/>
              <w:rPr>
                <w:b/>
              </w:rPr>
            </w:pPr>
          </w:p>
        </w:tc>
        <w:tc>
          <w:tcPr>
            <w:tcW w:w="8190" w:type="dxa"/>
          </w:tcPr>
          <w:p w14:paraId="7E146A35" w14:textId="77777777" w:rsidR="002E74D8" w:rsidRPr="00626592" w:rsidRDefault="002E74D8" w:rsidP="00493DE3">
            <w:pPr>
              <w:jc w:val="both"/>
            </w:pPr>
            <w:r w:rsidRPr="00626592">
              <w:t>Low</w:t>
            </w:r>
          </w:p>
        </w:tc>
      </w:tr>
      <w:tr w:rsidR="002E74D8" w:rsidRPr="00626592" w14:paraId="2A031A36" w14:textId="77777777" w:rsidTr="00493DE3">
        <w:trPr>
          <w:trHeight w:val="813"/>
        </w:trPr>
        <w:tc>
          <w:tcPr>
            <w:tcW w:w="1890" w:type="dxa"/>
          </w:tcPr>
          <w:p w14:paraId="320B9539" w14:textId="77777777" w:rsidR="002E74D8" w:rsidRPr="00626592" w:rsidRDefault="002E74D8" w:rsidP="00493DE3">
            <w:pPr>
              <w:jc w:val="both"/>
              <w:rPr>
                <w:b/>
              </w:rPr>
            </w:pPr>
            <w:r w:rsidRPr="00626592">
              <w:rPr>
                <w:b/>
              </w:rPr>
              <w:t>Preconditions:</w:t>
            </w:r>
          </w:p>
        </w:tc>
        <w:tc>
          <w:tcPr>
            <w:tcW w:w="8190" w:type="dxa"/>
          </w:tcPr>
          <w:p w14:paraId="016877C3" w14:textId="77777777" w:rsidR="002E74D8" w:rsidRPr="00626592" w:rsidRDefault="002E74D8" w:rsidP="00493DE3">
            <w:r w:rsidRPr="00626592">
              <w:rPr>
                <w:b/>
                <w:bCs/>
              </w:rPr>
              <w:t>PRE-1:</w:t>
            </w:r>
            <w:r w:rsidRPr="00626592">
              <w:t xml:space="preserve"> The landlord has submitted a property listing for approval.</w:t>
            </w:r>
          </w:p>
          <w:p w14:paraId="1FC73554" w14:textId="77777777" w:rsidR="002E74D8" w:rsidRPr="00626592" w:rsidRDefault="002E74D8" w:rsidP="00493DE3">
            <w:r w:rsidRPr="00626592">
              <w:rPr>
                <w:b/>
                <w:bCs/>
              </w:rPr>
              <w:t>PRE-2:</w:t>
            </w:r>
            <w:r w:rsidRPr="00626592">
              <w:t xml:space="preserve"> The </w:t>
            </w:r>
            <w:proofErr w:type="gramStart"/>
            <w:r w:rsidRPr="00626592">
              <w:t>Admin</w:t>
            </w:r>
            <w:proofErr w:type="gramEnd"/>
            <w:r w:rsidRPr="00626592">
              <w:t xml:space="preserve"> has reviewed the property and rejected it.</w:t>
            </w:r>
          </w:p>
          <w:p w14:paraId="3855A7EA" w14:textId="77777777" w:rsidR="002E74D8" w:rsidRPr="00626592" w:rsidRDefault="002E74D8" w:rsidP="00493DE3">
            <w:r w:rsidRPr="00626592">
              <w:rPr>
                <w:b/>
                <w:bCs/>
              </w:rPr>
              <w:t>PRE-3:</w:t>
            </w:r>
            <w:r w:rsidRPr="00626592">
              <w:t xml:space="preserve"> The system has generated a rejection notification with reasons.</w:t>
            </w:r>
          </w:p>
          <w:p w14:paraId="49179D87" w14:textId="77777777" w:rsidR="002E74D8" w:rsidRPr="00626592" w:rsidRDefault="002E74D8" w:rsidP="00493DE3"/>
        </w:tc>
      </w:tr>
      <w:tr w:rsidR="002E74D8" w:rsidRPr="00626592" w14:paraId="6239C8D0" w14:textId="77777777" w:rsidTr="00493DE3">
        <w:tc>
          <w:tcPr>
            <w:tcW w:w="1890" w:type="dxa"/>
          </w:tcPr>
          <w:p w14:paraId="54115F1C" w14:textId="77777777" w:rsidR="002E74D8" w:rsidRPr="00626592" w:rsidRDefault="002E74D8" w:rsidP="00493DE3">
            <w:pPr>
              <w:jc w:val="both"/>
              <w:rPr>
                <w:b/>
              </w:rPr>
            </w:pPr>
            <w:r w:rsidRPr="00626592">
              <w:rPr>
                <w:b/>
              </w:rPr>
              <w:t>Post conditions:</w:t>
            </w:r>
          </w:p>
        </w:tc>
        <w:tc>
          <w:tcPr>
            <w:tcW w:w="8190" w:type="dxa"/>
          </w:tcPr>
          <w:p w14:paraId="397A98AD" w14:textId="77777777" w:rsidR="002E74D8" w:rsidRPr="00626592" w:rsidRDefault="002E74D8" w:rsidP="00493DE3">
            <w:r w:rsidRPr="00626592">
              <w:rPr>
                <w:b/>
                <w:bCs/>
              </w:rPr>
              <w:t>POST-1:</w:t>
            </w:r>
            <w:r w:rsidRPr="00626592">
              <w:t xml:space="preserve"> The landlord successfully reviews the rejection notification.</w:t>
            </w:r>
          </w:p>
          <w:p w14:paraId="2F400714" w14:textId="77777777" w:rsidR="002E74D8" w:rsidRPr="00626592" w:rsidRDefault="002E74D8" w:rsidP="00493DE3">
            <w:r w:rsidRPr="00626592">
              <w:rPr>
                <w:b/>
                <w:bCs/>
              </w:rPr>
              <w:t>POST-2:</w:t>
            </w:r>
            <w:r w:rsidRPr="00626592">
              <w:t xml:space="preserve"> The system marks the property as </w:t>
            </w:r>
            <w:r w:rsidRPr="00626592">
              <w:rPr>
                <w:b/>
                <w:bCs/>
              </w:rPr>
              <w:t>rejected</w:t>
            </w:r>
            <w:r w:rsidRPr="00626592">
              <w:t xml:space="preserve"> and provides guidelines for resubmission.</w:t>
            </w:r>
          </w:p>
          <w:p w14:paraId="465C6920" w14:textId="77777777" w:rsidR="002E74D8" w:rsidRPr="00626592" w:rsidRDefault="002E74D8" w:rsidP="00493DE3"/>
        </w:tc>
      </w:tr>
      <w:tr w:rsidR="002E74D8" w:rsidRPr="00626592" w14:paraId="13014377" w14:textId="77777777" w:rsidTr="00493DE3">
        <w:tc>
          <w:tcPr>
            <w:tcW w:w="1890" w:type="dxa"/>
          </w:tcPr>
          <w:p w14:paraId="5DD9CBBF" w14:textId="77777777" w:rsidR="002E74D8" w:rsidRPr="00626592" w:rsidRDefault="002E74D8" w:rsidP="00493DE3">
            <w:pPr>
              <w:jc w:val="both"/>
              <w:rPr>
                <w:b/>
              </w:rPr>
            </w:pPr>
            <w:r w:rsidRPr="00626592">
              <w:rPr>
                <w:b/>
              </w:rPr>
              <w:t>Include</w:t>
            </w:r>
          </w:p>
        </w:tc>
        <w:tc>
          <w:tcPr>
            <w:tcW w:w="8190" w:type="dxa"/>
          </w:tcPr>
          <w:p w14:paraId="076A45B7" w14:textId="77777777" w:rsidR="002E74D8" w:rsidRPr="00626592" w:rsidRDefault="002E74D8" w:rsidP="00493DE3">
            <w:pPr>
              <w:spacing w:before="100" w:beforeAutospacing="1" w:after="100" w:afterAutospacing="1"/>
            </w:pPr>
            <w:r w:rsidRPr="00626592">
              <w:t>None</w:t>
            </w:r>
          </w:p>
        </w:tc>
      </w:tr>
      <w:tr w:rsidR="002E74D8" w:rsidRPr="00626592" w14:paraId="2802FA78" w14:textId="77777777" w:rsidTr="00493DE3">
        <w:tc>
          <w:tcPr>
            <w:tcW w:w="1890" w:type="dxa"/>
          </w:tcPr>
          <w:p w14:paraId="3285F8BC" w14:textId="77777777" w:rsidR="002E74D8" w:rsidRPr="00626592" w:rsidRDefault="002E74D8" w:rsidP="00493DE3">
            <w:pPr>
              <w:jc w:val="both"/>
              <w:rPr>
                <w:b/>
              </w:rPr>
            </w:pPr>
            <w:r w:rsidRPr="00626592">
              <w:rPr>
                <w:b/>
              </w:rPr>
              <w:t>Extend</w:t>
            </w:r>
          </w:p>
        </w:tc>
        <w:tc>
          <w:tcPr>
            <w:tcW w:w="8190" w:type="dxa"/>
          </w:tcPr>
          <w:p w14:paraId="58A4093B" w14:textId="77777777" w:rsidR="002E74D8" w:rsidRPr="00626592" w:rsidRDefault="002E74D8" w:rsidP="00493DE3">
            <w:pPr>
              <w:jc w:val="both"/>
            </w:pPr>
            <w:r w:rsidRPr="00626592">
              <w:t>None</w:t>
            </w:r>
          </w:p>
        </w:tc>
      </w:tr>
      <w:tr w:rsidR="002E74D8" w:rsidRPr="00626592" w14:paraId="3EE5189B" w14:textId="77777777" w:rsidTr="00493DE3">
        <w:tc>
          <w:tcPr>
            <w:tcW w:w="1890" w:type="dxa"/>
          </w:tcPr>
          <w:p w14:paraId="154FA5DD" w14:textId="77777777" w:rsidR="002E74D8" w:rsidRPr="00626592" w:rsidRDefault="002E74D8" w:rsidP="00493DE3">
            <w:pPr>
              <w:jc w:val="both"/>
              <w:rPr>
                <w:b/>
              </w:rPr>
            </w:pPr>
            <w:r w:rsidRPr="00626592">
              <w:rPr>
                <w:b/>
              </w:rPr>
              <w:lastRenderedPageBreak/>
              <w:t>Normal Flow:</w:t>
            </w:r>
          </w:p>
        </w:tc>
        <w:tc>
          <w:tcPr>
            <w:tcW w:w="8190" w:type="dxa"/>
          </w:tcPr>
          <w:p w14:paraId="2B9AC1B7" w14:textId="77777777" w:rsidR="002E74D8" w:rsidRPr="00626592" w:rsidRDefault="002E74D8" w:rsidP="00FA0A4D">
            <w:pPr>
              <w:pStyle w:val="NoSpacing"/>
              <w:numPr>
                <w:ilvl w:val="0"/>
                <w:numId w:val="220"/>
              </w:numPr>
            </w:pPr>
            <w:r w:rsidRPr="00626592">
              <w:t xml:space="preserve">The system displays a list of notifications, including the </w:t>
            </w:r>
            <w:r w:rsidRPr="00626592">
              <w:rPr>
                <w:b/>
                <w:bCs/>
              </w:rPr>
              <w:t>reject property notification</w:t>
            </w:r>
            <w:r w:rsidRPr="00626592">
              <w:t>.</w:t>
            </w:r>
          </w:p>
          <w:p w14:paraId="6B064652" w14:textId="77777777" w:rsidR="002E74D8" w:rsidRPr="00626592" w:rsidRDefault="002E74D8" w:rsidP="00FA0A4D">
            <w:pPr>
              <w:pStyle w:val="NoSpacing"/>
              <w:numPr>
                <w:ilvl w:val="0"/>
                <w:numId w:val="220"/>
              </w:numPr>
            </w:pPr>
            <w:r w:rsidRPr="00626592">
              <w:t>The landlord selects the notification related to the property rejection.</w:t>
            </w:r>
          </w:p>
          <w:p w14:paraId="6AC4A482" w14:textId="77777777" w:rsidR="002E74D8" w:rsidRPr="00626592" w:rsidRDefault="002E74D8" w:rsidP="00FA0A4D">
            <w:pPr>
              <w:pStyle w:val="NoSpacing"/>
              <w:numPr>
                <w:ilvl w:val="0"/>
                <w:numId w:val="220"/>
              </w:numPr>
            </w:pPr>
            <w:r w:rsidRPr="00626592">
              <w:t>The system displays the rejection details, including reasons and necessary modifications.</w:t>
            </w:r>
          </w:p>
          <w:p w14:paraId="14E7FEA6" w14:textId="77777777" w:rsidR="002E74D8" w:rsidRPr="00626592" w:rsidRDefault="002E74D8" w:rsidP="00FA0A4D">
            <w:pPr>
              <w:pStyle w:val="NoSpacing"/>
              <w:numPr>
                <w:ilvl w:val="0"/>
                <w:numId w:val="220"/>
              </w:numPr>
            </w:pPr>
            <w:r w:rsidRPr="00626592">
              <w:t>The landlord reviews the rejection reasons.</w:t>
            </w:r>
          </w:p>
          <w:p w14:paraId="2320DDAE" w14:textId="77777777" w:rsidR="002E74D8" w:rsidRPr="00626592" w:rsidRDefault="002E74D8" w:rsidP="00493DE3">
            <w:pPr>
              <w:pStyle w:val="NoSpacing"/>
              <w:ind w:left="720"/>
            </w:pPr>
          </w:p>
        </w:tc>
      </w:tr>
      <w:tr w:rsidR="002E74D8" w:rsidRPr="00626592" w14:paraId="1EDB28B2" w14:textId="77777777" w:rsidTr="00493DE3">
        <w:tc>
          <w:tcPr>
            <w:tcW w:w="1890" w:type="dxa"/>
          </w:tcPr>
          <w:p w14:paraId="75EDB537" w14:textId="77777777" w:rsidR="002E74D8" w:rsidRPr="00626592" w:rsidRDefault="002E74D8" w:rsidP="00493DE3">
            <w:pPr>
              <w:jc w:val="both"/>
              <w:rPr>
                <w:b/>
              </w:rPr>
            </w:pPr>
            <w:r w:rsidRPr="00626592">
              <w:rPr>
                <w:b/>
              </w:rPr>
              <w:t>Alternative Flows:</w:t>
            </w:r>
          </w:p>
          <w:p w14:paraId="3B4E070D" w14:textId="77777777" w:rsidR="002E74D8" w:rsidRPr="00626592" w:rsidRDefault="002E74D8" w:rsidP="00493DE3">
            <w:pPr>
              <w:jc w:val="both"/>
              <w:rPr>
                <w:b/>
                <w:color w:val="BFBFBF"/>
              </w:rPr>
            </w:pPr>
          </w:p>
        </w:tc>
        <w:tc>
          <w:tcPr>
            <w:tcW w:w="8190" w:type="dxa"/>
          </w:tcPr>
          <w:p w14:paraId="3B71522B" w14:textId="77777777" w:rsidR="002E74D8" w:rsidRPr="00626592" w:rsidRDefault="002E74D8" w:rsidP="00493DE3">
            <w:pPr>
              <w:rPr>
                <w:b/>
                <w:bCs/>
              </w:rPr>
            </w:pPr>
            <w:r w:rsidRPr="00626592">
              <w:rPr>
                <w:b/>
                <w:bCs/>
              </w:rPr>
              <w:t>Property Rejected with Modification Request:</w:t>
            </w:r>
          </w:p>
          <w:p w14:paraId="056A0A4D" w14:textId="77777777" w:rsidR="002E74D8" w:rsidRPr="00626592" w:rsidRDefault="002E74D8" w:rsidP="00493DE3">
            <w:r w:rsidRPr="00626592">
              <w:t xml:space="preserve">The </w:t>
            </w:r>
            <w:proofErr w:type="gramStart"/>
            <w:r w:rsidRPr="00626592">
              <w:t>Admin</w:t>
            </w:r>
            <w:proofErr w:type="gramEnd"/>
            <w:r w:rsidRPr="00626592">
              <w:t xml:space="preserve"> rejects the property but provides a modification request.</w:t>
            </w:r>
          </w:p>
          <w:p w14:paraId="5019D4CF" w14:textId="77777777" w:rsidR="002E74D8" w:rsidRPr="00626592" w:rsidRDefault="002E74D8" w:rsidP="00493DE3">
            <w:r w:rsidRPr="00626592">
              <w:rPr>
                <w:b/>
                <w:bCs/>
              </w:rPr>
              <w:t>System Response:</w:t>
            </w:r>
            <w:r w:rsidRPr="00626592">
              <w:t xml:space="preserve"> "Your property listing has been rejected due to missing/inaccurate details. Please update and resubmit for approval."</w:t>
            </w:r>
          </w:p>
          <w:p w14:paraId="0A05E2D1" w14:textId="77777777" w:rsidR="002E74D8" w:rsidRPr="00626592" w:rsidRDefault="002E74D8" w:rsidP="00493DE3"/>
        </w:tc>
      </w:tr>
      <w:tr w:rsidR="002E74D8" w:rsidRPr="00626592" w14:paraId="3B4FBC67" w14:textId="77777777" w:rsidTr="00493DE3">
        <w:tc>
          <w:tcPr>
            <w:tcW w:w="1890" w:type="dxa"/>
          </w:tcPr>
          <w:p w14:paraId="58B4F40D" w14:textId="77777777" w:rsidR="002E74D8" w:rsidRPr="00626592" w:rsidRDefault="002E74D8" w:rsidP="00493DE3">
            <w:pPr>
              <w:jc w:val="both"/>
              <w:rPr>
                <w:b/>
              </w:rPr>
            </w:pPr>
            <w:r w:rsidRPr="00626592">
              <w:rPr>
                <w:b/>
              </w:rPr>
              <w:t>Exceptions:</w:t>
            </w:r>
          </w:p>
        </w:tc>
        <w:tc>
          <w:tcPr>
            <w:tcW w:w="8190" w:type="dxa"/>
          </w:tcPr>
          <w:p w14:paraId="31038A30" w14:textId="77777777" w:rsidR="002E74D8" w:rsidRPr="00626592" w:rsidRDefault="002E74D8" w:rsidP="00493DE3">
            <w:pPr>
              <w:rPr>
                <w:b/>
                <w:bCs/>
              </w:rPr>
            </w:pPr>
            <w:r w:rsidRPr="00626592">
              <w:rPr>
                <w:b/>
                <w:bCs/>
              </w:rPr>
              <w:t>Landlord Cannot Access Rejection Details:</w:t>
            </w:r>
          </w:p>
          <w:p w14:paraId="6FD929C1" w14:textId="77777777" w:rsidR="002E74D8" w:rsidRPr="00626592" w:rsidRDefault="002E74D8" w:rsidP="00FA0A4D">
            <w:pPr>
              <w:numPr>
                <w:ilvl w:val="0"/>
                <w:numId w:val="222"/>
              </w:numPr>
            </w:pPr>
            <w:r w:rsidRPr="00626592">
              <w:t>The landlord tries to view the rejection details, but the system fails to load them.</w:t>
            </w:r>
          </w:p>
          <w:p w14:paraId="7923B48A" w14:textId="77777777" w:rsidR="002E74D8" w:rsidRPr="00626592" w:rsidRDefault="002E74D8" w:rsidP="00FA0A4D">
            <w:pPr>
              <w:numPr>
                <w:ilvl w:val="0"/>
                <w:numId w:val="222"/>
              </w:numPr>
            </w:pPr>
            <w:r w:rsidRPr="00626592">
              <w:rPr>
                <w:b/>
                <w:bCs/>
              </w:rPr>
              <w:t>System Response:</w:t>
            </w:r>
            <w:r w:rsidRPr="00626592">
              <w:t xml:space="preserve"> "There was an issue loading your rejection details. Please try again later."</w:t>
            </w:r>
          </w:p>
          <w:p w14:paraId="69D213D5" w14:textId="77777777" w:rsidR="002E74D8" w:rsidRPr="00626592" w:rsidRDefault="002E74D8" w:rsidP="00493DE3"/>
        </w:tc>
      </w:tr>
      <w:tr w:rsidR="002E74D8" w:rsidRPr="00626592" w14:paraId="156307FE" w14:textId="77777777" w:rsidTr="00493DE3">
        <w:tc>
          <w:tcPr>
            <w:tcW w:w="1890" w:type="dxa"/>
          </w:tcPr>
          <w:p w14:paraId="7CFB9614" w14:textId="77777777" w:rsidR="002E74D8" w:rsidRPr="00626592" w:rsidRDefault="002E74D8" w:rsidP="00493DE3">
            <w:pPr>
              <w:jc w:val="both"/>
              <w:rPr>
                <w:b/>
              </w:rPr>
            </w:pPr>
            <w:r w:rsidRPr="00626592">
              <w:rPr>
                <w:b/>
              </w:rPr>
              <w:t>Business Rules</w:t>
            </w:r>
          </w:p>
        </w:tc>
        <w:tc>
          <w:tcPr>
            <w:tcW w:w="8190" w:type="dxa"/>
          </w:tcPr>
          <w:p w14:paraId="5AB97539" w14:textId="77777777" w:rsidR="002E74D8" w:rsidRPr="00626592" w:rsidRDefault="002E74D8" w:rsidP="00493DE3">
            <w:pPr>
              <w:jc w:val="both"/>
            </w:pPr>
            <w:r w:rsidRPr="00626592">
              <w:t>BR-4: Notifications should be sent via email, including a confirmation of approval and rejection.</w:t>
            </w:r>
          </w:p>
          <w:p w14:paraId="17D30492" w14:textId="77777777" w:rsidR="002E74D8" w:rsidRPr="00626592" w:rsidRDefault="002E74D8" w:rsidP="00493DE3">
            <w:pPr>
              <w:jc w:val="both"/>
            </w:pPr>
          </w:p>
        </w:tc>
      </w:tr>
      <w:tr w:rsidR="002E74D8" w:rsidRPr="00626592" w14:paraId="786CDC20" w14:textId="77777777" w:rsidTr="00493DE3">
        <w:tc>
          <w:tcPr>
            <w:tcW w:w="1890" w:type="dxa"/>
          </w:tcPr>
          <w:p w14:paraId="13366289" w14:textId="77777777" w:rsidR="002E74D8" w:rsidRPr="00626592" w:rsidRDefault="002E74D8" w:rsidP="00493DE3">
            <w:pPr>
              <w:jc w:val="both"/>
              <w:rPr>
                <w:b/>
              </w:rPr>
            </w:pPr>
            <w:r w:rsidRPr="00626592">
              <w:rPr>
                <w:b/>
              </w:rPr>
              <w:t>Assumptions:</w:t>
            </w:r>
          </w:p>
        </w:tc>
        <w:tc>
          <w:tcPr>
            <w:tcW w:w="8190" w:type="dxa"/>
          </w:tcPr>
          <w:p w14:paraId="286ECB48" w14:textId="77777777" w:rsidR="002E74D8" w:rsidRPr="00626592" w:rsidRDefault="002E74D8" w:rsidP="00FA0A4D">
            <w:pPr>
              <w:pStyle w:val="ListParagraph"/>
              <w:numPr>
                <w:ilvl w:val="0"/>
                <w:numId w:val="221"/>
              </w:numPr>
              <w:contextualSpacing/>
            </w:pPr>
            <w:r w:rsidRPr="00626592">
              <w:t>Landlords are promptly notified when their property is rejected.</w:t>
            </w:r>
          </w:p>
          <w:p w14:paraId="3D7954C2" w14:textId="77777777" w:rsidR="002E74D8" w:rsidRPr="00626592" w:rsidRDefault="002E74D8" w:rsidP="00FA0A4D">
            <w:pPr>
              <w:pStyle w:val="ListParagraph"/>
              <w:numPr>
                <w:ilvl w:val="0"/>
                <w:numId w:val="221"/>
              </w:numPr>
              <w:contextualSpacing/>
            </w:pPr>
            <w:r w:rsidRPr="00626592">
              <w:t>The platform provides clear reasons and guidelines for resubmission.</w:t>
            </w:r>
          </w:p>
          <w:p w14:paraId="72B57AE1" w14:textId="77777777" w:rsidR="002E74D8" w:rsidRPr="00626592" w:rsidRDefault="002E74D8" w:rsidP="00493DE3">
            <w:pPr>
              <w:ind w:left="360"/>
            </w:pPr>
          </w:p>
          <w:p w14:paraId="3737F2DD" w14:textId="77777777" w:rsidR="002E74D8" w:rsidRPr="00626592" w:rsidRDefault="002E74D8" w:rsidP="00493DE3"/>
        </w:tc>
      </w:tr>
    </w:tbl>
    <w:p w14:paraId="0345C1A6" w14:textId="77777777" w:rsidR="002E74D8" w:rsidRPr="00626592" w:rsidRDefault="002E74D8" w:rsidP="002E74D8"/>
    <w:p w14:paraId="2622A0E6" w14:textId="77777777" w:rsidR="002E74D8" w:rsidRPr="00626592" w:rsidRDefault="002E74D8" w:rsidP="002E74D8"/>
    <w:p w14:paraId="198355C0" w14:textId="77777777" w:rsidR="002E74D8" w:rsidRPr="00626592" w:rsidRDefault="002E74D8" w:rsidP="002E74D8"/>
    <w:p w14:paraId="18013A0C" w14:textId="77777777" w:rsidR="004C606C" w:rsidRPr="00626592" w:rsidRDefault="004C606C" w:rsidP="002E74D8"/>
    <w:p w14:paraId="5E7D6816" w14:textId="77777777" w:rsidR="002E74D8" w:rsidRPr="00626592" w:rsidRDefault="002E74D8" w:rsidP="002E74D8"/>
    <w:p w14:paraId="0C0EFCD2" w14:textId="77777777" w:rsidR="002E74D8" w:rsidRPr="00626592" w:rsidRDefault="002E74D8" w:rsidP="002E74D8"/>
    <w:tbl>
      <w:tblPr>
        <w:tblStyle w:val="TableGrid"/>
        <w:tblW w:w="10080" w:type="dxa"/>
        <w:tblInd w:w="108" w:type="dxa"/>
        <w:tblLayout w:type="fixed"/>
        <w:tblLook w:val="04A0" w:firstRow="1" w:lastRow="0" w:firstColumn="1" w:lastColumn="0" w:noHBand="0" w:noVBand="1"/>
      </w:tblPr>
      <w:tblGrid>
        <w:gridCol w:w="1890"/>
        <w:gridCol w:w="8190"/>
      </w:tblGrid>
      <w:tr w:rsidR="002E74D8" w:rsidRPr="00626592" w14:paraId="5273F150" w14:textId="77777777" w:rsidTr="00493DE3">
        <w:tc>
          <w:tcPr>
            <w:tcW w:w="1890" w:type="dxa"/>
          </w:tcPr>
          <w:p w14:paraId="3605BC30" w14:textId="77777777" w:rsidR="002E74D8" w:rsidRPr="00626592" w:rsidRDefault="002E74D8" w:rsidP="00493DE3">
            <w:pPr>
              <w:jc w:val="both"/>
              <w:rPr>
                <w:b/>
              </w:rPr>
            </w:pPr>
            <w:r w:rsidRPr="00626592">
              <w:rPr>
                <w:b/>
              </w:rPr>
              <w:t>Use Case ID:</w:t>
            </w:r>
          </w:p>
        </w:tc>
        <w:tc>
          <w:tcPr>
            <w:tcW w:w="8190" w:type="dxa"/>
          </w:tcPr>
          <w:p w14:paraId="1511443F" w14:textId="77777777" w:rsidR="002E74D8" w:rsidRPr="00626592" w:rsidRDefault="002E74D8" w:rsidP="00493DE3">
            <w:pPr>
              <w:jc w:val="both"/>
            </w:pPr>
            <w:r w:rsidRPr="00626592">
              <w:t>UC-11</w:t>
            </w:r>
          </w:p>
        </w:tc>
      </w:tr>
      <w:tr w:rsidR="002E74D8" w:rsidRPr="00626592" w14:paraId="6E6470EF" w14:textId="77777777" w:rsidTr="00493DE3">
        <w:tc>
          <w:tcPr>
            <w:tcW w:w="1890" w:type="dxa"/>
          </w:tcPr>
          <w:p w14:paraId="44FD6E64" w14:textId="77777777" w:rsidR="002E74D8" w:rsidRPr="00626592" w:rsidRDefault="002E74D8" w:rsidP="00493DE3">
            <w:pPr>
              <w:jc w:val="both"/>
              <w:rPr>
                <w:b/>
              </w:rPr>
            </w:pPr>
            <w:r w:rsidRPr="00626592">
              <w:rPr>
                <w:b/>
              </w:rPr>
              <w:t>Use Case Name:</w:t>
            </w:r>
          </w:p>
        </w:tc>
        <w:tc>
          <w:tcPr>
            <w:tcW w:w="8190" w:type="dxa"/>
          </w:tcPr>
          <w:p w14:paraId="4980D47C" w14:textId="77777777" w:rsidR="002E74D8" w:rsidRPr="00626592" w:rsidRDefault="002E74D8" w:rsidP="00493DE3">
            <w:pPr>
              <w:pStyle w:val="Pa49"/>
              <w:jc w:val="both"/>
              <w:rPr>
                <w:rFonts w:ascii="Times New Roman" w:hAnsi="Times New Roman"/>
              </w:rPr>
            </w:pPr>
            <w:r w:rsidRPr="00626592">
              <w:rPr>
                <w:rFonts w:ascii="Times New Roman" w:hAnsi="Times New Roman"/>
              </w:rPr>
              <w:t>Receive Payment</w:t>
            </w:r>
          </w:p>
        </w:tc>
      </w:tr>
      <w:tr w:rsidR="002E74D8" w:rsidRPr="00626592" w14:paraId="14198F6E" w14:textId="77777777" w:rsidTr="00493DE3">
        <w:tc>
          <w:tcPr>
            <w:tcW w:w="1890" w:type="dxa"/>
          </w:tcPr>
          <w:p w14:paraId="1E4D8380" w14:textId="77777777" w:rsidR="002E74D8" w:rsidRPr="00626592" w:rsidRDefault="002E74D8" w:rsidP="00493DE3">
            <w:pPr>
              <w:jc w:val="both"/>
              <w:rPr>
                <w:b/>
              </w:rPr>
            </w:pPr>
            <w:r w:rsidRPr="00626592">
              <w:rPr>
                <w:b/>
              </w:rPr>
              <w:t>Actors:</w:t>
            </w:r>
          </w:p>
        </w:tc>
        <w:tc>
          <w:tcPr>
            <w:tcW w:w="8190" w:type="dxa"/>
          </w:tcPr>
          <w:p w14:paraId="1EBA96F3" w14:textId="77777777" w:rsidR="002E74D8" w:rsidRPr="00626592" w:rsidRDefault="002E74D8" w:rsidP="00493DE3">
            <w:pPr>
              <w:jc w:val="both"/>
            </w:pPr>
            <w:r w:rsidRPr="00626592">
              <w:rPr>
                <w:b/>
                <w:bCs/>
              </w:rPr>
              <w:t xml:space="preserve">Primary Actor: </w:t>
            </w:r>
            <w:r w:rsidRPr="00626592">
              <w:t>Landlord</w:t>
            </w:r>
          </w:p>
          <w:p w14:paraId="773DACC2" w14:textId="2449AFA3" w:rsidR="002E74D8" w:rsidRPr="00626592" w:rsidRDefault="002E74D8" w:rsidP="00493DE3">
            <w:pPr>
              <w:jc w:val="both"/>
            </w:pPr>
            <w:r w:rsidRPr="00626592">
              <w:rPr>
                <w:b/>
                <w:bCs/>
              </w:rPr>
              <w:t xml:space="preserve">Secondary </w:t>
            </w:r>
            <w:r w:rsidR="00264EE3" w:rsidRPr="00626592">
              <w:rPr>
                <w:b/>
                <w:bCs/>
              </w:rPr>
              <w:t>Actor</w:t>
            </w:r>
            <w:r w:rsidR="00264EE3" w:rsidRPr="00626592">
              <w:t>: None</w:t>
            </w:r>
          </w:p>
        </w:tc>
      </w:tr>
      <w:tr w:rsidR="002E74D8" w:rsidRPr="00626592" w14:paraId="13EE86A6" w14:textId="77777777" w:rsidTr="00493DE3">
        <w:trPr>
          <w:trHeight w:val="647"/>
        </w:trPr>
        <w:tc>
          <w:tcPr>
            <w:tcW w:w="1890" w:type="dxa"/>
          </w:tcPr>
          <w:p w14:paraId="33A039AA" w14:textId="77777777" w:rsidR="002E74D8" w:rsidRPr="00626592" w:rsidRDefault="002E74D8" w:rsidP="00493DE3">
            <w:pPr>
              <w:jc w:val="both"/>
              <w:rPr>
                <w:b/>
              </w:rPr>
            </w:pPr>
            <w:r w:rsidRPr="00626592">
              <w:rPr>
                <w:b/>
              </w:rPr>
              <w:t>Description:</w:t>
            </w:r>
          </w:p>
        </w:tc>
        <w:tc>
          <w:tcPr>
            <w:tcW w:w="8190" w:type="dxa"/>
          </w:tcPr>
          <w:p w14:paraId="24D10C45" w14:textId="77777777" w:rsidR="002E74D8" w:rsidRPr="00626592" w:rsidRDefault="002E74D8" w:rsidP="00493DE3">
            <w:pPr>
              <w:pStyle w:val="Pa49"/>
              <w:jc w:val="both"/>
              <w:rPr>
                <w:rFonts w:ascii="Times New Roman" w:hAnsi="Times New Roman"/>
              </w:rPr>
            </w:pPr>
            <w:r w:rsidRPr="00626592">
              <w:rPr>
                <w:rFonts w:ascii="Times New Roman" w:hAnsi="Times New Roman"/>
              </w:rPr>
              <w:t>This use case describes how a landlord receives payments from renters for property rentals via the platform.</w:t>
            </w:r>
          </w:p>
          <w:p w14:paraId="02D080EC" w14:textId="77777777" w:rsidR="002E74D8" w:rsidRPr="00626592" w:rsidRDefault="002E74D8" w:rsidP="00493DE3">
            <w:pPr>
              <w:pStyle w:val="Pa49"/>
              <w:jc w:val="both"/>
              <w:rPr>
                <w:rFonts w:ascii="Times New Roman" w:hAnsi="Times New Roman"/>
              </w:rPr>
            </w:pPr>
          </w:p>
        </w:tc>
      </w:tr>
      <w:tr w:rsidR="002E74D8" w:rsidRPr="00626592" w14:paraId="05348D5E" w14:textId="77777777" w:rsidTr="00493DE3">
        <w:tc>
          <w:tcPr>
            <w:tcW w:w="1890" w:type="dxa"/>
          </w:tcPr>
          <w:p w14:paraId="40B04887" w14:textId="77777777" w:rsidR="002E74D8" w:rsidRPr="00626592" w:rsidRDefault="002E74D8" w:rsidP="00493DE3">
            <w:pPr>
              <w:jc w:val="both"/>
              <w:rPr>
                <w:b/>
              </w:rPr>
            </w:pPr>
            <w:r w:rsidRPr="00626592">
              <w:rPr>
                <w:b/>
              </w:rPr>
              <w:t>Trigger:</w:t>
            </w:r>
          </w:p>
        </w:tc>
        <w:tc>
          <w:tcPr>
            <w:tcW w:w="8190" w:type="dxa"/>
          </w:tcPr>
          <w:p w14:paraId="45DB32B1" w14:textId="7C36C951" w:rsidR="002E74D8" w:rsidRPr="00626592" w:rsidRDefault="002E74D8" w:rsidP="00493DE3">
            <w:pPr>
              <w:spacing w:before="100" w:beforeAutospacing="1" w:after="100" w:afterAutospacing="1"/>
            </w:pPr>
            <w:r w:rsidRPr="00626592">
              <w:t xml:space="preserve">The system notifies the landlord of a </w:t>
            </w:r>
            <w:r w:rsidR="00264EE3" w:rsidRPr="00626592">
              <w:t>receive</w:t>
            </w:r>
            <w:r w:rsidRPr="00626592">
              <w:t xml:space="preserve"> payment from a </w:t>
            </w:r>
            <w:r w:rsidR="00264EE3" w:rsidRPr="00626592">
              <w:t>renter</w:t>
            </w:r>
            <w:r w:rsidRPr="00626592">
              <w:t>.</w:t>
            </w:r>
          </w:p>
        </w:tc>
      </w:tr>
      <w:tr w:rsidR="002E74D8" w:rsidRPr="00626592" w14:paraId="5751BEF5" w14:textId="77777777" w:rsidTr="00493DE3">
        <w:tc>
          <w:tcPr>
            <w:tcW w:w="1890" w:type="dxa"/>
          </w:tcPr>
          <w:p w14:paraId="4C1FF330" w14:textId="77777777" w:rsidR="002E74D8" w:rsidRPr="00626592" w:rsidRDefault="002E74D8" w:rsidP="00493DE3">
            <w:r w:rsidRPr="00626592">
              <w:rPr>
                <w:b/>
              </w:rPr>
              <w:t>Level:</w:t>
            </w:r>
          </w:p>
          <w:p w14:paraId="00C16071" w14:textId="77777777" w:rsidR="002E74D8" w:rsidRPr="00626592" w:rsidRDefault="002E74D8" w:rsidP="00493DE3">
            <w:pPr>
              <w:jc w:val="both"/>
              <w:rPr>
                <w:b/>
              </w:rPr>
            </w:pPr>
          </w:p>
        </w:tc>
        <w:tc>
          <w:tcPr>
            <w:tcW w:w="8190" w:type="dxa"/>
          </w:tcPr>
          <w:p w14:paraId="159D8706" w14:textId="77777777" w:rsidR="002E74D8" w:rsidRPr="00626592" w:rsidRDefault="002E74D8" w:rsidP="00493DE3">
            <w:pPr>
              <w:jc w:val="both"/>
            </w:pPr>
            <w:r w:rsidRPr="00626592">
              <w:t>Low</w:t>
            </w:r>
          </w:p>
        </w:tc>
      </w:tr>
      <w:tr w:rsidR="002E74D8" w:rsidRPr="00626592" w14:paraId="3A59D771" w14:textId="77777777" w:rsidTr="00493DE3">
        <w:trPr>
          <w:trHeight w:val="813"/>
        </w:trPr>
        <w:tc>
          <w:tcPr>
            <w:tcW w:w="1890" w:type="dxa"/>
          </w:tcPr>
          <w:p w14:paraId="761790CF" w14:textId="77777777" w:rsidR="002E74D8" w:rsidRPr="00626592" w:rsidRDefault="002E74D8" w:rsidP="00493DE3">
            <w:pPr>
              <w:jc w:val="both"/>
              <w:rPr>
                <w:b/>
              </w:rPr>
            </w:pPr>
            <w:r w:rsidRPr="00626592">
              <w:rPr>
                <w:b/>
              </w:rPr>
              <w:t>Preconditions:</w:t>
            </w:r>
          </w:p>
        </w:tc>
        <w:tc>
          <w:tcPr>
            <w:tcW w:w="8190" w:type="dxa"/>
          </w:tcPr>
          <w:p w14:paraId="011B4898" w14:textId="77777777" w:rsidR="002E74D8" w:rsidRPr="00626592" w:rsidRDefault="002E74D8" w:rsidP="00493DE3">
            <w:r w:rsidRPr="00626592">
              <w:rPr>
                <w:b/>
                <w:bCs/>
              </w:rPr>
              <w:t>PRE-1:</w:t>
            </w:r>
            <w:r w:rsidRPr="00626592">
              <w:t xml:space="preserve"> The renter has initiated a payment for the property rental.</w:t>
            </w:r>
          </w:p>
          <w:p w14:paraId="0EBC9835" w14:textId="77777777" w:rsidR="002E74D8" w:rsidRPr="00626592" w:rsidRDefault="002E74D8" w:rsidP="00493DE3">
            <w:r w:rsidRPr="00626592">
              <w:rPr>
                <w:b/>
                <w:bCs/>
              </w:rPr>
              <w:t>PRE-2:</w:t>
            </w:r>
            <w:r w:rsidRPr="00626592">
              <w:t xml:space="preserve"> The landlord has a valid payment method set up in the system.</w:t>
            </w:r>
          </w:p>
          <w:p w14:paraId="7427EA71" w14:textId="77777777" w:rsidR="002E74D8" w:rsidRPr="00626592" w:rsidRDefault="002E74D8" w:rsidP="00493DE3">
            <w:r w:rsidRPr="00626592">
              <w:t xml:space="preserve">  </w:t>
            </w:r>
          </w:p>
        </w:tc>
      </w:tr>
      <w:tr w:rsidR="002E74D8" w:rsidRPr="00626592" w14:paraId="075123D7" w14:textId="77777777" w:rsidTr="00493DE3">
        <w:tc>
          <w:tcPr>
            <w:tcW w:w="1890" w:type="dxa"/>
          </w:tcPr>
          <w:p w14:paraId="23AAD8F4" w14:textId="77777777" w:rsidR="002E74D8" w:rsidRPr="00626592" w:rsidRDefault="002E74D8" w:rsidP="00493DE3">
            <w:pPr>
              <w:jc w:val="both"/>
              <w:rPr>
                <w:b/>
              </w:rPr>
            </w:pPr>
            <w:r w:rsidRPr="00626592">
              <w:rPr>
                <w:b/>
              </w:rPr>
              <w:t>Post conditions:</w:t>
            </w:r>
          </w:p>
        </w:tc>
        <w:tc>
          <w:tcPr>
            <w:tcW w:w="8190" w:type="dxa"/>
          </w:tcPr>
          <w:p w14:paraId="6C51C661" w14:textId="77777777" w:rsidR="002E74D8" w:rsidRPr="00626592" w:rsidRDefault="002E74D8" w:rsidP="00493DE3">
            <w:r w:rsidRPr="00626592">
              <w:rPr>
                <w:b/>
                <w:bCs/>
              </w:rPr>
              <w:t>POST-1:</w:t>
            </w:r>
            <w:r w:rsidRPr="00626592">
              <w:t xml:space="preserve"> The landlord successfully receives the payment in their account.</w:t>
            </w:r>
          </w:p>
          <w:p w14:paraId="18346ADB" w14:textId="77777777" w:rsidR="002E74D8" w:rsidRPr="00626592" w:rsidRDefault="002E74D8" w:rsidP="00493DE3">
            <w:r w:rsidRPr="00626592">
              <w:rPr>
                <w:b/>
                <w:bCs/>
              </w:rPr>
              <w:t>POST-2:</w:t>
            </w:r>
            <w:r w:rsidRPr="00626592">
              <w:t xml:space="preserve"> The payment transaction is recorded in the system.</w:t>
            </w:r>
          </w:p>
          <w:p w14:paraId="2DF41187" w14:textId="77777777" w:rsidR="002E74D8" w:rsidRPr="00626592" w:rsidRDefault="002E74D8" w:rsidP="00493DE3">
            <w:r w:rsidRPr="00626592">
              <w:t xml:space="preserve">  </w:t>
            </w:r>
          </w:p>
        </w:tc>
      </w:tr>
      <w:tr w:rsidR="002E74D8" w:rsidRPr="00626592" w14:paraId="30F873B5" w14:textId="77777777" w:rsidTr="00493DE3">
        <w:tc>
          <w:tcPr>
            <w:tcW w:w="1890" w:type="dxa"/>
          </w:tcPr>
          <w:p w14:paraId="4ED8A0A2" w14:textId="77777777" w:rsidR="002E74D8" w:rsidRPr="00626592" w:rsidRDefault="002E74D8" w:rsidP="00493DE3">
            <w:pPr>
              <w:jc w:val="both"/>
              <w:rPr>
                <w:b/>
              </w:rPr>
            </w:pPr>
            <w:r w:rsidRPr="00626592">
              <w:rPr>
                <w:b/>
              </w:rPr>
              <w:lastRenderedPageBreak/>
              <w:t>Include</w:t>
            </w:r>
          </w:p>
        </w:tc>
        <w:tc>
          <w:tcPr>
            <w:tcW w:w="8190" w:type="dxa"/>
          </w:tcPr>
          <w:p w14:paraId="67974329" w14:textId="0F665561" w:rsidR="002E74D8" w:rsidRPr="00626592" w:rsidRDefault="000933A4" w:rsidP="00493DE3">
            <w:pPr>
              <w:spacing w:before="100" w:beforeAutospacing="1" w:after="100" w:afterAutospacing="1"/>
            </w:pPr>
            <w:r>
              <w:t>Avance payment</w:t>
            </w:r>
          </w:p>
        </w:tc>
      </w:tr>
      <w:tr w:rsidR="002E74D8" w:rsidRPr="00626592" w14:paraId="6F331960" w14:textId="77777777" w:rsidTr="00493DE3">
        <w:tc>
          <w:tcPr>
            <w:tcW w:w="1890" w:type="dxa"/>
          </w:tcPr>
          <w:p w14:paraId="467BAB3D" w14:textId="77777777" w:rsidR="002E74D8" w:rsidRPr="00626592" w:rsidRDefault="002E74D8" w:rsidP="00493DE3">
            <w:pPr>
              <w:jc w:val="both"/>
              <w:rPr>
                <w:b/>
              </w:rPr>
            </w:pPr>
            <w:r w:rsidRPr="00626592">
              <w:rPr>
                <w:b/>
              </w:rPr>
              <w:t>Extend</w:t>
            </w:r>
          </w:p>
        </w:tc>
        <w:tc>
          <w:tcPr>
            <w:tcW w:w="8190" w:type="dxa"/>
          </w:tcPr>
          <w:p w14:paraId="11651DC0" w14:textId="77777777" w:rsidR="002E74D8" w:rsidRPr="00626592" w:rsidRDefault="002E74D8" w:rsidP="00493DE3">
            <w:pPr>
              <w:jc w:val="both"/>
            </w:pPr>
            <w:r w:rsidRPr="00626592">
              <w:t>None</w:t>
            </w:r>
          </w:p>
        </w:tc>
      </w:tr>
      <w:tr w:rsidR="002E74D8" w:rsidRPr="00626592" w14:paraId="16603ABD" w14:textId="77777777" w:rsidTr="00493DE3">
        <w:tc>
          <w:tcPr>
            <w:tcW w:w="1890" w:type="dxa"/>
          </w:tcPr>
          <w:p w14:paraId="166174C9" w14:textId="77777777" w:rsidR="002E74D8" w:rsidRPr="00626592" w:rsidRDefault="002E74D8" w:rsidP="00493DE3">
            <w:pPr>
              <w:jc w:val="both"/>
              <w:rPr>
                <w:b/>
              </w:rPr>
            </w:pPr>
            <w:r w:rsidRPr="00626592">
              <w:rPr>
                <w:b/>
              </w:rPr>
              <w:t>Normal Flow:</w:t>
            </w:r>
          </w:p>
        </w:tc>
        <w:tc>
          <w:tcPr>
            <w:tcW w:w="8190" w:type="dxa"/>
          </w:tcPr>
          <w:p w14:paraId="33C9EEB4" w14:textId="77777777" w:rsidR="002E74D8" w:rsidRPr="00626592" w:rsidRDefault="002E74D8" w:rsidP="00FA0A4D">
            <w:pPr>
              <w:pStyle w:val="NoSpacing"/>
              <w:numPr>
                <w:ilvl w:val="0"/>
                <w:numId w:val="161"/>
              </w:numPr>
            </w:pPr>
            <w:r w:rsidRPr="00626592">
              <w:t>The landlord logs into their account and navigates to the "Payments" section.</w:t>
            </w:r>
          </w:p>
          <w:p w14:paraId="64D74542" w14:textId="77777777" w:rsidR="002E74D8" w:rsidRPr="00626592" w:rsidRDefault="002E74D8" w:rsidP="00FA0A4D">
            <w:pPr>
              <w:pStyle w:val="NoSpacing"/>
              <w:numPr>
                <w:ilvl w:val="0"/>
                <w:numId w:val="161"/>
              </w:numPr>
            </w:pPr>
            <w:r w:rsidRPr="00626592">
              <w:t>The system displays a list of receive payments from renters.</w:t>
            </w:r>
          </w:p>
          <w:p w14:paraId="3188D4F6" w14:textId="1E602022" w:rsidR="002E74D8" w:rsidRPr="00626592" w:rsidRDefault="002E74D8" w:rsidP="00FA0A4D">
            <w:pPr>
              <w:pStyle w:val="NoSpacing"/>
              <w:numPr>
                <w:ilvl w:val="0"/>
                <w:numId w:val="161"/>
              </w:numPr>
            </w:pPr>
            <w:r w:rsidRPr="00626592">
              <w:t xml:space="preserve">The landlord selects a payment to review the details (e.g., amount, </w:t>
            </w:r>
            <w:r w:rsidR="00264EE3" w:rsidRPr="00626592">
              <w:t>renter</w:t>
            </w:r>
            <w:r w:rsidRPr="00626592">
              <w:t xml:space="preserve"> name, payment date).</w:t>
            </w:r>
          </w:p>
          <w:p w14:paraId="695EAEFE" w14:textId="77777777" w:rsidR="002E74D8" w:rsidRPr="00626592" w:rsidRDefault="002E74D8" w:rsidP="00FA0A4D">
            <w:pPr>
              <w:pStyle w:val="NoSpacing"/>
              <w:numPr>
                <w:ilvl w:val="0"/>
                <w:numId w:val="161"/>
              </w:numPr>
            </w:pPr>
            <w:r w:rsidRPr="00626592">
              <w:t>The landlord confirms receipt of the payment.</w:t>
            </w:r>
          </w:p>
          <w:p w14:paraId="706C2701" w14:textId="77777777" w:rsidR="002E74D8" w:rsidRPr="00626592" w:rsidRDefault="002E74D8" w:rsidP="00FA0A4D">
            <w:pPr>
              <w:pStyle w:val="NoSpacing"/>
              <w:numPr>
                <w:ilvl w:val="0"/>
                <w:numId w:val="161"/>
              </w:numPr>
            </w:pPr>
            <w:r w:rsidRPr="00626592">
              <w:t>The system processes the payment and transfers the amount to the landlord's account.</w:t>
            </w:r>
          </w:p>
          <w:p w14:paraId="00213E50" w14:textId="6E7705F0" w:rsidR="002E74D8" w:rsidRPr="00626592" w:rsidRDefault="002E74D8" w:rsidP="00493DE3">
            <w:pPr>
              <w:pStyle w:val="NoSpacing"/>
              <w:ind w:left="360"/>
            </w:pPr>
            <w:r w:rsidRPr="00626592">
              <w:t xml:space="preserve">6. The system notifies the landlord: "Payment </w:t>
            </w:r>
            <w:r w:rsidR="00264EE3" w:rsidRPr="00626592">
              <w:t>of amount</w:t>
            </w:r>
            <w:r w:rsidRPr="00626592">
              <w:t xml:space="preserve"> has been successfully received."</w:t>
            </w:r>
          </w:p>
        </w:tc>
      </w:tr>
      <w:tr w:rsidR="002E74D8" w:rsidRPr="00626592" w14:paraId="4682C1C8" w14:textId="77777777" w:rsidTr="00493DE3">
        <w:tc>
          <w:tcPr>
            <w:tcW w:w="1890" w:type="dxa"/>
          </w:tcPr>
          <w:p w14:paraId="04BA1691" w14:textId="77777777" w:rsidR="002E74D8" w:rsidRPr="00626592" w:rsidRDefault="002E74D8" w:rsidP="00493DE3">
            <w:pPr>
              <w:jc w:val="both"/>
              <w:rPr>
                <w:b/>
              </w:rPr>
            </w:pPr>
            <w:r w:rsidRPr="00626592">
              <w:rPr>
                <w:b/>
              </w:rPr>
              <w:t>Alternative Flows:</w:t>
            </w:r>
          </w:p>
          <w:p w14:paraId="72007978" w14:textId="77777777" w:rsidR="002E74D8" w:rsidRPr="00626592" w:rsidRDefault="002E74D8" w:rsidP="00493DE3">
            <w:pPr>
              <w:jc w:val="both"/>
              <w:rPr>
                <w:b/>
                <w:color w:val="BFBFBF"/>
              </w:rPr>
            </w:pPr>
          </w:p>
        </w:tc>
        <w:tc>
          <w:tcPr>
            <w:tcW w:w="8190" w:type="dxa"/>
          </w:tcPr>
          <w:p w14:paraId="1740D6DB" w14:textId="77777777" w:rsidR="002E74D8" w:rsidRPr="00626592" w:rsidRDefault="002E74D8" w:rsidP="00493DE3">
            <w:pPr>
              <w:spacing w:before="100" w:beforeAutospacing="1" w:after="100" w:afterAutospacing="1"/>
            </w:pPr>
            <w:r w:rsidRPr="00626592">
              <w:t xml:space="preserve"> </w:t>
            </w:r>
            <w:r w:rsidRPr="00626592">
              <w:rPr>
                <w:b/>
                <w:bCs/>
              </w:rPr>
              <w:t>Payment Not Confirmed:</w:t>
            </w:r>
          </w:p>
          <w:p w14:paraId="2D7F4895" w14:textId="77777777" w:rsidR="002E74D8" w:rsidRPr="00626592" w:rsidRDefault="002E74D8" w:rsidP="00FA0A4D">
            <w:pPr>
              <w:numPr>
                <w:ilvl w:val="0"/>
                <w:numId w:val="162"/>
              </w:numPr>
              <w:spacing w:before="100" w:beforeAutospacing="1" w:after="100" w:afterAutospacing="1"/>
            </w:pPr>
            <w:r w:rsidRPr="00626592">
              <w:t>The landlord delays confirming the receipt of a payment.</w:t>
            </w:r>
          </w:p>
          <w:p w14:paraId="07103860" w14:textId="77777777" w:rsidR="002E74D8" w:rsidRPr="00626592" w:rsidRDefault="002E74D8" w:rsidP="00FA0A4D">
            <w:pPr>
              <w:numPr>
                <w:ilvl w:val="0"/>
                <w:numId w:val="162"/>
              </w:numPr>
              <w:spacing w:before="100" w:beforeAutospacing="1" w:after="100" w:afterAutospacing="1"/>
            </w:pPr>
            <w:r w:rsidRPr="00626592">
              <w:rPr>
                <w:b/>
                <w:bCs/>
              </w:rPr>
              <w:t>System Response:</w:t>
            </w:r>
            <w:r w:rsidRPr="00626592">
              <w:t xml:space="preserve"> "This payment is still pending. Please confirm receipt to complete the process."</w:t>
            </w:r>
          </w:p>
          <w:p w14:paraId="144F6FDA" w14:textId="77777777" w:rsidR="002E74D8" w:rsidRPr="00626592" w:rsidRDefault="002E74D8" w:rsidP="00493DE3">
            <w:pPr>
              <w:spacing w:before="100" w:beforeAutospacing="1" w:after="100" w:afterAutospacing="1"/>
            </w:pPr>
          </w:p>
        </w:tc>
      </w:tr>
      <w:tr w:rsidR="002E74D8" w:rsidRPr="00626592" w14:paraId="7BBB8340" w14:textId="77777777" w:rsidTr="00493DE3">
        <w:tc>
          <w:tcPr>
            <w:tcW w:w="1890" w:type="dxa"/>
          </w:tcPr>
          <w:p w14:paraId="2150E95A" w14:textId="77777777" w:rsidR="002E74D8" w:rsidRPr="00626592" w:rsidRDefault="002E74D8" w:rsidP="00493DE3">
            <w:pPr>
              <w:jc w:val="both"/>
              <w:rPr>
                <w:b/>
              </w:rPr>
            </w:pPr>
            <w:r w:rsidRPr="00626592">
              <w:rPr>
                <w:b/>
              </w:rPr>
              <w:t>Exceptions:</w:t>
            </w:r>
          </w:p>
        </w:tc>
        <w:tc>
          <w:tcPr>
            <w:tcW w:w="8190" w:type="dxa"/>
          </w:tcPr>
          <w:p w14:paraId="3814F76A" w14:textId="77777777" w:rsidR="002E74D8" w:rsidRPr="00626592" w:rsidRDefault="002E74D8" w:rsidP="00493DE3">
            <w:r w:rsidRPr="00626592">
              <w:rPr>
                <w:b/>
                <w:bCs/>
              </w:rPr>
              <w:t>Renters Cancellation:</w:t>
            </w:r>
          </w:p>
          <w:p w14:paraId="17646F8F" w14:textId="77777777" w:rsidR="002E74D8" w:rsidRPr="00626592" w:rsidRDefault="002E74D8" w:rsidP="00FA0A4D">
            <w:pPr>
              <w:numPr>
                <w:ilvl w:val="0"/>
                <w:numId w:val="163"/>
              </w:numPr>
            </w:pPr>
            <w:r w:rsidRPr="00626592">
              <w:t>The renter cancels the payment before it is processed.</w:t>
            </w:r>
          </w:p>
          <w:p w14:paraId="03187075" w14:textId="77777777" w:rsidR="002E74D8" w:rsidRPr="00626592" w:rsidRDefault="002E74D8" w:rsidP="00FA0A4D">
            <w:pPr>
              <w:numPr>
                <w:ilvl w:val="0"/>
                <w:numId w:val="163"/>
              </w:numPr>
            </w:pPr>
            <w:r w:rsidRPr="00626592">
              <w:rPr>
                <w:b/>
                <w:bCs/>
              </w:rPr>
              <w:t>System Response:</w:t>
            </w:r>
            <w:r w:rsidRPr="00626592">
              <w:t xml:space="preserve"> "The payment has been canceled by the renters."</w:t>
            </w:r>
          </w:p>
          <w:p w14:paraId="5B9EF21F" w14:textId="77777777" w:rsidR="002E74D8" w:rsidRPr="00626592" w:rsidRDefault="002E74D8" w:rsidP="00493DE3">
            <w:r w:rsidRPr="00626592">
              <w:t xml:space="preserve"> </w:t>
            </w:r>
          </w:p>
        </w:tc>
      </w:tr>
      <w:tr w:rsidR="002E74D8" w:rsidRPr="00626592" w14:paraId="40E0AC0C" w14:textId="77777777" w:rsidTr="00493DE3">
        <w:tc>
          <w:tcPr>
            <w:tcW w:w="1890" w:type="dxa"/>
          </w:tcPr>
          <w:p w14:paraId="63A725FC" w14:textId="77777777" w:rsidR="002E74D8" w:rsidRPr="00626592" w:rsidRDefault="002E74D8" w:rsidP="00493DE3">
            <w:pPr>
              <w:jc w:val="both"/>
              <w:rPr>
                <w:b/>
              </w:rPr>
            </w:pPr>
            <w:r w:rsidRPr="00626592">
              <w:rPr>
                <w:b/>
              </w:rPr>
              <w:t>Business Rules</w:t>
            </w:r>
          </w:p>
        </w:tc>
        <w:tc>
          <w:tcPr>
            <w:tcW w:w="8190" w:type="dxa"/>
          </w:tcPr>
          <w:p w14:paraId="1E691894" w14:textId="77777777" w:rsidR="002E74D8" w:rsidRPr="00626592" w:rsidRDefault="002E74D8" w:rsidP="00493DE3">
            <w:pPr>
              <w:jc w:val="both"/>
            </w:pPr>
            <w:r w:rsidRPr="00626592">
              <w:t>None</w:t>
            </w:r>
          </w:p>
        </w:tc>
      </w:tr>
      <w:tr w:rsidR="002E74D8" w:rsidRPr="00626592" w14:paraId="403AF4EC" w14:textId="77777777" w:rsidTr="00493DE3">
        <w:tc>
          <w:tcPr>
            <w:tcW w:w="1890" w:type="dxa"/>
          </w:tcPr>
          <w:p w14:paraId="063530BD" w14:textId="77777777" w:rsidR="002E74D8" w:rsidRPr="00626592" w:rsidRDefault="002E74D8" w:rsidP="00493DE3">
            <w:pPr>
              <w:jc w:val="both"/>
              <w:rPr>
                <w:b/>
              </w:rPr>
            </w:pPr>
            <w:r w:rsidRPr="00626592">
              <w:rPr>
                <w:b/>
              </w:rPr>
              <w:t>Assumptions:</w:t>
            </w:r>
          </w:p>
        </w:tc>
        <w:tc>
          <w:tcPr>
            <w:tcW w:w="8190" w:type="dxa"/>
          </w:tcPr>
          <w:p w14:paraId="419B771C" w14:textId="77777777" w:rsidR="002E74D8" w:rsidRPr="00626592" w:rsidRDefault="002E74D8" w:rsidP="00FA0A4D">
            <w:pPr>
              <w:pStyle w:val="ListParagraph"/>
              <w:numPr>
                <w:ilvl w:val="0"/>
                <w:numId w:val="167"/>
              </w:numPr>
              <w:contextualSpacing/>
            </w:pPr>
            <w:r w:rsidRPr="00626592">
              <w:t xml:space="preserve">The landlord has provided a valid and verified payment method in their profile settings.  </w:t>
            </w:r>
          </w:p>
          <w:p w14:paraId="04354CB6" w14:textId="77777777" w:rsidR="002E74D8" w:rsidRPr="00626592" w:rsidRDefault="002E74D8" w:rsidP="00FA0A4D">
            <w:pPr>
              <w:pStyle w:val="ListParagraph"/>
              <w:numPr>
                <w:ilvl w:val="0"/>
                <w:numId w:val="167"/>
              </w:numPr>
              <w:contextualSpacing/>
            </w:pPr>
            <w:r w:rsidRPr="00626592">
              <w:t>The system can notify landlords promptly about receiving payments from renters.</w:t>
            </w:r>
          </w:p>
          <w:p w14:paraId="0BCC85F0" w14:textId="77777777" w:rsidR="002E74D8" w:rsidRPr="00626592" w:rsidRDefault="002E74D8" w:rsidP="00493DE3"/>
        </w:tc>
      </w:tr>
    </w:tbl>
    <w:p w14:paraId="30D2C612" w14:textId="77777777" w:rsidR="002E74D8" w:rsidRPr="00626592" w:rsidRDefault="002E74D8" w:rsidP="002E74D8"/>
    <w:p w14:paraId="1CEB693B" w14:textId="77777777" w:rsidR="004C606C" w:rsidRDefault="004C606C" w:rsidP="002E74D8"/>
    <w:tbl>
      <w:tblPr>
        <w:tblW w:w="0" w:type="auto"/>
        <w:tblCellSpacing w:w="15" w:type="dxa"/>
        <w:tblBorders>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803"/>
        <w:gridCol w:w="8450"/>
      </w:tblGrid>
      <w:tr w:rsidR="00F826A3" w:rsidRPr="00F826A3" w14:paraId="3C31F129" w14:textId="77777777" w:rsidTr="00B34CA5">
        <w:trPr>
          <w:tblHeader/>
          <w:tblCellSpacing w:w="15" w:type="dxa"/>
        </w:trPr>
        <w:tc>
          <w:tcPr>
            <w:tcW w:w="0" w:type="auto"/>
            <w:vAlign w:val="center"/>
            <w:hideMark/>
          </w:tcPr>
          <w:p w14:paraId="6802124E" w14:textId="77777777" w:rsidR="00F826A3" w:rsidRPr="00F826A3" w:rsidRDefault="00F826A3" w:rsidP="00F826A3">
            <w:pPr>
              <w:rPr>
                <w:b/>
                <w:bCs/>
              </w:rPr>
            </w:pPr>
            <w:r w:rsidRPr="00F826A3">
              <w:rPr>
                <w:b/>
                <w:bCs/>
              </w:rPr>
              <w:t>Use Case ID</w:t>
            </w:r>
          </w:p>
        </w:tc>
        <w:tc>
          <w:tcPr>
            <w:tcW w:w="0" w:type="auto"/>
            <w:vAlign w:val="center"/>
            <w:hideMark/>
          </w:tcPr>
          <w:p w14:paraId="32853AEA" w14:textId="77777777" w:rsidR="00F826A3" w:rsidRPr="00F826A3" w:rsidRDefault="00F826A3" w:rsidP="00F826A3">
            <w:pPr>
              <w:rPr>
                <w:b/>
                <w:bCs/>
              </w:rPr>
            </w:pPr>
            <w:r w:rsidRPr="00F826A3">
              <w:rPr>
                <w:b/>
                <w:bCs/>
              </w:rPr>
              <w:t>UC-11.1</w:t>
            </w:r>
          </w:p>
        </w:tc>
      </w:tr>
      <w:tr w:rsidR="00F826A3" w:rsidRPr="00F826A3" w14:paraId="210AD436" w14:textId="77777777" w:rsidTr="00B34CA5">
        <w:trPr>
          <w:tblCellSpacing w:w="15" w:type="dxa"/>
        </w:trPr>
        <w:tc>
          <w:tcPr>
            <w:tcW w:w="0" w:type="auto"/>
            <w:vAlign w:val="center"/>
            <w:hideMark/>
          </w:tcPr>
          <w:p w14:paraId="62FD76AD" w14:textId="77777777" w:rsidR="00F826A3" w:rsidRPr="00F826A3" w:rsidRDefault="00F826A3" w:rsidP="00F826A3">
            <w:r w:rsidRPr="00F826A3">
              <w:rPr>
                <w:b/>
                <w:bCs/>
              </w:rPr>
              <w:t>Use Case Name</w:t>
            </w:r>
          </w:p>
        </w:tc>
        <w:tc>
          <w:tcPr>
            <w:tcW w:w="0" w:type="auto"/>
            <w:vAlign w:val="center"/>
            <w:hideMark/>
          </w:tcPr>
          <w:p w14:paraId="30BEC14F" w14:textId="77777777" w:rsidR="00F826A3" w:rsidRPr="00F826A3" w:rsidRDefault="00F826A3" w:rsidP="00F826A3">
            <w:r w:rsidRPr="00F826A3">
              <w:t>Advance Payment</w:t>
            </w:r>
          </w:p>
        </w:tc>
      </w:tr>
      <w:tr w:rsidR="00F826A3" w:rsidRPr="00F826A3" w14:paraId="723CF157" w14:textId="77777777" w:rsidTr="00B34CA5">
        <w:trPr>
          <w:tblCellSpacing w:w="15" w:type="dxa"/>
        </w:trPr>
        <w:tc>
          <w:tcPr>
            <w:tcW w:w="0" w:type="auto"/>
            <w:vAlign w:val="center"/>
            <w:hideMark/>
          </w:tcPr>
          <w:p w14:paraId="377BCD4C" w14:textId="77777777" w:rsidR="00F826A3" w:rsidRPr="00F826A3" w:rsidRDefault="00F826A3" w:rsidP="00F826A3">
            <w:r w:rsidRPr="00F826A3">
              <w:rPr>
                <w:b/>
                <w:bCs/>
              </w:rPr>
              <w:t>Actors</w:t>
            </w:r>
          </w:p>
        </w:tc>
        <w:tc>
          <w:tcPr>
            <w:tcW w:w="0" w:type="auto"/>
            <w:vAlign w:val="center"/>
            <w:hideMark/>
          </w:tcPr>
          <w:p w14:paraId="237FA07F" w14:textId="77777777" w:rsidR="00F826A3" w:rsidRPr="00F826A3" w:rsidRDefault="00F826A3" w:rsidP="00F826A3">
            <w:r w:rsidRPr="00F826A3">
              <w:t>Primary Actor: Renter</w:t>
            </w:r>
            <w:r w:rsidRPr="00F826A3">
              <w:br/>
              <w:t>Secondary Actor: Landlord</w:t>
            </w:r>
          </w:p>
        </w:tc>
      </w:tr>
      <w:tr w:rsidR="00F826A3" w:rsidRPr="00F826A3" w14:paraId="37CA0878" w14:textId="77777777" w:rsidTr="00B34CA5">
        <w:trPr>
          <w:tblCellSpacing w:w="15" w:type="dxa"/>
        </w:trPr>
        <w:tc>
          <w:tcPr>
            <w:tcW w:w="0" w:type="auto"/>
            <w:vAlign w:val="center"/>
            <w:hideMark/>
          </w:tcPr>
          <w:p w14:paraId="27038234" w14:textId="77777777" w:rsidR="00F826A3" w:rsidRPr="00F826A3" w:rsidRDefault="00F826A3" w:rsidP="00F826A3">
            <w:r w:rsidRPr="00F826A3">
              <w:rPr>
                <w:b/>
                <w:bCs/>
              </w:rPr>
              <w:t>Description</w:t>
            </w:r>
          </w:p>
        </w:tc>
        <w:tc>
          <w:tcPr>
            <w:tcW w:w="0" w:type="auto"/>
            <w:vAlign w:val="center"/>
            <w:hideMark/>
          </w:tcPr>
          <w:p w14:paraId="4CA6D86F" w14:textId="77777777" w:rsidR="00F826A3" w:rsidRPr="00F826A3" w:rsidRDefault="00F826A3" w:rsidP="00F826A3">
            <w:r w:rsidRPr="00F826A3">
              <w:t>This use case describes how a renter makes an advance payment for a rental property as part of the full payment process.</w:t>
            </w:r>
          </w:p>
        </w:tc>
      </w:tr>
      <w:tr w:rsidR="00F826A3" w:rsidRPr="00F826A3" w14:paraId="6846B75E" w14:textId="77777777" w:rsidTr="00B34CA5">
        <w:trPr>
          <w:tblCellSpacing w:w="15" w:type="dxa"/>
        </w:trPr>
        <w:tc>
          <w:tcPr>
            <w:tcW w:w="0" w:type="auto"/>
            <w:vAlign w:val="center"/>
            <w:hideMark/>
          </w:tcPr>
          <w:p w14:paraId="5CB3BDE2" w14:textId="77777777" w:rsidR="00F826A3" w:rsidRPr="00F826A3" w:rsidRDefault="00F826A3" w:rsidP="00F826A3">
            <w:r w:rsidRPr="00F826A3">
              <w:rPr>
                <w:b/>
                <w:bCs/>
              </w:rPr>
              <w:t>Trigger</w:t>
            </w:r>
          </w:p>
        </w:tc>
        <w:tc>
          <w:tcPr>
            <w:tcW w:w="0" w:type="auto"/>
            <w:vAlign w:val="center"/>
            <w:hideMark/>
          </w:tcPr>
          <w:p w14:paraId="76885C38" w14:textId="77777777" w:rsidR="00F826A3" w:rsidRPr="00F826A3" w:rsidRDefault="00F826A3" w:rsidP="00F826A3">
            <w:r w:rsidRPr="00F826A3">
              <w:t>The renter selects to pay an advance amount during property booking.</w:t>
            </w:r>
          </w:p>
        </w:tc>
      </w:tr>
      <w:tr w:rsidR="00F826A3" w:rsidRPr="00F826A3" w14:paraId="3FFDD43F" w14:textId="77777777" w:rsidTr="00B34CA5">
        <w:trPr>
          <w:tblCellSpacing w:w="15" w:type="dxa"/>
        </w:trPr>
        <w:tc>
          <w:tcPr>
            <w:tcW w:w="0" w:type="auto"/>
            <w:vAlign w:val="center"/>
            <w:hideMark/>
          </w:tcPr>
          <w:p w14:paraId="7BF5880E" w14:textId="77777777" w:rsidR="00F826A3" w:rsidRPr="00F826A3" w:rsidRDefault="00F826A3" w:rsidP="00F826A3">
            <w:r w:rsidRPr="00F826A3">
              <w:rPr>
                <w:b/>
                <w:bCs/>
              </w:rPr>
              <w:t>Level</w:t>
            </w:r>
          </w:p>
        </w:tc>
        <w:tc>
          <w:tcPr>
            <w:tcW w:w="0" w:type="auto"/>
            <w:vAlign w:val="center"/>
            <w:hideMark/>
          </w:tcPr>
          <w:p w14:paraId="15718B68" w14:textId="77777777" w:rsidR="00F826A3" w:rsidRPr="00F826A3" w:rsidRDefault="00F826A3" w:rsidP="00F826A3">
            <w:r w:rsidRPr="00F826A3">
              <w:t>Low</w:t>
            </w:r>
          </w:p>
        </w:tc>
      </w:tr>
      <w:tr w:rsidR="00F826A3" w:rsidRPr="00F826A3" w14:paraId="10ADD556" w14:textId="77777777" w:rsidTr="00B34CA5">
        <w:trPr>
          <w:tblCellSpacing w:w="15" w:type="dxa"/>
        </w:trPr>
        <w:tc>
          <w:tcPr>
            <w:tcW w:w="0" w:type="auto"/>
            <w:vAlign w:val="center"/>
            <w:hideMark/>
          </w:tcPr>
          <w:p w14:paraId="07C448F6" w14:textId="77777777" w:rsidR="00F826A3" w:rsidRPr="00F826A3" w:rsidRDefault="00F826A3" w:rsidP="00F826A3">
            <w:r w:rsidRPr="00F826A3">
              <w:rPr>
                <w:b/>
                <w:bCs/>
              </w:rPr>
              <w:t>Preconditions</w:t>
            </w:r>
          </w:p>
        </w:tc>
        <w:tc>
          <w:tcPr>
            <w:tcW w:w="0" w:type="auto"/>
            <w:vAlign w:val="center"/>
            <w:hideMark/>
          </w:tcPr>
          <w:p w14:paraId="102FB134" w14:textId="77777777" w:rsidR="00F826A3" w:rsidRPr="00F826A3" w:rsidRDefault="00F826A3" w:rsidP="00F826A3">
            <w:r w:rsidRPr="00F826A3">
              <w:t>PRE-1: The renter is logged into the system.</w:t>
            </w:r>
            <w:r w:rsidRPr="00F826A3">
              <w:br/>
              <w:t>PRE-2: The landlord has enabled advance payments.</w:t>
            </w:r>
            <w:r w:rsidRPr="00F826A3">
              <w:br/>
              <w:t>PRE-3: The renter has selected a property to rent.</w:t>
            </w:r>
          </w:p>
        </w:tc>
      </w:tr>
      <w:tr w:rsidR="00F826A3" w:rsidRPr="00F826A3" w14:paraId="2D934F8E" w14:textId="77777777" w:rsidTr="00B34CA5">
        <w:trPr>
          <w:tblCellSpacing w:w="15" w:type="dxa"/>
        </w:trPr>
        <w:tc>
          <w:tcPr>
            <w:tcW w:w="0" w:type="auto"/>
            <w:vAlign w:val="center"/>
            <w:hideMark/>
          </w:tcPr>
          <w:p w14:paraId="77DDF59E" w14:textId="77777777" w:rsidR="00F826A3" w:rsidRPr="00F826A3" w:rsidRDefault="00F826A3" w:rsidP="00F826A3">
            <w:r w:rsidRPr="00F826A3">
              <w:rPr>
                <w:b/>
                <w:bCs/>
              </w:rPr>
              <w:t>Postconditions</w:t>
            </w:r>
          </w:p>
        </w:tc>
        <w:tc>
          <w:tcPr>
            <w:tcW w:w="0" w:type="auto"/>
            <w:vAlign w:val="center"/>
            <w:hideMark/>
          </w:tcPr>
          <w:p w14:paraId="1924A324" w14:textId="77777777" w:rsidR="00F826A3" w:rsidRPr="00F826A3" w:rsidRDefault="00F826A3" w:rsidP="00F826A3">
            <w:r w:rsidRPr="00F826A3">
              <w:t>POST-1: The advance payment is successfully processed and recorded.</w:t>
            </w:r>
            <w:r w:rsidRPr="00F826A3">
              <w:br/>
              <w:t>POST-2: The landlord is notified of the advance payment.</w:t>
            </w:r>
          </w:p>
        </w:tc>
      </w:tr>
      <w:tr w:rsidR="00F826A3" w:rsidRPr="00F826A3" w14:paraId="0A3EB961" w14:textId="77777777" w:rsidTr="00B34CA5">
        <w:trPr>
          <w:tblCellSpacing w:w="15" w:type="dxa"/>
        </w:trPr>
        <w:tc>
          <w:tcPr>
            <w:tcW w:w="0" w:type="auto"/>
            <w:vAlign w:val="center"/>
            <w:hideMark/>
          </w:tcPr>
          <w:p w14:paraId="075FCC43" w14:textId="77777777" w:rsidR="00F826A3" w:rsidRPr="00F826A3" w:rsidRDefault="00F826A3" w:rsidP="00F826A3">
            <w:r w:rsidRPr="00F826A3">
              <w:rPr>
                <w:b/>
                <w:bCs/>
              </w:rPr>
              <w:t>Include</w:t>
            </w:r>
          </w:p>
        </w:tc>
        <w:tc>
          <w:tcPr>
            <w:tcW w:w="0" w:type="auto"/>
            <w:vAlign w:val="center"/>
            <w:hideMark/>
          </w:tcPr>
          <w:p w14:paraId="012BD95F" w14:textId="77777777" w:rsidR="00F826A3" w:rsidRPr="00F826A3" w:rsidRDefault="00F826A3" w:rsidP="00F826A3">
            <w:r w:rsidRPr="00F826A3">
              <w:t>None</w:t>
            </w:r>
          </w:p>
        </w:tc>
      </w:tr>
      <w:tr w:rsidR="00F826A3" w:rsidRPr="00F826A3" w14:paraId="4E586943" w14:textId="77777777" w:rsidTr="00B34CA5">
        <w:trPr>
          <w:tblCellSpacing w:w="15" w:type="dxa"/>
        </w:trPr>
        <w:tc>
          <w:tcPr>
            <w:tcW w:w="0" w:type="auto"/>
            <w:vAlign w:val="center"/>
            <w:hideMark/>
          </w:tcPr>
          <w:p w14:paraId="235A63A1" w14:textId="77777777" w:rsidR="00F826A3" w:rsidRPr="00F826A3" w:rsidRDefault="00F826A3" w:rsidP="00F826A3">
            <w:r w:rsidRPr="00F826A3">
              <w:rPr>
                <w:b/>
                <w:bCs/>
              </w:rPr>
              <w:lastRenderedPageBreak/>
              <w:t>Extend</w:t>
            </w:r>
          </w:p>
        </w:tc>
        <w:tc>
          <w:tcPr>
            <w:tcW w:w="0" w:type="auto"/>
            <w:vAlign w:val="center"/>
            <w:hideMark/>
          </w:tcPr>
          <w:p w14:paraId="5DACEEF7" w14:textId="77777777" w:rsidR="00F826A3" w:rsidRPr="00F826A3" w:rsidRDefault="00F826A3" w:rsidP="00F826A3">
            <w:r w:rsidRPr="00F826A3">
              <w:t>None</w:t>
            </w:r>
          </w:p>
        </w:tc>
      </w:tr>
      <w:tr w:rsidR="00F826A3" w:rsidRPr="00F826A3" w14:paraId="4A76D519" w14:textId="77777777" w:rsidTr="00B34CA5">
        <w:trPr>
          <w:tblCellSpacing w:w="15" w:type="dxa"/>
        </w:trPr>
        <w:tc>
          <w:tcPr>
            <w:tcW w:w="0" w:type="auto"/>
            <w:vAlign w:val="center"/>
            <w:hideMark/>
          </w:tcPr>
          <w:p w14:paraId="30CB044F" w14:textId="77777777" w:rsidR="00F826A3" w:rsidRPr="00F826A3" w:rsidRDefault="00F826A3" w:rsidP="00F826A3">
            <w:r w:rsidRPr="00F826A3">
              <w:rPr>
                <w:b/>
                <w:bCs/>
              </w:rPr>
              <w:t>Normal Flow</w:t>
            </w:r>
          </w:p>
        </w:tc>
        <w:tc>
          <w:tcPr>
            <w:tcW w:w="0" w:type="auto"/>
            <w:vAlign w:val="center"/>
            <w:hideMark/>
          </w:tcPr>
          <w:p w14:paraId="777123C9" w14:textId="77777777" w:rsidR="00F826A3" w:rsidRPr="00F826A3" w:rsidRDefault="00F826A3" w:rsidP="00F826A3">
            <w:r w:rsidRPr="00F826A3">
              <w:t>1. The renter selects a property and proceeds to book it.</w:t>
            </w:r>
            <w:r w:rsidRPr="00F826A3">
              <w:br/>
              <w:t>2. The system provides an option to make an advance payment.</w:t>
            </w:r>
            <w:r w:rsidRPr="00F826A3">
              <w:br/>
              <w:t>3. The renter enters the advance amount and confirms the payment.</w:t>
            </w:r>
            <w:r w:rsidRPr="00F826A3">
              <w:br/>
              <w:t>4. The system processes the transaction.</w:t>
            </w:r>
            <w:r w:rsidRPr="00F826A3">
              <w:br/>
              <w:t>5. The system records the payment and tags it as "advance".</w:t>
            </w:r>
            <w:r w:rsidRPr="00F826A3">
              <w:br/>
              <w:t>6. The landlord is notified: "Advance payment of [amount] received from [renter name]."</w:t>
            </w:r>
          </w:p>
        </w:tc>
      </w:tr>
      <w:tr w:rsidR="00F826A3" w:rsidRPr="00F826A3" w14:paraId="2D5E3FAC" w14:textId="77777777" w:rsidTr="00B34CA5">
        <w:trPr>
          <w:tblCellSpacing w:w="15" w:type="dxa"/>
        </w:trPr>
        <w:tc>
          <w:tcPr>
            <w:tcW w:w="0" w:type="auto"/>
            <w:vAlign w:val="center"/>
            <w:hideMark/>
          </w:tcPr>
          <w:p w14:paraId="4BD9FC52" w14:textId="77777777" w:rsidR="00F826A3" w:rsidRPr="00F826A3" w:rsidRDefault="00F826A3" w:rsidP="00F826A3">
            <w:r w:rsidRPr="00F826A3">
              <w:rPr>
                <w:b/>
                <w:bCs/>
              </w:rPr>
              <w:t>Alternative Flows</w:t>
            </w:r>
          </w:p>
        </w:tc>
        <w:tc>
          <w:tcPr>
            <w:tcW w:w="0" w:type="auto"/>
            <w:vAlign w:val="center"/>
            <w:hideMark/>
          </w:tcPr>
          <w:p w14:paraId="04B1A046" w14:textId="77777777" w:rsidR="00F826A3" w:rsidRPr="00F826A3" w:rsidRDefault="00F826A3" w:rsidP="00F826A3">
            <w:r w:rsidRPr="00F826A3">
              <w:rPr>
                <w:b/>
                <w:bCs/>
              </w:rPr>
              <w:t>Advance Payment Failed:</w:t>
            </w:r>
            <w:r w:rsidRPr="00F826A3">
              <w:br/>
              <w:t>• Payment fails due to network or card issue.</w:t>
            </w:r>
            <w:r w:rsidRPr="00F826A3">
              <w:br/>
              <w:t xml:space="preserve">• </w:t>
            </w:r>
            <w:r w:rsidRPr="00F826A3">
              <w:rPr>
                <w:b/>
                <w:bCs/>
              </w:rPr>
              <w:t>System Response:</w:t>
            </w:r>
            <w:r w:rsidRPr="00F826A3">
              <w:t xml:space="preserve"> "Advance payment failed. Please try again."</w:t>
            </w:r>
          </w:p>
        </w:tc>
      </w:tr>
      <w:tr w:rsidR="00F826A3" w:rsidRPr="00F826A3" w14:paraId="00E20180" w14:textId="77777777" w:rsidTr="00B34CA5">
        <w:trPr>
          <w:tblCellSpacing w:w="15" w:type="dxa"/>
        </w:trPr>
        <w:tc>
          <w:tcPr>
            <w:tcW w:w="0" w:type="auto"/>
            <w:vAlign w:val="center"/>
            <w:hideMark/>
          </w:tcPr>
          <w:p w14:paraId="13BD83B3" w14:textId="77777777" w:rsidR="00F826A3" w:rsidRPr="00F826A3" w:rsidRDefault="00F826A3" w:rsidP="00F826A3">
            <w:r w:rsidRPr="00F826A3">
              <w:rPr>
                <w:b/>
                <w:bCs/>
              </w:rPr>
              <w:t>Exceptions</w:t>
            </w:r>
          </w:p>
        </w:tc>
        <w:tc>
          <w:tcPr>
            <w:tcW w:w="0" w:type="auto"/>
            <w:vAlign w:val="center"/>
            <w:hideMark/>
          </w:tcPr>
          <w:p w14:paraId="6872382D" w14:textId="77777777" w:rsidR="00F826A3" w:rsidRPr="00F826A3" w:rsidRDefault="00F826A3" w:rsidP="00F826A3">
            <w:r w:rsidRPr="00F826A3">
              <w:rPr>
                <w:b/>
                <w:bCs/>
              </w:rPr>
              <w:t>Renter Cancels Payment:</w:t>
            </w:r>
            <w:r w:rsidRPr="00F826A3">
              <w:br/>
              <w:t>• The renter cancels before the transaction completes.</w:t>
            </w:r>
            <w:r w:rsidRPr="00F826A3">
              <w:br/>
              <w:t xml:space="preserve">• </w:t>
            </w:r>
            <w:r w:rsidRPr="00F826A3">
              <w:rPr>
                <w:b/>
                <w:bCs/>
              </w:rPr>
              <w:t>System Response:</w:t>
            </w:r>
            <w:r w:rsidRPr="00F826A3">
              <w:t xml:space="preserve"> "Advance payment canceled by the renter."</w:t>
            </w:r>
          </w:p>
        </w:tc>
      </w:tr>
      <w:tr w:rsidR="00F826A3" w:rsidRPr="00F826A3" w14:paraId="0FA8D6EB" w14:textId="77777777" w:rsidTr="00B34CA5">
        <w:trPr>
          <w:tblCellSpacing w:w="15" w:type="dxa"/>
        </w:trPr>
        <w:tc>
          <w:tcPr>
            <w:tcW w:w="0" w:type="auto"/>
            <w:vAlign w:val="center"/>
            <w:hideMark/>
          </w:tcPr>
          <w:p w14:paraId="7960353B" w14:textId="77777777" w:rsidR="00F826A3" w:rsidRPr="00F826A3" w:rsidRDefault="00F826A3" w:rsidP="00F826A3">
            <w:r w:rsidRPr="00F826A3">
              <w:rPr>
                <w:b/>
                <w:bCs/>
              </w:rPr>
              <w:t>Business Rules</w:t>
            </w:r>
          </w:p>
        </w:tc>
        <w:tc>
          <w:tcPr>
            <w:tcW w:w="0" w:type="auto"/>
            <w:vAlign w:val="center"/>
            <w:hideMark/>
          </w:tcPr>
          <w:p w14:paraId="7AE71F4D" w14:textId="77777777" w:rsidR="00F826A3" w:rsidRPr="00F826A3" w:rsidRDefault="00F826A3" w:rsidP="00F826A3">
            <w:r w:rsidRPr="00F826A3">
              <w:t>BR-1: Advance amount must be at least 10% of total rent.</w:t>
            </w:r>
            <w:r w:rsidRPr="00F826A3">
              <w:br/>
              <w:t>BR-2: Once processed, the advance payment is non-refundable.</w:t>
            </w:r>
          </w:p>
        </w:tc>
      </w:tr>
      <w:tr w:rsidR="00F826A3" w:rsidRPr="00F826A3" w14:paraId="57E289BA" w14:textId="77777777" w:rsidTr="00B34CA5">
        <w:trPr>
          <w:tblCellSpacing w:w="15" w:type="dxa"/>
        </w:trPr>
        <w:tc>
          <w:tcPr>
            <w:tcW w:w="0" w:type="auto"/>
            <w:vAlign w:val="center"/>
            <w:hideMark/>
          </w:tcPr>
          <w:p w14:paraId="5B49B848" w14:textId="77777777" w:rsidR="00F826A3" w:rsidRPr="00F826A3" w:rsidRDefault="00F826A3" w:rsidP="00F826A3">
            <w:r w:rsidRPr="00F826A3">
              <w:rPr>
                <w:b/>
                <w:bCs/>
              </w:rPr>
              <w:t>Assumptions</w:t>
            </w:r>
          </w:p>
        </w:tc>
        <w:tc>
          <w:tcPr>
            <w:tcW w:w="0" w:type="auto"/>
            <w:vAlign w:val="center"/>
            <w:hideMark/>
          </w:tcPr>
          <w:p w14:paraId="362F83DD" w14:textId="77777777" w:rsidR="00F826A3" w:rsidRPr="00F826A3" w:rsidRDefault="00F826A3" w:rsidP="00F826A3">
            <w:r w:rsidRPr="00F826A3">
              <w:t>1. The landlord accepts advance payments.</w:t>
            </w:r>
            <w:r w:rsidRPr="00F826A3">
              <w:br/>
              <w:t>2. The renter's payment method is verified and active.</w:t>
            </w:r>
            <w:r w:rsidRPr="00F826A3">
              <w:br/>
              <w:t>3. The system supports advance payment tagging and notifications.</w:t>
            </w:r>
          </w:p>
        </w:tc>
      </w:tr>
    </w:tbl>
    <w:p w14:paraId="336D06E3" w14:textId="77777777" w:rsidR="00F826A3" w:rsidRPr="00626592" w:rsidRDefault="00F826A3" w:rsidP="002E74D8"/>
    <w:p w14:paraId="7E51F560" w14:textId="77777777" w:rsidR="004C606C" w:rsidRPr="00626592" w:rsidRDefault="004C606C" w:rsidP="002E74D8"/>
    <w:p w14:paraId="7E17BA38" w14:textId="77777777" w:rsidR="004C606C" w:rsidRPr="00626592" w:rsidRDefault="004C606C" w:rsidP="002E74D8"/>
    <w:p w14:paraId="6878D8C7" w14:textId="77777777" w:rsidR="004C606C" w:rsidRPr="00626592" w:rsidRDefault="004C606C" w:rsidP="002E74D8"/>
    <w:p w14:paraId="35CFF9E3" w14:textId="77777777" w:rsidR="004C606C" w:rsidRPr="00626592" w:rsidRDefault="004C606C" w:rsidP="002E74D8"/>
    <w:tbl>
      <w:tblPr>
        <w:tblStyle w:val="TableGrid"/>
        <w:tblW w:w="10080" w:type="dxa"/>
        <w:tblInd w:w="108" w:type="dxa"/>
        <w:tblLayout w:type="fixed"/>
        <w:tblLook w:val="04A0" w:firstRow="1" w:lastRow="0" w:firstColumn="1" w:lastColumn="0" w:noHBand="0" w:noVBand="1"/>
      </w:tblPr>
      <w:tblGrid>
        <w:gridCol w:w="1890"/>
        <w:gridCol w:w="8190"/>
      </w:tblGrid>
      <w:tr w:rsidR="002E74D8" w:rsidRPr="00626592" w14:paraId="31717347" w14:textId="77777777" w:rsidTr="00493DE3">
        <w:tc>
          <w:tcPr>
            <w:tcW w:w="1890" w:type="dxa"/>
          </w:tcPr>
          <w:p w14:paraId="21056D31" w14:textId="77777777" w:rsidR="002E74D8" w:rsidRPr="00626592" w:rsidRDefault="002E74D8" w:rsidP="00493DE3">
            <w:pPr>
              <w:jc w:val="both"/>
              <w:rPr>
                <w:b/>
              </w:rPr>
            </w:pPr>
            <w:r w:rsidRPr="00626592">
              <w:rPr>
                <w:b/>
              </w:rPr>
              <w:t>Use Case ID:</w:t>
            </w:r>
          </w:p>
        </w:tc>
        <w:tc>
          <w:tcPr>
            <w:tcW w:w="8190" w:type="dxa"/>
          </w:tcPr>
          <w:p w14:paraId="683AC3AB" w14:textId="77777777" w:rsidR="002E74D8" w:rsidRPr="00626592" w:rsidRDefault="002E74D8" w:rsidP="00493DE3">
            <w:pPr>
              <w:jc w:val="both"/>
            </w:pPr>
            <w:r w:rsidRPr="00626592">
              <w:t>UC-12</w:t>
            </w:r>
          </w:p>
        </w:tc>
      </w:tr>
      <w:tr w:rsidR="002E74D8" w:rsidRPr="00626592" w14:paraId="7DED7D45" w14:textId="77777777" w:rsidTr="00493DE3">
        <w:tc>
          <w:tcPr>
            <w:tcW w:w="1890" w:type="dxa"/>
          </w:tcPr>
          <w:p w14:paraId="686043CE" w14:textId="77777777" w:rsidR="002E74D8" w:rsidRPr="00626592" w:rsidRDefault="002E74D8" w:rsidP="00493DE3">
            <w:pPr>
              <w:jc w:val="both"/>
              <w:rPr>
                <w:b/>
              </w:rPr>
            </w:pPr>
            <w:r w:rsidRPr="00626592">
              <w:rPr>
                <w:b/>
              </w:rPr>
              <w:t>Use Case Name:</w:t>
            </w:r>
          </w:p>
        </w:tc>
        <w:tc>
          <w:tcPr>
            <w:tcW w:w="8190" w:type="dxa"/>
          </w:tcPr>
          <w:p w14:paraId="50162DF2" w14:textId="59F772C9" w:rsidR="002E74D8" w:rsidRPr="00626592" w:rsidRDefault="00264EE3" w:rsidP="00493DE3">
            <w:pPr>
              <w:pStyle w:val="Pa49"/>
              <w:jc w:val="both"/>
              <w:rPr>
                <w:rFonts w:ascii="Times New Roman" w:hAnsi="Times New Roman"/>
              </w:rPr>
            </w:pPr>
            <w:r w:rsidRPr="00626592">
              <w:rPr>
                <w:rFonts w:ascii="Times New Roman" w:hAnsi="Times New Roman"/>
              </w:rPr>
              <w:t>Pay Commission</w:t>
            </w:r>
          </w:p>
        </w:tc>
      </w:tr>
      <w:tr w:rsidR="002E74D8" w:rsidRPr="00626592" w14:paraId="79898441" w14:textId="77777777" w:rsidTr="00493DE3">
        <w:tc>
          <w:tcPr>
            <w:tcW w:w="1890" w:type="dxa"/>
          </w:tcPr>
          <w:p w14:paraId="1AEBB089" w14:textId="77777777" w:rsidR="002E74D8" w:rsidRPr="00626592" w:rsidRDefault="002E74D8" w:rsidP="00493DE3">
            <w:pPr>
              <w:jc w:val="both"/>
              <w:rPr>
                <w:b/>
              </w:rPr>
            </w:pPr>
            <w:r w:rsidRPr="00626592">
              <w:rPr>
                <w:b/>
              </w:rPr>
              <w:t>Actors:</w:t>
            </w:r>
          </w:p>
        </w:tc>
        <w:tc>
          <w:tcPr>
            <w:tcW w:w="8190" w:type="dxa"/>
          </w:tcPr>
          <w:p w14:paraId="5EE043F8" w14:textId="77777777" w:rsidR="002E74D8" w:rsidRPr="00626592" w:rsidRDefault="002E74D8" w:rsidP="00493DE3">
            <w:pPr>
              <w:jc w:val="both"/>
            </w:pPr>
            <w:r w:rsidRPr="00626592">
              <w:rPr>
                <w:b/>
                <w:bCs/>
              </w:rPr>
              <w:t xml:space="preserve">Primary Actor: </w:t>
            </w:r>
            <w:r w:rsidRPr="00626592">
              <w:t>Landlord</w:t>
            </w:r>
          </w:p>
          <w:p w14:paraId="5C9C76E1" w14:textId="5E0C8883" w:rsidR="002E74D8" w:rsidRPr="00626592" w:rsidRDefault="002E74D8" w:rsidP="00493DE3">
            <w:pPr>
              <w:jc w:val="both"/>
            </w:pPr>
            <w:r w:rsidRPr="00626592">
              <w:rPr>
                <w:b/>
                <w:bCs/>
              </w:rPr>
              <w:t xml:space="preserve">Secondary </w:t>
            </w:r>
            <w:r w:rsidR="00264EE3" w:rsidRPr="00626592">
              <w:rPr>
                <w:b/>
                <w:bCs/>
              </w:rPr>
              <w:t>Actor</w:t>
            </w:r>
            <w:r w:rsidR="00264EE3" w:rsidRPr="00626592">
              <w:t>: None</w:t>
            </w:r>
          </w:p>
        </w:tc>
      </w:tr>
      <w:tr w:rsidR="002E74D8" w:rsidRPr="00626592" w14:paraId="43E1F826" w14:textId="77777777" w:rsidTr="00493DE3">
        <w:trPr>
          <w:trHeight w:val="647"/>
        </w:trPr>
        <w:tc>
          <w:tcPr>
            <w:tcW w:w="1890" w:type="dxa"/>
          </w:tcPr>
          <w:p w14:paraId="2BA3AEBF" w14:textId="77777777" w:rsidR="002E74D8" w:rsidRPr="00626592" w:rsidRDefault="002E74D8" w:rsidP="00493DE3">
            <w:pPr>
              <w:jc w:val="both"/>
              <w:rPr>
                <w:b/>
              </w:rPr>
            </w:pPr>
            <w:r w:rsidRPr="00626592">
              <w:rPr>
                <w:b/>
              </w:rPr>
              <w:t>Description:</w:t>
            </w:r>
          </w:p>
        </w:tc>
        <w:tc>
          <w:tcPr>
            <w:tcW w:w="8190" w:type="dxa"/>
          </w:tcPr>
          <w:p w14:paraId="4173960D" w14:textId="3BFDD8BB" w:rsidR="002E74D8" w:rsidRPr="00626592" w:rsidRDefault="002E74D8" w:rsidP="00493DE3">
            <w:pPr>
              <w:pStyle w:val="Pa49"/>
              <w:jc w:val="both"/>
              <w:rPr>
                <w:rFonts w:ascii="Times New Roman" w:hAnsi="Times New Roman"/>
              </w:rPr>
            </w:pPr>
            <w:r w:rsidRPr="00626592">
              <w:rPr>
                <w:rFonts w:ascii="Times New Roman" w:hAnsi="Times New Roman"/>
              </w:rPr>
              <w:t xml:space="preserve">This use case describes how a landlord pays </w:t>
            </w:r>
            <w:r w:rsidR="00264EE3" w:rsidRPr="00626592">
              <w:rPr>
                <w:rFonts w:ascii="Times New Roman" w:hAnsi="Times New Roman"/>
              </w:rPr>
              <w:t>a commission</w:t>
            </w:r>
            <w:r w:rsidRPr="00626592">
              <w:rPr>
                <w:rFonts w:ascii="Times New Roman" w:hAnsi="Times New Roman"/>
              </w:rPr>
              <w:t xml:space="preserve"> fee to the platform for listing their property.</w:t>
            </w:r>
          </w:p>
          <w:p w14:paraId="0A504133" w14:textId="77777777" w:rsidR="002E74D8" w:rsidRPr="00626592" w:rsidRDefault="002E74D8" w:rsidP="00493DE3">
            <w:pPr>
              <w:pStyle w:val="Pa49"/>
              <w:jc w:val="both"/>
              <w:rPr>
                <w:rFonts w:ascii="Times New Roman" w:hAnsi="Times New Roman"/>
              </w:rPr>
            </w:pPr>
          </w:p>
        </w:tc>
      </w:tr>
      <w:tr w:rsidR="002E74D8" w:rsidRPr="00626592" w14:paraId="3757F523" w14:textId="77777777" w:rsidTr="00493DE3">
        <w:tc>
          <w:tcPr>
            <w:tcW w:w="1890" w:type="dxa"/>
          </w:tcPr>
          <w:p w14:paraId="4EF9B39A" w14:textId="77777777" w:rsidR="002E74D8" w:rsidRPr="00626592" w:rsidRDefault="002E74D8" w:rsidP="00493DE3">
            <w:pPr>
              <w:jc w:val="both"/>
              <w:rPr>
                <w:b/>
              </w:rPr>
            </w:pPr>
            <w:r w:rsidRPr="00626592">
              <w:rPr>
                <w:b/>
              </w:rPr>
              <w:t>Trigger:</w:t>
            </w:r>
          </w:p>
        </w:tc>
        <w:tc>
          <w:tcPr>
            <w:tcW w:w="8190" w:type="dxa"/>
          </w:tcPr>
          <w:p w14:paraId="5C6C0711" w14:textId="77777777" w:rsidR="002E74D8" w:rsidRPr="00626592" w:rsidRDefault="002E74D8" w:rsidP="00493DE3">
            <w:pPr>
              <w:spacing w:before="100" w:beforeAutospacing="1" w:after="100" w:afterAutospacing="1"/>
            </w:pPr>
            <w:r w:rsidRPr="00626592">
              <w:t>The landlord is notified of a pending commission fee.</w:t>
            </w:r>
          </w:p>
        </w:tc>
      </w:tr>
      <w:tr w:rsidR="002E74D8" w:rsidRPr="00626592" w14:paraId="2026F443" w14:textId="77777777" w:rsidTr="00493DE3">
        <w:tc>
          <w:tcPr>
            <w:tcW w:w="1890" w:type="dxa"/>
          </w:tcPr>
          <w:p w14:paraId="44641103" w14:textId="77777777" w:rsidR="002E74D8" w:rsidRPr="00626592" w:rsidRDefault="002E74D8" w:rsidP="00493DE3">
            <w:r w:rsidRPr="00626592">
              <w:rPr>
                <w:b/>
              </w:rPr>
              <w:t>Level:</w:t>
            </w:r>
          </w:p>
          <w:p w14:paraId="4DED7D00" w14:textId="77777777" w:rsidR="002E74D8" w:rsidRPr="00626592" w:rsidRDefault="002E74D8" w:rsidP="00493DE3">
            <w:pPr>
              <w:jc w:val="both"/>
              <w:rPr>
                <w:b/>
              </w:rPr>
            </w:pPr>
          </w:p>
        </w:tc>
        <w:tc>
          <w:tcPr>
            <w:tcW w:w="8190" w:type="dxa"/>
          </w:tcPr>
          <w:p w14:paraId="2AE14BD5" w14:textId="77777777" w:rsidR="002E74D8" w:rsidRPr="00626592" w:rsidRDefault="002E74D8" w:rsidP="00493DE3">
            <w:pPr>
              <w:jc w:val="both"/>
            </w:pPr>
            <w:r w:rsidRPr="00626592">
              <w:t>Low</w:t>
            </w:r>
          </w:p>
        </w:tc>
      </w:tr>
      <w:tr w:rsidR="002E74D8" w:rsidRPr="00626592" w14:paraId="218E51C7" w14:textId="77777777" w:rsidTr="00493DE3">
        <w:trPr>
          <w:trHeight w:val="813"/>
        </w:trPr>
        <w:tc>
          <w:tcPr>
            <w:tcW w:w="1890" w:type="dxa"/>
          </w:tcPr>
          <w:p w14:paraId="11756591" w14:textId="77777777" w:rsidR="002E74D8" w:rsidRPr="00626592" w:rsidRDefault="002E74D8" w:rsidP="00493DE3">
            <w:pPr>
              <w:jc w:val="both"/>
              <w:rPr>
                <w:b/>
              </w:rPr>
            </w:pPr>
            <w:r w:rsidRPr="00626592">
              <w:rPr>
                <w:b/>
              </w:rPr>
              <w:t>Preconditions:</w:t>
            </w:r>
          </w:p>
        </w:tc>
        <w:tc>
          <w:tcPr>
            <w:tcW w:w="8190" w:type="dxa"/>
          </w:tcPr>
          <w:p w14:paraId="5FC61A21" w14:textId="34B05AEE" w:rsidR="002E74D8" w:rsidRPr="00626592" w:rsidRDefault="002E74D8" w:rsidP="00493DE3">
            <w:r w:rsidRPr="00626592">
              <w:rPr>
                <w:b/>
                <w:bCs/>
              </w:rPr>
              <w:t>PRE-1:</w:t>
            </w:r>
            <w:r w:rsidRPr="00626592">
              <w:t xml:space="preserve"> The landlord has listed a property that requires </w:t>
            </w:r>
            <w:r w:rsidR="00264EE3" w:rsidRPr="00626592">
              <w:t>a commission</w:t>
            </w:r>
            <w:r w:rsidRPr="00626592">
              <w:t xml:space="preserve"> payment.</w:t>
            </w:r>
          </w:p>
          <w:p w14:paraId="4DE55581" w14:textId="77777777" w:rsidR="002E74D8" w:rsidRPr="00626592" w:rsidRDefault="002E74D8" w:rsidP="00493DE3">
            <w:r w:rsidRPr="00626592">
              <w:rPr>
                <w:b/>
                <w:bCs/>
              </w:rPr>
              <w:t>PRE-2:</w:t>
            </w:r>
            <w:r w:rsidRPr="00626592">
              <w:t xml:space="preserve"> The landlord has a valid payment method added to their account.</w:t>
            </w:r>
          </w:p>
          <w:p w14:paraId="720E16D1" w14:textId="77777777" w:rsidR="002E74D8" w:rsidRPr="00626592" w:rsidRDefault="002E74D8" w:rsidP="00493DE3">
            <w:r w:rsidRPr="00626592">
              <w:t xml:space="preserve">  </w:t>
            </w:r>
          </w:p>
        </w:tc>
      </w:tr>
      <w:tr w:rsidR="002E74D8" w:rsidRPr="00626592" w14:paraId="07CCF705" w14:textId="77777777" w:rsidTr="00493DE3">
        <w:tc>
          <w:tcPr>
            <w:tcW w:w="1890" w:type="dxa"/>
          </w:tcPr>
          <w:p w14:paraId="6BE410E3" w14:textId="77777777" w:rsidR="002E74D8" w:rsidRPr="00626592" w:rsidRDefault="002E74D8" w:rsidP="00493DE3">
            <w:pPr>
              <w:jc w:val="both"/>
              <w:rPr>
                <w:b/>
              </w:rPr>
            </w:pPr>
            <w:r w:rsidRPr="00626592">
              <w:rPr>
                <w:b/>
              </w:rPr>
              <w:t>Post conditions:</w:t>
            </w:r>
          </w:p>
        </w:tc>
        <w:tc>
          <w:tcPr>
            <w:tcW w:w="8190" w:type="dxa"/>
          </w:tcPr>
          <w:p w14:paraId="2768CD40" w14:textId="77777777" w:rsidR="002E74D8" w:rsidRPr="00626592" w:rsidRDefault="002E74D8" w:rsidP="00493DE3">
            <w:r w:rsidRPr="00626592">
              <w:rPr>
                <w:b/>
                <w:bCs/>
              </w:rPr>
              <w:t>POST-1:</w:t>
            </w:r>
            <w:r w:rsidRPr="00626592">
              <w:t xml:space="preserve"> The commission payment is successfully processed and recorded.</w:t>
            </w:r>
          </w:p>
          <w:p w14:paraId="7A96E298" w14:textId="77777777" w:rsidR="002E74D8" w:rsidRPr="00626592" w:rsidRDefault="002E74D8" w:rsidP="00493DE3">
            <w:r w:rsidRPr="00626592">
              <w:rPr>
                <w:b/>
                <w:bCs/>
              </w:rPr>
              <w:t>POST-2:</w:t>
            </w:r>
            <w:r w:rsidRPr="00626592">
              <w:t xml:space="preserve"> The property status is updated to "Active" after payment.</w:t>
            </w:r>
          </w:p>
          <w:p w14:paraId="097FD2F7" w14:textId="77777777" w:rsidR="002E74D8" w:rsidRPr="00626592" w:rsidRDefault="002E74D8" w:rsidP="00493DE3">
            <w:r w:rsidRPr="00626592">
              <w:t xml:space="preserve">  </w:t>
            </w:r>
          </w:p>
        </w:tc>
      </w:tr>
      <w:tr w:rsidR="002E74D8" w:rsidRPr="00626592" w14:paraId="60440E0F" w14:textId="77777777" w:rsidTr="00493DE3">
        <w:tc>
          <w:tcPr>
            <w:tcW w:w="1890" w:type="dxa"/>
          </w:tcPr>
          <w:p w14:paraId="5D2D3183" w14:textId="77777777" w:rsidR="002E74D8" w:rsidRPr="00626592" w:rsidRDefault="002E74D8" w:rsidP="00493DE3">
            <w:pPr>
              <w:jc w:val="both"/>
              <w:rPr>
                <w:b/>
              </w:rPr>
            </w:pPr>
            <w:r w:rsidRPr="00626592">
              <w:rPr>
                <w:b/>
              </w:rPr>
              <w:t>Include</w:t>
            </w:r>
          </w:p>
        </w:tc>
        <w:tc>
          <w:tcPr>
            <w:tcW w:w="8190" w:type="dxa"/>
          </w:tcPr>
          <w:p w14:paraId="29D15F5C" w14:textId="77777777" w:rsidR="002E74D8" w:rsidRPr="00626592" w:rsidRDefault="002E74D8" w:rsidP="00493DE3">
            <w:pPr>
              <w:spacing w:before="100" w:beforeAutospacing="1" w:after="100" w:afterAutospacing="1"/>
            </w:pPr>
            <w:r w:rsidRPr="00626592">
              <w:t>None</w:t>
            </w:r>
          </w:p>
        </w:tc>
      </w:tr>
      <w:tr w:rsidR="002E74D8" w:rsidRPr="00626592" w14:paraId="79562169" w14:textId="77777777" w:rsidTr="00493DE3">
        <w:tc>
          <w:tcPr>
            <w:tcW w:w="1890" w:type="dxa"/>
          </w:tcPr>
          <w:p w14:paraId="2DDC33C9" w14:textId="77777777" w:rsidR="002E74D8" w:rsidRPr="00626592" w:rsidRDefault="002E74D8" w:rsidP="00493DE3">
            <w:pPr>
              <w:jc w:val="both"/>
              <w:rPr>
                <w:b/>
              </w:rPr>
            </w:pPr>
            <w:r w:rsidRPr="00626592">
              <w:rPr>
                <w:b/>
              </w:rPr>
              <w:t>Extend</w:t>
            </w:r>
          </w:p>
        </w:tc>
        <w:tc>
          <w:tcPr>
            <w:tcW w:w="8190" w:type="dxa"/>
          </w:tcPr>
          <w:p w14:paraId="73BB73CB" w14:textId="77777777" w:rsidR="002E74D8" w:rsidRPr="00626592" w:rsidRDefault="002E74D8" w:rsidP="00493DE3">
            <w:pPr>
              <w:jc w:val="both"/>
            </w:pPr>
            <w:r w:rsidRPr="00626592">
              <w:t>None</w:t>
            </w:r>
          </w:p>
        </w:tc>
      </w:tr>
      <w:tr w:rsidR="002E74D8" w:rsidRPr="00626592" w14:paraId="34C1C8E7" w14:textId="77777777" w:rsidTr="00493DE3">
        <w:tc>
          <w:tcPr>
            <w:tcW w:w="1890" w:type="dxa"/>
          </w:tcPr>
          <w:p w14:paraId="784CC449" w14:textId="77777777" w:rsidR="002E74D8" w:rsidRPr="00626592" w:rsidRDefault="002E74D8" w:rsidP="00493DE3">
            <w:pPr>
              <w:jc w:val="both"/>
              <w:rPr>
                <w:b/>
              </w:rPr>
            </w:pPr>
            <w:r w:rsidRPr="00626592">
              <w:rPr>
                <w:b/>
              </w:rPr>
              <w:t>Normal Flow:</w:t>
            </w:r>
          </w:p>
        </w:tc>
        <w:tc>
          <w:tcPr>
            <w:tcW w:w="8190" w:type="dxa"/>
          </w:tcPr>
          <w:p w14:paraId="34130A33" w14:textId="77777777" w:rsidR="002E74D8" w:rsidRPr="00626592" w:rsidRDefault="002E74D8" w:rsidP="00FA0A4D">
            <w:pPr>
              <w:pStyle w:val="NoSpacing"/>
              <w:numPr>
                <w:ilvl w:val="0"/>
                <w:numId w:val="164"/>
              </w:numPr>
            </w:pPr>
            <w:r w:rsidRPr="00626592">
              <w:t>The landlord logs into their account and navigates to the "Payments" section.</w:t>
            </w:r>
          </w:p>
          <w:p w14:paraId="597B0CBC" w14:textId="65C5FED1" w:rsidR="002E74D8" w:rsidRPr="00626592" w:rsidRDefault="002E74D8" w:rsidP="00FA0A4D">
            <w:pPr>
              <w:pStyle w:val="NoSpacing"/>
              <w:numPr>
                <w:ilvl w:val="0"/>
                <w:numId w:val="164"/>
              </w:numPr>
            </w:pPr>
            <w:r w:rsidRPr="00626592">
              <w:t xml:space="preserve">The system displays a notification about the </w:t>
            </w:r>
            <w:r w:rsidR="00264EE3" w:rsidRPr="00626592">
              <w:t>pending commission</w:t>
            </w:r>
            <w:r w:rsidRPr="00626592">
              <w:t xml:space="preserve"> fee.</w:t>
            </w:r>
          </w:p>
          <w:p w14:paraId="60A469B4" w14:textId="77777777" w:rsidR="002E74D8" w:rsidRPr="00626592" w:rsidRDefault="002E74D8" w:rsidP="00FA0A4D">
            <w:pPr>
              <w:pStyle w:val="NoSpacing"/>
              <w:numPr>
                <w:ilvl w:val="0"/>
                <w:numId w:val="164"/>
              </w:numPr>
            </w:pPr>
            <w:r w:rsidRPr="00626592">
              <w:lastRenderedPageBreak/>
              <w:t>The landlord reviews the commission details (e.g., amount, property name).</w:t>
            </w:r>
          </w:p>
          <w:p w14:paraId="1E77FD54" w14:textId="77777777" w:rsidR="002E74D8" w:rsidRPr="00626592" w:rsidRDefault="002E74D8" w:rsidP="00FA0A4D">
            <w:pPr>
              <w:pStyle w:val="NoSpacing"/>
              <w:numPr>
                <w:ilvl w:val="0"/>
                <w:numId w:val="164"/>
              </w:numPr>
            </w:pPr>
            <w:r w:rsidRPr="00626592">
              <w:t>The landlord selects a payment method and confirms the payment.</w:t>
            </w:r>
          </w:p>
          <w:p w14:paraId="7C3E384F" w14:textId="77777777" w:rsidR="002E74D8" w:rsidRPr="00626592" w:rsidRDefault="002E74D8" w:rsidP="00FA0A4D">
            <w:pPr>
              <w:pStyle w:val="NoSpacing"/>
              <w:numPr>
                <w:ilvl w:val="0"/>
                <w:numId w:val="164"/>
              </w:numPr>
            </w:pPr>
            <w:r w:rsidRPr="00626592">
              <w:t>The system processes the commission payment and updates the property status to "Active."</w:t>
            </w:r>
          </w:p>
          <w:p w14:paraId="7A0322C3" w14:textId="77777777" w:rsidR="002E74D8" w:rsidRPr="00626592" w:rsidRDefault="002E74D8" w:rsidP="00FA0A4D">
            <w:pPr>
              <w:pStyle w:val="NoSpacing"/>
              <w:numPr>
                <w:ilvl w:val="0"/>
                <w:numId w:val="164"/>
              </w:numPr>
            </w:pPr>
            <w:r w:rsidRPr="00626592">
              <w:t>The system notifies the landlord: "Your commission fee for Property has been successfully paid."</w:t>
            </w:r>
          </w:p>
          <w:p w14:paraId="65597A9D" w14:textId="77777777" w:rsidR="002E74D8" w:rsidRPr="00626592" w:rsidRDefault="002E74D8" w:rsidP="00493DE3">
            <w:pPr>
              <w:pStyle w:val="NoSpacing"/>
            </w:pPr>
          </w:p>
        </w:tc>
      </w:tr>
      <w:tr w:rsidR="002E74D8" w:rsidRPr="00626592" w14:paraId="7807912C" w14:textId="77777777" w:rsidTr="00493DE3">
        <w:tc>
          <w:tcPr>
            <w:tcW w:w="1890" w:type="dxa"/>
          </w:tcPr>
          <w:p w14:paraId="09452707" w14:textId="77777777" w:rsidR="002E74D8" w:rsidRPr="00626592" w:rsidRDefault="002E74D8" w:rsidP="00493DE3">
            <w:pPr>
              <w:jc w:val="both"/>
              <w:rPr>
                <w:b/>
              </w:rPr>
            </w:pPr>
            <w:r w:rsidRPr="00626592">
              <w:rPr>
                <w:b/>
              </w:rPr>
              <w:lastRenderedPageBreak/>
              <w:t>Alternative Flows:</w:t>
            </w:r>
          </w:p>
          <w:p w14:paraId="3CF6FA9B" w14:textId="77777777" w:rsidR="002E74D8" w:rsidRPr="00626592" w:rsidRDefault="002E74D8" w:rsidP="00493DE3">
            <w:pPr>
              <w:jc w:val="both"/>
              <w:rPr>
                <w:b/>
                <w:color w:val="BFBFBF"/>
              </w:rPr>
            </w:pPr>
          </w:p>
        </w:tc>
        <w:tc>
          <w:tcPr>
            <w:tcW w:w="8190" w:type="dxa"/>
          </w:tcPr>
          <w:p w14:paraId="69F8D596" w14:textId="77777777" w:rsidR="002E74D8" w:rsidRPr="00626592" w:rsidRDefault="002E74D8" w:rsidP="00493DE3">
            <w:pPr>
              <w:spacing w:before="100" w:beforeAutospacing="1" w:after="100" w:afterAutospacing="1"/>
            </w:pPr>
            <w:r w:rsidRPr="00626592">
              <w:rPr>
                <w:b/>
                <w:bCs/>
              </w:rPr>
              <w:t>Insufficient Funds:</w:t>
            </w:r>
          </w:p>
          <w:p w14:paraId="0A26CE10" w14:textId="77777777" w:rsidR="002E74D8" w:rsidRPr="00626592" w:rsidRDefault="002E74D8" w:rsidP="00FA0A4D">
            <w:pPr>
              <w:numPr>
                <w:ilvl w:val="0"/>
                <w:numId w:val="165"/>
              </w:numPr>
              <w:spacing w:before="100" w:beforeAutospacing="1" w:after="100" w:afterAutospacing="1"/>
            </w:pPr>
            <w:r w:rsidRPr="00626592">
              <w:t>The landlord's payment method has insufficient funds.</w:t>
            </w:r>
          </w:p>
          <w:p w14:paraId="0DBBE4E0" w14:textId="77777777" w:rsidR="002E74D8" w:rsidRPr="00626592" w:rsidRDefault="002E74D8" w:rsidP="00FA0A4D">
            <w:pPr>
              <w:numPr>
                <w:ilvl w:val="0"/>
                <w:numId w:val="165"/>
              </w:numPr>
              <w:spacing w:before="100" w:beforeAutospacing="1" w:after="100" w:afterAutospacing="1"/>
            </w:pPr>
            <w:r w:rsidRPr="00626592">
              <w:rPr>
                <w:b/>
                <w:bCs/>
              </w:rPr>
              <w:t>System Response:</w:t>
            </w:r>
            <w:r w:rsidRPr="00626592">
              <w:t xml:space="preserve"> "Payment failed due to insufficient funds. Please try again with a different payment method."</w:t>
            </w:r>
          </w:p>
          <w:p w14:paraId="7C482D87" w14:textId="77777777" w:rsidR="002E74D8" w:rsidRPr="00626592" w:rsidRDefault="002E74D8" w:rsidP="00493DE3">
            <w:pPr>
              <w:spacing w:before="100" w:beforeAutospacing="1" w:after="100" w:afterAutospacing="1"/>
            </w:pPr>
          </w:p>
        </w:tc>
      </w:tr>
      <w:tr w:rsidR="002E74D8" w:rsidRPr="00626592" w14:paraId="26D94940" w14:textId="77777777" w:rsidTr="00493DE3">
        <w:tc>
          <w:tcPr>
            <w:tcW w:w="1890" w:type="dxa"/>
          </w:tcPr>
          <w:p w14:paraId="55592C03" w14:textId="77777777" w:rsidR="002E74D8" w:rsidRPr="00626592" w:rsidRDefault="002E74D8" w:rsidP="00493DE3">
            <w:pPr>
              <w:jc w:val="both"/>
              <w:rPr>
                <w:b/>
              </w:rPr>
            </w:pPr>
            <w:r w:rsidRPr="00626592">
              <w:rPr>
                <w:b/>
              </w:rPr>
              <w:t>Exceptions:</w:t>
            </w:r>
          </w:p>
        </w:tc>
        <w:tc>
          <w:tcPr>
            <w:tcW w:w="8190" w:type="dxa"/>
          </w:tcPr>
          <w:p w14:paraId="58FA3FA3" w14:textId="77777777" w:rsidR="002E74D8" w:rsidRPr="00626592" w:rsidRDefault="002E74D8" w:rsidP="00493DE3">
            <w:r w:rsidRPr="00626592">
              <w:rPr>
                <w:b/>
                <w:bCs/>
              </w:rPr>
              <w:t>System Error During Payment:</w:t>
            </w:r>
          </w:p>
          <w:p w14:paraId="1368342C" w14:textId="77777777" w:rsidR="002E74D8" w:rsidRPr="00626592" w:rsidRDefault="002E74D8" w:rsidP="00FA0A4D">
            <w:pPr>
              <w:pStyle w:val="ListParagraph"/>
              <w:numPr>
                <w:ilvl w:val="0"/>
                <w:numId w:val="166"/>
              </w:numPr>
              <w:contextualSpacing/>
            </w:pPr>
            <w:r w:rsidRPr="00626592">
              <w:t>The system encounters an error while processing the commission payment.</w:t>
            </w:r>
          </w:p>
          <w:p w14:paraId="1FA63B4D" w14:textId="77777777" w:rsidR="002E74D8" w:rsidRPr="00626592" w:rsidRDefault="002E74D8" w:rsidP="00FA0A4D">
            <w:pPr>
              <w:pStyle w:val="ListParagraph"/>
              <w:numPr>
                <w:ilvl w:val="0"/>
                <w:numId w:val="166"/>
              </w:numPr>
              <w:contextualSpacing/>
            </w:pPr>
            <w:r w:rsidRPr="00626592">
              <w:rPr>
                <w:b/>
                <w:bCs/>
              </w:rPr>
              <w:t>System Response:</w:t>
            </w:r>
            <w:r w:rsidRPr="00626592">
              <w:t xml:space="preserve"> "An error occurred while processing your payment. Please try again later."</w:t>
            </w:r>
          </w:p>
          <w:p w14:paraId="473DBF1B" w14:textId="77777777" w:rsidR="002E74D8" w:rsidRPr="00626592" w:rsidRDefault="002E74D8" w:rsidP="00493DE3"/>
        </w:tc>
      </w:tr>
      <w:tr w:rsidR="002E74D8" w:rsidRPr="00626592" w14:paraId="1C61D88B" w14:textId="77777777" w:rsidTr="00493DE3">
        <w:tc>
          <w:tcPr>
            <w:tcW w:w="1890" w:type="dxa"/>
          </w:tcPr>
          <w:p w14:paraId="78DBD8F0" w14:textId="77777777" w:rsidR="002E74D8" w:rsidRPr="00626592" w:rsidRDefault="002E74D8" w:rsidP="00493DE3">
            <w:pPr>
              <w:jc w:val="both"/>
              <w:rPr>
                <w:b/>
              </w:rPr>
            </w:pPr>
            <w:r w:rsidRPr="00626592">
              <w:rPr>
                <w:b/>
              </w:rPr>
              <w:t>Business Rules</w:t>
            </w:r>
          </w:p>
        </w:tc>
        <w:tc>
          <w:tcPr>
            <w:tcW w:w="8190" w:type="dxa"/>
          </w:tcPr>
          <w:p w14:paraId="251E7456" w14:textId="77777777" w:rsidR="002E74D8" w:rsidRPr="00626592" w:rsidRDefault="002E74D8" w:rsidP="00493DE3">
            <w:pPr>
              <w:jc w:val="both"/>
            </w:pPr>
            <w:r w:rsidRPr="00626592">
              <w:t>None</w:t>
            </w:r>
          </w:p>
        </w:tc>
      </w:tr>
      <w:tr w:rsidR="002E74D8" w:rsidRPr="00626592" w14:paraId="644251F8" w14:textId="77777777" w:rsidTr="00493DE3">
        <w:tc>
          <w:tcPr>
            <w:tcW w:w="1890" w:type="dxa"/>
          </w:tcPr>
          <w:p w14:paraId="70BD030B" w14:textId="77777777" w:rsidR="002E74D8" w:rsidRPr="00626592" w:rsidRDefault="002E74D8" w:rsidP="00493DE3">
            <w:pPr>
              <w:jc w:val="both"/>
              <w:rPr>
                <w:b/>
              </w:rPr>
            </w:pPr>
            <w:r w:rsidRPr="00626592">
              <w:rPr>
                <w:b/>
              </w:rPr>
              <w:t>Assumptions:</w:t>
            </w:r>
          </w:p>
        </w:tc>
        <w:tc>
          <w:tcPr>
            <w:tcW w:w="8190" w:type="dxa"/>
          </w:tcPr>
          <w:p w14:paraId="1E2A9FD4" w14:textId="77777777" w:rsidR="002E74D8" w:rsidRPr="00626592" w:rsidRDefault="002E74D8" w:rsidP="00FA0A4D">
            <w:pPr>
              <w:pStyle w:val="ListParagraph"/>
              <w:numPr>
                <w:ilvl w:val="0"/>
                <w:numId w:val="168"/>
              </w:numPr>
              <w:contextualSpacing/>
            </w:pPr>
            <w:r w:rsidRPr="00626592">
              <w:t>The system enforces the payment of the commission before the property listing becomes "Active."</w:t>
            </w:r>
          </w:p>
        </w:tc>
      </w:tr>
    </w:tbl>
    <w:p w14:paraId="5F4F7BA5" w14:textId="77777777" w:rsidR="002E74D8" w:rsidRPr="00626592" w:rsidRDefault="002E74D8" w:rsidP="002E74D8"/>
    <w:p w14:paraId="7FA3467E" w14:textId="77777777" w:rsidR="004C606C" w:rsidRPr="00626592" w:rsidRDefault="004C606C" w:rsidP="002E74D8"/>
    <w:p w14:paraId="2A105DF8" w14:textId="77777777" w:rsidR="004C606C" w:rsidRPr="00626592" w:rsidRDefault="004C606C" w:rsidP="002E74D8"/>
    <w:p w14:paraId="65D72F70" w14:textId="77777777" w:rsidR="004C606C" w:rsidRPr="00626592" w:rsidRDefault="004C606C" w:rsidP="002E74D8"/>
    <w:p w14:paraId="3FF0E9B5" w14:textId="77777777" w:rsidR="004C606C" w:rsidRPr="00626592" w:rsidRDefault="004C606C" w:rsidP="002E74D8"/>
    <w:p w14:paraId="07476002" w14:textId="77777777" w:rsidR="002E74D8" w:rsidRPr="00626592" w:rsidRDefault="002E74D8" w:rsidP="002E74D8"/>
    <w:tbl>
      <w:tblPr>
        <w:tblStyle w:val="TableGrid"/>
        <w:tblW w:w="10080" w:type="dxa"/>
        <w:tblInd w:w="108" w:type="dxa"/>
        <w:tblLayout w:type="fixed"/>
        <w:tblLook w:val="04A0" w:firstRow="1" w:lastRow="0" w:firstColumn="1" w:lastColumn="0" w:noHBand="0" w:noVBand="1"/>
      </w:tblPr>
      <w:tblGrid>
        <w:gridCol w:w="1890"/>
        <w:gridCol w:w="8190"/>
      </w:tblGrid>
      <w:tr w:rsidR="002E74D8" w:rsidRPr="00626592" w14:paraId="17D7F897" w14:textId="77777777" w:rsidTr="00493DE3">
        <w:tc>
          <w:tcPr>
            <w:tcW w:w="1890" w:type="dxa"/>
          </w:tcPr>
          <w:p w14:paraId="583AD1E4" w14:textId="77777777" w:rsidR="002E74D8" w:rsidRPr="00626592" w:rsidRDefault="002E74D8" w:rsidP="00493DE3">
            <w:pPr>
              <w:jc w:val="both"/>
              <w:rPr>
                <w:b/>
              </w:rPr>
            </w:pPr>
            <w:r w:rsidRPr="00626592">
              <w:rPr>
                <w:b/>
              </w:rPr>
              <w:t>Use Case ID:</w:t>
            </w:r>
          </w:p>
        </w:tc>
        <w:tc>
          <w:tcPr>
            <w:tcW w:w="8190" w:type="dxa"/>
          </w:tcPr>
          <w:p w14:paraId="6392F543" w14:textId="77777777" w:rsidR="002E74D8" w:rsidRPr="00626592" w:rsidRDefault="002E74D8" w:rsidP="00493DE3">
            <w:pPr>
              <w:jc w:val="both"/>
            </w:pPr>
            <w:r w:rsidRPr="00626592">
              <w:t>UC-13</w:t>
            </w:r>
          </w:p>
        </w:tc>
      </w:tr>
      <w:tr w:rsidR="002E74D8" w:rsidRPr="00626592" w14:paraId="5B8FCA04" w14:textId="77777777" w:rsidTr="00493DE3">
        <w:tc>
          <w:tcPr>
            <w:tcW w:w="1890" w:type="dxa"/>
          </w:tcPr>
          <w:p w14:paraId="536865E3" w14:textId="77777777" w:rsidR="002E74D8" w:rsidRPr="00626592" w:rsidRDefault="002E74D8" w:rsidP="00493DE3">
            <w:pPr>
              <w:jc w:val="both"/>
              <w:rPr>
                <w:b/>
              </w:rPr>
            </w:pPr>
            <w:r w:rsidRPr="00626592">
              <w:rPr>
                <w:b/>
              </w:rPr>
              <w:t>Use Case Name:</w:t>
            </w:r>
          </w:p>
        </w:tc>
        <w:tc>
          <w:tcPr>
            <w:tcW w:w="8190" w:type="dxa"/>
          </w:tcPr>
          <w:p w14:paraId="671995AC" w14:textId="77777777" w:rsidR="002E74D8" w:rsidRPr="00626592" w:rsidRDefault="002E74D8" w:rsidP="00493DE3">
            <w:pPr>
              <w:pStyle w:val="Pa49"/>
              <w:jc w:val="both"/>
              <w:rPr>
                <w:rFonts w:ascii="Times New Roman" w:hAnsi="Times New Roman"/>
              </w:rPr>
            </w:pPr>
            <w:r w:rsidRPr="00626592">
              <w:rPr>
                <w:rFonts w:ascii="Times New Roman" w:hAnsi="Times New Roman"/>
              </w:rPr>
              <w:t>View Renter Feedback based on Pervious landlord</w:t>
            </w:r>
          </w:p>
        </w:tc>
      </w:tr>
      <w:tr w:rsidR="002E74D8" w:rsidRPr="00626592" w14:paraId="543B1F43" w14:textId="77777777" w:rsidTr="00493DE3">
        <w:tc>
          <w:tcPr>
            <w:tcW w:w="1890" w:type="dxa"/>
          </w:tcPr>
          <w:p w14:paraId="3645CFD3" w14:textId="77777777" w:rsidR="002E74D8" w:rsidRPr="00626592" w:rsidRDefault="002E74D8" w:rsidP="00493DE3">
            <w:pPr>
              <w:jc w:val="both"/>
              <w:rPr>
                <w:b/>
              </w:rPr>
            </w:pPr>
            <w:r w:rsidRPr="00626592">
              <w:rPr>
                <w:b/>
              </w:rPr>
              <w:t>Actors:</w:t>
            </w:r>
          </w:p>
        </w:tc>
        <w:tc>
          <w:tcPr>
            <w:tcW w:w="8190" w:type="dxa"/>
          </w:tcPr>
          <w:p w14:paraId="2F42995C" w14:textId="77777777" w:rsidR="002E74D8" w:rsidRPr="00626592" w:rsidRDefault="002E74D8" w:rsidP="00493DE3">
            <w:pPr>
              <w:jc w:val="both"/>
            </w:pPr>
            <w:r w:rsidRPr="00626592">
              <w:rPr>
                <w:b/>
                <w:bCs/>
              </w:rPr>
              <w:t xml:space="preserve">Primary Actor: </w:t>
            </w:r>
            <w:r w:rsidRPr="00626592">
              <w:t>Landlord</w:t>
            </w:r>
          </w:p>
          <w:p w14:paraId="290231BE" w14:textId="74D3FAF5" w:rsidR="002E74D8" w:rsidRPr="00626592" w:rsidRDefault="002E74D8" w:rsidP="00493DE3">
            <w:pPr>
              <w:jc w:val="both"/>
            </w:pPr>
            <w:r w:rsidRPr="00626592">
              <w:rPr>
                <w:b/>
                <w:bCs/>
              </w:rPr>
              <w:t xml:space="preserve">Secondary </w:t>
            </w:r>
            <w:r w:rsidR="00403249" w:rsidRPr="00626592">
              <w:rPr>
                <w:b/>
                <w:bCs/>
              </w:rPr>
              <w:t>Actor</w:t>
            </w:r>
            <w:r w:rsidR="00403249" w:rsidRPr="00626592">
              <w:t>: None</w:t>
            </w:r>
          </w:p>
        </w:tc>
      </w:tr>
      <w:tr w:rsidR="002E74D8" w:rsidRPr="00626592" w14:paraId="1B87620B" w14:textId="77777777" w:rsidTr="00493DE3">
        <w:trPr>
          <w:trHeight w:val="647"/>
        </w:trPr>
        <w:tc>
          <w:tcPr>
            <w:tcW w:w="1890" w:type="dxa"/>
          </w:tcPr>
          <w:p w14:paraId="7B2B33FD" w14:textId="77777777" w:rsidR="002E74D8" w:rsidRPr="00626592" w:rsidRDefault="002E74D8" w:rsidP="00493DE3">
            <w:pPr>
              <w:jc w:val="both"/>
              <w:rPr>
                <w:b/>
              </w:rPr>
            </w:pPr>
            <w:r w:rsidRPr="00626592">
              <w:rPr>
                <w:b/>
              </w:rPr>
              <w:t>Description:</w:t>
            </w:r>
          </w:p>
        </w:tc>
        <w:tc>
          <w:tcPr>
            <w:tcW w:w="8190" w:type="dxa"/>
          </w:tcPr>
          <w:p w14:paraId="43766B45" w14:textId="595320B6" w:rsidR="002E74D8" w:rsidRPr="00626592" w:rsidRDefault="002E74D8" w:rsidP="00493DE3">
            <w:pPr>
              <w:pStyle w:val="Pa49"/>
              <w:jc w:val="both"/>
              <w:rPr>
                <w:rFonts w:ascii="Times New Roman" w:hAnsi="Times New Roman"/>
              </w:rPr>
            </w:pPr>
            <w:r w:rsidRPr="00626592">
              <w:rPr>
                <w:rFonts w:ascii="Times New Roman" w:hAnsi="Times New Roman"/>
              </w:rPr>
              <w:t xml:space="preserve">This use case describes how </w:t>
            </w:r>
            <w:r w:rsidR="00403249" w:rsidRPr="00626592">
              <w:rPr>
                <w:rFonts w:ascii="Times New Roman" w:hAnsi="Times New Roman"/>
              </w:rPr>
              <w:t>landlord views renter feedback</w:t>
            </w:r>
            <w:r w:rsidRPr="00626592">
              <w:rPr>
                <w:rFonts w:ascii="Times New Roman" w:hAnsi="Times New Roman"/>
              </w:rPr>
              <w:t xml:space="preserve"> submitted for a property by a previous landlord.</w:t>
            </w:r>
          </w:p>
          <w:p w14:paraId="30FE015F" w14:textId="77777777" w:rsidR="002E74D8" w:rsidRPr="00626592" w:rsidRDefault="002E74D8" w:rsidP="00493DE3">
            <w:pPr>
              <w:pStyle w:val="Pa49"/>
              <w:jc w:val="both"/>
              <w:rPr>
                <w:rFonts w:ascii="Times New Roman" w:hAnsi="Times New Roman"/>
              </w:rPr>
            </w:pPr>
          </w:p>
        </w:tc>
      </w:tr>
      <w:tr w:rsidR="002E74D8" w:rsidRPr="00626592" w14:paraId="26705AF0" w14:textId="77777777" w:rsidTr="00493DE3">
        <w:tc>
          <w:tcPr>
            <w:tcW w:w="1890" w:type="dxa"/>
          </w:tcPr>
          <w:p w14:paraId="33C9133E" w14:textId="77777777" w:rsidR="002E74D8" w:rsidRPr="00626592" w:rsidRDefault="002E74D8" w:rsidP="00493DE3">
            <w:pPr>
              <w:jc w:val="both"/>
              <w:rPr>
                <w:b/>
              </w:rPr>
            </w:pPr>
            <w:r w:rsidRPr="00626592">
              <w:rPr>
                <w:b/>
              </w:rPr>
              <w:t>Trigger:</w:t>
            </w:r>
          </w:p>
        </w:tc>
        <w:tc>
          <w:tcPr>
            <w:tcW w:w="8190" w:type="dxa"/>
          </w:tcPr>
          <w:p w14:paraId="43F403CB" w14:textId="77777777" w:rsidR="002E74D8" w:rsidRPr="00626592" w:rsidRDefault="002E74D8" w:rsidP="00493DE3">
            <w:pPr>
              <w:spacing w:before="100" w:beforeAutospacing="1" w:after="100" w:afterAutospacing="1"/>
            </w:pPr>
            <w:r w:rsidRPr="00626592">
              <w:t>The landlord selects the "View Previous Feedback" option for a property from their dashboard.</w:t>
            </w:r>
          </w:p>
          <w:p w14:paraId="03426D86" w14:textId="77777777" w:rsidR="002E74D8" w:rsidRPr="00626592" w:rsidRDefault="002E74D8" w:rsidP="00493DE3">
            <w:pPr>
              <w:spacing w:before="100" w:beforeAutospacing="1" w:after="100" w:afterAutospacing="1"/>
            </w:pPr>
          </w:p>
        </w:tc>
      </w:tr>
      <w:tr w:rsidR="002E74D8" w:rsidRPr="00626592" w14:paraId="4A75E129" w14:textId="77777777" w:rsidTr="00493DE3">
        <w:tc>
          <w:tcPr>
            <w:tcW w:w="1890" w:type="dxa"/>
          </w:tcPr>
          <w:p w14:paraId="3F5D77F1" w14:textId="77777777" w:rsidR="002E74D8" w:rsidRPr="00626592" w:rsidRDefault="002E74D8" w:rsidP="00493DE3">
            <w:r w:rsidRPr="00626592">
              <w:rPr>
                <w:b/>
              </w:rPr>
              <w:t>Level:</w:t>
            </w:r>
          </w:p>
          <w:p w14:paraId="7FCF1F5B" w14:textId="77777777" w:rsidR="002E74D8" w:rsidRPr="00626592" w:rsidRDefault="002E74D8" w:rsidP="00493DE3">
            <w:pPr>
              <w:jc w:val="both"/>
              <w:rPr>
                <w:b/>
              </w:rPr>
            </w:pPr>
          </w:p>
        </w:tc>
        <w:tc>
          <w:tcPr>
            <w:tcW w:w="8190" w:type="dxa"/>
          </w:tcPr>
          <w:p w14:paraId="47F2D8D9" w14:textId="77777777" w:rsidR="002E74D8" w:rsidRPr="00626592" w:rsidRDefault="002E74D8" w:rsidP="00493DE3">
            <w:pPr>
              <w:jc w:val="both"/>
            </w:pPr>
            <w:r w:rsidRPr="00626592">
              <w:t>Low</w:t>
            </w:r>
          </w:p>
        </w:tc>
      </w:tr>
      <w:tr w:rsidR="002E74D8" w:rsidRPr="00626592" w14:paraId="02EE9925" w14:textId="77777777" w:rsidTr="00493DE3">
        <w:trPr>
          <w:trHeight w:val="813"/>
        </w:trPr>
        <w:tc>
          <w:tcPr>
            <w:tcW w:w="1890" w:type="dxa"/>
          </w:tcPr>
          <w:p w14:paraId="274BC40D" w14:textId="77777777" w:rsidR="002E74D8" w:rsidRPr="00626592" w:rsidRDefault="002E74D8" w:rsidP="00493DE3">
            <w:pPr>
              <w:jc w:val="both"/>
              <w:rPr>
                <w:b/>
              </w:rPr>
            </w:pPr>
            <w:r w:rsidRPr="00626592">
              <w:rPr>
                <w:b/>
              </w:rPr>
              <w:t>Preconditions:</w:t>
            </w:r>
          </w:p>
        </w:tc>
        <w:tc>
          <w:tcPr>
            <w:tcW w:w="8190" w:type="dxa"/>
          </w:tcPr>
          <w:p w14:paraId="20ACFE9E" w14:textId="77777777" w:rsidR="002E74D8" w:rsidRPr="00626592" w:rsidRDefault="002E74D8" w:rsidP="00493DE3">
            <w:r w:rsidRPr="00626592">
              <w:rPr>
                <w:b/>
                <w:bCs/>
              </w:rPr>
              <w:t>PRE-1</w:t>
            </w:r>
            <w:r w:rsidRPr="00626592">
              <w:t>: The property was previously managed by another landlord.</w:t>
            </w:r>
          </w:p>
          <w:p w14:paraId="27B0A959" w14:textId="77777777" w:rsidR="002E74D8" w:rsidRPr="00626592" w:rsidRDefault="002E74D8" w:rsidP="00493DE3">
            <w:r w:rsidRPr="00626592">
              <w:rPr>
                <w:b/>
                <w:bCs/>
              </w:rPr>
              <w:t>PRE-2</w:t>
            </w:r>
            <w:r w:rsidRPr="00626592">
              <w:t>: Renters had submitted feedback for the property under the previous landlord.</w:t>
            </w:r>
          </w:p>
          <w:p w14:paraId="3F5D8CC8" w14:textId="77777777" w:rsidR="002E74D8" w:rsidRPr="00626592" w:rsidRDefault="002E74D8" w:rsidP="00493DE3">
            <w:r w:rsidRPr="00626592">
              <w:t xml:space="preserve">  </w:t>
            </w:r>
          </w:p>
        </w:tc>
      </w:tr>
      <w:tr w:rsidR="002E74D8" w:rsidRPr="00626592" w14:paraId="5A6344C0" w14:textId="77777777" w:rsidTr="00493DE3">
        <w:tc>
          <w:tcPr>
            <w:tcW w:w="1890" w:type="dxa"/>
          </w:tcPr>
          <w:p w14:paraId="1675D4AB" w14:textId="77777777" w:rsidR="002E74D8" w:rsidRPr="00626592" w:rsidRDefault="002E74D8" w:rsidP="00493DE3">
            <w:pPr>
              <w:jc w:val="both"/>
              <w:rPr>
                <w:b/>
              </w:rPr>
            </w:pPr>
            <w:r w:rsidRPr="00626592">
              <w:rPr>
                <w:b/>
              </w:rPr>
              <w:lastRenderedPageBreak/>
              <w:t>Post conditions:</w:t>
            </w:r>
          </w:p>
        </w:tc>
        <w:tc>
          <w:tcPr>
            <w:tcW w:w="8190" w:type="dxa"/>
          </w:tcPr>
          <w:p w14:paraId="416C6EC1" w14:textId="77777777" w:rsidR="002E74D8" w:rsidRPr="00626592" w:rsidRDefault="002E74D8" w:rsidP="00493DE3">
            <w:r w:rsidRPr="00626592">
              <w:rPr>
                <w:b/>
                <w:bCs/>
              </w:rPr>
              <w:t>POST-1</w:t>
            </w:r>
            <w:r w:rsidRPr="00626592">
              <w:t>: The landlord successfully views previous renter feedback for the property.</w:t>
            </w:r>
          </w:p>
          <w:p w14:paraId="77E1A94B" w14:textId="77777777" w:rsidR="002E74D8" w:rsidRPr="00626592" w:rsidRDefault="002E74D8" w:rsidP="00493DE3">
            <w:r w:rsidRPr="00626592">
              <w:rPr>
                <w:b/>
                <w:bCs/>
              </w:rPr>
              <w:t>POST-2:</w:t>
            </w:r>
            <w:r w:rsidRPr="00626592">
              <w:t xml:space="preserve"> The landlord can analyze past feedback to assess renter experiences and improve services.</w:t>
            </w:r>
          </w:p>
          <w:p w14:paraId="27289184" w14:textId="77777777" w:rsidR="002E74D8" w:rsidRPr="00626592" w:rsidRDefault="002E74D8" w:rsidP="00493DE3">
            <w:r w:rsidRPr="00626592">
              <w:t xml:space="preserve">  </w:t>
            </w:r>
          </w:p>
        </w:tc>
      </w:tr>
      <w:tr w:rsidR="002E74D8" w:rsidRPr="00626592" w14:paraId="6B0B6264" w14:textId="77777777" w:rsidTr="00493DE3">
        <w:tc>
          <w:tcPr>
            <w:tcW w:w="1890" w:type="dxa"/>
          </w:tcPr>
          <w:p w14:paraId="2D5164C0" w14:textId="77777777" w:rsidR="002E74D8" w:rsidRPr="00626592" w:rsidRDefault="002E74D8" w:rsidP="00493DE3">
            <w:pPr>
              <w:jc w:val="both"/>
              <w:rPr>
                <w:b/>
              </w:rPr>
            </w:pPr>
            <w:r w:rsidRPr="00626592">
              <w:rPr>
                <w:b/>
              </w:rPr>
              <w:t>Include</w:t>
            </w:r>
          </w:p>
        </w:tc>
        <w:tc>
          <w:tcPr>
            <w:tcW w:w="8190" w:type="dxa"/>
          </w:tcPr>
          <w:p w14:paraId="2692DBEA" w14:textId="77777777" w:rsidR="002E74D8" w:rsidRPr="00626592" w:rsidRDefault="002E74D8" w:rsidP="00493DE3">
            <w:pPr>
              <w:spacing w:before="100" w:beforeAutospacing="1" w:after="100" w:afterAutospacing="1"/>
            </w:pPr>
            <w:r w:rsidRPr="00626592">
              <w:t>None</w:t>
            </w:r>
          </w:p>
        </w:tc>
      </w:tr>
      <w:tr w:rsidR="002E74D8" w:rsidRPr="00626592" w14:paraId="7627F53D" w14:textId="77777777" w:rsidTr="00493DE3">
        <w:tc>
          <w:tcPr>
            <w:tcW w:w="1890" w:type="dxa"/>
          </w:tcPr>
          <w:p w14:paraId="2ECA93FC" w14:textId="77777777" w:rsidR="002E74D8" w:rsidRPr="00626592" w:rsidRDefault="002E74D8" w:rsidP="00493DE3">
            <w:pPr>
              <w:jc w:val="both"/>
              <w:rPr>
                <w:b/>
              </w:rPr>
            </w:pPr>
            <w:r w:rsidRPr="00626592">
              <w:rPr>
                <w:b/>
              </w:rPr>
              <w:t>Extend</w:t>
            </w:r>
          </w:p>
        </w:tc>
        <w:tc>
          <w:tcPr>
            <w:tcW w:w="8190" w:type="dxa"/>
          </w:tcPr>
          <w:p w14:paraId="2C9BF58D" w14:textId="77777777" w:rsidR="002E74D8" w:rsidRPr="00626592" w:rsidRDefault="002E74D8" w:rsidP="00493DE3">
            <w:pPr>
              <w:jc w:val="both"/>
            </w:pPr>
            <w:r w:rsidRPr="00626592">
              <w:t>None</w:t>
            </w:r>
          </w:p>
        </w:tc>
      </w:tr>
      <w:tr w:rsidR="002E74D8" w:rsidRPr="00626592" w14:paraId="25E31DF2" w14:textId="77777777" w:rsidTr="00493DE3">
        <w:tc>
          <w:tcPr>
            <w:tcW w:w="1890" w:type="dxa"/>
          </w:tcPr>
          <w:p w14:paraId="75F82F40" w14:textId="77777777" w:rsidR="002E74D8" w:rsidRPr="00626592" w:rsidRDefault="002E74D8" w:rsidP="00493DE3">
            <w:pPr>
              <w:jc w:val="both"/>
              <w:rPr>
                <w:b/>
              </w:rPr>
            </w:pPr>
            <w:r w:rsidRPr="00626592">
              <w:rPr>
                <w:b/>
              </w:rPr>
              <w:t>Normal Flow:</w:t>
            </w:r>
          </w:p>
        </w:tc>
        <w:tc>
          <w:tcPr>
            <w:tcW w:w="8190" w:type="dxa"/>
          </w:tcPr>
          <w:p w14:paraId="4D39A176" w14:textId="77777777" w:rsidR="002E74D8" w:rsidRPr="00626592" w:rsidRDefault="002E74D8" w:rsidP="00FA0A4D">
            <w:pPr>
              <w:pStyle w:val="NoSpacing"/>
              <w:numPr>
                <w:ilvl w:val="0"/>
                <w:numId w:val="223"/>
              </w:numPr>
            </w:pPr>
            <w:r w:rsidRPr="00626592">
              <w:t>The landlord logs into their account and navigates to the dashboard.</w:t>
            </w:r>
          </w:p>
          <w:p w14:paraId="36F40568" w14:textId="77777777" w:rsidR="002E74D8" w:rsidRPr="00626592" w:rsidRDefault="002E74D8" w:rsidP="00FA0A4D">
            <w:pPr>
              <w:pStyle w:val="NoSpacing"/>
              <w:numPr>
                <w:ilvl w:val="0"/>
                <w:numId w:val="223"/>
              </w:numPr>
            </w:pPr>
            <w:r w:rsidRPr="00626592">
              <w:t>The landlord selects a specific property from the list of their properties.</w:t>
            </w:r>
          </w:p>
          <w:p w14:paraId="4A8042F1" w14:textId="77777777" w:rsidR="002E74D8" w:rsidRPr="00626592" w:rsidRDefault="002E74D8" w:rsidP="00FA0A4D">
            <w:pPr>
              <w:pStyle w:val="NoSpacing"/>
              <w:numPr>
                <w:ilvl w:val="0"/>
                <w:numId w:val="223"/>
              </w:numPr>
            </w:pPr>
            <w:r w:rsidRPr="00626592">
              <w:t>The landlord clicks on the "View Previous Feedback" option.</w:t>
            </w:r>
          </w:p>
          <w:p w14:paraId="3595016D" w14:textId="77777777" w:rsidR="002E74D8" w:rsidRPr="00626592" w:rsidRDefault="002E74D8" w:rsidP="00FA0A4D">
            <w:pPr>
              <w:pStyle w:val="NoSpacing"/>
              <w:numPr>
                <w:ilvl w:val="0"/>
                <w:numId w:val="223"/>
              </w:numPr>
            </w:pPr>
            <w:r w:rsidRPr="00626592">
              <w:t>The system retrieves and displays feedback submitted by renters during the previous landlord’s ownership.</w:t>
            </w:r>
          </w:p>
          <w:p w14:paraId="30647F53" w14:textId="77777777" w:rsidR="002E74D8" w:rsidRPr="00626592" w:rsidRDefault="002E74D8" w:rsidP="00FA0A4D">
            <w:pPr>
              <w:pStyle w:val="NoSpacing"/>
              <w:numPr>
                <w:ilvl w:val="0"/>
                <w:numId w:val="223"/>
              </w:numPr>
            </w:pPr>
            <w:r w:rsidRPr="00626592">
              <w:t>The landlord reads the feedback and notes any patterns, concerns, or positive aspects.</w:t>
            </w:r>
          </w:p>
          <w:p w14:paraId="1A756CFE" w14:textId="77777777" w:rsidR="002E74D8" w:rsidRPr="00626592" w:rsidRDefault="002E74D8" w:rsidP="00493DE3">
            <w:pPr>
              <w:pStyle w:val="NoSpacing"/>
            </w:pPr>
          </w:p>
        </w:tc>
      </w:tr>
      <w:tr w:rsidR="002E74D8" w:rsidRPr="00626592" w14:paraId="4C28A02B" w14:textId="77777777" w:rsidTr="00493DE3">
        <w:tc>
          <w:tcPr>
            <w:tcW w:w="1890" w:type="dxa"/>
          </w:tcPr>
          <w:p w14:paraId="1500A64E" w14:textId="77777777" w:rsidR="002E74D8" w:rsidRPr="00626592" w:rsidRDefault="002E74D8" w:rsidP="00493DE3">
            <w:pPr>
              <w:jc w:val="both"/>
              <w:rPr>
                <w:b/>
              </w:rPr>
            </w:pPr>
            <w:r w:rsidRPr="00626592">
              <w:rPr>
                <w:b/>
              </w:rPr>
              <w:t>Alternative Flows:</w:t>
            </w:r>
          </w:p>
          <w:p w14:paraId="54F8CC8F" w14:textId="77777777" w:rsidR="002E74D8" w:rsidRPr="00626592" w:rsidRDefault="002E74D8" w:rsidP="00493DE3">
            <w:pPr>
              <w:jc w:val="both"/>
              <w:rPr>
                <w:b/>
                <w:color w:val="BFBFBF"/>
              </w:rPr>
            </w:pPr>
          </w:p>
        </w:tc>
        <w:tc>
          <w:tcPr>
            <w:tcW w:w="8190" w:type="dxa"/>
          </w:tcPr>
          <w:p w14:paraId="67CC7C10" w14:textId="77777777" w:rsidR="002E74D8" w:rsidRPr="00626592" w:rsidRDefault="002E74D8" w:rsidP="00493DE3">
            <w:pPr>
              <w:spacing w:before="100" w:beforeAutospacing="1" w:after="100" w:afterAutospacing="1"/>
              <w:rPr>
                <w:b/>
                <w:bCs/>
              </w:rPr>
            </w:pPr>
            <w:r w:rsidRPr="00626592">
              <w:rPr>
                <w:b/>
                <w:bCs/>
              </w:rPr>
              <w:t>No Previous Feedback Available:</w:t>
            </w:r>
          </w:p>
          <w:p w14:paraId="2AC06428" w14:textId="77777777" w:rsidR="002E74D8" w:rsidRPr="00626592" w:rsidRDefault="002E74D8" w:rsidP="00FA0A4D">
            <w:pPr>
              <w:numPr>
                <w:ilvl w:val="0"/>
                <w:numId w:val="224"/>
              </w:numPr>
              <w:spacing w:before="100" w:beforeAutospacing="1" w:after="100" w:afterAutospacing="1"/>
            </w:pPr>
            <w:r w:rsidRPr="00626592">
              <w:t>The landlord selects a property that has no renter feedback from the previous landlord.</w:t>
            </w:r>
          </w:p>
          <w:p w14:paraId="31CF0D0D" w14:textId="77777777" w:rsidR="002E74D8" w:rsidRPr="00626592" w:rsidRDefault="002E74D8" w:rsidP="00FA0A4D">
            <w:pPr>
              <w:numPr>
                <w:ilvl w:val="0"/>
                <w:numId w:val="224"/>
              </w:numPr>
              <w:spacing w:before="100" w:beforeAutospacing="1" w:after="100" w:afterAutospacing="1"/>
            </w:pPr>
            <w:r w:rsidRPr="00626592">
              <w:rPr>
                <w:b/>
                <w:bCs/>
              </w:rPr>
              <w:t>System Response:</w:t>
            </w:r>
            <w:r w:rsidRPr="00626592">
              <w:t xml:space="preserve"> </w:t>
            </w:r>
            <w:r w:rsidRPr="00626592">
              <w:rPr>
                <w:i/>
                <w:iCs/>
              </w:rPr>
              <w:t>"No previous feedback is available for this property."</w:t>
            </w:r>
          </w:p>
          <w:p w14:paraId="6F34803D" w14:textId="77777777" w:rsidR="002E74D8" w:rsidRPr="00626592" w:rsidRDefault="002E74D8" w:rsidP="00493DE3">
            <w:pPr>
              <w:spacing w:before="100" w:beforeAutospacing="1" w:after="100" w:afterAutospacing="1"/>
            </w:pPr>
          </w:p>
        </w:tc>
      </w:tr>
      <w:tr w:rsidR="002E74D8" w:rsidRPr="00626592" w14:paraId="3C2B7F95" w14:textId="77777777" w:rsidTr="00493DE3">
        <w:tc>
          <w:tcPr>
            <w:tcW w:w="1890" w:type="dxa"/>
          </w:tcPr>
          <w:p w14:paraId="4D955CC6" w14:textId="77777777" w:rsidR="002E74D8" w:rsidRPr="00626592" w:rsidRDefault="002E74D8" w:rsidP="00493DE3">
            <w:pPr>
              <w:jc w:val="both"/>
              <w:rPr>
                <w:b/>
              </w:rPr>
            </w:pPr>
            <w:r w:rsidRPr="00626592">
              <w:rPr>
                <w:b/>
              </w:rPr>
              <w:t>Exceptions:</w:t>
            </w:r>
          </w:p>
        </w:tc>
        <w:tc>
          <w:tcPr>
            <w:tcW w:w="8190" w:type="dxa"/>
          </w:tcPr>
          <w:p w14:paraId="7614F8E2" w14:textId="77777777" w:rsidR="002E74D8" w:rsidRPr="00626592" w:rsidRDefault="002E74D8" w:rsidP="00493DE3">
            <w:r w:rsidRPr="00626592">
              <w:rPr>
                <w:b/>
                <w:bCs/>
              </w:rPr>
              <w:t>Feedback Retrieval Failure:</w:t>
            </w:r>
          </w:p>
          <w:p w14:paraId="1D9CF7F4" w14:textId="77777777" w:rsidR="002E74D8" w:rsidRPr="00626592" w:rsidRDefault="002E74D8" w:rsidP="00FA0A4D">
            <w:pPr>
              <w:numPr>
                <w:ilvl w:val="0"/>
                <w:numId w:val="225"/>
              </w:numPr>
            </w:pPr>
            <w:r w:rsidRPr="00626592">
              <w:t>The system displays an error message:</w:t>
            </w:r>
            <w:r w:rsidRPr="00626592">
              <w:br/>
            </w:r>
            <w:r w:rsidRPr="00626592">
              <w:rPr>
                <w:i/>
                <w:iCs/>
              </w:rPr>
              <w:t>"</w:t>
            </w:r>
            <w:r w:rsidRPr="00626592">
              <w:t>Unable to retrieve previous feedback at the moment. Please try again later."</w:t>
            </w:r>
          </w:p>
          <w:p w14:paraId="29E11D3D" w14:textId="77777777" w:rsidR="002E74D8" w:rsidRPr="00626592" w:rsidRDefault="002E74D8" w:rsidP="00493DE3">
            <w:r w:rsidRPr="00626592">
              <w:t xml:space="preserve">  </w:t>
            </w:r>
          </w:p>
        </w:tc>
      </w:tr>
      <w:tr w:rsidR="002E74D8" w:rsidRPr="00626592" w14:paraId="02FBDAAE" w14:textId="77777777" w:rsidTr="00493DE3">
        <w:tc>
          <w:tcPr>
            <w:tcW w:w="1890" w:type="dxa"/>
          </w:tcPr>
          <w:p w14:paraId="6BCA4979" w14:textId="77777777" w:rsidR="002E74D8" w:rsidRPr="00626592" w:rsidRDefault="002E74D8" w:rsidP="00493DE3">
            <w:pPr>
              <w:jc w:val="both"/>
              <w:rPr>
                <w:b/>
              </w:rPr>
            </w:pPr>
            <w:r w:rsidRPr="00626592">
              <w:rPr>
                <w:b/>
              </w:rPr>
              <w:t>Business Rules</w:t>
            </w:r>
          </w:p>
        </w:tc>
        <w:tc>
          <w:tcPr>
            <w:tcW w:w="8190" w:type="dxa"/>
          </w:tcPr>
          <w:p w14:paraId="4A7198B3" w14:textId="77777777" w:rsidR="002E74D8" w:rsidRPr="00626592" w:rsidRDefault="002E74D8" w:rsidP="00493DE3">
            <w:pPr>
              <w:jc w:val="both"/>
            </w:pPr>
            <w:r w:rsidRPr="00626592">
              <w:t>None</w:t>
            </w:r>
          </w:p>
        </w:tc>
      </w:tr>
      <w:tr w:rsidR="002E74D8" w:rsidRPr="00626592" w14:paraId="51A34FD6" w14:textId="77777777" w:rsidTr="00493DE3">
        <w:tc>
          <w:tcPr>
            <w:tcW w:w="1890" w:type="dxa"/>
          </w:tcPr>
          <w:p w14:paraId="1300FBE9" w14:textId="77777777" w:rsidR="002E74D8" w:rsidRPr="00626592" w:rsidRDefault="002E74D8" w:rsidP="00493DE3">
            <w:pPr>
              <w:jc w:val="both"/>
              <w:rPr>
                <w:b/>
              </w:rPr>
            </w:pPr>
            <w:r w:rsidRPr="00626592">
              <w:rPr>
                <w:b/>
              </w:rPr>
              <w:t>Assumptions:</w:t>
            </w:r>
          </w:p>
        </w:tc>
        <w:tc>
          <w:tcPr>
            <w:tcW w:w="8190" w:type="dxa"/>
          </w:tcPr>
          <w:p w14:paraId="27CCE40D" w14:textId="77777777" w:rsidR="002E74D8" w:rsidRPr="00626592" w:rsidRDefault="002E74D8" w:rsidP="00FA0A4D">
            <w:pPr>
              <w:numPr>
                <w:ilvl w:val="0"/>
                <w:numId w:val="226"/>
              </w:numPr>
            </w:pPr>
            <w:r w:rsidRPr="00626592">
              <w:t>Previous renter feedback remains accessible to the new landlord for reference.</w:t>
            </w:r>
          </w:p>
          <w:p w14:paraId="7A559F5C" w14:textId="77777777" w:rsidR="002E74D8" w:rsidRPr="00626592" w:rsidRDefault="002E74D8" w:rsidP="00FA0A4D">
            <w:pPr>
              <w:numPr>
                <w:ilvl w:val="0"/>
                <w:numId w:val="226"/>
              </w:numPr>
            </w:pPr>
            <w:r w:rsidRPr="00626592">
              <w:t>Landlords cannot modify or delete previous feedback; they can only view it.</w:t>
            </w:r>
          </w:p>
          <w:p w14:paraId="41CF880E" w14:textId="77777777" w:rsidR="002E74D8" w:rsidRPr="00626592" w:rsidRDefault="002E74D8" w:rsidP="00493DE3"/>
        </w:tc>
      </w:tr>
    </w:tbl>
    <w:p w14:paraId="013A9AEA" w14:textId="77777777" w:rsidR="002E74D8" w:rsidRPr="00626592" w:rsidRDefault="002E74D8" w:rsidP="002E74D8"/>
    <w:p w14:paraId="4055B223" w14:textId="77777777" w:rsidR="002E74D8" w:rsidRPr="00626592" w:rsidRDefault="002E74D8" w:rsidP="002E74D8"/>
    <w:p w14:paraId="4CD3F586" w14:textId="77777777" w:rsidR="004C606C" w:rsidRPr="00626592" w:rsidRDefault="004C606C" w:rsidP="002E74D8"/>
    <w:p w14:paraId="717E4115" w14:textId="77777777" w:rsidR="004C606C" w:rsidRPr="00626592" w:rsidRDefault="004C606C" w:rsidP="002E74D8"/>
    <w:p w14:paraId="329FCC39" w14:textId="77777777" w:rsidR="002E74D8" w:rsidRPr="00626592" w:rsidRDefault="002E74D8" w:rsidP="002E74D8"/>
    <w:tbl>
      <w:tblPr>
        <w:tblStyle w:val="TableGrid"/>
        <w:tblW w:w="10080" w:type="dxa"/>
        <w:tblInd w:w="108" w:type="dxa"/>
        <w:tblLayout w:type="fixed"/>
        <w:tblLook w:val="04A0" w:firstRow="1" w:lastRow="0" w:firstColumn="1" w:lastColumn="0" w:noHBand="0" w:noVBand="1"/>
      </w:tblPr>
      <w:tblGrid>
        <w:gridCol w:w="1890"/>
        <w:gridCol w:w="8190"/>
      </w:tblGrid>
      <w:tr w:rsidR="002E74D8" w:rsidRPr="00626592" w14:paraId="37DEABCD" w14:textId="77777777" w:rsidTr="00493DE3">
        <w:tc>
          <w:tcPr>
            <w:tcW w:w="1890" w:type="dxa"/>
          </w:tcPr>
          <w:p w14:paraId="376A6E0A" w14:textId="77777777" w:rsidR="002E74D8" w:rsidRPr="00626592" w:rsidRDefault="002E74D8" w:rsidP="00493DE3">
            <w:pPr>
              <w:jc w:val="both"/>
              <w:rPr>
                <w:b/>
              </w:rPr>
            </w:pPr>
            <w:bookmarkStart w:id="505" w:name="_Hlk187475104"/>
            <w:r w:rsidRPr="00626592">
              <w:rPr>
                <w:b/>
              </w:rPr>
              <w:t>Use Case ID:</w:t>
            </w:r>
          </w:p>
        </w:tc>
        <w:tc>
          <w:tcPr>
            <w:tcW w:w="8190" w:type="dxa"/>
          </w:tcPr>
          <w:p w14:paraId="090C4C7A" w14:textId="77777777" w:rsidR="002E74D8" w:rsidRPr="00626592" w:rsidRDefault="002E74D8" w:rsidP="00493DE3">
            <w:pPr>
              <w:jc w:val="both"/>
            </w:pPr>
            <w:r w:rsidRPr="00626592">
              <w:t>UC-14</w:t>
            </w:r>
          </w:p>
        </w:tc>
      </w:tr>
      <w:tr w:rsidR="002E74D8" w:rsidRPr="00626592" w14:paraId="71D938B8" w14:textId="77777777" w:rsidTr="00493DE3">
        <w:tc>
          <w:tcPr>
            <w:tcW w:w="1890" w:type="dxa"/>
          </w:tcPr>
          <w:p w14:paraId="7471BC40" w14:textId="77777777" w:rsidR="002E74D8" w:rsidRPr="00626592" w:rsidRDefault="002E74D8" w:rsidP="00493DE3">
            <w:pPr>
              <w:jc w:val="both"/>
              <w:rPr>
                <w:b/>
              </w:rPr>
            </w:pPr>
            <w:r w:rsidRPr="00626592">
              <w:rPr>
                <w:b/>
              </w:rPr>
              <w:t>Use Case Name:</w:t>
            </w:r>
          </w:p>
        </w:tc>
        <w:tc>
          <w:tcPr>
            <w:tcW w:w="8190" w:type="dxa"/>
          </w:tcPr>
          <w:p w14:paraId="4A4FC8DA" w14:textId="77777777" w:rsidR="002E74D8" w:rsidRPr="00626592" w:rsidRDefault="002E74D8" w:rsidP="00493DE3">
            <w:pPr>
              <w:pStyle w:val="Pa49"/>
              <w:jc w:val="both"/>
              <w:rPr>
                <w:rFonts w:ascii="Times New Roman" w:hAnsi="Times New Roman"/>
              </w:rPr>
            </w:pPr>
            <w:r w:rsidRPr="00626592">
              <w:rPr>
                <w:rFonts w:ascii="Times New Roman" w:hAnsi="Times New Roman"/>
              </w:rPr>
              <w:t>Chat</w:t>
            </w:r>
          </w:p>
        </w:tc>
      </w:tr>
      <w:tr w:rsidR="002E74D8" w:rsidRPr="00626592" w14:paraId="57F0C364" w14:textId="77777777" w:rsidTr="00493DE3">
        <w:tc>
          <w:tcPr>
            <w:tcW w:w="1890" w:type="dxa"/>
          </w:tcPr>
          <w:p w14:paraId="3561EFC4" w14:textId="77777777" w:rsidR="002E74D8" w:rsidRPr="00626592" w:rsidRDefault="002E74D8" w:rsidP="00493DE3">
            <w:pPr>
              <w:jc w:val="both"/>
              <w:rPr>
                <w:b/>
              </w:rPr>
            </w:pPr>
            <w:r w:rsidRPr="00626592">
              <w:rPr>
                <w:b/>
              </w:rPr>
              <w:t>Actors:</w:t>
            </w:r>
          </w:p>
        </w:tc>
        <w:tc>
          <w:tcPr>
            <w:tcW w:w="8190" w:type="dxa"/>
          </w:tcPr>
          <w:p w14:paraId="0938150A" w14:textId="77777777" w:rsidR="002E74D8" w:rsidRPr="00626592" w:rsidRDefault="002E74D8" w:rsidP="00493DE3">
            <w:pPr>
              <w:jc w:val="both"/>
            </w:pPr>
            <w:r w:rsidRPr="00626592">
              <w:rPr>
                <w:b/>
                <w:bCs/>
              </w:rPr>
              <w:t xml:space="preserve">Primary Actor: </w:t>
            </w:r>
            <w:r w:rsidRPr="00626592">
              <w:t>Landlord</w:t>
            </w:r>
          </w:p>
          <w:p w14:paraId="478BC426" w14:textId="1E7C105D" w:rsidR="002E74D8" w:rsidRPr="00626592" w:rsidRDefault="002E74D8" w:rsidP="00493DE3">
            <w:pPr>
              <w:jc w:val="both"/>
            </w:pPr>
            <w:r w:rsidRPr="00626592">
              <w:rPr>
                <w:b/>
                <w:bCs/>
              </w:rPr>
              <w:t xml:space="preserve">Secondary </w:t>
            </w:r>
            <w:r w:rsidR="00403249" w:rsidRPr="00626592">
              <w:rPr>
                <w:b/>
                <w:bCs/>
              </w:rPr>
              <w:t>Actor</w:t>
            </w:r>
            <w:r w:rsidR="00403249" w:rsidRPr="00626592">
              <w:t>: None</w:t>
            </w:r>
          </w:p>
        </w:tc>
      </w:tr>
      <w:tr w:rsidR="002E74D8" w:rsidRPr="00626592" w14:paraId="538637DB" w14:textId="77777777" w:rsidTr="00493DE3">
        <w:trPr>
          <w:trHeight w:val="647"/>
        </w:trPr>
        <w:tc>
          <w:tcPr>
            <w:tcW w:w="1890" w:type="dxa"/>
          </w:tcPr>
          <w:p w14:paraId="4A84A826" w14:textId="77777777" w:rsidR="002E74D8" w:rsidRPr="00626592" w:rsidRDefault="002E74D8" w:rsidP="00493DE3">
            <w:pPr>
              <w:jc w:val="both"/>
              <w:rPr>
                <w:b/>
              </w:rPr>
            </w:pPr>
            <w:r w:rsidRPr="00626592">
              <w:rPr>
                <w:b/>
              </w:rPr>
              <w:t>Description:</w:t>
            </w:r>
          </w:p>
        </w:tc>
        <w:tc>
          <w:tcPr>
            <w:tcW w:w="8190" w:type="dxa"/>
          </w:tcPr>
          <w:p w14:paraId="5E3384F5" w14:textId="77777777" w:rsidR="002E74D8" w:rsidRPr="00626592" w:rsidRDefault="002E74D8" w:rsidP="00493DE3">
            <w:pPr>
              <w:pStyle w:val="Pa49"/>
              <w:jc w:val="both"/>
              <w:rPr>
                <w:rFonts w:ascii="Times New Roman" w:hAnsi="Times New Roman"/>
              </w:rPr>
            </w:pPr>
            <w:r w:rsidRPr="00626592">
              <w:rPr>
                <w:rFonts w:ascii="Times New Roman" w:hAnsi="Times New Roman"/>
              </w:rPr>
              <w:t>This use case describes how a landlord communicates with renters through the platform’s chat feature to discuss property details, address queries, or respond to feedback.</w:t>
            </w:r>
          </w:p>
          <w:p w14:paraId="79808BF5" w14:textId="77777777" w:rsidR="002E74D8" w:rsidRPr="00626592" w:rsidRDefault="002E74D8" w:rsidP="00493DE3">
            <w:pPr>
              <w:pStyle w:val="Pa49"/>
              <w:jc w:val="both"/>
              <w:rPr>
                <w:rFonts w:ascii="Times New Roman" w:hAnsi="Times New Roman"/>
              </w:rPr>
            </w:pPr>
          </w:p>
        </w:tc>
      </w:tr>
      <w:tr w:rsidR="002E74D8" w:rsidRPr="00626592" w14:paraId="3EF4B55D" w14:textId="77777777" w:rsidTr="00493DE3">
        <w:tc>
          <w:tcPr>
            <w:tcW w:w="1890" w:type="dxa"/>
          </w:tcPr>
          <w:p w14:paraId="5F199E27" w14:textId="77777777" w:rsidR="002E74D8" w:rsidRPr="00626592" w:rsidRDefault="002E74D8" w:rsidP="00493DE3">
            <w:pPr>
              <w:jc w:val="both"/>
              <w:rPr>
                <w:b/>
              </w:rPr>
            </w:pPr>
            <w:r w:rsidRPr="00626592">
              <w:rPr>
                <w:b/>
              </w:rPr>
              <w:lastRenderedPageBreak/>
              <w:t>Trigger:</w:t>
            </w:r>
          </w:p>
        </w:tc>
        <w:tc>
          <w:tcPr>
            <w:tcW w:w="8190" w:type="dxa"/>
          </w:tcPr>
          <w:p w14:paraId="74D536F3" w14:textId="77777777" w:rsidR="002E74D8" w:rsidRPr="00626592" w:rsidRDefault="002E74D8" w:rsidP="00493DE3">
            <w:pPr>
              <w:spacing w:before="100" w:beforeAutospacing="1" w:after="100" w:afterAutospacing="1"/>
            </w:pPr>
            <w:r w:rsidRPr="00626592">
              <w:t>The landlord initiates a chat from the communication dashboard or responds to a renter's message.</w:t>
            </w:r>
          </w:p>
          <w:p w14:paraId="32AA00FD" w14:textId="77777777" w:rsidR="002E74D8" w:rsidRPr="00626592" w:rsidRDefault="002E74D8" w:rsidP="00493DE3">
            <w:pPr>
              <w:spacing w:before="100" w:beforeAutospacing="1" w:after="100" w:afterAutospacing="1"/>
            </w:pPr>
          </w:p>
        </w:tc>
      </w:tr>
      <w:tr w:rsidR="002E74D8" w:rsidRPr="00626592" w14:paraId="6048D799" w14:textId="77777777" w:rsidTr="00493DE3">
        <w:tc>
          <w:tcPr>
            <w:tcW w:w="1890" w:type="dxa"/>
          </w:tcPr>
          <w:p w14:paraId="4CDE8740" w14:textId="77777777" w:rsidR="002E74D8" w:rsidRPr="00626592" w:rsidRDefault="002E74D8" w:rsidP="00493DE3">
            <w:r w:rsidRPr="00626592">
              <w:rPr>
                <w:b/>
              </w:rPr>
              <w:t>Level:</w:t>
            </w:r>
          </w:p>
          <w:p w14:paraId="0FF7939F" w14:textId="77777777" w:rsidR="002E74D8" w:rsidRPr="00626592" w:rsidRDefault="002E74D8" w:rsidP="00493DE3">
            <w:pPr>
              <w:jc w:val="both"/>
              <w:rPr>
                <w:b/>
              </w:rPr>
            </w:pPr>
          </w:p>
        </w:tc>
        <w:tc>
          <w:tcPr>
            <w:tcW w:w="8190" w:type="dxa"/>
          </w:tcPr>
          <w:p w14:paraId="27E6E76C" w14:textId="77777777" w:rsidR="002E74D8" w:rsidRPr="00626592" w:rsidRDefault="002E74D8" w:rsidP="00493DE3">
            <w:pPr>
              <w:jc w:val="both"/>
            </w:pPr>
            <w:r w:rsidRPr="00626592">
              <w:t>Low</w:t>
            </w:r>
          </w:p>
        </w:tc>
      </w:tr>
      <w:tr w:rsidR="002E74D8" w:rsidRPr="00626592" w14:paraId="54428E25" w14:textId="77777777" w:rsidTr="00493DE3">
        <w:trPr>
          <w:trHeight w:val="813"/>
        </w:trPr>
        <w:tc>
          <w:tcPr>
            <w:tcW w:w="1890" w:type="dxa"/>
          </w:tcPr>
          <w:p w14:paraId="6583FFB7" w14:textId="77777777" w:rsidR="002E74D8" w:rsidRPr="00626592" w:rsidRDefault="002E74D8" w:rsidP="00493DE3">
            <w:pPr>
              <w:jc w:val="both"/>
              <w:rPr>
                <w:b/>
              </w:rPr>
            </w:pPr>
            <w:r w:rsidRPr="00626592">
              <w:rPr>
                <w:b/>
              </w:rPr>
              <w:t>Preconditions:</w:t>
            </w:r>
          </w:p>
        </w:tc>
        <w:tc>
          <w:tcPr>
            <w:tcW w:w="8190" w:type="dxa"/>
          </w:tcPr>
          <w:p w14:paraId="13F60858" w14:textId="77777777" w:rsidR="002E74D8" w:rsidRPr="00626592" w:rsidRDefault="002E74D8" w:rsidP="00493DE3">
            <w:r w:rsidRPr="00626592">
              <w:rPr>
                <w:b/>
                <w:bCs/>
              </w:rPr>
              <w:t>PRE-1:</w:t>
            </w:r>
            <w:r w:rsidRPr="00626592">
              <w:t xml:space="preserve"> The landlord has at least one active property listed on the platform.</w:t>
            </w:r>
          </w:p>
          <w:p w14:paraId="60AACAEB" w14:textId="77777777" w:rsidR="002E74D8" w:rsidRPr="00626592" w:rsidRDefault="002E74D8" w:rsidP="00493DE3">
            <w:r w:rsidRPr="00626592">
              <w:rPr>
                <w:b/>
                <w:bCs/>
              </w:rPr>
              <w:t>PRE-2:</w:t>
            </w:r>
            <w:r w:rsidRPr="00626592">
              <w:t xml:space="preserve"> The renter has initiated or is open to receiving messages.</w:t>
            </w:r>
          </w:p>
          <w:p w14:paraId="133786FF" w14:textId="77777777" w:rsidR="002E74D8" w:rsidRPr="00626592" w:rsidRDefault="002E74D8" w:rsidP="00493DE3">
            <w:r w:rsidRPr="00626592">
              <w:t xml:space="preserve">  </w:t>
            </w:r>
          </w:p>
        </w:tc>
      </w:tr>
      <w:tr w:rsidR="002E74D8" w:rsidRPr="00626592" w14:paraId="217B086D" w14:textId="77777777" w:rsidTr="00493DE3">
        <w:tc>
          <w:tcPr>
            <w:tcW w:w="1890" w:type="dxa"/>
          </w:tcPr>
          <w:p w14:paraId="18541369" w14:textId="77777777" w:rsidR="002E74D8" w:rsidRPr="00626592" w:rsidRDefault="002E74D8" w:rsidP="00493DE3">
            <w:pPr>
              <w:jc w:val="both"/>
              <w:rPr>
                <w:b/>
              </w:rPr>
            </w:pPr>
            <w:r w:rsidRPr="00626592">
              <w:rPr>
                <w:b/>
              </w:rPr>
              <w:t>Post conditions:</w:t>
            </w:r>
          </w:p>
        </w:tc>
        <w:tc>
          <w:tcPr>
            <w:tcW w:w="8190" w:type="dxa"/>
          </w:tcPr>
          <w:p w14:paraId="6C79612F" w14:textId="77777777" w:rsidR="002E74D8" w:rsidRPr="00626592" w:rsidRDefault="002E74D8" w:rsidP="00493DE3">
            <w:r w:rsidRPr="00626592">
              <w:rPr>
                <w:b/>
                <w:bCs/>
              </w:rPr>
              <w:t>POST-1:</w:t>
            </w:r>
            <w:r w:rsidRPr="00626592">
              <w:t xml:space="preserve"> The landlord successfully exchanges messages with the renter via the platform’s chat system.</w:t>
            </w:r>
          </w:p>
          <w:p w14:paraId="07923134" w14:textId="77777777" w:rsidR="002E74D8" w:rsidRPr="00626592" w:rsidRDefault="002E74D8" w:rsidP="00493DE3">
            <w:r w:rsidRPr="00626592">
              <w:rPr>
                <w:b/>
                <w:bCs/>
              </w:rPr>
              <w:t>POST-2:</w:t>
            </w:r>
            <w:r w:rsidRPr="00626592">
              <w:t xml:space="preserve"> The conversation is logged and accessible for future reference.</w:t>
            </w:r>
          </w:p>
          <w:p w14:paraId="0E764560" w14:textId="77777777" w:rsidR="002E74D8" w:rsidRPr="00626592" w:rsidRDefault="002E74D8" w:rsidP="00493DE3"/>
          <w:p w14:paraId="6A50312A" w14:textId="77777777" w:rsidR="002E74D8" w:rsidRPr="00626592" w:rsidRDefault="002E74D8" w:rsidP="00493DE3"/>
        </w:tc>
      </w:tr>
      <w:tr w:rsidR="002E74D8" w:rsidRPr="00626592" w14:paraId="1827DA84" w14:textId="77777777" w:rsidTr="00493DE3">
        <w:tc>
          <w:tcPr>
            <w:tcW w:w="1890" w:type="dxa"/>
          </w:tcPr>
          <w:p w14:paraId="07FF1438" w14:textId="77777777" w:rsidR="002E74D8" w:rsidRPr="00626592" w:rsidRDefault="002E74D8" w:rsidP="00493DE3">
            <w:pPr>
              <w:jc w:val="both"/>
              <w:rPr>
                <w:b/>
              </w:rPr>
            </w:pPr>
            <w:r w:rsidRPr="00626592">
              <w:rPr>
                <w:b/>
              </w:rPr>
              <w:t>Include</w:t>
            </w:r>
          </w:p>
        </w:tc>
        <w:tc>
          <w:tcPr>
            <w:tcW w:w="8190" w:type="dxa"/>
          </w:tcPr>
          <w:p w14:paraId="5FB75AEB" w14:textId="77777777" w:rsidR="002E74D8" w:rsidRPr="00626592" w:rsidRDefault="002E74D8" w:rsidP="00493DE3">
            <w:pPr>
              <w:spacing w:before="100" w:beforeAutospacing="1" w:after="100" w:afterAutospacing="1"/>
            </w:pPr>
            <w:r w:rsidRPr="00626592">
              <w:t>None</w:t>
            </w:r>
          </w:p>
        </w:tc>
      </w:tr>
      <w:tr w:rsidR="002E74D8" w:rsidRPr="00626592" w14:paraId="4EADAAB7" w14:textId="77777777" w:rsidTr="00493DE3">
        <w:tc>
          <w:tcPr>
            <w:tcW w:w="1890" w:type="dxa"/>
          </w:tcPr>
          <w:p w14:paraId="4BF6B811" w14:textId="77777777" w:rsidR="002E74D8" w:rsidRPr="00626592" w:rsidRDefault="002E74D8" w:rsidP="00493DE3">
            <w:pPr>
              <w:jc w:val="both"/>
              <w:rPr>
                <w:b/>
              </w:rPr>
            </w:pPr>
            <w:r w:rsidRPr="00626592">
              <w:rPr>
                <w:b/>
              </w:rPr>
              <w:t>Extend</w:t>
            </w:r>
          </w:p>
        </w:tc>
        <w:tc>
          <w:tcPr>
            <w:tcW w:w="8190" w:type="dxa"/>
          </w:tcPr>
          <w:p w14:paraId="53005445" w14:textId="77777777" w:rsidR="002E74D8" w:rsidRPr="00626592" w:rsidRDefault="002E74D8" w:rsidP="00493DE3">
            <w:pPr>
              <w:jc w:val="both"/>
            </w:pPr>
            <w:r w:rsidRPr="00626592">
              <w:t>None</w:t>
            </w:r>
          </w:p>
        </w:tc>
      </w:tr>
      <w:tr w:rsidR="002E74D8" w:rsidRPr="00626592" w14:paraId="46A46954" w14:textId="77777777" w:rsidTr="00493DE3">
        <w:tc>
          <w:tcPr>
            <w:tcW w:w="1890" w:type="dxa"/>
          </w:tcPr>
          <w:p w14:paraId="777B0B8A" w14:textId="77777777" w:rsidR="002E74D8" w:rsidRPr="00626592" w:rsidRDefault="002E74D8" w:rsidP="00493DE3">
            <w:pPr>
              <w:jc w:val="both"/>
              <w:rPr>
                <w:b/>
              </w:rPr>
            </w:pPr>
            <w:r w:rsidRPr="00626592">
              <w:rPr>
                <w:b/>
              </w:rPr>
              <w:t>Normal Flow:</w:t>
            </w:r>
          </w:p>
        </w:tc>
        <w:tc>
          <w:tcPr>
            <w:tcW w:w="8190" w:type="dxa"/>
          </w:tcPr>
          <w:p w14:paraId="46769DE6" w14:textId="77777777" w:rsidR="002E74D8" w:rsidRPr="00626592" w:rsidRDefault="002E74D8" w:rsidP="00FA0A4D">
            <w:pPr>
              <w:pStyle w:val="NoSpacing"/>
              <w:numPr>
                <w:ilvl w:val="0"/>
                <w:numId w:val="135"/>
              </w:numPr>
            </w:pPr>
            <w:r w:rsidRPr="00626592">
              <w:t>The landlord logs into their account and navigates to the "Chat" section.</w:t>
            </w:r>
          </w:p>
          <w:p w14:paraId="4F9468A1" w14:textId="77777777" w:rsidR="002E74D8" w:rsidRPr="00626592" w:rsidRDefault="002E74D8" w:rsidP="00FA0A4D">
            <w:pPr>
              <w:pStyle w:val="NoSpacing"/>
              <w:numPr>
                <w:ilvl w:val="0"/>
                <w:numId w:val="135"/>
              </w:numPr>
            </w:pPr>
            <w:r w:rsidRPr="00626592">
              <w:t>The system displays a list of existing chat threads organized by renters or properties.</w:t>
            </w:r>
          </w:p>
          <w:p w14:paraId="0B7ECDCB" w14:textId="77777777" w:rsidR="002E74D8" w:rsidRPr="00626592" w:rsidRDefault="002E74D8" w:rsidP="00FA0A4D">
            <w:pPr>
              <w:pStyle w:val="NoSpacing"/>
              <w:numPr>
                <w:ilvl w:val="0"/>
                <w:numId w:val="135"/>
              </w:numPr>
            </w:pPr>
            <w:r w:rsidRPr="00626592">
              <w:t>The landlord selects a chat thread or initiates a new conversation by selecting a renter.</w:t>
            </w:r>
          </w:p>
          <w:p w14:paraId="1AA9AE67" w14:textId="77777777" w:rsidR="002E74D8" w:rsidRPr="00626592" w:rsidRDefault="002E74D8" w:rsidP="00FA0A4D">
            <w:pPr>
              <w:pStyle w:val="NoSpacing"/>
              <w:numPr>
                <w:ilvl w:val="0"/>
                <w:numId w:val="135"/>
              </w:numPr>
            </w:pPr>
            <w:r w:rsidRPr="00626592">
              <w:t>The landlord types a message into the chat interface and sends it.</w:t>
            </w:r>
          </w:p>
          <w:p w14:paraId="7A946E18" w14:textId="77777777" w:rsidR="002E74D8" w:rsidRPr="00626592" w:rsidRDefault="002E74D8" w:rsidP="00FA0A4D">
            <w:pPr>
              <w:pStyle w:val="NoSpacing"/>
              <w:numPr>
                <w:ilvl w:val="0"/>
                <w:numId w:val="135"/>
              </w:numPr>
            </w:pPr>
            <w:r w:rsidRPr="00626592">
              <w:t>The system delivers the message to the renter in real time.</w:t>
            </w:r>
          </w:p>
          <w:p w14:paraId="2B509644" w14:textId="77777777" w:rsidR="002E74D8" w:rsidRPr="00626592" w:rsidRDefault="002E74D8" w:rsidP="00FA0A4D">
            <w:pPr>
              <w:pStyle w:val="NoSpacing"/>
              <w:numPr>
                <w:ilvl w:val="0"/>
                <w:numId w:val="135"/>
              </w:numPr>
            </w:pPr>
            <w:r w:rsidRPr="00626592">
              <w:t>The landlord receives the renter’s response in the chat thread and continues the conversation as needed.</w:t>
            </w:r>
          </w:p>
          <w:p w14:paraId="4DA178CF" w14:textId="77777777" w:rsidR="002E74D8" w:rsidRPr="00626592" w:rsidRDefault="002E74D8" w:rsidP="00493DE3">
            <w:pPr>
              <w:pStyle w:val="NoSpacing"/>
            </w:pPr>
          </w:p>
        </w:tc>
      </w:tr>
      <w:tr w:rsidR="002E74D8" w:rsidRPr="00626592" w14:paraId="06F76BF6" w14:textId="77777777" w:rsidTr="00493DE3">
        <w:tc>
          <w:tcPr>
            <w:tcW w:w="1890" w:type="dxa"/>
          </w:tcPr>
          <w:p w14:paraId="2C6983F9" w14:textId="77777777" w:rsidR="002E74D8" w:rsidRPr="00626592" w:rsidRDefault="002E74D8" w:rsidP="00493DE3">
            <w:pPr>
              <w:jc w:val="both"/>
              <w:rPr>
                <w:b/>
              </w:rPr>
            </w:pPr>
            <w:r w:rsidRPr="00626592">
              <w:rPr>
                <w:b/>
              </w:rPr>
              <w:t>Alternative Flows:</w:t>
            </w:r>
          </w:p>
          <w:p w14:paraId="66F8B3BB" w14:textId="77777777" w:rsidR="002E74D8" w:rsidRPr="00626592" w:rsidRDefault="002E74D8" w:rsidP="00493DE3">
            <w:pPr>
              <w:jc w:val="both"/>
              <w:rPr>
                <w:b/>
                <w:color w:val="BFBFBF"/>
              </w:rPr>
            </w:pPr>
          </w:p>
        </w:tc>
        <w:tc>
          <w:tcPr>
            <w:tcW w:w="8190" w:type="dxa"/>
          </w:tcPr>
          <w:p w14:paraId="6E1409B0" w14:textId="77777777" w:rsidR="002E74D8" w:rsidRPr="00626592" w:rsidRDefault="002E74D8" w:rsidP="00493DE3">
            <w:pPr>
              <w:spacing w:before="100" w:beforeAutospacing="1" w:after="100" w:afterAutospacing="1"/>
            </w:pPr>
            <w:r w:rsidRPr="00626592">
              <w:rPr>
                <w:b/>
                <w:bCs/>
              </w:rPr>
              <w:t>No Active Threads:</w:t>
            </w:r>
          </w:p>
          <w:p w14:paraId="11C48F57" w14:textId="77777777" w:rsidR="002E74D8" w:rsidRPr="00626592" w:rsidRDefault="002E74D8" w:rsidP="00FA0A4D">
            <w:pPr>
              <w:numPr>
                <w:ilvl w:val="0"/>
                <w:numId w:val="136"/>
              </w:numPr>
              <w:spacing w:before="100" w:beforeAutospacing="1" w:after="100" w:afterAutospacing="1"/>
            </w:pPr>
            <w:r w:rsidRPr="00626592">
              <w:t>The landlord opens the chat section but has no active conversations.</w:t>
            </w:r>
          </w:p>
          <w:p w14:paraId="3CBBAD62" w14:textId="77777777" w:rsidR="002E74D8" w:rsidRPr="00626592" w:rsidRDefault="002E74D8" w:rsidP="00FA0A4D">
            <w:pPr>
              <w:numPr>
                <w:ilvl w:val="0"/>
                <w:numId w:val="136"/>
              </w:numPr>
              <w:spacing w:before="100" w:beforeAutospacing="1" w:after="100" w:afterAutospacing="1"/>
            </w:pPr>
            <w:r w:rsidRPr="00626592">
              <w:rPr>
                <w:b/>
                <w:bCs/>
              </w:rPr>
              <w:t>System Response:</w:t>
            </w:r>
            <w:r w:rsidRPr="00626592">
              <w:t xml:space="preserve"> "No active chats found. Start a new conversation from the property details page."   </w:t>
            </w:r>
          </w:p>
        </w:tc>
      </w:tr>
      <w:tr w:rsidR="002E74D8" w:rsidRPr="00626592" w14:paraId="19F7C8E6" w14:textId="77777777" w:rsidTr="00493DE3">
        <w:tc>
          <w:tcPr>
            <w:tcW w:w="1890" w:type="dxa"/>
          </w:tcPr>
          <w:p w14:paraId="5CF56A4C" w14:textId="77777777" w:rsidR="002E74D8" w:rsidRPr="00626592" w:rsidRDefault="002E74D8" w:rsidP="00493DE3">
            <w:pPr>
              <w:jc w:val="both"/>
              <w:rPr>
                <w:b/>
              </w:rPr>
            </w:pPr>
            <w:r w:rsidRPr="00626592">
              <w:rPr>
                <w:b/>
              </w:rPr>
              <w:t>Exceptions:</w:t>
            </w:r>
          </w:p>
        </w:tc>
        <w:tc>
          <w:tcPr>
            <w:tcW w:w="8190" w:type="dxa"/>
          </w:tcPr>
          <w:p w14:paraId="4DFBCCB6" w14:textId="77777777" w:rsidR="002E74D8" w:rsidRPr="00626592" w:rsidRDefault="002E74D8" w:rsidP="00493DE3">
            <w:r w:rsidRPr="00626592">
              <w:rPr>
                <w:b/>
                <w:bCs/>
              </w:rPr>
              <w:t>Blocked Communication:</w:t>
            </w:r>
          </w:p>
          <w:p w14:paraId="4FE9398F" w14:textId="77777777" w:rsidR="002E74D8" w:rsidRPr="00626592" w:rsidRDefault="002E74D8" w:rsidP="00FA0A4D">
            <w:pPr>
              <w:numPr>
                <w:ilvl w:val="0"/>
                <w:numId w:val="137"/>
              </w:numPr>
            </w:pPr>
            <w:r w:rsidRPr="00626592">
              <w:t>The landlord has blocked communication with the renters.</w:t>
            </w:r>
          </w:p>
          <w:p w14:paraId="4151FBD0" w14:textId="77777777" w:rsidR="002E74D8" w:rsidRPr="00626592" w:rsidRDefault="002E74D8" w:rsidP="00FA0A4D">
            <w:pPr>
              <w:numPr>
                <w:ilvl w:val="0"/>
                <w:numId w:val="137"/>
              </w:numPr>
            </w:pPr>
            <w:r w:rsidRPr="00626592">
              <w:rPr>
                <w:b/>
                <w:bCs/>
              </w:rPr>
              <w:t>System Response:</w:t>
            </w:r>
            <w:r w:rsidRPr="00626592">
              <w:t xml:space="preserve"> "You cannot message this landlord. Communication is restricted by the landlord's settings."</w:t>
            </w:r>
          </w:p>
          <w:p w14:paraId="013644BD" w14:textId="77777777" w:rsidR="002E74D8" w:rsidRPr="00626592" w:rsidRDefault="002E74D8" w:rsidP="00493DE3"/>
        </w:tc>
      </w:tr>
      <w:tr w:rsidR="002E74D8" w:rsidRPr="00626592" w14:paraId="7BBB2A56" w14:textId="77777777" w:rsidTr="00493DE3">
        <w:tc>
          <w:tcPr>
            <w:tcW w:w="1890" w:type="dxa"/>
          </w:tcPr>
          <w:p w14:paraId="51E2E8E9" w14:textId="77777777" w:rsidR="002E74D8" w:rsidRPr="00626592" w:rsidRDefault="002E74D8" w:rsidP="00493DE3">
            <w:pPr>
              <w:jc w:val="both"/>
              <w:rPr>
                <w:b/>
              </w:rPr>
            </w:pPr>
            <w:r w:rsidRPr="00626592">
              <w:rPr>
                <w:b/>
              </w:rPr>
              <w:t>Business Rules</w:t>
            </w:r>
          </w:p>
        </w:tc>
        <w:tc>
          <w:tcPr>
            <w:tcW w:w="8190" w:type="dxa"/>
          </w:tcPr>
          <w:p w14:paraId="090E1152" w14:textId="77777777" w:rsidR="002E74D8" w:rsidRPr="00626592" w:rsidRDefault="002E74D8" w:rsidP="00493DE3">
            <w:pPr>
              <w:jc w:val="both"/>
            </w:pPr>
            <w:r w:rsidRPr="00626592">
              <w:t>None</w:t>
            </w:r>
          </w:p>
        </w:tc>
      </w:tr>
      <w:tr w:rsidR="002E74D8" w:rsidRPr="00626592" w14:paraId="5707EB31" w14:textId="77777777" w:rsidTr="00493DE3">
        <w:tc>
          <w:tcPr>
            <w:tcW w:w="1890" w:type="dxa"/>
          </w:tcPr>
          <w:p w14:paraId="5654243F" w14:textId="77777777" w:rsidR="002E74D8" w:rsidRPr="00626592" w:rsidRDefault="002E74D8" w:rsidP="00493DE3">
            <w:pPr>
              <w:jc w:val="both"/>
              <w:rPr>
                <w:b/>
              </w:rPr>
            </w:pPr>
            <w:r w:rsidRPr="00626592">
              <w:rPr>
                <w:b/>
              </w:rPr>
              <w:t>Assumptions:</w:t>
            </w:r>
          </w:p>
        </w:tc>
        <w:tc>
          <w:tcPr>
            <w:tcW w:w="8190" w:type="dxa"/>
          </w:tcPr>
          <w:p w14:paraId="74FF5A3A" w14:textId="77777777" w:rsidR="002E74D8" w:rsidRPr="00626592" w:rsidRDefault="002E74D8" w:rsidP="00FA0A4D">
            <w:pPr>
              <w:pStyle w:val="ListParagraph"/>
              <w:numPr>
                <w:ilvl w:val="0"/>
                <w:numId w:val="138"/>
              </w:numPr>
              <w:contextualSpacing/>
            </w:pPr>
            <w:r w:rsidRPr="00626592">
              <w:t>The platform provides a user-friendly and real-time chat interface.</w:t>
            </w:r>
          </w:p>
          <w:p w14:paraId="03355F01" w14:textId="77777777" w:rsidR="002E74D8" w:rsidRPr="00626592" w:rsidRDefault="002E74D8" w:rsidP="00FA0A4D">
            <w:pPr>
              <w:pStyle w:val="ListParagraph"/>
              <w:numPr>
                <w:ilvl w:val="0"/>
                <w:numId w:val="138"/>
              </w:numPr>
              <w:contextualSpacing/>
            </w:pPr>
            <w:r w:rsidRPr="00626592">
              <w:t>Renters and landlords are responsible for adhering to communication guidelines set by the platform.</w:t>
            </w:r>
          </w:p>
          <w:p w14:paraId="318A6DA0" w14:textId="77777777" w:rsidR="002E74D8" w:rsidRPr="00626592" w:rsidRDefault="002E74D8" w:rsidP="00493DE3">
            <w:r w:rsidRPr="00626592">
              <w:t xml:space="preserve">  </w:t>
            </w:r>
          </w:p>
          <w:p w14:paraId="269C58D0" w14:textId="77777777" w:rsidR="002E74D8" w:rsidRPr="00626592" w:rsidRDefault="002E74D8" w:rsidP="00493DE3"/>
        </w:tc>
      </w:tr>
      <w:bookmarkEnd w:id="505"/>
    </w:tbl>
    <w:p w14:paraId="65D6A984" w14:textId="77777777" w:rsidR="002E74D8" w:rsidRPr="00626592" w:rsidRDefault="002E74D8" w:rsidP="002E74D8"/>
    <w:p w14:paraId="77320A50" w14:textId="77777777" w:rsidR="002E74D8" w:rsidRPr="00626592" w:rsidRDefault="002E74D8" w:rsidP="002E74D8"/>
    <w:p w14:paraId="24EB8B0B" w14:textId="77777777" w:rsidR="004C606C" w:rsidRPr="00626592" w:rsidRDefault="004C606C" w:rsidP="002E74D8"/>
    <w:p w14:paraId="2C339C6D" w14:textId="77777777" w:rsidR="004C606C" w:rsidRPr="00626592" w:rsidRDefault="004C606C" w:rsidP="002E74D8"/>
    <w:p w14:paraId="1B3A2BAE" w14:textId="77777777" w:rsidR="004C606C" w:rsidRPr="00626592" w:rsidRDefault="004C606C" w:rsidP="002E74D8"/>
    <w:p w14:paraId="56834546" w14:textId="77777777" w:rsidR="004C606C" w:rsidRPr="00626592" w:rsidRDefault="004C606C" w:rsidP="002E74D8"/>
    <w:tbl>
      <w:tblPr>
        <w:tblStyle w:val="TableGrid"/>
        <w:tblW w:w="10080" w:type="dxa"/>
        <w:tblInd w:w="108" w:type="dxa"/>
        <w:tblLayout w:type="fixed"/>
        <w:tblLook w:val="04A0" w:firstRow="1" w:lastRow="0" w:firstColumn="1" w:lastColumn="0" w:noHBand="0" w:noVBand="1"/>
      </w:tblPr>
      <w:tblGrid>
        <w:gridCol w:w="1890"/>
        <w:gridCol w:w="8190"/>
      </w:tblGrid>
      <w:tr w:rsidR="002E74D8" w:rsidRPr="00626592" w14:paraId="77CC8EF6" w14:textId="77777777" w:rsidTr="00493DE3">
        <w:tc>
          <w:tcPr>
            <w:tcW w:w="1890" w:type="dxa"/>
          </w:tcPr>
          <w:p w14:paraId="55C28557" w14:textId="77777777" w:rsidR="002E74D8" w:rsidRPr="00626592" w:rsidRDefault="002E74D8" w:rsidP="00493DE3">
            <w:pPr>
              <w:jc w:val="both"/>
              <w:rPr>
                <w:b/>
              </w:rPr>
            </w:pPr>
            <w:bookmarkStart w:id="506" w:name="_Hlk187475294"/>
            <w:r w:rsidRPr="00626592">
              <w:rPr>
                <w:b/>
              </w:rPr>
              <w:t>Use Case ID:</w:t>
            </w:r>
          </w:p>
        </w:tc>
        <w:tc>
          <w:tcPr>
            <w:tcW w:w="8190" w:type="dxa"/>
          </w:tcPr>
          <w:p w14:paraId="22823233" w14:textId="77777777" w:rsidR="002E74D8" w:rsidRPr="00626592" w:rsidRDefault="002E74D8" w:rsidP="00493DE3">
            <w:pPr>
              <w:jc w:val="both"/>
            </w:pPr>
            <w:r w:rsidRPr="00626592">
              <w:t>UC-15</w:t>
            </w:r>
          </w:p>
        </w:tc>
      </w:tr>
      <w:tr w:rsidR="002E74D8" w:rsidRPr="00626592" w14:paraId="6024A0A4" w14:textId="77777777" w:rsidTr="00493DE3">
        <w:tc>
          <w:tcPr>
            <w:tcW w:w="1890" w:type="dxa"/>
          </w:tcPr>
          <w:p w14:paraId="7D957BA9" w14:textId="77777777" w:rsidR="002E74D8" w:rsidRPr="00626592" w:rsidRDefault="002E74D8" w:rsidP="00493DE3">
            <w:pPr>
              <w:jc w:val="both"/>
              <w:rPr>
                <w:b/>
              </w:rPr>
            </w:pPr>
            <w:r w:rsidRPr="00626592">
              <w:rPr>
                <w:b/>
              </w:rPr>
              <w:t>Use Case Name:</w:t>
            </w:r>
          </w:p>
        </w:tc>
        <w:tc>
          <w:tcPr>
            <w:tcW w:w="8190" w:type="dxa"/>
          </w:tcPr>
          <w:p w14:paraId="6AB5EBD1" w14:textId="77777777" w:rsidR="002E74D8" w:rsidRPr="00626592" w:rsidRDefault="002E74D8" w:rsidP="00493DE3">
            <w:pPr>
              <w:pStyle w:val="Pa49"/>
              <w:jc w:val="both"/>
              <w:rPr>
                <w:rFonts w:ascii="Times New Roman" w:hAnsi="Times New Roman"/>
              </w:rPr>
            </w:pPr>
            <w:r w:rsidRPr="00626592">
              <w:rPr>
                <w:rFonts w:ascii="Times New Roman" w:hAnsi="Times New Roman"/>
              </w:rPr>
              <w:t>Call</w:t>
            </w:r>
          </w:p>
        </w:tc>
      </w:tr>
      <w:tr w:rsidR="002E74D8" w:rsidRPr="00626592" w14:paraId="7BF6FC67" w14:textId="77777777" w:rsidTr="00493DE3">
        <w:tc>
          <w:tcPr>
            <w:tcW w:w="1890" w:type="dxa"/>
          </w:tcPr>
          <w:p w14:paraId="7833AD1C" w14:textId="77777777" w:rsidR="002E74D8" w:rsidRPr="00626592" w:rsidRDefault="002E74D8" w:rsidP="00493DE3">
            <w:pPr>
              <w:jc w:val="both"/>
              <w:rPr>
                <w:b/>
              </w:rPr>
            </w:pPr>
            <w:r w:rsidRPr="00626592">
              <w:rPr>
                <w:b/>
              </w:rPr>
              <w:t>Actors:</w:t>
            </w:r>
          </w:p>
        </w:tc>
        <w:tc>
          <w:tcPr>
            <w:tcW w:w="8190" w:type="dxa"/>
          </w:tcPr>
          <w:p w14:paraId="7184FCD6" w14:textId="77777777" w:rsidR="002E74D8" w:rsidRPr="00626592" w:rsidRDefault="002E74D8" w:rsidP="00493DE3">
            <w:pPr>
              <w:jc w:val="both"/>
            </w:pPr>
            <w:r w:rsidRPr="00626592">
              <w:rPr>
                <w:b/>
                <w:bCs/>
              </w:rPr>
              <w:t xml:space="preserve">Primary Actor: </w:t>
            </w:r>
            <w:r w:rsidRPr="00626592">
              <w:t>Landlord</w:t>
            </w:r>
          </w:p>
          <w:p w14:paraId="15E48CB7" w14:textId="3A24B701" w:rsidR="002E74D8" w:rsidRPr="00626592" w:rsidRDefault="002E74D8" w:rsidP="00493DE3">
            <w:pPr>
              <w:jc w:val="both"/>
            </w:pPr>
            <w:r w:rsidRPr="00626592">
              <w:rPr>
                <w:b/>
                <w:bCs/>
              </w:rPr>
              <w:t xml:space="preserve">Secondary </w:t>
            </w:r>
            <w:r w:rsidR="009A7BC9" w:rsidRPr="00626592">
              <w:rPr>
                <w:b/>
                <w:bCs/>
              </w:rPr>
              <w:t>Actor</w:t>
            </w:r>
            <w:r w:rsidR="009A7BC9" w:rsidRPr="00626592">
              <w:t>: None</w:t>
            </w:r>
          </w:p>
        </w:tc>
      </w:tr>
      <w:tr w:rsidR="002E74D8" w:rsidRPr="00626592" w14:paraId="4D3CA0EE" w14:textId="77777777" w:rsidTr="00493DE3">
        <w:trPr>
          <w:trHeight w:val="647"/>
        </w:trPr>
        <w:tc>
          <w:tcPr>
            <w:tcW w:w="1890" w:type="dxa"/>
          </w:tcPr>
          <w:p w14:paraId="4D3DF6E6" w14:textId="77777777" w:rsidR="002E74D8" w:rsidRPr="00626592" w:rsidRDefault="002E74D8" w:rsidP="00493DE3">
            <w:pPr>
              <w:jc w:val="both"/>
              <w:rPr>
                <w:b/>
              </w:rPr>
            </w:pPr>
            <w:r w:rsidRPr="00626592">
              <w:rPr>
                <w:b/>
              </w:rPr>
              <w:t>Description:</w:t>
            </w:r>
          </w:p>
        </w:tc>
        <w:tc>
          <w:tcPr>
            <w:tcW w:w="8190" w:type="dxa"/>
          </w:tcPr>
          <w:p w14:paraId="5D35BC94" w14:textId="77777777" w:rsidR="002E74D8" w:rsidRPr="00626592" w:rsidRDefault="002E74D8" w:rsidP="00493DE3">
            <w:pPr>
              <w:pStyle w:val="Pa49"/>
              <w:jc w:val="both"/>
              <w:rPr>
                <w:rFonts w:ascii="Times New Roman" w:hAnsi="Times New Roman"/>
              </w:rPr>
            </w:pPr>
            <w:r w:rsidRPr="00626592">
              <w:rPr>
                <w:rFonts w:ascii="Times New Roman" w:hAnsi="Times New Roman"/>
              </w:rPr>
              <w:t>This use case describes how a landlord uses the platform to initiate or receive calls with renters to discuss property details or address rental-related queries.</w:t>
            </w:r>
          </w:p>
          <w:p w14:paraId="71907099" w14:textId="77777777" w:rsidR="002E74D8" w:rsidRPr="00626592" w:rsidRDefault="002E74D8" w:rsidP="00493DE3">
            <w:pPr>
              <w:pStyle w:val="Pa49"/>
              <w:jc w:val="both"/>
              <w:rPr>
                <w:rFonts w:ascii="Times New Roman" w:hAnsi="Times New Roman"/>
              </w:rPr>
            </w:pPr>
          </w:p>
        </w:tc>
      </w:tr>
      <w:tr w:rsidR="002E74D8" w:rsidRPr="00626592" w14:paraId="2517EAEF" w14:textId="77777777" w:rsidTr="00493DE3">
        <w:tc>
          <w:tcPr>
            <w:tcW w:w="1890" w:type="dxa"/>
          </w:tcPr>
          <w:p w14:paraId="29F6B456" w14:textId="77777777" w:rsidR="002E74D8" w:rsidRPr="00626592" w:rsidRDefault="002E74D8" w:rsidP="00493DE3">
            <w:pPr>
              <w:jc w:val="both"/>
              <w:rPr>
                <w:b/>
              </w:rPr>
            </w:pPr>
            <w:r w:rsidRPr="00626592">
              <w:rPr>
                <w:b/>
              </w:rPr>
              <w:t>Trigger:</w:t>
            </w:r>
          </w:p>
        </w:tc>
        <w:tc>
          <w:tcPr>
            <w:tcW w:w="8190" w:type="dxa"/>
          </w:tcPr>
          <w:p w14:paraId="787113F7" w14:textId="77777777" w:rsidR="002E74D8" w:rsidRPr="00626592" w:rsidRDefault="002E74D8" w:rsidP="00493DE3">
            <w:pPr>
              <w:spacing w:before="100" w:beforeAutospacing="1" w:after="100" w:afterAutospacing="1"/>
            </w:pPr>
            <w:r w:rsidRPr="00626592">
              <w:t>The landlord selects the "Call" option from the platform's communication dashboard.</w:t>
            </w:r>
          </w:p>
        </w:tc>
      </w:tr>
      <w:tr w:rsidR="002E74D8" w:rsidRPr="00626592" w14:paraId="490D9505" w14:textId="77777777" w:rsidTr="00493DE3">
        <w:tc>
          <w:tcPr>
            <w:tcW w:w="1890" w:type="dxa"/>
          </w:tcPr>
          <w:p w14:paraId="219CA493" w14:textId="77777777" w:rsidR="002E74D8" w:rsidRPr="00626592" w:rsidRDefault="002E74D8" w:rsidP="00493DE3">
            <w:r w:rsidRPr="00626592">
              <w:rPr>
                <w:b/>
              </w:rPr>
              <w:t>Level:</w:t>
            </w:r>
          </w:p>
          <w:p w14:paraId="11625566" w14:textId="77777777" w:rsidR="002E74D8" w:rsidRPr="00626592" w:rsidRDefault="002E74D8" w:rsidP="00493DE3">
            <w:pPr>
              <w:jc w:val="both"/>
              <w:rPr>
                <w:b/>
              </w:rPr>
            </w:pPr>
          </w:p>
        </w:tc>
        <w:tc>
          <w:tcPr>
            <w:tcW w:w="8190" w:type="dxa"/>
          </w:tcPr>
          <w:p w14:paraId="0472F42A" w14:textId="77777777" w:rsidR="002E74D8" w:rsidRPr="00626592" w:rsidRDefault="002E74D8" w:rsidP="00493DE3">
            <w:pPr>
              <w:jc w:val="both"/>
            </w:pPr>
            <w:r w:rsidRPr="00626592">
              <w:t>Low</w:t>
            </w:r>
          </w:p>
        </w:tc>
      </w:tr>
      <w:tr w:rsidR="002E74D8" w:rsidRPr="00626592" w14:paraId="5975D9A8" w14:textId="77777777" w:rsidTr="00493DE3">
        <w:trPr>
          <w:trHeight w:val="813"/>
        </w:trPr>
        <w:tc>
          <w:tcPr>
            <w:tcW w:w="1890" w:type="dxa"/>
          </w:tcPr>
          <w:p w14:paraId="291ACFA3" w14:textId="77777777" w:rsidR="002E74D8" w:rsidRPr="00626592" w:rsidRDefault="002E74D8" w:rsidP="00493DE3">
            <w:pPr>
              <w:jc w:val="both"/>
              <w:rPr>
                <w:b/>
              </w:rPr>
            </w:pPr>
            <w:r w:rsidRPr="00626592">
              <w:rPr>
                <w:b/>
              </w:rPr>
              <w:t>Preconditions:</w:t>
            </w:r>
          </w:p>
        </w:tc>
        <w:tc>
          <w:tcPr>
            <w:tcW w:w="8190" w:type="dxa"/>
          </w:tcPr>
          <w:p w14:paraId="049C6C7F" w14:textId="77777777" w:rsidR="002E74D8" w:rsidRPr="00626592" w:rsidRDefault="002E74D8" w:rsidP="00493DE3">
            <w:r w:rsidRPr="00626592">
              <w:t xml:space="preserve"> </w:t>
            </w:r>
            <w:r w:rsidRPr="00626592">
              <w:rPr>
                <w:b/>
                <w:bCs/>
              </w:rPr>
              <w:t>PRE-1:</w:t>
            </w:r>
            <w:r w:rsidRPr="00626592">
              <w:t xml:space="preserve"> The renter's contact information is accessible via the platform, and they have allowed communication through calls.</w:t>
            </w:r>
          </w:p>
          <w:p w14:paraId="7FFAF42A" w14:textId="77777777" w:rsidR="002E74D8" w:rsidRPr="00626592" w:rsidRDefault="002E74D8" w:rsidP="00493DE3">
            <w:r w:rsidRPr="00626592">
              <w:t xml:space="preserve">  </w:t>
            </w:r>
          </w:p>
        </w:tc>
      </w:tr>
      <w:tr w:rsidR="002E74D8" w:rsidRPr="00626592" w14:paraId="375B3F79" w14:textId="77777777" w:rsidTr="00493DE3">
        <w:tc>
          <w:tcPr>
            <w:tcW w:w="1890" w:type="dxa"/>
          </w:tcPr>
          <w:p w14:paraId="192BD92D" w14:textId="77777777" w:rsidR="002E74D8" w:rsidRPr="00626592" w:rsidRDefault="002E74D8" w:rsidP="00493DE3">
            <w:pPr>
              <w:jc w:val="both"/>
              <w:rPr>
                <w:b/>
              </w:rPr>
            </w:pPr>
            <w:r w:rsidRPr="00626592">
              <w:rPr>
                <w:b/>
              </w:rPr>
              <w:t>Post conditions:</w:t>
            </w:r>
          </w:p>
        </w:tc>
        <w:tc>
          <w:tcPr>
            <w:tcW w:w="8190" w:type="dxa"/>
          </w:tcPr>
          <w:p w14:paraId="42375057" w14:textId="77777777" w:rsidR="002E74D8" w:rsidRPr="00626592" w:rsidRDefault="002E74D8" w:rsidP="00493DE3">
            <w:r w:rsidRPr="00626592">
              <w:rPr>
                <w:b/>
                <w:bCs/>
              </w:rPr>
              <w:t>POST-1:</w:t>
            </w:r>
            <w:r w:rsidRPr="00626592">
              <w:t xml:space="preserve"> The landlord successfully communicates with the renter via a call.</w:t>
            </w:r>
          </w:p>
          <w:p w14:paraId="5F11EDE6" w14:textId="77777777" w:rsidR="002E74D8" w:rsidRPr="00626592" w:rsidRDefault="002E74D8" w:rsidP="00493DE3"/>
          <w:p w14:paraId="4DE077A8" w14:textId="77777777" w:rsidR="002E74D8" w:rsidRPr="00626592" w:rsidRDefault="002E74D8" w:rsidP="00493DE3"/>
        </w:tc>
      </w:tr>
      <w:tr w:rsidR="002E74D8" w:rsidRPr="00626592" w14:paraId="0BAEB678" w14:textId="77777777" w:rsidTr="00493DE3">
        <w:tc>
          <w:tcPr>
            <w:tcW w:w="1890" w:type="dxa"/>
          </w:tcPr>
          <w:p w14:paraId="429EDDD2" w14:textId="77777777" w:rsidR="002E74D8" w:rsidRPr="00626592" w:rsidRDefault="002E74D8" w:rsidP="00493DE3">
            <w:pPr>
              <w:jc w:val="both"/>
              <w:rPr>
                <w:b/>
              </w:rPr>
            </w:pPr>
            <w:r w:rsidRPr="00626592">
              <w:rPr>
                <w:b/>
              </w:rPr>
              <w:t>Include</w:t>
            </w:r>
          </w:p>
        </w:tc>
        <w:tc>
          <w:tcPr>
            <w:tcW w:w="8190" w:type="dxa"/>
          </w:tcPr>
          <w:p w14:paraId="63B0AB76" w14:textId="77777777" w:rsidR="002E74D8" w:rsidRPr="00626592" w:rsidRDefault="002E74D8" w:rsidP="00493DE3">
            <w:pPr>
              <w:spacing w:before="100" w:beforeAutospacing="1" w:after="100" w:afterAutospacing="1"/>
            </w:pPr>
            <w:r w:rsidRPr="00626592">
              <w:t>None</w:t>
            </w:r>
          </w:p>
        </w:tc>
      </w:tr>
      <w:tr w:rsidR="002E74D8" w:rsidRPr="00626592" w14:paraId="4384A215" w14:textId="77777777" w:rsidTr="00493DE3">
        <w:tc>
          <w:tcPr>
            <w:tcW w:w="1890" w:type="dxa"/>
          </w:tcPr>
          <w:p w14:paraId="489AE2F3" w14:textId="77777777" w:rsidR="002E74D8" w:rsidRPr="00626592" w:rsidRDefault="002E74D8" w:rsidP="00493DE3">
            <w:pPr>
              <w:jc w:val="both"/>
              <w:rPr>
                <w:b/>
              </w:rPr>
            </w:pPr>
            <w:r w:rsidRPr="00626592">
              <w:rPr>
                <w:b/>
              </w:rPr>
              <w:t>Extend</w:t>
            </w:r>
          </w:p>
        </w:tc>
        <w:tc>
          <w:tcPr>
            <w:tcW w:w="8190" w:type="dxa"/>
          </w:tcPr>
          <w:p w14:paraId="79015772" w14:textId="77777777" w:rsidR="002E74D8" w:rsidRPr="00626592" w:rsidRDefault="002E74D8" w:rsidP="00493DE3">
            <w:pPr>
              <w:jc w:val="both"/>
            </w:pPr>
            <w:r w:rsidRPr="00626592">
              <w:t>None</w:t>
            </w:r>
          </w:p>
        </w:tc>
      </w:tr>
      <w:tr w:rsidR="002E74D8" w:rsidRPr="00626592" w14:paraId="371AAFF0" w14:textId="77777777" w:rsidTr="00493DE3">
        <w:tc>
          <w:tcPr>
            <w:tcW w:w="1890" w:type="dxa"/>
          </w:tcPr>
          <w:p w14:paraId="524AC83C" w14:textId="77777777" w:rsidR="002E74D8" w:rsidRPr="00626592" w:rsidRDefault="002E74D8" w:rsidP="00493DE3">
            <w:pPr>
              <w:jc w:val="both"/>
              <w:rPr>
                <w:b/>
              </w:rPr>
            </w:pPr>
            <w:r w:rsidRPr="00626592">
              <w:rPr>
                <w:b/>
              </w:rPr>
              <w:t>Normal Flow:</w:t>
            </w:r>
          </w:p>
        </w:tc>
        <w:tc>
          <w:tcPr>
            <w:tcW w:w="8190" w:type="dxa"/>
          </w:tcPr>
          <w:p w14:paraId="19F08003" w14:textId="77777777" w:rsidR="002E74D8" w:rsidRPr="00626592" w:rsidRDefault="002E74D8" w:rsidP="00FA0A4D">
            <w:pPr>
              <w:pStyle w:val="NoSpacing"/>
              <w:numPr>
                <w:ilvl w:val="0"/>
                <w:numId w:val="139"/>
              </w:numPr>
            </w:pPr>
            <w:r w:rsidRPr="00626592">
              <w:t>The landlord logs into their account and navigates to the communication dashboard.</w:t>
            </w:r>
          </w:p>
          <w:p w14:paraId="3A6BC13E" w14:textId="77777777" w:rsidR="002E74D8" w:rsidRPr="00626592" w:rsidRDefault="002E74D8" w:rsidP="00FA0A4D">
            <w:pPr>
              <w:pStyle w:val="NoSpacing"/>
              <w:numPr>
                <w:ilvl w:val="0"/>
                <w:numId w:val="139"/>
              </w:numPr>
            </w:pPr>
            <w:r w:rsidRPr="00626592">
              <w:t>The system displays a list of renters or properties linked to the landlord.</w:t>
            </w:r>
          </w:p>
          <w:p w14:paraId="52E12C4F" w14:textId="77777777" w:rsidR="002E74D8" w:rsidRPr="00626592" w:rsidRDefault="002E74D8" w:rsidP="00FA0A4D">
            <w:pPr>
              <w:pStyle w:val="NoSpacing"/>
              <w:numPr>
                <w:ilvl w:val="0"/>
                <w:numId w:val="139"/>
              </w:numPr>
            </w:pPr>
            <w:r w:rsidRPr="00626592">
              <w:t>The landlord selects a specific renter or property and clicks the "Call" option.</w:t>
            </w:r>
          </w:p>
          <w:p w14:paraId="236DA2CD" w14:textId="77777777" w:rsidR="002E74D8" w:rsidRPr="00626592" w:rsidRDefault="002E74D8" w:rsidP="00FA0A4D">
            <w:pPr>
              <w:pStyle w:val="NoSpacing"/>
              <w:numPr>
                <w:ilvl w:val="0"/>
                <w:numId w:val="139"/>
              </w:numPr>
            </w:pPr>
            <w:r w:rsidRPr="00626592">
              <w:t>The system initiates the call either via an in-app calling feature or by securely sharing the renter's contact details.</w:t>
            </w:r>
          </w:p>
          <w:p w14:paraId="400B4C9E" w14:textId="77777777" w:rsidR="002E74D8" w:rsidRPr="00626592" w:rsidRDefault="002E74D8" w:rsidP="00FA0A4D">
            <w:pPr>
              <w:pStyle w:val="NoSpacing"/>
              <w:numPr>
                <w:ilvl w:val="0"/>
                <w:numId w:val="139"/>
              </w:numPr>
            </w:pPr>
            <w:r w:rsidRPr="00626592">
              <w:t>The landlord communicates with the renter.</w:t>
            </w:r>
          </w:p>
          <w:p w14:paraId="0C872171" w14:textId="77777777" w:rsidR="002E74D8" w:rsidRPr="00626592" w:rsidRDefault="002E74D8" w:rsidP="00493DE3">
            <w:pPr>
              <w:pStyle w:val="NoSpacing"/>
              <w:ind w:left="720"/>
            </w:pPr>
          </w:p>
        </w:tc>
      </w:tr>
      <w:tr w:rsidR="002E74D8" w:rsidRPr="00626592" w14:paraId="6EEDAE41" w14:textId="77777777" w:rsidTr="00493DE3">
        <w:tc>
          <w:tcPr>
            <w:tcW w:w="1890" w:type="dxa"/>
          </w:tcPr>
          <w:p w14:paraId="15DC5365" w14:textId="77777777" w:rsidR="002E74D8" w:rsidRPr="00626592" w:rsidRDefault="002E74D8" w:rsidP="00493DE3">
            <w:pPr>
              <w:jc w:val="both"/>
              <w:rPr>
                <w:b/>
              </w:rPr>
            </w:pPr>
            <w:r w:rsidRPr="00626592">
              <w:rPr>
                <w:b/>
              </w:rPr>
              <w:t>Alternative Flows:</w:t>
            </w:r>
          </w:p>
          <w:p w14:paraId="40780EED" w14:textId="77777777" w:rsidR="002E74D8" w:rsidRPr="00626592" w:rsidRDefault="002E74D8" w:rsidP="00493DE3">
            <w:pPr>
              <w:jc w:val="both"/>
              <w:rPr>
                <w:b/>
                <w:color w:val="BFBFBF"/>
              </w:rPr>
            </w:pPr>
          </w:p>
        </w:tc>
        <w:tc>
          <w:tcPr>
            <w:tcW w:w="8190" w:type="dxa"/>
          </w:tcPr>
          <w:p w14:paraId="58E16DA4" w14:textId="77777777" w:rsidR="002E74D8" w:rsidRPr="00626592" w:rsidRDefault="002E74D8" w:rsidP="00493DE3">
            <w:pPr>
              <w:spacing w:before="100" w:beforeAutospacing="1" w:after="100" w:afterAutospacing="1"/>
            </w:pPr>
            <w:r w:rsidRPr="00626592">
              <w:rPr>
                <w:b/>
                <w:bCs/>
              </w:rPr>
              <w:t>Renter Unavailable:</w:t>
            </w:r>
          </w:p>
          <w:p w14:paraId="5B381AB9" w14:textId="77777777" w:rsidR="002E74D8" w:rsidRPr="00626592" w:rsidRDefault="002E74D8" w:rsidP="00FA0A4D">
            <w:pPr>
              <w:numPr>
                <w:ilvl w:val="0"/>
                <w:numId w:val="140"/>
              </w:numPr>
              <w:spacing w:before="100" w:beforeAutospacing="1" w:after="100" w:afterAutospacing="1"/>
            </w:pPr>
            <w:r w:rsidRPr="00626592">
              <w:t>The landlord initiates a call, but the renter does not answer or is unavailable.</w:t>
            </w:r>
          </w:p>
          <w:p w14:paraId="12660580" w14:textId="77777777" w:rsidR="002E74D8" w:rsidRPr="00626592" w:rsidRDefault="002E74D8" w:rsidP="00FA0A4D">
            <w:pPr>
              <w:numPr>
                <w:ilvl w:val="0"/>
                <w:numId w:val="140"/>
              </w:numPr>
              <w:spacing w:before="100" w:beforeAutospacing="1" w:after="100" w:afterAutospacing="1"/>
            </w:pPr>
            <w:r w:rsidRPr="00626592">
              <w:rPr>
                <w:b/>
                <w:bCs/>
              </w:rPr>
              <w:t>System Response:</w:t>
            </w:r>
            <w:r w:rsidRPr="00626592">
              <w:t xml:space="preserve"> "The renter is currently unavailable. Please try calling later or send a message." </w:t>
            </w:r>
          </w:p>
        </w:tc>
      </w:tr>
      <w:tr w:rsidR="002E74D8" w:rsidRPr="00626592" w14:paraId="12DC304D" w14:textId="77777777" w:rsidTr="00493DE3">
        <w:tc>
          <w:tcPr>
            <w:tcW w:w="1890" w:type="dxa"/>
          </w:tcPr>
          <w:p w14:paraId="2F42DAA4" w14:textId="77777777" w:rsidR="002E74D8" w:rsidRPr="00626592" w:rsidRDefault="002E74D8" w:rsidP="00493DE3">
            <w:pPr>
              <w:jc w:val="both"/>
              <w:rPr>
                <w:b/>
              </w:rPr>
            </w:pPr>
            <w:r w:rsidRPr="00626592">
              <w:rPr>
                <w:b/>
              </w:rPr>
              <w:t>Exceptions:</w:t>
            </w:r>
          </w:p>
        </w:tc>
        <w:tc>
          <w:tcPr>
            <w:tcW w:w="8190" w:type="dxa"/>
          </w:tcPr>
          <w:p w14:paraId="32CA9621" w14:textId="77777777" w:rsidR="002E74D8" w:rsidRPr="00626592" w:rsidRDefault="002E74D8" w:rsidP="00493DE3">
            <w:r w:rsidRPr="00626592">
              <w:rPr>
                <w:b/>
                <w:bCs/>
              </w:rPr>
              <w:t>Insufficient Permissions:</w:t>
            </w:r>
          </w:p>
          <w:p w14:paraId="20EE2D95" w14:textId="77777777" w:rsidR="002E74D8" w:rsidRPr="00626592" w:rsidRDefault="002E74D8" w:rsidP="00FA0A4D">
            <w:pPr>
              <w:numPr>
                <w:ilvl w:val="1"/>
                <w:numId w:val="141"/>
              </w:numPr>
            </w:pPr>
            <w:r w:rsidRPr="00626592">
              <w:t>The landlord attempts to call a renter without the required permissions.</w:t>
            </w:r>
          </w:p>
          <w:p w14:paraId="6C576C71" w14:textId="77777777" w:rsidR="002E74D8" w:rsidRPr="00626592" w:rsidRDefault="002E74D8" w:rsidP="00FA0A4D">
            <w:pPr>
              <w:numPr>
                <w:ilvl w:val="1"/>
                <w:numId w:val="141"/>
              </w:numPr>
            </w:pPr>
            <w:r w:rsidRPr="00626592">
              <w:rPr>
                <w:b/>
                <w:bCs/>
              </w:rPr>
              <w:t>System Response:</w:t>
            </w:r>
            <w:r w:rsidRPr="00626592">
              <w:t xml:space="preserve"> "You do not have permission to call this renter”.</w:t>
            </w:r>
          </w:p>
          <w:p w14:paraId="70E8178B" w14:textId="77777777" w:rsidR="002E74D8" w:rsidRPr="00626592" w:rsidRDefault="002E74D8" w:rsidP="00493DE3"/>
        </w:tc>
      </w:tr>
      <w:tr w:rsidR="002E74D8" w:rsidRPr="00626592" w14:paraId="76EFED9B" w14:textId="77777777" w:rsidTr="00493DE3">
        <w:tc>
          <w:tcPr>
            <w:tcW w:w="1890" w:type="dxa"/>
          </w:tcPr>
          <w:p w14:paraId="2435B6BE" w14:textId="77777777" w:rsidR="002E74D8" w:rsidRPr="00626592" w:rsidRDefault="002E74D8" w:rsidP="00493DE3">
            <w:pPr>
              <w:jc w:val="both"/>
              <w:rPr>
                <w:b/>
              </w:rPr>
            </w:pPr>
            <w:r w:rsidRPr="00626592">
              <w:rPr>
                <w:b/>
              </w:rPr>
              <w:t>Business Rules</w:t>
            </w:r>
          </w:p>
        </w:tc>
        <w:tc>
          <w:tcPr>
            <w:tcW w:w="8190" w:type="dxa"/>
          </w:tcPr>
          <w:p w14:paraId="3BB0566A" w14:textId="77777777" w:rsidR="002E74D8" w:rsidRPr="00626592" w:rsidRDefault="002E74D8" w:rsidP="00493DE3">
            <w:pPr>
              <w:jc w:val="both"/>
            </w:pPr>
            <w:r w:rsidRPr="00626592">
              <w:t>None</w:t>
            </w:r>
          </w:p>
        </w:tc>
      </w:tr>
      <w:tr w:rsidR="002E74D8" w:rsidRPr="00626592" w14:paraId="30CD5B80" w14:textId="77777777" w:rsidTr="00493DE3">
        <w:tc>
          <w:tcPr>
            <w:tcW w:w="1890" w:type="dxa"/>
          </w:tcPr>
          <w:p w14:paraId="6D7B4FFD" w14:textId="77777777" w:rsidR="002E74D8" w:rsidRPr="00626592" w:rsidRDefault="002E74D8" w:rsidP="00493DE3">
            <w:pPr>
              <w:jc w:val="both"/>
              <w:rPr>
                <w:b/>
              </w:rPr>
            </w:pPr>
            <w:r w:rsidRPr="00626592">
              <w:rPr>
                <w:b/>
              </w:rPr>
              <w:t>Assumptions:</w:t>
            </w:r>
          </w:p>
        </w:tc>
        <w:tc>
          <w:tcPr>
            <w:tcW w:w="8190" w:type="dxa"/>
          </w:tcPr>
          <w:p w14:paraId="2EB88057" w14:textId="77777777" w:rsidR="002E74D8" w:rsidRPr="00626592" w:rsidRDefault="002E74D8" w:rsidP="00FA0A4D">
            <w:pPr>
              <w:pStyle w:val="ListParagraph"/>
              <w:numPr>
                <w:ilvl w:val="0"/>
                <w:numId w:val="142"/>
              </w:numPr>
              <w:contextualSpacing/>
            </w:pPr>
            <w:r w:rsidRPr="00626592">
              <w:t>Both parties have access to reliable internet or phone networks for seamless communication.</w:t>
            </w:r>
          </w:p>
          <w:p w14:paraId="772064F1" w14:textId="77777777" w:rsidR="002E74D8" w:rsidRPr="00626592" w:rsidRDefault="002E74D8" w:rsidP="00FA0A4D">
            <w:pPr>
              <w:pStyle w:val="ListParagraph"/>
              <w:numPr>
                <w:ilvl w:val="0"/>
                <w:numId w:val="142"/>
              </w:numPr>
              <w:contextualSpacing/>
            </w:pPr>
            <w:r w:rsidRPr="00626592">
              <w:t>The landlord adheres to platform communication policies during calls.</w:t>
            </w:r>
          </w:p>
        </w:tc>
      </w:tr>
    </w:tbl>
    <w:p w14:paraId="513C1158" w14:textId="77777777" w:rsidR="002E74D8" w:rsidRPr="00626592" w:rsidRDefault="002E74D8" w:rsidP="002E74D8"/>
    <w:p w14:paraId="619C5A6A" w14:textId="77777777" w:rsidR="004C606C" w:rsidRPr="00626592" w:rsidRDefault="004C606C" w:rsidP="002E74D8"/>
    <w:p w14:paraId="60F6260F" w14:textId="77777777" w:rsidR="004C606C" w:rsidRPr="00626592" w:rsidRDefault="004C606C" w:rsidP="002E74D8"/>
    <w:p w14:paraId="65FFEC7F" w14:textId="77777777" w:rsidR="004C606C" w:rsidRPr="00626592" w:rsidRDefault="004C606C" w:rsidP="002E74D8"/>
    <w:p w14:paraId="087240A1" w14:textId="77777777" w:rsidR="002E74D8" w:rsidRPr="00626592" w:rsidRDefault="002E74D8" w:rsidP="002E74D8"/>
    <w:tbl>
      <w:tblPr>
        <w:tblStyle w:val="TableGrid"/>
        <w:tblW w:w="10080" w:type="dxa"/>
        <w:tblInd w:w="108" w:type="dxa"/>
        <w:tblLayout w:type="fixed"/>
        <w:tblLook w:val="04A0" w:firstRow="1" w:lastRow="0" w:firstColumn="1" w:lastColumn="0" w:noHBand="0" w:noVBand="1"/>
      </w:tblPr>
      <w:tblGrid>
        <w:gridCol w:w="1890"/>
        <w:gridCol w:w="8190"/>
      </w:tblGrid>
      <w:tr w:rsidR="002E74D8" w:rsidRPr="00626592" w14:paraId="4BE41035" w14:textId="77777777" w:rsidTr="00493DE3">
        <w:tc>
          <w:tcPr>
            <w:tcW w:w="1890" w:type="dxa"/>
          </w:tcPr>
          <w:bookmarkEnd w:id="506"/>
          <w:p w14:paraId="222603EE" w14:textId="77777777" w:rsidR="002E74D8" w:rsidRPr="00626592" w:rsidRDefault="002E74D8" w:rsidP="00493DE3">
            <w:pPr>
              <w:jc w:val="both"/>
              <w:rPr>
                <w:b/>
              </w:rPr>
            </w:pPr>
            <w:r w:rsidRPr="00626592">
              <w:rPr>
                <w:b/>
              </w:rPr>
              <w:t>Use Case ID:</w:t>
            </w:r>
          </w:p>
        </w:tc>
        <w:tc>
          <w:tcPr>
            <w:tcW w:w="8190" w:type="dxa"/>
          </w:tcPr>
          <w:p w14:paraId="27719814" w14:textId="77777777" w:rsidR="002E74D8" w:rsidRPr="00626592" w:rsidRDefault="002E74D8" w:rsidP="00493DE3">
            <w:pPr>
              <w:jc w:val="both"/>
            </w:pPr>
            <w:r w:rsidRPr="00626592">
              <w:t>UC-16</w:t>
            </w:r>
          </w:p>
        </w:tc>
      </w:tr>
      <w:tr w:rsidR="002E74D8" w:rsidRPr="00626592" w14:paraId="34ABE6B2" w14:textId="77777777" w:rsidTr="00493DE3">
        <w:tc>
          <w:tcPr>
            <w:tcW w:w="1890" w:type="dxa"/>
          </w:tcPr>
          <w:p w14:paraId="074E8C09" w14:textId="77777777" w:rsidR="002E74D8" w:rsidRPr="00626592" w:rsidRDefault="002E74D8" w:rsidP="00493DE3">
            <w:pPr>
              <w:jc w:val="both"/>
              <w:rPr>
                <w:b/>
              </w:rPr>
            </w:pPr>
            <w:r w:rsidRPr="00626592">
              <w:rPr>
                <w:b/>
              </w:rPr>
              <w:t>Use Case Name:</w:t>
            </w:r>
          </w:p>
        </w:tc>
        <w:tc>
          <w:tcPr>
            <w:tcW w:w="8190" w:type="dxa"/>
          </w:tcPr>
          <w:p w14:paraId="6B5EF362" w14:textId="77777777" w:rsidR="002E74D8" w:rsidRPr="00626592" w:rsidRDefault="002E74D8" w:rsidP="00493DE3">
            <w:pPr>
              <w:pStyle w:val="Pa49"/>
              <w:jc w:val="both"/>
              <w:rPr>
                <w:rFonts w:ascii="Times New Roman" w:hAnsi="Times New Roman"/>
              </w:rPr>
            </w:pPr>
            <w:r w:rsidRPr="00626592">
              <w:rPr>
                <w:rFonts w:ascii="Times New Roman" w:hAnsi="Times New Roman"/>
              </w:rPr>
              <w:t>Update Property Detail</w:t>
            </w:r>
          </w:p>
        </w:tc>
      </w:tr>
      <w:tr w:rsidR="002E74D8" w:rsidRPr="00626592" w14:paraId="50B0CE8B" w14:textId="77777777" w:rsidTr="00493DE3">
        <w:tc>
          <w:tcPr>
            <w:tcW w:w="1890" w:type="dxa"/>
          </w:tcPr>
          <w:p w14:paraId="41BE0A50" w14:textId="77777777" w:rsidR="002E74D8" w:rsidRPr="00626592" w:rsidRDefault="002E74D8" w:rsidP="00493DE3">
            <w:pPr>
              <w:jc w:val="both"/>
              <w:rPr>
                <w:b/>
              </w:rPr>
            </w:pPr>
            <w:r w:rsidRPr="00626592">
              <w:rPr>
                <w:b/>
              </w:rPr>
              <w:t>Actors:</w:t>
            </w:r>
          </w:p>
        </w:tc>
        <w:tc>
          <w:tcPr>
            <w:tcW w:w="8190" w:type="dxa"/>
          </w:tcPr>
          <w:p w14:paraId="329E7C20" w14:textId="77777777" w:rsidR="002E74D8" w:rsidRPr="00626592" w:rsidRDefault="002E74D8" w:rsidP="00493DE3">
            <w:pPr>
              <w:jc w:val="both"/>
            </w:pPr>
            <w:r w:rsidRPr="00626592">
              <w:rPr>
                <w:b/>
                <w:bCs/>
              </w:rPr>
              <w:t xml:space="preserve">Primary Actor: </w:t>
            </w:r>
            <w:r w:rsidRPr="00626592">
              <w:t>Landlord</w:t>
            </w:r>
          </w:p>
          <w:p w14:paraId="050CA208" w14:textId="2DE7E533" w:rsidR="002E74D8" w:rsidRPr="00626592" w:rsidRDefault="002E74D8" w:rsidP="00493DE3">
            <w:pPr>
              <w:jc w:val="both"/>
            </w:pPr>
            <w:r w:rsidRPr="00626592">
              <w:rPr>
                <w:b/>
                <w:bCs/>
              </w:rPr>
              <w:t xml:space="preserve">Secondary </w:t>
            </w:r>
            <w:r w:rsidR="0025208A" w:rsidRPr="00626592">
              <w:rPr>
                <w:b/>
                <w:bCs/>
              </w:rPr>
              <w:t>Actor</w:t>
            </w:r>
            <w:r w:rsidR="0025208A" w:rsidRPr="00626592">
              <w:t>: None</w:t>
            </w:r>
          </w:p>
        </w:tc>
      </w:tr>
      <w:tr w:rsidR="002E74D8" w:rsidRPr="00626592" w14:paraId="7007CD71" w14:textId="77777777" w:rsidTr="00493DE3">
        <w:trPr>
          <w:trHeight w:val="647"/>
        </w:trPr>
        <w:tc>
          <w:tcPr>
            <w:tcW w:w="1890" w:type="dxa"/>
          </w:tcPr>
          <w:p w14:paraId="29F088D5" w14:textId="77777777" w:rsidR="002E74D8" w:rsidRPr="00626592" w:rsidRDefault="002E74D8" w:rsidP="00493DE3">
            <w:pPr>
              <w:jc w:val="both"/>
              <w:rPr>
                <w:b/>
              </w:rPr>
            </w:pPr>
            <w:r w:rsidRPr="00626592">
              <w:rPr>
                <w:b/>
              </w:rPr>
              <w:t>Description:</w:t>
            </w:r>
          </w:p>
        </w:tc>
        <w:tc>
          <w:tcPr>
            <w:tcW w:w="8190" w:type="dxa"/>
          </w:tcPr>
          <w:p w14:paraId="0BBE2128" w14:textId="77777777" w:rsidR="002E74D8" w:rsidRPr="00626592" w:rsidRDefault="002E74D8" w:rsidP="00493DE3">
            <w:pPr>
              <w:pStyle w:val="Pa49"/>
              <w:jc w:val="both"/>
              <w:rPr>
                <w:rFonts w:ascii="Times New Roman" w:hAnsi="Times New Roman"/>
              </w:rPr>
            </w:pPr>
            <w:r w:rsidRPr="00626592">
              <w:rPr>
                <w:rFonts w:ascii="Times New Roman" w:hAnsi="Times New Roman"/>
              </w:rPr>
              <w:t>This use case describes how a landlord updates the details of a property already listed on the platform. The updates could include changes to pricing, description, photos, or other property-related information.</w:t>
            </w:r>
          </w:p>
          <w:p w14:paraId="180AC3D7" w14:textId="77777777" w:rsidR="002E74D8" w:rsidRPr="00626592" w:rsidRDefault="002E74D8" w:rsidP="00493DE3">
            <w:pPr>
              <w:pStyle w:val="Pa49"/>
              <w:jc w:val="both"/>
              <w:rPr>
                <w:rFonts w:ascii="Times New Roman" w:hAnsi="Times New Roman"/>
              </w:rPr>
            </w:pPr>
          </w:p>
        </w:tc>
      </w:tr>
      <w:tr w:rsidR="002E74D8" w:rsidRPr="00626592" w14:paraId="7A77639B" w14:textId="77777777" w:rsidTr="00493DE3">
        <w:tc>
          <w:tcPr>
            <w:tcW w:w="1890" w:type="dxa"/>
          </w:tcPr>
          <w:p w14:paraId="76616D0C" w14:textId="77777777" w:rsidR="002E74D8" w:rsidRPr="00626592" w:rsidRDefault="002E74D8" w:rsidP="00493DE3">
            <w:pPr>
              <w:jc w:val="both"/>
              <w:rPr>
                <w:b/>
              </w:rPr>
            </w:pPr>
            <w:r w:rsidRPr="00626592">
              <w:rPr>
                <w:b/>
              </w:rPr>
              <w:t>Trigger:</w:t>
            </w:r>
          </w:p>
        </w:tc>
        <w:tc>
          <w:tcPr>
            <w:tcW w:w="8190" w:type="dxa"/>
          </w:tcPr>
          <w:p w14:paraId="12A14F16" w14:textId="77777777" w:rsidR="002E74D8" w:rsidRPr="00626592" w:rsidRDefault="002E74D8" w:rsidP="00493DE3">
            <w:pPr>
              <w:spacing w:before="100" w:beforeAutospacing="1" w:after="100" w:afterAutospacing="1"/>
            </w:pPr>
            <w:r w:rsidRPr="00626592">
              <w:t>The landlord selects the Update Property Detail option from their dashboard.</w:t>
            </w:r>
          </w:p>
          <w:p w14:paraId="5163BDDB" w14:textId="77777777" w:rsidR="002E74D8" w:rsidRPr="00626592" w:rsidRDefault="002E74D8" w:rsidP="00493DE3">
            <w:pPr>
              <w:spacing w:before="100" w:beforeAutospacing="1" w:after="100" w:afterAutospacing="1"/>
            </w:pPr>
          </w:p>
        </w:tc>
      </w:tr>
      <w:tr w:rsidR="002E74D8" w:rsidRPr="00626592" w14:paraId="1E4671C5" w14:textId="77777777" w:rsidTr="00493DE3">
        <w:tc>
          <w:tcPr>
            <w:tcW w:w="1890" w:type="dxa"/>
          </w:tcPr>
          <w:p w14:paraId="51352479" w14:textId="77777777" w:rsidR="002E74D8" w:rsidRPr="00626592" w:rsidRDefault="002E74D8" w:rsidP="00493DE3">
            <w:r w:rsidRPr="00626592">
              <w:rPr>
                <w:b/>
              </w:rPr>
              <w:t>Level:</w:t>
            </w:r>
          </w:p>
          <w:p w14:paraId="7EC516D6" w14:textId="77777777" w:rsidR="002E74D8" w:rsidRPr="00626592" w:rsidRDefault="002E74D8" w:rsidP="00493DE3">
            <w:pPr>
              <w:jc w:val="both"/>
              <w:rPr>
                <w:b/>
              </w:rPr>
            </w:pPr>
          </w:p>
        </w:tc>
        <w:tc>
          <w:tcPr>
            <w:tcW w:w="8190" w:type="dxa"/>
          </w:tcPr>
          <w:p w14:paraId="6A0A0A9F" w14:textId="77777777" w:rsidR="002E74D8" w:rsidRPr="00626592" w:rsidRDefault="002E74D8" w:rsidP="00493DE3">
            <w:pPr>
              <w:jc w:val="both"/>
            </w:pPr>
            <w:r w:rsidRPr="00626592">
              <w:t>Low</w:t>
            </w:r>
          </w:p>
        </w:tc>
      </w:tr>
      <w:tr w:rsidR="002E74D8" w:rsidRPr="00626592" w14:paraId="115634B8" w14:textId="77777777" w:rsidTr="00493DE3">
        <w:trPr>
          <w:trHeight w:val="813"/>
        </w:trPr>
        <w:tc>
          <w:tcPr>
            <w:tcW w:w="1890" w:type="dxa"/>
          </w:tcPr>
          <w:p w14:paraId="0F875DA6" w14:textId="77777777" w:rsidR="002E74D8" w:rsidRPr="00626592" w:rsidRDefault="002E74D8" w:rsidP="00493DE3">
            <w:pPr>
              <w:jc w:val="both"/>
              <w:rPr>
                <w:b/>
              </w:rPr>
            </w:pPr>
            <w:r w:rsidRPr="00626592">
              <w:rPr>
                <w:b/>
              </w:rPr>
              <w:t>Preconditions:</w:t>
            </w:r>
          </w:p>
        </w:tc>
        <w:tc>
          <w:tcPr>
            <w:tcW w:w="8190" w:type="dxa"/>
          </w:tcPr>
          <w:p w14:paraId="57205CEE" w14:textId="77777777" w:rsidR="002E74D8" w:rsidRPr="00626592" w:rsidRDefault="002E74D8" w:rsidP="00493DE3">
            <w:r w:rsidRPr="00626592">
              <w:t xml:space="preserve"> </w:t>
            </w:r>
            <w:r w:rsidRPr="00626592">
              <w:rPr>
                <w:b/>
                <w:bCs/>
              </w:rPr>
              <w:t>PRE-1:</w:t>
            </w:r>
            <w:r w:rsidRPr="00626592">
              <w:t xml:space="preserve"> The property to be updated is already listed on the platform.</w:t>
            </w:r>
          </w:p>
          <w:p w14:paraId="0F99F613" w14:textId="634C56B9" w:rsidR="002E74D8" w:rsidRPr="00626592" w:rsidRDefault="002E74D8" w:rsidP="00493DE3">
            <w:r w:rsidRPr="00626592">
              <w:rPr>
                <w:b/>
                <w:bCs/>
              </w:rPr>
              <w:t>PRE-2:</w:t>
            </w:r>
            <w:r w:rsidRPr="00626592">
              <w:t xml:space="preserve"> The landlord has permission to </w:t>
            </w:r>
            <w:r w:rsidR="002115FF" w:rsidRPr="00626592">
              <w:t>update the</w:t>
            </w:r>
            <w:r w:rsidRPr="00626592">
              <w:t xml:space="preserve"> detail of selected property.</w:t>
            </w:r>
          </w:p>
          <w:p w14:paraId="2081E1B0" w14:textId="77777777" w:rsidR="002E74D8" w:rsidRPr="00626592" w:rsidRDefault="002E74D8" w:rsidP="00493DE3"/>
          <w:p w14:paraId="31BBEBEA" w14:textId="77777777" w:rsidR="002E74D8" w:rsidRPr="00626592" w:rsidRDefault="002E74D8" w:rsidP="00493DE3"/>
        </w:tc>
      </w:tr>
      <w:tr w:rsidR="002E74D8" w:rsidRPr="00626592" w14:paraId="2E24C2C1" w14:textId="77777777" w:rsidTr="00493DE3">
        <w:tc>
          <w:tcPr>
            <w:tcW w:w="1890" w:type="dxa"/>
          </w:tcPr>
          <w:p w14:paraId="33313FFA" w14:textId="77777777" w:rsidR="002E74D8" w:rsidRPr="00626592" w:rsidRDefault="002E74D8" w:rsidP="00493DE3">
            <w:pPr>
              <w:jc w:val="both"/>
              <w:rPr>
                <w:b/>
              </w:rPr>
            </w:pPr>
            <w:r w:rsidRPr="00626592">
              <w:rPr>
                <w:b/>
              </w:rPr>
              <w:t>Post conditions:</w:t>
            </w:r>
          </w:p>
        </w:tc>
        <w:tc>
          <w:tcPr>
            <w:tcW w:w="8190" w:type="dxa"/>
          </w:tcPr>
          <w:p w14:paraId="03701817" w14:textId="77777777" w:rsidR="002E74D8" w:rsidRPr="00626592" w:rsidRDefault="002E74D8" w:rsidP="00493DE3">
            <w:r w:rsidRPr="00626592">
              <w:rPr>
                <w:b/>
                <w:bCs/>
              </w:rPr>
              <w:t>POST-1:</w:t>
            </w:r>
            <w:r w:rsidRPr="00626592">
              <w:t xml:space="preserve"> The property details are successfully updated and saved in the system.</w:t>
            </w:r>
          </w:p>
          <w:p w14:paraId="7E58DBA8" w14:textId="77777777" w:rsidR="002E74D8" w:rsidRPr="00626592" w:rsidRDefault="002E74D8" w:rsidP="00493DE3">
            <w:r w:rsidRPr="00626592">
              <w:t xml:space="preserve">  </w:t>
            </w:r>
          </w:p>
          <w:p w14:paraId="31EFA9CD" w14:textId="77777777" w:rsidR="002E74D8" w:rsidRPr="00626592" w:rsidRDefault="002E74D8" w:rsidP="00493DE3"/>
          <w:p w14:paraId="5251FB5B" w14:textId="77777777" w:rsidR="002E74D8" w:rsidRPr="00626592" w:rsidRDefault="002E74D8" w:rsidP="00493DE3"/>
        </w:tc>
      </w:tr>
      <w:tr w:rsidR="002E74D8" w:rsidRPr="00626592" w14:paraId="47ADD4F0" w14:textId="77777777" w:rsidTr="00493DE3">
        <w:tc>
          <w:tcPr>
            <w:tcW w:w="1890" w:type="dxa"/>
          </w:tcPr>
          <w:p w14:paraId="535020C8" w14:textId="77777777" w:rsidR="002E74D8" w:rsidRPr="00626592" w:rsidRDefault="002E74D8" w:rsidP="00493DE3">
            <w:pPr>
              <w:jc w:val="both"/>
              <w:rPr>
                <w:b/>
              </w:rPr>
            </w:pPr>
            <w:r w:rsidRPr="00626592">
              <w:rPr>
                <w:b/>
              </w:rPr>
              <w:t>Include</w:t>
            </w:r>
          </w:p>
        </w:tc>
        <w:tc>
          <w:tcPr>
            <w:tcW w:w="8190" w:type="dxa"/>
          </w:tcPr>
          <w:p w14:paraId="44067B1D" w14:textId="77777777" w:rsidR="002E74D8" w:rsidRPr="00626592" w:rsidRDefault="002E74D8" w:rsidP="00493DE3">
            <w:pPr>
              <w:spacing w:before="100" w:beforeAutospacing="1" w:after="100" w:afterAutospacing="1"/>
            </w:pPr>
            <w:r w:rsidRPr="00626592">
              <w:t>None</w:t>
            </w:r>
          </w:p>
        </w:tc>
      </w:tr>
      <w:tr w:rsidR="002E74D8" w:rsidRPr="00626592" w14:paraId="3349A0E4" w14:textId="77777777" w:rsidTr="00493DE3">
        <w:tc>
          <w:tcPr>
            <w:tcW w:w="1890" w:type="dxa"/>
          </w:tcPr>
          <w:p w14:paraId="72CEC703" w14:textId="77777777" w:rsidR="002E74D8" w:rsidRPr="00626592" w:rsidRDefault="002E74D8" w:rsidP="00493DE3">
            <w:pPr>
              <w:jc w:val="both"/>
              <w:rPr>
                <w:b/>
              </w:rPr>
            </w:pPr>
            <w:r w:rsidRPr="00626592">
              <w:rPr>
                <w:b/>
              </w:rPr>
              <w:t>Extend</w:t>
            </w:r>
          </w:p>
        </w:tc>
        <w:tc>
          <w:tcPr>
            <w:tcW w:w="8190" w:type="dxa"/>
          </w:tcPr>
          <w:p w14:paraId="01B5B767" w14:textId="77777777" w:rsidR="002E74D8" w:rsidRPr="00626592" w:rsidRDefault="002E74D8" w:rsidP="00493DE3">
            <w:pPr>
              <w:jc w:val="both"/>
            </w:pPr>
            <w:r w:rsidRPr="00626592">
              <w:t>None</w:t>
            </w:r>
          </w:p>
        </w:tc>
      </w:tr>
      <w:tr w:rsidR="002E74D8" w:rsidRPr="00626592" w14:paraId="5B347825" w14:textId="77777777" w:rsidTr="00493DE3">
        <w:tc>
          <w:tcPr>
            <w:tcW w:w="1890" w:type="dxa"/>
          </w:tcPr>
          <w:p w14:paraId="2AAE26B2" w14:textId="77777777" w:rsidR="002E74D8" w:rsidRPr="00626592" w:rsidRDefault="002E74D8" w:rsidP="00493DE3">
            <w:pPr>
              <w:jc w:val="both"/>
              <w:rPr>
                <w:b/>
              </w:rPr>
            </w:pPr>
            <w:r w:rsidRPr="00626592">
              <w:rPr>
                <w:b/>
              </w:rPr>
              <w:t>Normal Flow:</w:t>
            </w:r>
          </w:p>
        </w:tc>
        <w:tc>
          <w:tcPr>
            <w:tcW w:w="8190" w:type="dxa"/>
          </w:tcPr>
          <w:p w14:paraId="760F394D" w14:textId="77777777" w:rsidR="002E74D8" w:rsidRPr="00626592" w:rsidRDefault="002E74D8" w:rsidP="00FA0A4D">
            <w:pPr>
              <w:pStyle w:val="NoSpacing"/>
              <w:numPr>
                <w:ilvl w:val="0"/>
                <w:numId w:val="169"/>
              </w:numPr>
            </w:pPr>
            <w:r w:rsidRPr="00626592">
              <w:t>The landlord selects a property and clicks the “Update Property" button.</w:t>
            </w:r>
          </w:p>
          <w:p w14:paraId="4116397B" w14:textId="77777777" w:rsidR="002E74D8" w:rsidRPr="00626592" w:rsidRDefault="002E74D8" w:rsidP="00FA0A4D">
            <w:pPr>
              <w:pStyle w:val="NoSpacing"/>
              <w:numPr>
                <w:ilvl w:val="0"/>
                <w:numId w:val="169"/>
              </w:numPr>
            </w:pPr>
            <w:r w:rsidRPr="00626592">
              <w:t>The system displays the editable fields of the property details (e.g., title, description, price, photos, location).</w:t>
            </w:r>
          </w:p>
          <w:p w14:paraId="0CA7FCED" w14:textId="77777777" w:rsidR="002E74D8" w:rsidRPr="00626592" w:rsidRDefault="002E74D8" w:rsidP="00FA0A4D">
            <w:pPr>
              <w:pStyle w:val="NoSpacing"/>
              <w:numPr>
                <w:ilvl w:val="0"/>
                <w:numId w:val="169"/>
              </w:numPr>
            </w:pPr>
            <w:r w:rsidRPr="00626592">
              <w:t>The landlord makes the necessary updates to the property details.</w:t>
            </w:r>
          </w:p>
          <w:p w14:paraId="239ED063" w14:textId="77777777" w:rsidR="002E74D8" w:rsidRPr="00626592" w:rsidRDefault="002E74D8" w:rsidP="00FA0A4D">
            <w:pPr>
              <w:pStyle w:val="NoSpacing"/>
              <w:numPr>
                <w:ilvl w:val="0"/>
                <w:numId w:val="169"/>
              </w:numPr>
            </w:pPr>
            <w:r w:rsidRPr="00626592">
              <w:t>The landlord clicks "Save" to confirm the changes.</w:t>
            </w:r>
          </w:p>
          <w:p w14:paraId="1EAD39F6" w14:textId="77777777" w:rsidR="002E74D8" w:rsidRPr="00626592" w:rsidRDefault="002E74D8" w:rsidP="00FA0A4D">
            <w:pPr>
              <w:pStyle w:val="NoSpacing"/>
              <w:numPr>
                <w:ilvl w:val="0"/>
                <w:numId w:val="169"/>
              </w:numPr>
            </w:pPr>
            <w:r w:rsidRPr="00626592">
              <w:t>The system validates the updated details (e.g., required fields, correct formats) and saves the changes.</w:t>
            </w:r>
          </w:p>
          <w:p w14:paraId="76955D98" w14:textId="77777777" w:rsidR="002E74D8" w:rsidRPr="00626592" w:rsidRDefault="002E74D8" w:rsidP="00FA0A4D">
            <w:pPr>
              <w:pStyle w:val="NoSpacing"/>
              <w:numPr>
                <w:ilvl w:val="0"/>
                <w:numId w:val="169"/>
              </w:numPr>
            </w:pPr>
            <w:r w:rsidRPr="00626592">
              <w:t xml:space="preserve">  The system notifies the landlord: "Property details have been updated successfully."</w:t>
            </w:r>
          </w:p>
        </w:tc>
      </w:tr>
      <w:tr w:rsidR="002E74D8" w:rsidRPr="00626592" w14:paraId="638BF3A7" w14:textId="77777777" w:rsidTr="00493DE3">
        <w:tc>
          <w:tcPr>
            <w:tcW w:w="1890" w:type="dxa"/>
          </w:tcPr>
          <w:p w14:paraId="06F1FAE3" w14:textId="77777777" w:rsidR="002E74D8" w:rsidRPr="00626592" w:rsidRDefault="002E74D8" w:rsidP="00493DE3">
            <w:pPr>
              <w:jc w:val="both"/>
              <w:rPr>
                <w:b/>
              </w:rPr>
            </w:pPr>
            <w:r w:rsidRPr="00626592">
              <w:rPr>
                <w:b/>
              </w:rPr>
              <w:t>Alternative Flows:</w:t>
            </w:r>
          </w:p>
          <w:p w14:paraId="0C3288F8" w14:textId="77777777" w:rsidR="002E74D8" w:rsidRPr="00626592" w:rsidRDefault="002E74D8" w:rsidP="00493DE3">
            <w:pPr>
              <w:jc w:val="both"/>
              <w:rPr>
                <w:b/>
                <w:color w:val="BFBFBF"/>
              </w:rPr>
            </w:pPr>
          </w:p>
        </w:tc>
        <w:tc>
          <w:tcPr>
            <w:tcW w:w="8190" w:type="dxa"/>
          </w:tcPr>
          <w:p w14:paraId="09BD55E8" w14:textId="77777777" w:rsidR="002E74D8" w:rsidRPr="00626592" w:rsidRDefault="002E74D8" w:rsidP="00493DE3">
            <w:pPr>
              <w:spacing w:before="100" w:beforeAutospacing="1" w:after="100" w:afterAutospacing="1"/>
            </w:pPr>
            <w:r w:rsidRPr="00626592">
              <w:rPr>
                <w:b/>
                <w:bCs/>
              </w:rPr>
              <w:t>Invalid Input:</w:t>
            </w:r>
          </w:p>
          <w:p w14:paraId="3F956785" w14:textId="77777777" w:rsidR="002E74D8" w:rsidRPr="00626592" w:rsidRDefault="002E74D8" w:rsidP="00FA0A4D">
            <w:pPr>
              <w:numPr>
                <w:ilvl w:val="0"/>
                <w:numId w:val="170"/>
              </w:numPr>
              <w:spacing w:before="100" w:beforeAutospacing="1" w:after="100" w:afterAutospacing="1"/>
            </w:pPr>
            <w:r w:rsidRPr="00626592">
              <w:t>The landlord enters incorrect or incomplete information while updating the property.</w:t>
            </w:r>
          </w:p>
          <w:p w14:paraId="61B122AB" w14:textId="77777777" w:rsidR="002E74D8" w:rsidRPr="00626592" w:rsidRDefault="002E74D8" w:rsidP="00FA0A4D">
            <w:pPr>
              <w:numPr>
                <w:ilvl w:val="0"/>
                <w:numId w:val="170"/>
              </w:numPr>
              <w:spacing w:before="100" w:beforeAutospacing="1" w:after="100" w:afterAutospacing="1"/>
            </w:pPr>
            <w:r w:rsidRPr="00626592">
              <w:rPr>
                <w:b/>
                <w:bCs/>
              </w:rPr>
              <w:t>System Response:</w:t>
            </w:r>
            <w:r w:rsidRPr="00626592">
              <w:t xml:space="preserve"> Please provide valid inputs for the following fields   </w:t>
            </w:r>
          </w:p>
        </w:tc>
      </w:tr>
      <w:tr w:rsidR="002E74D8" w:rsidRPr="00626592" w14:paraId="06CA1C9C" w14:textId="77777777" w:rsidTr="00493DE3">
        <w:tc>
          <w:tcPr>
            <w:tcW w:w="1890" w:type="dxa"/>
          </w:tcPr>
          <w:p w14:paraId="0B0F3F56" w14:textId="77777777" w:rsidR="002E74D8" w:rsidRPr="00626592" w:rsidRDefault="002E74D8" w:rsidP="00493DE3">
            <w:pPr>
              <w:jc w:val="both"/>
              <w:rPr>
                <w:b/>
              </w:rPr>
            </w:pPr>
            <w:r w:rsidRPr="00626592">
              <w:rPr>
                <w:b/>
              </w:rPr>
              <w:t>Exceptions:</w:t>
            </w:r>
          </w:p>
        </w:tc>
        <w:tc>
          <w:tcPr>
            <w:tcW w:w="8190" w:type="dxa"/>
          </w:tcPr>
          <w:p w14:paraId="62FD8EC5" w14:textId="77777777" w:rsidR="002E74D8" w:rsidRPr="00626592" w:rsidRDefault="002E74D8" w:rsidP="00493DE3">
            <w:r w:rsidRPr="00626592">
              <w:rPr>
                <w:b/>
                <w:bCs/>
              </w:rPr>
              <w:t>Restricted Updates During Approval Process:</w:t>
            </w:r>
          </w:p>
          <w:p w14:paraId="345B152D" w14:textId="77777777" w:rsidR="002E74D8" w:rsidRPr="00626592" w:rsidRDefault="002E74D8" w:rsidP="00FA0A4D">
            <w:pPr>
              <w:numPr>
                <w:ilvl w:val="1"/>
                <w:numId w:val="171"/>
              </w:numPr>
            </w:pPr>
            <w:r w:rsidRPr="00626592">
              <w:t>The property is undergoing an approval process or already rented, and some fields are locked for updates.</w:t>
            </w:r>
          </w:p>
          <w:p w14:paraId="2548319F" w14:textId="77777777" w:rsidR="002E74D8" w:rsidRPr="00626592" w:rsidRDefault="002E74D8" w:rsidP="00FA0A4D">
            <w:pPr>
              <w:numPr>
                <w:ilvl w:val="1"/>
                <w:numId w:val="171"/>
              </w:numPr>
            </w:pPr>
            <w:r w:rsidRPr="00626592">
              <w:rPr>
                <w:b/>
                <w:bCs/>
              </w:rPr>
              <w:t>System Response:</w:t>
            </w:r>
            <w:r w:rsidRPr="00626592">
              <w:t xml:space="preserve"> "Updates to certain fields are restricted during the approval process or when the property is rented."</w:t>
            </w:r>
          </w:p>
          <w:p w14:paraId="5DA4652B" w14:textId="77777777" w:rsidR="002E74D8" w:rsidRPr="00626592" w:rsidRDefault="002E74D8" w:rsidP="00493DE3"/>
        </w:tc>
      </w:tr>
      <w:tr w:rsidR="002E74D8" w:rsidRPr="00626592" w14:paraId="5D53751C" w14:textId="77777777" w:rsidTr="00493DE3">
        <w:tc>
          <w:tcPr>
            <w:tcW w:w="1890" w:type="dxa"/>
          </w:tcPr>
          <w:p w14:paraId="12B83510" w14:textId="77777777" w:rsidR="002E74D8" w:rsidRPr="00626592" w:rsidRDefault="002E74D8" w:rsidP="00493DE3">
            <w:pPr>
              <w:jc w:val="both"/>
              <w:rPr>
                <w:b/>
              </w:rPr>
            </w:pPr>
            <w:r w:rsidRPr="00626592">
              <w:rPr>
                <w:b/>
              </w:rPr>
              <w:lastRenderedPageBreak/>
              <w:t>Business Rules</w:t>
            </w:r>
          </w:p>
        </w:tc>
        <w:tc>
          <w:tcPr>
            <w:tcW w:w="8190" w:type="dxa"/>
          </w:tcPr>
          <w:p w14:paraId="3FD8569E" w14:textId="77777777" w:rsidR="002E74D8" w:rsidRPr="00626592" w:rsidRDefault="002E74D8" w:rsidP="00493DE3">
            <w:pPr>
              <w:jc w:val="both"/>
            </w:pPr>
            <w:r w:rsidRPr="00626592">
              <w:t>BR-3: Uploaded images must meet size (KB) and format requirements (PNG) and be stored securely in the system.</w:t>
            </w:r>
          </w:p>
          <w:p w14:paraId="697FC0E4" w14:textId="77777777" w:rsidR="002E74D8" w:rsidRPr="00626592" w:rsidRDefault="002E74D8" w:rsidP="00493DE3">
            <w:pPr>
              <w:jc w:val="both"/>
            </w:pPr>
          </w:p>
          <w:p w14:paraId="6517CE55" w14:textId="77777777" w:rsidR="002E74D8" w:rsidRPr="00626592" w:rsidRDefault="002E74D8" w:rsidP="00493DE3">
            <w:pPr>
              <w:jc w:val="both"/>
            </w:pPr>
          </w:p>
        </w:tc>
      </w:tr>
      <w:tr w:rsidR="002E74D8" w:rsidRPr="00626592" w14:paraId="513C00DF" w14:textId="77777777" w:rsidTr="00493DE3">
        <w:tc>
          <w:tcPr>
            <w:tcW w:w="1890" w:type="dxa"/>
          </w:tcPr>
          <w:p w14:paraId="65C09207" w14:textId="77777777" w:rsidR="002E74D8" w:rsidRPr="00626592" w:rsidRDefault="002E74D8" w:rsidP="00493DE3">
            <w:pPr>
              <w:jc w:val="both"/>
              <w:rPr>
                <w:b/>
              </w:rPr>
            </w:pPr>
            <w:r w:rsidRPr="00626592">
              <w:rPr>
                <w:b/>
              </w:rPr>
              <w:t>Assumptions:</w:t>
            </w:r>
          </w:p>
        </w:tc>
        <w:tc>
          <w:tcPr>
            <w:tcW w:w="8190" w:type="dxa"/>
          </w:tcPr>
          <w:p w14:paraId="27AF1519" w14:textId="77777777" w:rsidR="002E74D8" w:rsidRPr="00626592" w:rsidRDefault="002E74D8" w:rsidP="00FA0A4D">
            <w:pPr>
              <w:numPr>
                <w:ilvl w:val="0"/>
                <w:numId w:val="172"/>
              </w:numPr>
            </w:pPr>
            <w:r w:rsidRPr="00626592">
              <w:t>The landlord is responsible for maintaining accurate and truthful property details.</w:t>
            </w:r>
          </w:p>
          <w:p w14:paraId="02C931E8" w14:textId="77777777" w:rsidR="002E74D8" w:rsidRPr="00626592" w:rsidRDefault="002E74D8" w:rsidP="00493DE3">
            <w:r w:rsidRPr="00626592">
              <w:t xml:space="preserve">      2.The platform provides a user-friendly interface for updating property details.</w:t>
            </w:r>
          </w:p>
          <w:p w14:paraId="7B8C523E" w14:textId="77777777" w:rsidR="002E74D8" w:rsidRPr="00626592" w:rsidRDefault="002E74D8" w:rsidP="00493DE3"/>
        </w:tc>
      </w:tr>
    </w:tbl>
    <w:p w14:paraId="05FA4E98" w14:textId="77777777" w:rsidR="002E74D8" w:rsidRPr="00626592" w:rsidRDefault="002E74D8" w:rsidP="002E74D8"/>
    <w:p w14:paraId="6EA5E00D" w14:textId="77777777" w:rsidR="002E74D8" w:rsidRPr="00626592" w:rsidRDefault="002E74D8" w:rsidP="002E74D8"/>
    <w:p w14:paraId="4F7E2D48" w14:textId="77777777" w:rsidR="004C606C" w:rsidRPr="00626592" w:rsidRDefault="004C606C" w:rsidP="002E74D8"/>
    <w:p w14:paraId="18C15A43" w14:textId="77777777" w:rsidR="004C606C" w:rsidRPr="00626592" w:rsidRDefault="004C606C" w:rsidP="002E74D8"/>
    <w:p w14:paraId="2756FB41" w14:textId="77777777" w:rsidR="004C606C" w:rsidRPr="00626592" w:rsidRDefault="004C606C" w:rsidP="002E74D8"/>
    <w:p w14:paraId="2B826B62" w14:textId="77777777" w:rsidR="004C606C" w:rsidRPr="00626592" w:rsidRDefault="004C606C" w:rsidP="002E74D8"/>
    <w:tbl>
      <w:tblPr>
        <w:tblStyle w:val="TableGrid"/>
        <w:tblW w:w="10080" w:type="dxa"/>
        <w:tblInd w:w="108" w:type="dxa"/>
        <w:tblLayout w:type="fixed"/>
        <w:tblLook w:val="04A0" w:firstRow="1" w:lastRow="0" w:firstColumn="1" w:lastColumn="0" w:noHBand="0" w:noVBand="1"/>
      </w:tblPr>
      <w:tblGrid>
        <w:gridCol w:w="1890"/>
        <w:gridCol w:w="8190"/>
      </w:tblGrid>
      <w:tr w:rsidR="002E74D8" w:rsidRPr="00626592" w14:paraId="094A7898" w14:textId="77777777" w:rsidTr="00493DE3">
        <w:tc>
          <w:tcPr>
            <w:tcW w:w="1890" w:type="dxa"/>
          </w:tcPr>
          <w:p w14:paraId="6C9153D2" w14:textId="77777777" w:rsidR="002E74D8" w:rsidRPr="00626592" w:rsidRDefault="002E74D8" w:rsidP="00493DE3">
            <w:pPr>
              <w:jc w:val="both"/>
              <w:rPr>
                <w:b/>
              </w:rPr>
            </w:pPr>
            <w:r w:rsidRPr="00626592">
              <w:rPr>
                <w:b/>
              </w:rPr>
              <w:t>Use Case ID:</w:t>
            </w:r>
          </w:p>
        </w:tc>
        <w:tc>
          <w:tcPr>
            <w:tcW w:w="8190" w:type="dxa"/>
          </w:tcPr>
          <w:p w14:paraId="1E499E4B" w14:textId="77777777" w:rsidR="002E74D8" w:rsidRPr="00626592" w:rsidRDefault="002E74D8" w:rsidP="00493DE3">
            <w:pPr>
              <w:jc w:val="both"/>
            </w:pPr>
            <w:r w:rsidRPr="00626592">
              <w:t>UC-17</w:t>
            </w:r>
          </w:p>
        </w:tc>
      </w:tr>
      <w:tr w:rsidR="002E74D8" w:rsidRPr="00626592" w14:paraId="119A10DE" w14:textId="77777777" w:rsidTr="00493DE3">
        <w:tc>
          <w:tcPr>
            <w:tcW w:w="1890" w:type="dxa"/>
          </w:tcPr>
          <w:p w14:paraId="09010E6D" w14:textId="77777777" w:rsidR="002E74D8" w:rsidRPr="00626592" w:rsidRDefault="002E74D8" w:rsidP="00493DE3">
            <w:pPr>
              <w:jc w:val="both"/>
              <w:rPr>
                <w:b/>
              </w:rPr>
            </w:pPr>
            <w:r w:rsidRPr="00626592">
              <w:rPr>
                <w:b/>
              </w:rPr>
              <w:t>Use Case Name:</w:t>
            </w:r>
          </w:p>
        </w:tc>
        <w:tc>
          <w:tcPr>
            <w:tcW w:w="8190" w:type="dxa"/>
          </w:tcPr>
          <w:p w14:paraId="08932FB6" w14:textId="77777777" w:rsidR="002E74D8" w:rsidRPr="00626592" w:rsidRDefault="002E74D8" w:rsidP="00493DE3">
            <w:pPr>
              <w:pStyle w:val="Pa49"/>
              <w:jc w:val="both"/>
              <w:rPr>
                <w:rFonts w:ascii="Times New Roman" w:hAnsi="Times New Roman"/>
              </w:rPr>
            </w:pPr>
            <w:r w:rsidRPr="00626592">
              <w:rPr>
                <w:rFonts w:ascii="Times New Roman" w:hAnsi="Times New Roman"/>
              </w:rPr>
              <w:t>Delete Property</w:t>
            </w:r>
          </w:p>
        </w:tc>
      </w:tr>
      <w:tr w:rsidR="002E74D8" w:rsidRPr="00626592" w14:paraId="12F9B2D4" w14:textId="77777777" w:rsidTr="00493DE3">
        <w:tc>
          <w:tcPr>
            <w:tcW w:w="1890" w:type="dxa"/>
          </w:tcPr>
          <w:p w14:paraId="5E85CD84" w14:textId="77777777" w:rsidR="002E74D8" w:rsidRPr="00626592" w:rsidRDefault="002E74D8" w:rsidP="00493DE3">
            <w:pPr>
              <w:jc w:val="both"/>
              <w:rPr>
                <w:b/>
              </w:rPr>
            </w:pPr>
            <w:r w:rsidRPr="00626592">
              <w:rPr>
                <w:b/>
              </w:rPr>
              <w:t>Actors:</w:t>
            </w:r>
          </w:p>
        </w:tc>
        <w:tc>
          <w:tcPr>
            <w:tcW w:w="8190" w:type="dxa"/>
          </w:tcPr>
          <w:p w14:paraId="4E2A3BFC" w14:textId="77777777" w:rsidR="002E74D8" w:rsidRPr="00626592" w:rsidRDefault="002E74D8" w:rsidP="00493DE3">
            <w:pPr>
              <w:jc w:val="both"/>
            </w:pPr>
            <w:r w:rsidRPr="00626592">
              <w:rPr>
                <w:b/>
                <w:bCs/>
              </w:rPr>
              <w:t xml:space="preserve">Primary Actor: </w:t>
            </w:r>
            <w:r w:rsidRPr="00626592">
              <w:t>Landlord</w:t>
            </w:r>
          </w:p>
          <w:p w14:paraId="454C1620" w14:textId="5B003347" w:rsidR="002E74D8" w:rsidRPr="00626592" w:rsidRDefault="002E74D8" w:rsidP="00493DE3">
            <w:pPr>
              <w:jc w:val="both"/>
            </w:pPr>
            <w:r w:rsidRPr="00626592">
              <w:rPr>
                <w:b/>
                <w:bCs/>
              </w:rPr>
              <w:t xml:space="preserve">Secondary </w:t>
            </w:r>
            <w:r w:rsidR="00106C3B" w:rsidRPr="00626592">
              <w:rPr>
                <w:b/>
                <w:bCs/>
              </w:rPr>
              <w:t>Actor</w:t>
            </w:r>
            <w:r w:rsidR="00106C3B" w:rsidRPr="00626592">
              <w:t>: None</w:t>
            </w:r>
          </w:p>
        </w:tc>
      </w:tr>
      <w:tr w:rsidR="002E74D8" w:rsidRPr="00626592" w14:paraId="30141A7F" w14:textId="77777777" w:rsidTr="00493DE3">
        <w:trPr>
          <w:trHeight w:val="647"/>
        </w:trPr>
        <w:tc>
          <w:tcPr>
            <w:tcW w:w="1890" w:type="dxa"/>
          </w:tcPr>
          <w:p w14:paraId="104E2365" w14:textId="77777777" w:rsidR="002E74D8" w:rsidRPr="00626592" w:rsidRDefault="002E74D8" w:rsidP="00493DE3">
            <w:pPr>
              <w:jc w:val="both"/>
              <w:rPr>
                <w:b/>
              </w:rPr>
            </w:pPr>
            <w:r w:rsidRPr="00626592">
              <w:rPr>
                <w:b/>
              </w:rPr>
              <w:t>Description:</w:t>
            </w:r>
          </w:p>
        </w:tc>
        <w:tc>
          <w:tcPr>
            <w:tcW w:w="8190" w:type="dxa"/>
          </w:tcPr>
          <w:p w14:paraId="20B08BE5" w14:textId="77777777" w:rsidR="002E74D8" w:rsidRPr="00626592" w:rsidRDefault="002E74D8" w:rsidP="00493DE3">
            <w:pPr>
              <w:pStyle w:val="Pa49"/>
              <w:jc w:val="both"/>
              <w:rPr>
                <w:rFonts w:ascii="Times New Roman" w:hAnsi="Times New Roman"/>
              </w:rPr>
            </w:pPr>
            <w:r w:rsidRPr="00626592">
              <w:rPr>
                <w:rFonts w:ascii="Times New Roman" w:hAnsi="Times New Roman"/>
              </w:rPr>
              <w:t>This use case describes how a landlord removes a property from the platform. Deleting a property might be necessary when it is no longer available for rent or the landlord decides to delist it permanently.</w:t>
            </w:r>
          </w:p>
          <w:p w14:paraId="2FF39E7E" w14:textId="31BC0349" w:rsidR="002E74D8" w:rsidRPr="00626592" w:rsidRDefault="00106C3B" w:rsidP="00106C3B">
            <w:pPr>
              <w:pStyle w:val="Pa49"/>
              <w:tabs>
                <w:tab w:val="left" w:pos="1845"/>
              </w:tabs>
              <w:jc w:val="both"/>
              <w:rPr>
                <w:rFonts w:ascii="Times New Roman" w:hAnsi="Times New Roman"/>
              </w:rPr>
            </w:pPr>
            <w:r w:rsidRPr="00626592">
              <w:rPr>
                <w:rFonts w:ascii="Times New Roman" w:hAnsi="Times New Roman"/>
              </w:rPr>
              <w:tab/>
            </w:r>
          </w:p>
        </w:tc>
      </w:tr>
      <w:tr w:rsidR="002E74D8" w:rsidRPr="00626592" w14:paraId="57E9C867" w14:textId="77777777" w:rsidTr="00493DE3">
        <w:tc>
          <w:tcPr>
            <w:tcW w:w="1890" w:type="dxa"/>
          </w:tcPr>
          <w:p w14:paraId="0E4941FF" w14:textId="77777777" w:rsidR="002E74D8" w:rsidRPr="00626592" w:rsidRDefault="002E74D8" w:rsidP="00493DE3">
            <w:pPr>
              <w:jc w:val="both"/>
              <w:rPr>
                <w:b/>
              </w:rPr>
            </w:pPr>
            <w:r w:rsidRPr="00626592">
              <w:rPr>
                <w:b/>
              </w:rPr>
              <w:t>Trigger:</w:t>
            </w:r>
          </w:p>
        </w:tc>
        <w:tc>
          <w:tcPr>
            <w:tcW w:w="8190" w:type="dxa"/>
          </w:tcPr>
          <w:p w14:paraId="2B758E88" w14:textId="77777777" w:rsidR="002E74D8" w:rsidRPr="00626592" w:rsidRDefault="002E74D8" w:rsidP="00493DE3">
            <w:pPr>
              <w:spacing w:before="100" w:beforeAutospacing="1" w:after="100" w:afterAutospacing="1"/>
            </w:pPr>
            <w:r w:rsidRPr="00626592">
              <w:t>The landlord selects the "Delete Property" option from the property management dashboard.</w:t>
            </w:r>
          </w:p>
        </w:tc>
      </w:tr>
      <w:tr w:rsidR="002E74D8" w:rsidRPr="00626592" w14:paraId="1AA53698" w14:textId="77777777" w:rsidTr="00493DE3">
        <w:tc>
          <w:tcPr>
            <w:tcW w:w="1890" w:type="dxa"/>
          </w:tcPr>
          <w:p w14:paraId="3EB9FED2" w14:textId="77777777" w:rsidR="002E74D8" w:rsidRPr="00626592" w:rsidRDefault="002E74D8" w:rsidP="00493DE3">
            <w:r w:rsidRPr="00626592">
              <w:rPr>
                <w:b/>
              </w:rPr>
              <w:t>Level:</w:t>
            </w:r>
          </w:p>
          <w:p w14:paraId="00718B3F" w14:textId="77777777" w:rsidR="002E74D8" w:rsidRPr="00626592" w:rsidRDefault="002E74D8" w:rsidP="00493DE3">
            <w:pPr>
              <w:jc w:val="both"/>
              <w:rPr>
                <w:b/>
              </w:rPr>
            </w:pPr>
          </w:p>
        </w:tc>
        <w:tc>
          <w:tcPr>
            <w:tcW w:w="8190" w:type="dxa"/>
          </w:tcPr>
          <w:p w14:paraId="1EF791E8" w14:textId="77777777" w:rsidR="002E74D8" w:rsidRPr="00626592" w:rsidRDefault="002E74D8" w:rsidP="00493DE3">
            <w:pPr>
              <w:jc w:val="both"/>
            </w:pPr>
            <w:r w:rsidRPr="00626592">
              <w:t>Low</w:t>
            </w:r>
          </w:p>
        </w:tc>
      </w:tr>
      <w:tr w:rsidR="002E74D8" w:rsidRPr="00626592" w14:paraId="5FFD1FF6" w14:textId="77777777" w:rsidTr="00493DE3">
        <w:trPr>
          <w:trHeight w:val="813"/>
        </w:trPr>
        <w:tc>
          <w:tcPr>
            <w:tcW w:w="1890" w:type="dxa"/>
          </w:tcPr>
          <w:p w14:paraId="4F2C24DF" w14:textId="77777777" w:rsidR="002E74D8" w:rsidRPr="00626592" w:rsidRDefault="002E74D8" w:rsidP="00493DE3">
            <w:pPr>
              <w:jc w:val="both"/>
              <w:rPr>
                <w:b/>
              </w:rPr>
            </w:pPr>
            <w:r w:rsidRPr="00626592">
              <w:rPr>
                <w:b/>
              </w:rPr>
              <w:t>Preconditions:</w:t>
            </w:r>
          </w:p>
        </w:tc>
        <w:tc>
          <w:tcPr>
            <w:tcW w:w="8190" w:type="dxa"/>
          </w:tcPr>
          <w:p w14:paraId="6B8F5151" w14:textId="77777777" w:rsidR="002E74D8" w:rsidRPr="00626592" w:rsidRDefault="002E74D8" w:rsidP="00493DE3">
            <w:r w:rsidRPr="00626592">
              <w:t xml:space="preserve"> </w:t>
            </w:r>
            <w:r w:rsidRPr="00626592">
              <w:rPr>
                <w:b/>
                <w:bCs/>
              </w:rPr>
              <w:t>PRE-1:</w:t>
            </w:r>
            <w:r w:rsidRPr="00626592">
              <w:t xml:space="preserve"> The property is currently listed on the platform under the landlord’s management.</w:t>
            </w:r>
          </w:p>
          <w:p w14:paraId="742F91E6" w14:textId="77777777" w:rsidR="002E74D8" w:rsidRPr="00626592" w:rsidRDefault="002E74D8" w:rsidP="00493DE3"/>
        </w:tc>
      </w:tr>
      <w:tr w:rsidR="002E74D8" w:rsidRPr="00626592" w14:paraId="5C1FD7AB" w14:textId="77777777" w:rsidTr="00493DE3">
        <w:tc>
          <w:tcPr>
            <w:tcW w:w="1890" w:type="dxa"/>
          </w:tcPr>
          <w:p w14:paraId="0CC00081" w14:textId="77777777" w:rsidR="002E74D8" w:rsidRPr="00626592" w:rsidRDefault="002E74D8" w:rsidP="00493DE3">
            <w:pPr>
              <w:jc w:val="both"/>
              <w:rPr>
                <w:b/>
              </w:rPr>
            </w:pPr>
            <w:r w:rsidRPr="00626592">
              <w:rPr>
                <w:b/>
              </w:rPr>
              <w:t>Post conditions:</w:t>
            </w:r>
          </w:p>
        </w:tc>
        <w:tc>
          <w:tcPr>
            <w:tcW w:w="8190" w:type="dxa"/>
          </w:tcPr>
          <w:p w14:paraId="3CE00A10" w14:textId="77777777" w:rsidR="002E74D8" w:rsidRPr="00626592" w:rsidRDefault="002E74D8" w:rsidP="00493DE3">
            <w:r w:rsidRPr="00626592">
              <w:t xml:space="preserve"> </w:t>
            </w:r>
            <w:r w:rsidRPr="00626592">
              <w:rPr>
                <w:b/>
                <w:bCs/>
              </w:rPr>
              <w:t>POST-1:</w:t>
            </w:r>
            <w:r w:rsidRPr="00626592">
              <w:t xml:space="preserve"> The property is successfully removed from the platform.</w:t>
            </w:r>
          </w:p>
          <w:p w14:paraId="79EEE04D" w14:textId="77777777" w:rsidR="002E74D8" w:rsidRPr="00626592" w:rsidRDefault="002E74D8" w:rsidP="00493DE3">
            <w:r w:rsidRPr="00626592">
              <w:t xml:space="preserve">  </w:t>
            </w:r>
          </w:p>
        </w:tc>
      </w:tr>
      <w:tr w:rsidR="002E74D8" w:rsidRPr="00626592" w14:paraId="02359466" w14:textId="77777777" w:rsidTr="00493DE3">
        <w:tc>
          <w:tcPr>
            <w:tcW w:w="1890" w:type="dxa"/>
          </w:tcPr>
          <w:p w14:paraId="4CA191F6" w14:textId="77777777" w:rsidR="002E74D8" w:rsidRPr="00626592" w:rsidRDefault="002E74D8" w:rsidP="00493DE3">
            <w:pPr>
              <w:jc w:val="both"/>
              <w:rPr>
                <w:b/>
              </w:rPr>
            </w:pPr>
            <w:r w:rsidRPr="00626592">
              <w:rPr>
                <w:b/>
              </w:rPr>
              <w:t>Include</w:t>
            </w:r>
          </w:p>
        </w:tc>
        <w:tc>
          <w:tcPr>
            <w:tcW w:w="8190" w:type="dxa"/>
          </w:tcPr>
          <w:p w14:paraId="6D697836" w14:textId="77777777" w:rsidR="002E74D8" w:rsidRPr="00626592" w:rsidRDefault="002E74D8" w:rsidP="00493DE3">
            <w:pPr>
              <w:spacing w:before="100" w:beforeAutospacing="1" w:after="100" w:afterAutospacing="1"/>
            </w:pPr>
            <w:r w:rsidRPr="00626592">
              <w:t>None</w:t>
            </w:r>
          </w:p>
        </w:tc>
      </w:tr>
      <w:tr w:rsidR="002E74D8" w:rsidRPr="00626592" w14:paraId="4BD79162" w14:textId="77777777" w:rsidTr="00493DE3">
        <w:tc>
          <w:tcPr>
            <w:tcW w:w="1890" w:type="dxa"/>
          </w:tcPr>
          <w:p w14:paraId="5C8ACC5E" w14:textId="77777777" w:rsidR="002E74D8" w:rsidRPr="00626592" w:rsidRDefault="002E74D8" w:rsidP="00493DE3">
            <w:pPr>
              <w:jc w:val="both"/>
              <w:rPr>
                <w:b/>
              </w:rPr>
            </w:pPr>
            <w:r w:rsidRPr="00626592">
              <w:rPr>
                <w:b/>
              </w:rPr>
              <w:t>Extend</w:t>
            </w:r>
          </w:p>
        </w:tc>
        <w:tc>
          <w:tcPr>
            <w:tcW w:w="8190" w:type="dxa"/>
          </w:tcPr>
          <w:p w14:paraId="53CF1EA5" w14:textId="77777777" w:rsidR="002E74D8" w:rsidRPr="00626592" w:rsidRDefault="002E74D8" w:rsidP="00493DE3">
            <w:pPr>
              <w:jc w:val="both"/>
            </w:pPr>
            <w:r w:rsidRPr="00626592">
              <w:t>None</w:t>
            </w:r>
          </w:p>
        </w:tc>
      </w:tr>
      <w:tr w:rsidR="002E74D8" w:rsidRPr="00626592" w14:paraId="0B441326" w14:textId="77777777" w:rsidTr="00493DE3">
        <w:tc>
          <w:tcPr>
            <w:tcW w:w="1890" w:type="dxa"/>
          </w:tcPr>
          <w:p w14:paraId="27F13698" w14:textId="77777777" w:rsidR="002E74D8" w:rsidRPr="00626592" w:rsidRDefault="002E74D8" w:rsidP="00493DE3">
            <w:pPr>
              <w:jc w:val="both"/>
              <w:rPr>
                <w:b/>
              </w:rPr>
            </w:pPr>
            <w:r w:rsidRPr="00626592">
              <w:rPr>
                <w:b/>
              </w:rPr>
              <w:t>Normal Flow:</w:t>
            </w:r>
          </w:p>
        </w:tc>
        <w:tc>
          <w:tcPr>
            <w:tcW w:w="8190" w:type="dxa"/>
          </w:tcPr>
          <w:p w14:paraId="6BC81E76" w14:textId="77777777" w:rsidR="002E74D8" w:rsidRPr="00626592" w:rsidRDefault="002E74D8" w:rsidP="00FA0A4D">
            <w:pPr>
              <w:pStyle w:val="NoSpacing"/>
              <w:numPr>
                <w:ilvl w:val="0"/>
                <w:numId w:val="173"/>
              </w:numPr>
            </w:pPr>
            <w:r w:rsidRPr="00626592">
              <w:t>The landlord selects the property to delete and clicks the "Delete Property" button.</w:t>
            </w:r>
          </w:p>
          <w:p w14:paraId="77458C60" w14:textId="77777777" w:rsidR="002E74D8" w:rsidRPr="00626592" w:rsidRDefault="002E74D8" w:rsidP="00FA0A4D">
            <w:pPr>
              <w:pStyle w:val="NoSpacing"/>
              <w:numPr>
                <w:ilvl w:val="0"/>
                <w:numId w:val="173"/>
              </w:numPr>
            </w:pPr>
            <w:r w:rsidRPr="00626592">
              <w:t>The system displays a confirmation prompt: "Are you sure you want to delete this property? This action cannot be undone."</w:t>
            </w:r>
          </w:p>
          <w:p w14:paraId="4227344A" w14:textId="77777777" w:rsidR="002E74D8" w:rsidRPr="00626592" w:rsidRDefault="002E74D8" w:rsidP="00FA0A4D">
            <w:pPr>
              <w:pStyle w:val="NoSpacing"/>
              <w:numPr>
                <w:ilvl w:val="0"/>
                <w:numId w:val="173"/>
              </w:numPr>
            </w:pPr>
            <w:r w:rsidRPr="00626592">
              <w:t>The landlord confirms the deletion.</w:t>
            </w:r>
          </w:p>
          <w:p w14:paraId="750DC6A2" w14:textId="77777777" w:rsidR="002E74D8" w:rsidRPr="00626592" w:rsidRDefault="002E74D8" w:rsidP="00FA0A4D">
            <w:pPr>
              <w:pStyle w:val="NoSpacing"/>
              <w:numPr>
                <w:ilvl w:val="0"/>
                <w:numId w:val="173"/>
              </w:numPr>
            </w:pPr>
            <w:r w:rsidRPr="00626592">
              <w:t>The system validates that the property can be deleted (e.g., no active rentals or pending approvals).</w:t>
            </w:r>
          </w:p>
          <w:p w14:paraId="2C8A2732" w14:textId="77777777" w:rsidR="002E74D8" w:rsidRPr="00626592" w:rsidRDefault="002E74D8" w:rsidP="00FA0A4D">
            <w:pPr>
              <w:pStyle w:val="NoSpacing"/>
              <w:numPr>
                <w:ilvl w:val="0"/>
                <w:numId w:val="173"/>
              </w:numPr>
            </w:pPr>
            <w:r w:rsidRPr="00626592">
              <w:t>The system removes the property from the platform and updates the landlord's property list.</w:t>
            </w:r>
          </w:p>
          <w:p w14:paraId="4B0E63D5" w14:textId="77777777" w:rsidR="002E74D8" w:rsidRPr="00626592" w:rsidRDefault="002E74D8" w:rsidP="00FA0A4D">
            <w:pPr>
              <w:pStyle w:val="NoSpacing"/>
              <w:numPr>
                <w:ilvl w:val="0"/>
                <w:numId w:val="173"/>
              </w:numPr>
            </w:pPr>
            <w:r w:rsidRPr="00626592">
              <w:t>The system notifies the landlord: "The property has been deleted successfully."</w:t>
            </w:r>
          </w:p>
          <w:p w14:paraId="0218C4D7" w14:textId="77777777" w:rsidR="002E74D8" w:rsidRPr="00626592" w:rsidRDefault="002E74D8" w:rsidP="00493DE3">
            <w:pPr>
              <w:pStyle w:val="NoSpacing"/>
            </w:pPr>
          </w:p>
        </w:tc>
      </w:tr>
      <w:tr w:rsidR="002E74D8" w:rsidRPr="00626592" w14:paraId="032F8B56" w14:textId="77777777" w:rsidTr="00493DE3">
        <w:tc>
          <w:tcPr>
            <w:tcW w:w="1890" w:type="dxa"/>
          </w:tcPr>
          <w:p w14:paraId="4D9F3E45" w14:textId="77777777" w:rsidR="002E74D8" w:rsidRPr="00626592" w:rsidRDefault="002E74D8" w:rsidP="00493DE3">
            <w:pPr>
              <w:jc w:val="both"/>
              <w:rPr>
                <w:b/>
              </w:rPr>
            </w:pPr>
            <w:r w:rsidRPr="00626592">
              <w:rPr>
                <w:b/>
              </w:rPr>
              <w:t>Alternative Flows:</w:t>
            </w:r>
          </w:p>
          <w:p w14:paraId="7124C701" w14:textId="77777777" w:rsidR="002E74D8" w:rsidRPr="00626592" w:rsidRDefault="002E74D8" w:rsidP="00493DE3">
            <w:pPr>
              <w:jc w:val="both"/>
              <w:rPr>
                <w:b/>
                <w:color w:val="BFBFBF"/>
              </w:rPr>
            </w:pPr>
          </w:p>
        </w:tc>
        <w:tc>
          <w:tcPr>
            <w:tcW w:w="8190" w:type="dxa"/>
          </w:tcPr>
          <w:p w14:paraId="2AF35C23" w14:textId="77777777" w:rsidR="002E74D8" w:rsidRPr="00626592" w:rsidRDefault="002E74D8" w:rsidP="00493DE3">
            <w:pPr>
              <w:spacing w:before="100" w:beforeAutospacing="1" w:after="100" w:afterAutospacing="1"/>
            </w:pPr>
            <w:r w:rsidRPr="00626592">
              <w:rPr>
                <w:b/>
                <w:bCs/>
              </w:rPr>
              <w:lastRenderedPageBreak/>
              <w:t>Active Rental Agreements Exist:</w:t>
            </w:r>
          </w:p>
          <w:p w14:paraId="55227E69" w14:textId="77777777" w:rsidR="002E74D8" w:rsidRPr="00626592" w:rsidRDefault="002E74D8" w:rsidP="00FA0A4D">
            <w:pPr>
              <w:numPr>
                <w:ilvl w:val="0"/>
                <w:numId w:val="174"/>
              </w:numPr>
              <w:spacing w:before="100" w:beforeAutospacing="1" w:after="100" w:afterAutospacing="1"/>
            </w:pPr>
            <w:r w:rsidRPr="00626592">
              <w:lastRenderedPageBreak/>
              <w:t>The landlord attempts to delete a property that has active rental agreements.</w:t>
            </w:r>
          </w:p>
          <w:p w14:paraId="275857DD" w14:textId="4698FC5F" w:rsidR="002E74D8" w:rsidRPr="00626592" w:rsidRDefault="002E74D8" w:rsidP="00FA0A4D">
            <w:pPr>
              <w:numPr>
                <w:ilvl w:val="0"/>
                <w:numId w:val="174"/>
              </w:numPr>
              <w:spacing w:before="100" w:beforeAutospacing="1" w:after="100" w:afterAutospacing="1"/>
            </w:pPr>
            <w:r w:rsidRPr="00626592">
              <w:rPr>
                <w:b/>
                <w:bCs/>
              </w:rPr>
              <w:t>System Response:</w:t>
            </w:r>
            <w:r w:rsidRPr="00626592">
              <w:t xml:space="preserve"> "This property cannot be deleted because there </w:t>
            </w:r>
            <w:r w:rsidR="00863BDB" w:rsidRPr="00626592">
              <w:t>is</w:t>
            </w:r>
            <w:r w:rsidRPr="00626592">
              <w:t xml:space="preserve"> active rental agreements associated with it."   </w:t>
            </w:r>
          </w:p>
        </w:tc>
      </w:tr>
      <w:tr w:rsidR="002E74D8" w:rsidRPr="00626592" w14:paraId="351877F2" w14:textId="77777777" w:rsidTr="00493DE3">
        <w:tc>
          <w:tcPr>
            <w:tcW w:w="1890" w:type="dxa"/>
          </w:tcPr>
          <w:p w14:paraId="520111BF" w14:textId="77777777" w:rsidR="002E74D8" w:rsidRPr="00626592" w:rsidRDefault="002E74D8" w:rsidP="00493DE3">
            <w:pPr>
              <w:jc w:val="both"/>
              <w:rPr>
                <w:b/>
              </w:rPr>
            </w:pPr>
            <w:r w:rsidRPr="00626592">
              <w:rPr>
                <w:b/>
              </w:rPr>
              <w:lastRenderedPageBreak/>
              <w:t>Exceptions:</w:t>
            </w:r>
          </w:p>
        </w:tc>
        <w:tc>
          <w:tcPr>
            <w:tcW w:w="8190" w:type="dxa"/>
          </w:tcPr>
          <w:p w14:paraId="0E12AC60" w14:textId="77777777" w:rsidR="002E74D8" w:rsidRPr="00626592" w:rsidRDefault="002E74D8" w:rsidP="00493DE3">
            <w:r w:rsidRPr="00626592">
              <w:rPr>
                <w:b/>
                <w:bCs/>
              </w:rPr>
              <w:t>System Error During Deletion:</w:t>
            </w:r>
          </w:p>
          <w:p w14:paraId="7D6B9D23" w14:textId="77777777" w:rsidR="002E74D8" w:rsidRPr="00626592" w:rsidRDefault="002E74D8" w:rsidP="00FA0A4D">
            <w:pPr>
              <w:numPr>
                <w:ilvl w:val="0"/>
                <w:numId w:val="175"/>
              </w:numPr>
            </w:pPr>
            <w:r w:rsidRPr="00626592">
              <w:t>The system encounters an error while deleting the property.</w:t>
            </w:r>
          </w:p>
          <w:p w14:paraId="247845BF" w14:textId="77777777" w:rsidR="002E74D8" w:rsidRPr="00626592" w:rsidRDefault="002E74D8" w:rsidP="00FA0A4D">
            <w:pPr>
              <w:numPr>
                <w:ilvl w:val="0"/>
                <w:numId w:val="175"/>
              </w:numPr>
            </w:pPr>
            <w:r w:rsidRPr="00626592">
              <w:rPr>
                <w:b/>
                <w:bCs/>
              </w:rPr>
              <w:t>System Response:</w:t>
            </w:r>
            <w:r w:rsidRPr="00626592">
              <w:t xml:space="preserve"> "An error occurred while deleting the property. Please try again later."  </w:t>
            </w:r>
          </w:p>
        </w:tc>
      </w:tr>
      <w:tr w:rsidR="002E74D8" w:rsidRPr="00626592" w14:paraId="0CB6CD43" w14:textId="77777777" w:rsidTr="00493DE3">
        <w:tc>
          <w:tcPr>
            <w:tcW w:w="1890" w:type="dxa"/>
          </w:tcPr>
          <w:p w14:paraId="06BE444D" w14:textId="77777777" w:rsidR="002E74D8" w:rsidRPr="00626592" w:rsidRDefault="002E74D8" w:rsidP="00493DE3">
            <w:pPr>
              <w:jc w:val="both"/>
              <w:rPr>
                <w:b/>
              </w:rPr>
            </w:pPr>
            <w:r w:rsidRPr="00626592">
              <w:rPr>
                <w:b/>
              </w:rPr>
              <w:t>Business Rules</w:t>
            </w:r>
          </w:p>
        </w:tc>
        <w:tc>
          <w:tcPr>
            <w:tcW w:w="8190" w:type="dxa"/>
          </w:tcPr>
          <w:p w14:paraId="4C4EF917" w14:textId="77777777" w:rsidR="002E74D8" w:rsidRPr="00626592" w:rsidRDefault="002E74D8" w:rsidP="00493DE3">
            <w:pPr>
              <w:jc w:val="both"/>
            </w:pPr>
            <w:r w:rsidRPr="00626592">
              <w:t>BR-1: Only authorized admins can manage property status.</w:t>
            </w:r>
          </w:p>
        </w:tc>
      </w:tr>
      <w:tr w:rsidR="002E74D8" w:rsidRPr="00626592" w14:paraId="23AA98EE" w14:textId="77777777" w:rsidTr="00493DE3">
        <w:tc>
          <w:tcPr>
            <w:tcW w:w="1890" w:type="dxa"/>
          </w:tcPr>
          <w:p w14:paraId="5BED3803" w14:textId="77777777" w:rsidR="002E74D8" w:rsidRPr="00626592" w:rsidRDefault="002E74D8" w:rsidP="00493DE3">
            <w:pPr>
              <w:jc w:val="both"/>
              <w:rPr>
                <w:b/>
              </w:rPr>
            </w:pPr>
            <w:r w:rsidRPr="00626592">
              <w:rPr>
                <w:b/>
              </w:rPr>
              <w:t>Assumptions:</w:t>
            </w:r>
          </w:p>
        </w:tc>
        <w:tc>
          <w:tcPr>
            <w:tcW w:w="8190" w:type="dxa"/>
          </w:tcPr>
          <w:p w14:paraId="368ABF88" w14:textId="77777777" w:rsidR="002E74D8" w:rsidRPr="00626592" w:rsidRDefault="002E74D8" w:rsidP="00493DE3">
            <w:r w:rsidRPr="00626592">
              <w:t>1.The landlord has the right and responsibility to manage their listed properties, including deletion.</w:t>
            </w:r>
          </w:p>
          <w:p w14:paraId="03E2823A" w14:textId="77777777" w:rsidR="002E74D8" w:rsidRPr="00626592" w:rsidRDefault="002E74D8" w:rsidP="00493DE3">
            <w:r w:rsidRPr="00626592">
              <w:t xml:space="preserve">  </w:t>
            </w:r>
          </w:p>
        </w:tc>
      </w:tr>
    </w:tbl>
    <w:p w14:paraId="62B99C3B" w14:textId="77777777" w:rsidR="002E74D8" w:rsidRPr="00626592" w:rsidRDefault="002E74D8" w:rsidP="002E74D8"/>
    <w:p w14:paraId="05AB5F00" w14:textId="77777777" w:rsidR="002E74D8" w:rsidRPr="00626592" w:rsidRDefault="002E74D8" w:rsidP="002E74D8"/>
    <w:p w14:paraId="1A683521" w14:textId="77777777" w:rsidR="002E74D8" w:rsidRPr="00626592" w:rsidRDefault="002E74D8" w:rsidP="002E74D8"/>
    <w:p w14:paraId="27F5F856" w14:textId="77777777" w:rsidR="002E74D8" w:rsidRPr="00626592" w:rsidRDefault="002E74D8" w:rsidP="002E74D8"/>
    <w:p w14:paraId="2244B9A9" w14:textId="77777777" w:rsidR="002E74D8" w:rsidRPr="00626592" w:rsidRDefault="002E74D8" w:rsidP="002E74D8"/>
    <w:tbl>
      <w:tblPr>
        <w:tblStyle w:val="TableGrid"/>
        <w:tblW w:w="10080" w:type="dxa"/>
        <w:tblInd w:w="108" w:type="dxa"/>
        <w:tblLayout w:type="fixed"/>
        <w:tblLook w:val="04A0" w:firstRow="1" w:lastRow="0" w:firstColumn="1" w:lastColumn="0" w:noHBand="0" w:noVBand="1"/>
      </w:tblPr>
      <w:tblGrid>
        <w:gridCol w:w="1890"/>
        <w:gridCol w:w="8190"/>
      </w:tblGrid>
      <w:tr w:rsidR="002E74D8" w:rsidRPr="00626592" w14:paraId="2D3222CD" w14:textId="77777777" w:rsidTr="00493DE3">
        <w:tc>
          <w:tcPr>
            <w:tcW w:w="1890" w:type="dxa"/>
          </w:tcPr>
          <w:p w14:paraId="419347A2" w14:textId="77777777" w:rsidR="002E74D8" w:rsidRPr="00626592" w:rsidRDefault="002E74D8" w:rsidP="00493DE3">
            <w:pPr>
              <w:jc w:val="both"/>
              <w:rPr>
                <w:b/>
              </w:rPr>
            </w:pPr>
            <w:r w:rsidRPr="00626592">
              <w:rPr>
                <w:b/>
              </w:rPr>
              <w:t>Use Case ID:</w:t>
            </w:r>
          </w:p>
        </w:tc>
        <w:tc>
          <w:tcPr>
            <w:tcW w:w="8190" w:type="dxa"/>
          </w:tcPr>
          <w:p w14:paraId="4A2FF761" w14:textId="77777777" w:rsidR="002E74D8" w:rsidRPr="00626592" w:rsidRDefault="002E74D8" w:rsidP="00493DE3">
            <w:pPr>
              <w:jc w:val="both"/>
            </w:pPr>
            <w:r w:rsidRPr="00626592">
              <w:t>UC-18</w:t>
            </w:r>
          </w:p>
        </w:tc>
      </w:tr>
      <w:tr w:rsidR="002E74D8" w:rsidRPr="00626592" w14:paraId="69EB2EC3" w14:textId="77777777" w:rsidTr="00493DE3">
        <w:tc>
          <w:tcPr>
            <w:tcW w:w="1890" w:type="dxa"/>
          </w:tcPr>
          <w:p w14:paraId="776DCEC9" w14:textId="77777777" w:rsidR="002E74D8" w:rsidRPr="00626592" w:rsidRDefault="002E74D8" w:rsidP="00493DE3">
            <w:pPr>
              <w:jc w:val="both"/>
              <w:rPr>
                <w:b/>
              </w:rPr>
            </w:pPr>
            <w:r w:rsidRPr="00626592">
              <w:rPr>
                <w:b/>
              </w:rPr>
              <w:t>Use Case Name:</w:t>
            </w:r>
          </w:p>
        </w:tc>
        <w:tc>
          <w:tcPr>
            <w:tcW w:w="8190" w:type="dxa"/>
          </w:tcPr>
          <w:p w14:paraId="4AA2FDB0" w14:textId="77777777" w:rsidR="002E74D8" w:rsidRPr="00626592" w:rsidRDefault="002E74D8" w:rsidP="00493DE3">
            <w:pPr>
              <w:pStyle w:val="Pa49"/>
              <w:jc w:val="both"/>
              <w:rPr>
                <w:rFonts w:ascii="Times New Roman" w:hAnsi="Times New Roman"/>
              </w:rPr>
            </w:pPr>
            <w:r w:rsidRPr="00626592">
              <w:rPr>
                <w:rFonts w:ascii="Times New Roman" w:hAnsi="Times New Roman"/>
              </w:rPr>
              <w:t>Payment Notification</w:t>
            </w:r>
          </w:p>
        </w:tc>
      </w:tr>
      <w:tr w:rsidR="002E74D8" w:rsidRPr="00626592" w14:paraId="3D333F13" w14:textId="77777777" w:rsidTr="00493DE3">
        <w:tc>
          <w:tcPr>
            <w:tcW w:w="1890" w:type="dxa"/>
          </w:tcPr>
          <w:p w14:paraId="7E6DE945" w14:textId="77777777" w:rsidR="002E74D8" w:rsidRPr="00626592" w:rsidRDefault="002E74D8" w:rsidP="00493DE3">
            <w:pPr>
              <w:jc w:val="both"/>
              <w:rPr>
                <w:b/>
              </w:rPr>
            </w:pPr>
            <w:r w:rsidRPr="00626592">
              <w:rPr>
                <w:b/>
              </w:rPr>
              <w:t>Actors:</w:t>
            </w:r>
          </w:p>
        </w:tc>
        <w:tc>
          <w:tcPr>
            <w:tcW w:w="8190" w:type="dxa"/>
          </w:tcPr>
          <w:p w14:paraId="599AF4A0" w14:textId="77777777" w:rsidR="002E74D8" w:rsidRPr="00626592" w:rsidRDefault="002E74D8" w:rsidP="00493DE3">
            <w:pPr>
              <w:jc w:val="both"/>
            </w:pPr>
            <w:r w:rsidRPr="00626592">
              <w:rPr>
                <w:b/>
                <w:bCs/>
              </w:rPr>
              <w:t xml:space="preserve">Primary Actor: </w:t>
            </w:r>
            <w:r w:rsidRPr="00626592">
              <w:t>Landlord</w:t>
            </w:r>
          </w:p>
          <w:p w14:paraId="28A78202" w14:textId="052EB503" w:rsidR="002E74D8" w:rsidRPr="00626592" w:rsidRDefault="002E74D8" w:rsidP="00493DE3">
            <w:pPr>
              <w:jc w:val="both"/>
            </w:pPr>
            <w:r w:rsidRPr="00626592">
              <w:rPr>
                <w:b/>
                <w:bCs/>
              </w:rPr>
              <w:t xml:space="preserve">Secondary </w:t>
            </w:r>
            <w:r w:rsidR="00357972" w:rsidRPr="00626592">
              <w:rPr>
                <w:b/>
                <w:bCs/>
              </w:rPr>
              <w:t>Actor</w:t>
            </w:r>
            <w:r w:rsidR="00357972" w:rsidRPr="00626592">
              <w:t>: None</w:t>
            </w:r>
          </w:p>
        </w:tc>
      </w:tr>
      <w:tr w:rsidR="002E74D8" w:rsidRPr="00626592" w14:paraId="2662D7D9" w14:textId="77777777" w:rsidTr="00493DE3">
        <w:trPr>
          <w:trHeight w:val="647"/>
        </w:trPr>
        <w:tc>
          <w:tcPr>
            <w:tcW w:w="1890" w:type="dxa"/>
          </w:tcPr>
          <w:p w14:paraId="72078627" w14:textId="77777777" w:rsidR="002E74D8" w:rsidRPr="00626592" w:rsidRDefault="002E74D8" w:rsidP="00493DE3">
            <w:pPr>
              <w:jc w:val="both"/>
              <w:rPr>
                <w:b/>
              </w:rPr>
            </w:pPr>
            <w:r w:rsidRPr="00626592">
              <w:rPr>
                <w:b/>
              </w:rPr>
              <w:t>Description:</w:t>
            </w:r>
          </w:p>
        </w:tc>
        <w:tc>
          <w:tcPr>
            <w:tcW w:w="8190" w:type="dxa"/>
          </w:tcPr>
          <w:p w14:paraId="25B28699" w14:textId="77777777" w:rsidR="002E74D8" w:rsidRPr="00626592" w:rsidRDefault="002E74D8" w:rsidP="00493DE3">
            <w:pPr>
              <w:pStyle w:val="Pa49"/>
              <w:jc w:val="both"/>
              <w:rPr>
                <w:rFonts w:ascii="Times New Roman" w:hAnsi="Times New Roman"/>
              </w:rPr>
            </w:pPr>
            <w:r w:rsidRPr="00626592">
              <w:rPr>
                <w:rFonts w:ascii="Times New Roman" w:hAnsi="Times New Roman"/>
              </w:rPr>
              <w:t>This use case describes how a landlord receives and manages notifications related to payments, such as receiving rental payments, pending payments, or updates about completed payments.</w:t>
            </w:r>
          </w:p>
          <w:p w14:paraId="4CE25BF2" w14:textId="77777777" w:rsidR="002E74D8" w:rsidRPr="00626592" w:rsidRDefault="002E74D8" w:rsidP="00493DE3">
            <w:pPr>
              <w:pStyle w:val="Pa49"/>
              <w:jc w:val="both"/>
              <w:rPr>
                <w:rFonts w:ascii="Times New Roman" w:hAnsi="Times New Roman"/>
              </w:rPr>
            </w:pPr>
          </w:p>
          <w:p w14:paraId="22EE2DE1" w14:textId="77777777" w:rsidR="002E74D8" w:rsidRPr="00626592" w:rsidRDefault="002E74D8" w:rsidP="00493DE3">
            <w:pPr>
              <w:pStyle w:val="Pa49"/>
              <w:jc w:val="both"/>
              <w:rPr>
                <w:rFonts w:ascii="Times New Roman" w:hAnsi="Times New Roman"/>
              </w:rPr>
            </w:pPr>
          </w:p>
        </w:tc>
      </w:tr>
      <w:tr w:rsidR="002E74D8" w:rsidRPr="00626592" w14:paraId="6CD51DCC" w14:textId="77777777" w:rsidTr="00493DE3">
        <w:tc>
          <w:tcPr>
            <w:tcW w:w="1890" w:type="dxa"/>
          </w:tcPr>
          <w:p w14:paraId="38FF61C5" w14:textId="77777777" w:rsidR="002E74D8" w:rsidRPr="00626592" w:rsidRDefault="002E74D8" w:rsidP="00493DE3">
            <w:pPr>
              <w:jc w:val="both"/>
              <w:rPr>
                <w:b/>
              </w:rPr>
            </w:pPr>
            <w:r w:rsidRPr="00626592">
              <w:rPr>
                <w:b/>
              </w:rPr>
              <w:t>Trigger:</w:t>
            </w:r>
          </w:p>
        </w:tc>
        <w:tc>
          <w:tcPr>
            <w:tcW w:w="8190" w:type="dxa"/>
          </w:tcPr>
          <w:p w14:paraId="38569669" w14:textId="77777777" w:rsidR="002E74D8" w:rsidRPr="00626592" w:rsidRDefault="002E74D8" w:rsidP="00493DE3">
            <w:pPr>
              <w:spacing w:before="100" w:beforeAutospacing="1" w:after="100" w:afterAutospacing="1"/>
            </w:pPr>
            <w:r w:rsidRPr="00626592">
              <w:t>The system generates a payment notification when a renter pays the payment.</w:t>
            </w:r>
          </w:p>
        </w:tc>
      </w:tr>
      <w:tr w:rsidR="002E74D8" w:rsidRPr="00626592" w14:paraId="2568A2AA" w14:textId="77777777" w:rsidTr="00493DE3">
        <w:tc>
          <w:tcPr>
            <w:tcW w:w="1890" w:type="dxa"/>
          </w:tcPr>
          <w:p w14:paraId="46E50B47" w14:textId="77777777" w:rsidR="002E74D8" w:rsidRPr="00626592" w:rsidRDefault="002E74D8" w:rsidP="00493DE3">
            <w:r w:rsidRPr="00626592">
              <w:rPr>
                <w:b/>
              </w:rPr>
              <w:t>Level:</w:t>
            </w:r>
          </w:p>
          <w:p w14:paraId="5BEE797C" w14:textId="77777777" w:rsidR="002E74D8" w:rsidRPr="00626592" w:rsidRDefault="002E74D8" w:rsidP="00493DE3">
            <w:pPr>
              <w:jc w:val="both"/>
              <w:rPr>
                <w:b/>
              </w:rPr>
            </w:pPr>
          </w:p>
        </w:tc>
        <w:tc>
          <w:tcPr>
            <w:tcW w:w="8190" w:type="dxa"/>
          </w:tcPr>
          <w:p w14:paraId="66B769F4" w14:textId="77777777" w:rsidR="002E74D8" w:rsidRPr="00626592" w:rsidRDefault="002E74D8" w:rsidP="00493DE3">
            <w:pPr>
              <w:jc w:val="both"/>
            </w:pPr>
            <w:r w:rsidRPr="00626592">
              <w:t>Low</w:t>
            </w:r>
          </w:p>
        </w:tc>
      </w:tr>
      <w:tr w:rsidR="002E74D8" w:rsidRPr="00626592" w14:paraId="6F6405EC" w14:textId="77777777" w:rsidTr="00493DE3">
        <w:trPr>
          <w:trHeight w:val="813"/>
        </w:trPr>
        <w:tc>
          <w:tcPr>
            <w:tcW w:w="1890" w:type="dxa"/>
          </w:tcPr>
          <w:p w14:paraId="3A351240" w14:textId="77777777" w:rsidR="002E74D8" w:rsidRPr="00626592" w:rsidRDefault="002E74D8" w:rsidP="00493DE3">
            <w:pPr>
              <w:jc w:val="both"/>
              <w:rPr>
                <w:b/>
              </w:rPr>
            </w:pPr>
            <w:r w:rsidRPr="00626592">
              <w:rPr>
                <w:b/>
              </w:rPr>
              <w:t>Preconditions:</w:t>
            </w:r>
          </w:p>
        </w:tc>
        <w:tc>
          <w:tcPr>
            <w:tcW w:w="8190" w:type="dxa"/>
          </w:tcPr>
          <w:p w14:paraId="2109E776" w14:textId="77777777" w:rsidR="002E74D8" w:rsidRPr="00626592" w:rsidRDefault="002E74D8" w:rsidP="00493DE3">
            <w:r w:rsidRPr="00626592">
              <w:rPr>
                <w:b/>
                <w:bCs/>
              </w:rPr>
              <w:t>PRE-1:</w:t>
            </w:r>
            <w:r w:rsidRPr="00626592">
              <w:t xml:space="preserve"> Payment events (e.g., successful payment, overdue payment) are linked to properties managed by the landlord.</w:t>
            </w:r>
          </w:p>
          <w:p w14:paraId="140154EA" w14:textId="77777777" w:rsidR="002E74D8" w:rsidRPr="00626592" w:rsidRDefault="002E74D8" w:rsidP="00493DE3">
            <w:r w:rsidRPr="00626592">
              <w:rPr>
                <w:b/>
                <w:bCs/>
              </w:rPr>
              <w:t>PRE-2:</w:t>
            </w:r>
            <w:r w:rsidRPr="00626592">
              <w:t xml:space="preserve"> The system has generated the payment notification for the landlord.</w:t>
            </w:r>
          </w:p>
          <w:p w14:paraId="12234D95" w14:textId="77777777" w:rsidR="002E74D8" w:rsidRPr="00626592" w:rsidRDefault="002E74D8" w:rsidP="00493DE3"/>
        </w:tc>
      </w:tr>
      <w:tr w:rsidR="002E74D8" w:rsidRPr="00626592" w14:paraId="37ABA0F4" w14:textId="77777777" w:rsidTr="00493DE3">
        <w:tc>
          <w:tcPr>
            <w:tcW w:w="1890" w:type="dxa"/>
          </w:tcPr>
          <w:p w14:paraId="6B4422CC" w14:textId="77777777" w:rsidR="002E74D8" w:rsidRPr="00626592" w:rsidRDefault="002E74D8" w:rsidP="00493DE3">
            <w:pPr>
              <w:jc w:val="both"/>
              <w:rPr>
                <w:b/>
              </w:rPr>
            </w:pPr>
            <w:r w:rsidRPr="00626592">
              <w:rPr>
                <w:b/>
              </w:rPr>
              <w:t>Post conditions:</w:t>
            </w:r>
          </w:p>
        </w:tc>
        <w:tc>
          <w:tcPr>
            <w:tcW w:w="8190" w:type="dxa"/>
          </w:tcPr>
          <w:p w14:paraId="2FF7D3E3" w14:textId="77777777" w:rsidR="002E74D8" w:rsidRPr="00626592" w:rsidRDefault="002E74D8" w:rsidP="00493DE3">
            <w:r w:rsidRPr="00626592">
              <w:t xml:space="preserve"> </w:t>
            </w:r>
            <w:r w:rsidRPr="00626592">
              <w:rPr>
                <w:b/>
                <w:bCs/>
              </w:rPr>
              <w:t>POST-1:</w:t>
            </w:r>
            <w:r w:rsidRPr="00626592">
              <w:t xml:space="preserve"> The landlord reviews the payment notification and acknowledges it.</w:t>
            </w:r>
          </w:p>
          <w:p w14:paraId="518874F8" w14:textId="77777777" w:rsidR="002E74D8" w:rsidRPr="00626592" w:rsidRDefault="002E74D8" w:rsidP="00493DE3">
            <w:r w:rsidRPr="00626592">
              <w:rPr>
                <w:b/>
                <w:bCs/>
              </w:rPr>
              <w:t>POST-2:</w:t>
            </w:r>
            <w:r w:rsidRPr="00626592">
              <w:t xml:space="preserve"> The system updates the payment status as "viewed" or "acknowledged."</w:t>
            </w:r>
          </w:p>
          <w:p w14:paraId="7AFC2F33" w14:textId="77777777" w:rsidR="002E74D8" w:rsidRPr="00626592" w:rsidRDefault="002E74D8" w:rsidP="00493DE3"/>
        </w:tc>
      </w:tr>
      <w:tr w:rsidR="002E74D8" w:rsidRPr="00626592" w14:paraId="4ADA1680" w14:textId="77777777" w:rsidTr="00493DE3">
        <w:tc>
          <w:tcPr>
            <w:tcW w:w="1890" w:type="dxa"/>
          </w:tcPr>
          <w:p w14:paraId="4E4A79FF" w14:textId="77777777" w:rsidR="002E74D8" w:rsidRPr="00626592" w:rsidRDefault="002E74D8" w:rsidP="00493DE3">
            <w:pPr>
              <w:jc w:val="both"/>
              <w:rPr>
                <w:b/>
              </w:rPr>
            </w:pPr>
            <w:r w:rsidRPr="00626592">
              <w:rPr>
                <w:b/>
              </w:rPr>
              <w:t>Include</w:t>
            </w:r>
          </w:p>
        </w:tc>
        <w:tc>
          <w:tcPr>
            <w:tcW w:w="8190" w:type="dxa"/>
          </w:tcPr>
          <w:p w14:paraId="1A36FECF" w14:textId="77777777" w:rsidR="002E74D8" w:rsidRPr="00626592" w:rsidRDefault="002E74D8" w:rsidP="00493DE3">
            <w:pPr>
              <w:spacing w:before="100" w:beforeAutospacing="1" w:after="100" w:afterAutospacing="1"/>
            </w:pPr>
            <w:r w:rsidRPr="00626592">
              <w:t>None</w:t>
            </w:r>
          </w:p>
        </w:tc>
      </w:tr>
      <w:tr w:rsidR="002E74D8" w:rsidRPr="00626592" w14:paraId="38C8FD76" w14:textId="77777777" w:rsidTr="00493DE3">
        <w:tc>
          <w:tcPr>
            <w:tcW w:w="1890" w:type="dxa"/>
          </w:tcPr>
          <w:p w14:paraId="2B9E1B65" w14:textId="77777777" w:rsidR="002E74D8" w:rsidRPr="00626592" w:rsidRDefault="002E74D8" w:rsidP="00493DE3">
            <w:pPr>
              <w:jc w:val="both"/>
              <w:rPr>
                <w:b/>
              </w:rPr>
            </w:pPr>
            <w:r w:rsidRPr="00626592">
              <w:rPr>
                <w:b/>
              </w:rPr>
              <w:t>Extend</w:t>
            </w:r>
          </w:p>
        </w:tc>
        <w:tc>
          <w:tcPr>
            <w:tcW w:w="8190" w:type="dxa"/>
          </w:tcPr>
          <w:p w14:paraId="6B8DC4EF" w14:textId="77777777" w:rsidR="002E74D8" w:rsidRPr="00626592" w:rsidRDefault="002E74D8" w:rsidP="00493DE3">
            <w:pPr>
              <w:jc w:val="both"/>
            </w:pPr>
            <w:r w:rsidRPr="00626592">
              <w:t>None</w:t>
            </w:r>
          </w:p>
        </w:tc>
      </w:tr>
      <w:tr w:rsidR="002E74D8" w:rsidRPr="00626592" w14:paraId="0675070F" w14:textId="77777777" w:rsidTr="00493DE3">
        <w:tc>
          <w:tcPr>
            <w:tcW w:w="1890" w:type="dxa"/>
          </w:tcPr>
          <w:p w14:paraId="11B05C6E" w14:textId="77777777" w:rsidR="002E74D8" w:rsidRPr="00626592" w:rsidRDefault="002E74D8" w:rsidP="00493DE3">
            <w:pPr>
              <w:jc w:val="both"/>
              <w:rPr>
                <w:b/>
              </w:rPr>
            </w:pPr>
            <w:r w:rsidRPr="00626592">
              <w:rPr>
                <w:b/>
              </w:rPr>
              <w:t>Normal Flow:</w:t>
            </w:r>
          </w:p>
        </w:tc>
        <w:tc>
          <w:tcPr>
            <w:tcW w:w="8190" w:type="dxa"/>
          </w:tcPr>
          <w:p w14:paraId="35D6A328" w14:textId="77777777" w:rsidR="002E74D8" w:rsidRPr="00626592" w:rsidRDefault="002E74D8" w:rsidP="00FA0A4D">
            <w:pPr>
              <w:pStyle w:val="NoSpacing"/>
              <w:numPr>
                <w:ilvl w:val="0"/>
                <w:numId w:val="176"/>
              </w:numPr>
            </w:pPr>
            <w:r w:rsidRPr="00626592">
              <w:t>The system displays a list of notifications, including payment-related notifications.</w:t>
            </w:r>
          </w:p>
          <w:p w14:paraId="063DFC0B" w14:textId="77777777" w:rsidR="002E74D8" w:rsidRPr="00626592" w:rsidRDefault="002E74D8" w:rsidP="00FA0A4D">
            <w:pPr>
              <w:pStyle w:val="NoSpacing"/>
              <w:numPr>
                <w:ilvl w:val="0"/>
                <w:numId w:val="176"/>
              </w:numPr>
            </w:pPr>
            <w:r w:rsidRPr="00626592">
              <w:t>The landlord selects a payment notification to view its details.</w:t>
            </w:r>
          </w:p>
          <w:p w14:paraId="12FAE28D" w14:textId="09FB2B96" w:rsidR="002E74D8" w:rsidRPr="00626592" w:rsidRDefault="002E74D8" w:rsidP="00FA0A4D">
            <w:pPr>
              <w:pStyle w:val="NoSpacing"/>
              <w:numPr>
                <w:ilvl w:val="0"/>
                <w:numId w:val="176"/>
              </w:numPr>
            </w:pPr>
            <w:r w:rsidRPr="00626592">
              <w:t xml:space="preserve">The system displays </w:t>
            </w:r>
            <w:r w:rsidR="00403249" w:rsidRPr="00626592">
              <w:t>payment</w:t>
            </w:r>
            <w:r w:rsidRPr="00626592">
              <w:t xml:space="preserve"> details, such as </w:t>
            </w:r>
            <w:r w:rsidR="00403249" w:rsidRPr="00626592">
              <w:t>the amount</w:t>
            </w:r>
            <w:r w:rsidRPr="00626592">
              <w:t xml:space="preserve"> received or pending </w:t>
            </w:r>
            <w:r w:rsidR="00403249" w:rsidRPr="00626592">
              <w:t>and date</w:t>
            </w:r>
            <w:r w:rsidRPr="00626592">
              <w:t xml:space="preserve"> and time of payment.</w:t>
            </w:r>
          </w:p>
          <w:p w14:paraId="3DD209AC" w14:textId="161A4511" w:rsidR="002E74D8" w:rsidRPr="00626592" w:rsidRDefault="002E74D8" w:rsidP="00FA0A4D">
            <w:pPr>
              <w:pStyle w:val="NoSpacing"/>
              <w:numPr>
                <w:ilvl w:val="0"/>
                <w:numId w:val="176"/>
              </w:numPr>
            </w:pPr>
            <w:r w:rsidRPr="00626592">
              <w:t xml:space="preserve">The landlord acknowledges the notification or takes a related </w:t>
            </w:r>
            <w:r w:rsidR="00403249" w:rsidRPr="00626592">
              <w:t>action.</w:t>
            </w:r>
          </w:p>
          <w:p w14:paraId="3DC9EC24" w14:textId="77777777" w:rsidR="002E74D8" w:rsidRPr="00626592" w:rsidRDefault="002E74D8" w:rsidP="00493DE3">
            <w:pPr>
              <w:pStyle w:val="NoSpacing"/>
              <w:ind w:left="720"/>
            </w:pPr>
          </w:p>
        </w:tc>
      </w:tr>
      <w:tr w:rsidR="002E74D8" w:rsidRPr="00626592" w14:paraId="1362B53B" w14:textId="77777777" w:rsidTr="00493DE3">
        <w:tc>
          <w:tcPr>
            <w:tcW w:w="1890" w:type="dxa"/>
          </w:tcPr>
          <w:p w14:paraId="529C8617" w14:textId="77777777" w:rsidR="002E74D8" w:rsidRPr="00626592" w:rsidRDefault="002E74D8" w:rsidP="00493DE3">
            <w:pPr>
              <w:jc w:val="both"/>
              <w:rPr>
                <w:b/>
              </w:rPr>
            </w:pPr>
            <w:r w:rsidRPr="00626592">
              <w:rPr>
                <w:b/>
              </w:rPr>
              <w:lastRenderedPageBreak/>
              <w:t>Alternative Flows:</w:t>
            </w:r>
          </w:p>
          <w:p w14:paraId="59D110AC" w14:textId="77777777" w:rsidR="002E74D8" w:rsidRPr="00626592" w:rsidRDefault="002E74D8" w:rsidP="00493DE3">
            <w:pPr>
              <w:jc w:val="both"/>
              <w:rPr>
                <w:b/>
                <w:color w:val="BFBFBF"/>
              </w:rPr>
            </w:pPr>
          </w:p>
        </w:tc>
        <w:tc>
          <w:tcPr>
            <w:tcW w:w="8190" w:type="dxa"/>
          </w:tcPr>
          <w:p w14:paraId="44797B0A" w14:textId="77777777" w:rsidR="002E74D8" w:rsidRPr="00626592" w:rsidRDefault="002E74D8" w:rsidP="00493DE3">
            <w:pPr>
              <w:spacing w:before="100" w:beforeAutospacing="1" w:after="100" w:afterAutospacing="1"/>
            </w:pPr>
            <w:r w:rsidRPr="00626592">
              <w:rPr>
                <w:b/>
                <w:bCs/>
              </w:rPr>
              <w:t>Payment Discrepancy:</w:t>
            </w:r>
          </w:p>
          <w:p w14:paraId="0371FF56" w14:textId="77777777" w:rsidR="002E74D8" w:rsidRPr="00626592" w:rsidRDefault="002E74D8" w:rsidP="00FA0A4D">
            <w:pPr>
              <w:numPr>
                <w:ilvl w:val="0"/>
                <w:numId w:val="177"/>
              </w:numPr>
              <w:spacing w:before="100" w:beforeAutospacing="1" w:after="100" w:afterAutospacing="1"/>
            </w:pPr>
            <w:r w:rsidRPr="00626592">
              <w:t>The landlord notices a discrepancy in the payment amount or details.</w:t>
            </w:r>
          </w:p>
          <w:p w14:paraId="475D2B68" w14:textId="77777777" w:rsidR="002E74D8" w:rsidRPr="00626592" w:rsidRDefault="002E74D8" w:rsidP="00493DE3">
            <w:pPr>
              <w:spacing w:before="100" w:beforeAutospacing="1" w:after="100" w:afterAutospacing="1"/>
              <w:ind w:left="360"/>
            </w:pPr>
            <w:r w:rsidRPr="00626592">
              <w:rPr>
                <w:b/>
                <w:bCs/>
              </w:rPr>
              <w:t>Notification Already Acknowledged:</w:t>
            </w:r>
          </w:p>
          <w:p w14:paraId="5C571237" w14:textId="77777777" w:rsidR="002E74D8" w:rsidRPr="00626592" w:rsidRDefault="002E74D8" w:rsidP="00FA0A4D">
            <w:pPr>
              <w:numPr>
                <w:ilvl w:val="0"/>
                <w:numId w:val="178"/>
              </w:numPr>
              <w:spacing w:before="100" w:beforeAutospacing="1" w:after="100" w:afterAutospacing="1"/>
            </w:pPr>
            <w:r w:rsidRPr="00626592">
              <w:t>The landlord tries to acknowledge a notification that has already been marked as read.</w:t>
            </w:r>
          </w:p>
        </w:tc>
      </w:tr>
      <w:tr w:rsidR="002E74D8" w:rsidRPr="00626592" w14:paraId="4CB3AD30" w14:textId="77777777" w:rsidTr="00493DE3">
        <w:tc>
          <w:tcPr>
            <w:tcW w:w="1890" w:type="dxa"/>
          </w:tcPr>
          <w:p w14:paraId="4CCF4577" w14:textId="77777777" w:rsidR="002E74D8" w:rsidRPr="00626592" w:rsidRDefault="002E74D8" w:rsidP="00493DE3">
            <w:pPr>
              <w:jc w:val="both"/>
              <w:rPr>
                <w:b/>
              </w:rPr>
            </w:pPr>
            <w:r w:rsidRPr="00626592">
              <w:rPr>
                <w:b/>
              </w:rPr>
              <w:t>Exceptions:</w:t>
            </w:r>
          </w:p>
        </w:tc>
        <w:tc>
          <w:tcPr>
            <w:tcW w:w="8190" w:type="dxa"/>
          </w:tcPr>
          <w:p w14:paraId="46A8C670" w14:textId="77777777" w:rsidR="002E74D8" w:rsidRPr="00626592" w:rsidRDefault="002E74D8" w:rsidP="00493DE3">
            <w:r w:rsidRPr="00626592">
              <w:rPr>
                <w:b/>
                <w:bCs/>
              </w:rPr>
              <w:t>System Error Fetching Payment Details:</w:t>
            </w:r>
          </w:p>
          <w:p w14:paraId="53D19938" w14:textId="77777777" w:rsidR="002E74D8" w:rsidRPr="00626592" w:rsidRDefault="002E74D8" w:rsidP="00FA0A4D">
            <w:pPr>
              <w:numPr>
                <w:ilvl w:val="0"/>
                <w:numId w:val="179"/>
              </w:numPr>
            </w:pPr>
            <w:r w:rsidRPr="00626592">
              <w:t xml:space="preserve">The system encounters an error while loading the payment details.  </w:t>
            </w:r>
          </w:p>
          <w:p w14:paraId="2AEFCDB7" w14:textId="77777777" w:rsidR="002E74D8" w:rsidRPr="00626592" w:rsidRDefault="002E74D8" w:rsidP="00493DE3"/>
        </w:tc>
      </w:tr>
      <w:tr w:rsidR="002E74D8" w:rsidRPr="00626592" w14:paraId="4B550C8F" w14:textId="77777777" w:rsidTr="00493DE3">
        <w:tc>
          <w:tcPr>
            <w:tcW w:w="1890" w:type="dxa"/>
          </w:tcPr>
          <w:p w14:paraId="2407DDC3" w14:textId="77777777" w:rsidR="002E74D8" w:rsidRPr="00626592" w:rsidRDefault="002E74D8" w:rsidP="00493DE3">
            <w:pPr>
              <w:jc w:val="both"/>
              <w:rPr>
                <w:b/>
              </w:rPr>
            </w:pPr>
            <w:r w:rsidRPr="00626592">
              <w:rPr>
                <w:b/>
              </w:rPr>
              <w:t>Business Rules</w:t>
            </w:r>
          </w:p>
        </w:tc>
        <w:tc>
          <w:tcPr>
            <w:tcW w:w="8190" w:type="dxa"/>
          </w:tcPr>
          <w:p w14:paraId="5CD334B7" w14:textId="77777777" w:rsidR="002E74D8" w:rsidRPr="00626592" w:rsidRDefault="002E74D8" w:rsidP="00493DE3">
            <w:pPr>
              <w:jc w:val="both"/>
            </w:pPr>
            <w:r w:rsidRPr="00626592">
              <w:t>BR-4: Notifications should be sent via email, including a confirmation of approval and rejection.</w:t>
            </w:r>
          </w:p>
          <w:p w14:paraId="2D9A3722" w14:textId="77777777" w:rsidR="002E74D8" w:rsidRPr="00626592" w:rsidRDefault="002E74D8" w:rsidP="00493DE3">
            <w:pPr>
              <w:jc w:val="both"/>
            </w:pPr>
          </w:p>
          <w:p w14:paraId="1041E759" w14:textId="77777777" w:rsidR="002E74D8" w:rsidRPr="00626592" w:rsidRDefault="002E74D8" w:rsidP="00493DE3">
            <w:pPr>
              <w:jc w:val="both"/>
            </w:pPr>
          </w:p>
        </w:tc>
      </w:tr>
      <w:tr w:rsidR="002E74D8" w:rsidRPr="00626592" w14:paraId="192055DB" w14:textId="77777777" w:rsidTr="00493DE3">
        <w:tc>
          <w:tcPr>
            <w:tcW w:w="1890" w:type="dxa"/>
          </w:tcPr>
          <w:p w14:paraId="18CFB1E1" w14:textId="77777777" w:rsidR="002E74D8" w:rsidRPr="00626592" w:rsidRDefault="002E74D8" w:rsidP="00493DE3">
            <w:pPr>
              <w:jc w:val="both"/>
              <w:rPr>
                <w:b/>
              </w:rPr>
            </w:pPr>
            <w:r w:rsidRPr="00626592">
              <w:rPr>
                <w:b/>
              </w:rPr>
              <w:t>Assumptions:</w:t>
            </w:r>
          </w:p>
        </w:tc>
        <w:tc>
          <w:tcPr>
            <w:tcW w:w="8190" w:type="dxa"/>
          </w:tcPr>
          <w:p w14:paraId="72E7B5BD" w14:textId="77777777" w:rsidR="002E74D8" w:rsidRPr="00626592" w:rsidRDefault="002E74D8" w:rsidP="00FA0A4D">
            <w:pPr>
              <w:pStyle w:val="ListParagraph"/>
              <w:numPr>
                <w:ilvl w:val="0"/>
                <w:numId w:val="180"/>
              </w:numPr>
              <w:contextualSpacing/>
            </w:pPr>
            <w:r w:rsidRPr="00626592">
              <w:t>The platform supports real-time notifications for payment-related events.</w:t>
            </w:r>
          </w:p>
          <w:p w14:paraId="3E340BEC" w14:textId="77777777" w:rsidR="002E74D8" w:rsidRPr="00626592" w:rsidRDefault="002E74D8" w:rsidP="00FA0A4D">
            <w:pPr>
              <w:pStyle w:val="ListParagraph"/>
              <w:numPr>
                <w:ilvl w:val="0"/>
                <w:numId w:val="180"/>
              </w:numPr>
              <w:contextualSpacing/>
            </w:pPr>
            <w:r w:rsidRPr="00626592">
              <w:t>Payment details are accurate and up-to-date when displayed to the landlord.</w:t>
            </w:r>
          </w:p>
          <w:p w14:paraId="6DBA24BD" w14:textId="77777777" w:rsidR="002E74D8" w:rsidRPr="00626592" w:rsidRDefault="002E74D8" w:rsidP="00493DE3">
            <w:pPr>
              <w:ind w:left="360"/>
            </w:pPr>
          </w:p>
        </w:tc>
      </w:tr>
    </w:tbl>
    <w:p w14:paraId="088A7B51" w14:textId="77777777" w:rsidR="002E74D8" w:rsidRPr="00626592" w:rsidRDefault="002E74D8" w:rsidP="002E74D8"/>
    <w:p w14:paraId="517D8CDC" w14:textId="77777777" w:rsidR="004C606C" w:rsidRPr="00626592" w:rsidRDefault="004C606C" w:rsidP="002E74D8"/>
    <w:p w14:paraId="6A368751" w14:textId="77777777" w:rsidR="004C606C" w:rsidRPr="00626592" w:rsidRDefault="004C606C" w:rsidP="002E74D8"/>
    <w:p w14:paraId="0B7B449E" w14:textId="77777777" w:rsidR="004C606C" w:rsidRPr="00626592" w:rsidRDefault="004C606C" w:rsidP="002E74D8"/>
    <w:p w14:paraId="1C740023" w14:textId="77777777" w:rsidR="004C606C" w:rsidRPr="00626592" w:rsidRDefault="004C606C" w:rsidP="002E74D8"/>
    <w:p w14:paraId="43A99437" w14:textId="77777777" w:rsidR="002E74D8" w:rsidRPr="00626592" w:rsidRDefault="002E74D8" w:rsidP="002E74D8"/>
    <w:tbl>
      <w:tblPr>
        <w:tblStyle w:val="TableGrid"/>
        <w:tblW w:w="10080" w:type="dxa"/>
        <w:tblInd w:w="108" w:type="dxa"/>
        <w:tblLayout w:type="fixed"/>
        <w:tblLook w:val="04A0" w:firstRow="1" w:lastRow="0" w:firstColumn="1" w:lastColumn="0" w:noHBand="0" w:noVBand="1"/>
      </w:tblPr>
      <w:tblGrid>
        <w:gridCol w:w="1890"/>
        <w:gridCol w:w="8190"/>
      </w:tblGrid>
      <w:tr w:rsidR="002E74D8" w:rsidRPr="00626592" w14:paraId="406E27D7" w14:textId="77777777" w:rsidTr="00493DE3">
        <w:tc>
          <w:tcPr>
            <w:tcW w:w="1890" w:type="dxa"/>
          </w:tcPr>
          <w:p w14:paraId="5BA7C7E3" w14:textId="77777777" w:rsidR="002E74D8" w:rsidRPr="00626592" w:rsidRDefault="002E74D8" w:rsidP="00493DE3">
            <w:pPr>
              <w:jc w:val="both"/>
              <w:rPr>
                <w:b/>
              </w:rPr>
            </w:pPr>
            <w:r w:rsidRPr="00626592">
              <w:rPr>
                <w:b/>
              </w:rPr>
              <w:t>Use Case ID:</w:t>
            </w:r>
          </w:p>
        </w:tc>
        <w:tc>
          <w:tcPr>
            <w:tcW w:w="8190" w:type="dxa"/>
          </w:tcPr>
          <w:p w14:paraId="4EAC3B5C" w14:textId="77777777" w:rsidR="002E74D8" w:rsidRPr="00626592" w:rsidRDefault="002E74D8" w:rsidP="00493DE3">
            <w:pPr>
              <w:jc w:val="both"/>
            </w:pPr>
            <w:r w:rsidRPr="00626592">
              <w:t>UC-19</w:t>
            </w:r>
          </w:p>
        </w:tc>
      </w:tr>
      <w:tr w:rsidR="002E74D8" w:rsidRPr="00626592" w14:paraId="7DAB294D" w14:textId="77777777" w:rsidTr="00493DE3">
        <w:tc>
          <w:tcPr>
            <w:tcW w:w="1890" w:type="dxa"/>
          </w:tcPr>
          <w:p w14:paraId="5CFB40C4" w14:textId="77777777" w:rsidR="002E74D8" w:rsidRPr="00626592" w:rsidRDefault="002E74D8" w:rsidP="00493DE3">
            <w:pPr>
              <w:jc w:val="both"/>
              <w:rPr>
                <w:b/>
              </w:rPr>
            </w:pPr>
            <w:r w:rsidRPr="00626592">
              <w:rPr>
                <w:b/>
              </w:rPr>
              <w:t>Use Case Name:</w:t>
            </w:r>
          </w:p>
        </w:tc>
        <w:tc>
          <w:tcPr>
            <w:tcW w:w="8190" w:type="dxa"/>
          </w:tcPr>
          <w:p w14:paraId="2DF07AFE" w14:textId="77777777" w:rsidR="002E74D8" w:rsidRPr="00626592" w:rsidRDefault="002E74D8" w:rsidP="00493DE3">
            <w:pPr>
              <w:pStyle w:val="Pa49"/>
              <w:jc w:val="both"/>
              <w:rPr>
                <w:rFonts w:ascii="Times New Roman" w:hAnsi="Times New Roman"/>
              </w:rPr>
            </w:pPr>
            <w:r w:rsidRPr="00626592">
              <w:rPr>
                <w:rFonts w:ascii="Times New Roman" w:hAnsi="Times New Roman"/>
              </w:rPr>
              <w:t>Feedback Notification</w:t>
            </w:r>
          </w:p>
        </w:tc>
      </w:tr>
      <w:tr w:rsidR="002E74D8" w:rsidRPr="00626592" w14:paraId="57034DA5" w14:textId="77777777" w:rsidTr="00493DE3">
        <w:tc>
          <w:tcPr>
            <w:tcW w:w="1890" w:type="dxa"/>
          </w:tcPr>
          <w:p w14:paraId="2A5C76AB" w14:textId="77777777" w:rsidR="002E74D8" w:rsidRPr="00626592" w:rsidRDefault="002E74D8" w:rsidP="00493DE3">
            <w:pPr>
              <w:jc w:val="both"/>
              <w:rPr>
                <w:b/>
              </w:rPr>
            </w:pPr>
            <w:r w:rsidRPr="00626592">
              <w:rPr>
                <w:b/>
              </w:rPr>
              <w:t>Actors:</w:t>
            </w:r>
          </w:p>
        </w:tc>
        <w:tc>
          <w:tcPr>
            <w:tcW w:w="8190" w:type="dxa"/>
          </w:tcPr>
          <w:p w14:paraId="3841562A" w14:textId="77777777" w:rsidR="002E74D8" w:rsidRPr="00626592" w:rsidRDefault="002E74D8" w:rsidP="00493DE3">
            <w:pPr>
              <w:jc w:val="both"/>
            </w:pPr>
            <w:r w:rsidRPr="00626592">
              <w:rPr>
                <w:b/>
                <w:bCs/>
              </w:rPr>
              <w:t xml:space="preserve">Primary Actor: </w:t>
            </w:r>
            <w:r w:rsidRPr="00626592">
              <w:t>Landlord</w:t>
            </w:r>
          </w:p>
          <w:p w14:paraId="3D934D25" w14:textId="1D7427A7" w:rsidR="002E74D8" w:rsidRPr="00626592" w:rsidRDefault="002E74D8" w:rsidP="00493DE3">
            <w:pPr>
              <w:jc w:val="both"/>
            </w:pPr>
            <w:r w:rsidRPr="00626592">
              <w:rPr>
                <w:b/>
                <w:bCs/>
              </w:rPr>
              <w:t xml:space="preserve">Secondary </w:t>
            </w:r>
            <w:r w:rsidR="00FF4EF0" w:rsidRPr="00626592">
              <w:rPr>
                <w:b/>
                <w:bCs/>
              </w:rPr>
              <w:t>Actor</w:t>
            </w:r>
            <w:r w:rsidR="00FF4EF0" w:rsidRPr="00626592">
              <w:t>: None</w:t>
            </w:r>
          </w:p>
        </w:tc>
      </w:tr>
      <w:tr w:rsidR="002E74D8" w:rsidRPr="00626592" w14:paraId="78F9186E" w14:textId="77777777" w:rsidTr="00493DE3">
        <w:trPr>
          <w:trHeight w:val="647"/>
        </w:trPr>
        <w:tc>
          <w:tcPr>
            <w:tcW w:w="1890" w:type="dxa"/>
          </w:tcPr>
          <w:p w14:paraId="34C69E8A" w14:textId="77777777" w:rsidR="002E74D8" w:rsidRPr="00626592" w:rsidRDefault="002E74D8" w:rsidP="00493DE3">
            <w:pPr>
              <w:jc w:val="both"/>
              <w:rPr>
                <w:b/>
              </w:rPr>
            </w:pPr>
            <w:r w:rsidRPr="00626592">
              <w:rPr>
                <w:b/>
              </w:rPr>
              <w:t>Description:</w:t>
            </w:r>
          </w:p>
        </w:tc>
        <w:tc>
          <w:tcPr>
            <w:tcW w:w="8190" w:type="dxa"/>
          </w:tcPr>
          <w:p w14:paraId="42BCE7AE" w14:textId="77777777" w:rsidR="002E74D8" w:rsidRPr="00626592" w:rsidRDefault="002E74D8" w:rsidP="00493DE3">
            <w:pPr>
              <w:pStyle w:val="Pa49"/>
              <w:jc w:val="both"/>
              <w:rPr>
                <w:rFonts w:ascii="Times New Roman" w:hAnsi="Times New Roman"/>
              </w:rPr>
            </w:pPr>
            <w:r w:rsidRPr="00626592">
              <w:rPr>
                <w:rFonts w:ascii="Times New Roman" w:hAnsi="Times New Roman"/>
              </w:rPr>
              <w:t>This use case describes how a landlord receives and manages notifications about renter feedback, such as reviews or ratings for properties. The landlord is able to view, acknowledge, or respond to feedback received for their properties.</w:t>
            </w:r>
          </w:p>
          <w:p w14:paraId="6410C5FE" w14:textId="77777777" w:rsidR="002E74D8" w:rsidRPr="00626592" w:rsidRDefault="002E74D8" w:rsidP="00493DE3">
            <w:pPr>
              <w:pStyle w:val="Pa49"/>
              <w:jc w:val="both"/>
              <w:rPr>
                <w:rFonts w:ascii="Times New Roman" w:hAnsi="Times New Roman"/>
              </w:rPr>
            </w:pPr>
          </w:p>
          <w:p w14:paraId="72887B8F" w14:textId="77777777" w:rsidR="002E74D8" w:rsidRPr="00626592" w:rsidRDefault="002E74D8" w:rsidP="00493DE3">
            <w:pPr>
              <w:pStyle w:val="Pa49"/>
              <w:jc w:val="both"/>
              <w:rPr>
                <w:rFonts w:ascii="Times New Roman" w:hAnsi="Times New Roman"/>
              </w:rPr>
            </w:pPr>
          </w:p>
        </w:tc>
      </w:tr>
      <w:tr w:rsidR="002E74D8" w:rsidRPr="00626592" w14:paraId="5D316875" w14:textId="77777777" w:rsidTr="00493DE3">
        <w:tc>
          <w:tcPr>
            <w:tcW w:w="1890" w:type="dxa"/>
          </w:tcPr>
          <w:p w14:paraId="072B1AFE" w14:textId="77777777" w:rsidR="002E74D8" w:rsidRPr="00626592" w:rsidRDefault="002E74D8" w:rsidP="00493DE3">
            <w:pPr>
              <w:jc w:val="both"/>
              <w:rPr>
                <w:b/>
              </w:rPr>
            </w:pPr>
            <w:r w:rsidRPr="00626592">
              <w:rPr>
                <w:b/>
              </w:rPr>
              <w:t>Trigger:</w:t>
            </w:r>
          </w:p>
        </w:tc>
        <w:tc>
          <w:tcPr>
            <w:tcW w:w="8190" w:type="dxa"/>
          </w:tcPr>
          <w:p w14:paraId="1BB72C76" w14:textId="77777777" w:rsidR="002E74D8" w:rsidRPr="00626592" w:rsidRDefault="002E74D8" w:rsidP="00493DE3">
            <w:pPr>
              <w:spacing w:before="100" w:beforeAutospacing="1" w:after="100" w:afterAutospacing="1"/>
            </w:pPr>
            <w:r w:rsidRPr="00626592">
              <w:t>The system generates a feedback notification when a renter submits a review or rating for a property managed by the landlord.</w:t>
            </w:r>
          </w:p>
        </w:tc>
      </w:tr>
      <w:tr w:rsidR="002E74D8" w:rsidRPr="00626592" w14:paraId="48694F5B" w14:textId="77777777" w:rsidTr="00493DE3">
        <w:tc>
          <w:tcPr>
            <w:tcW w:w="1890" w:type="dxa"/>
          </w:tcPr>
          <w:p w14:paraId="4B81362E" w14:textId="77777777" w:rsidR="002E74D8" w:rsidRPr="00626592" w:rsidRDefault="002E74D8" w:rsidP="00493DE3">
            <w:r w:rsidRPr="00626592">
              <w:rPr>
                <w:b/>
              </w:rPr>
              <w:t>Level:</w:t>
            </w:r>
          </w:p>
          <w:p w14:paraId="37086F35" w14:textId="77777777" w:rsidR="002E74D8" w:rsidRPr="00626592" w:rsidRDefault="002E74D8" w:rsidP="00493DE3">
            <w:pPr>
              <w:jc w:val="both"/>
              <w:rPr>
                <w:b/>
              </w:rPr>
            </w:pPr>
          </w:p>
        </w:tc>
        <w:tc>
          <w:tcPr>
            <w:tcW w:w="8190" w:type="dxa"/>
          </w:tcPr>
          <w:p w14:paraId="599F1EB1" w14:textId="77777777" w:rsidR="002E74D8" w:rsidRPr="00626592" w:rsidRDefault="002E74D8" w:rsidP="00493DE3">
            <w:pPr>
              <w:jc w:val="both"/>
            </w:pPr>
            <w:r w:rsidRPr="00626592">
              <w:t>Low</w:t>
            </w:r>
          </w:p>
        </w:tc>
      </w:tr>
      <w:tr w:rsidR="002E74D8" w:rsidRPr="00626592" w14:paraId="4FF159B2" w14:textId="77777777" w:rsidTr="00493DE3">
        <w:trPr>
          <w:trHeight w:val="813"/>
        </w:trPr>
        <w:tc>
          <w:tcPr>
            <w:tcW w:w="1890" w:type="dxa"/>
          </w:tcPr>
          <w:p w14:paraId="0B1634D9" w14:textId="77777777" w:rsidR="002E74D8" w:rsidRPr="00626592" w:rsidRDefault="002E74D8" w:rsidP="00493DE3">
            <w:pPr>
              <w:jc w:val="both"/>
              <w:rPr>
                <w:b/>
              </w:rPr>
            </w:pPr>
            <w:r w:rsidRPr="00626592">
              <w:rPr>
                <w:b/>
              </w:rPr>
              <w:t>Preconditions:</w:t>
            </w:r>
          </w:p>
        </w:tc>
        <w:tc>
          <w:tcPr>
            <w:tcW w:w="8190" w:type="dxa"/>
          </w:tcPr>
          <w:p w14:paraId="6DF613B0" w14:textId="4BCDBD3A" w:rsidR="002E74D8" w:rsidRPr="00626592" w:rsidRDefault="002E74D8" w:rsidP="00493DE3">
            <w:r w:rsidRPr="00626592">
              <w:rPr>
                <w:b/>
                <w:bCs/>
              </w:rPr>
              <w:t>PRE-1:</w:t>
            </w:r>
            <w:r w:rsidRPr="00626592">
              <w:t xml:space="preserve"> A renter has submitted feedback </w:t>
            </w:r>
            <w:r w:rsidR="00702AB7" w:rsidRPr="00626592">
              <w:t>(rating</w:t>
            </w:r>
            <w:r w:rsidRPr="00626592">
              <w:t>, or comment) for a property managed by the landlord.</w:t>
            </w:r>
          </w:p>
          <w:p w14:paraId="145E433F" w14:textId="77777777" w:rsidR="002E74D8" w:rsidRPr="00626592" w:rsidRDefault="002E74D8" w:rsidP="00493DE3">
            <w:r w:rsidRPr="00626592">
              <w:rPr>
                <w:b/>
                <w:bCs/>
              </w:rPr>
              <w:t>PRE-2:</w:t>
            </w:r>
            <w:r w:rsidRPr="00626592">
              <w:t xml:space="preserve"> The system has generated the feedback notification for the landlord.</w:t>
            </w:r>
          </w:p>
          <w:p w14:paraId="7F46888C" w14:textId="77777777" w:rsidR="002E74D8" w:rsidRPr="00626592" w:rsidRDefault="002E74D8" w:rsidP="00493DE3"/>
        </w:tc>
      </w:tr>
      <w:tr w:rsidR="002E74D8" w:rsidRPr="00626592" w14:paraId="3756D5C9" w14:textId="77777777" w:rsidTr="00493DE3">
        <w:tc>
          <w:tcPr>
            <w:tcW w:w="1890" w:type="dxa"/>
          </w:tcPr>
          <w:p w14:paraId="790ADECC" w14:textId="77777777" w:rsidR="002E74D8" w:rsidRPr="00626592" w:rsidRDefault="002E74D8" w:rsidP="00493DE3">
            <w:pPr>
              <w:jc w:val="both"/>
              <w:rPr>
                <w:b/>
              </w:rPr>
            </w:pPr>
            <w:r w:rsidRPr="00626592">
              <w:rPr>
                <w:b/>
              </w:rPr>
              <w:t>Post conditions:</w:t>
            </w:r>
          </w:p>
        </w:tc>
        <w:tc>
          <w:tcPr>
            <w:tcW w:w="8190" w:type="dxa"/>
          </w:tcPr>
          <w:p w14:paraId="31122FD9" w14:textId="77777777" w:rsidR="002E74D8" w:rsidRPr="00626592" w:rsidRDefault="002E74D8" w:rsidP="00493DE3">
            <w:r w:rsidRPr="00626592">
              <w:t xml:space="preserve"> </w:t>
            </w:r>
            <w:r w:rsidRPr="00626592">
              <w:rPr>
                <w:b/>
                <w:bCs/>
              </w:rPr>
              <w:t>POST-1:</w:t>
            </w:r>
            <w:r w:rsidRPr="00626592">
              <w:t xml:space="preserve"> The landlord successfully views or acknowledges the feedback notification.</w:t>
            </w:r>
          </w:p>
          <w:p w14:paraId="21C25580" w14:textId="77777777" w:rsidR="002E74D8" w:rsidRPr="00626592" w:rsidRDefault="002E74D8" w:rsidP="00493DE3">
            <w:r w:rsidRPr="00626592">
              <w:t xml:space="preserve">  </w:t>
            </w:r>
          </w:p>
        </w:tc>
      </w:tr>
      <w:tr w:rsidR="002E74D8" w:rsidRPr="00626592" w14:paraId="5B12FD60" w14:textId="77777777" w:rsidTr="00493DE3">
        <w:tc>
          <w:tcPr>
            <w:tcW w:w="1890" w:type="dxa"/>
          </w:tcPr>
          <w:p w14:paraId="19544209" w14:textId="77777777" w:rsidR="002E74D8" w:rsidRPr="00626592" w:rsidRDefault="002E74D8" w:rsidP="00493DE3">
            <w:pPr>
              <w:jc w:val="both"/>
              <w:rPr>
                <w:b/>
              </w:rPr>
            </w:pPr>
            <w:r w:rsidRPr="00626592">
              <w:rPr>
                <w:b/>
              </w:rPr>
              <w:t>Include</w:t>
            </w:r>
          </w:p>
        </w:tc>
        <w:tc>
          <w:tcPr>
            <w:tcW w:w="8190" w:type="dxa"/>
          </w:tcPr>
          <w:p w14:paraId="507607B8" w14:textId="77777777" w:rsidR="002E74D8" w:rsidRPr="00626592" w:rsidRDefault="002E74D8" w:rsidP="00493DE3">
            <w:pPr>
              <w:spacing w:before="100" w:beforeAutospacing="1" w:after="100" w:afterAutospacing="1"/>
            </w:pPr>
            <w:r w:rsidRPr="00626592">
              <w:t>None</w:t>
            </w:r>
          </w:p>
        </w:tc>
      </w:tr>
      <w:tr w:rsidR="002E74D8" w:rsidRPr="00626592" w14:paraId="42F1996E" w14:textId="77777777" w:rsidTr="00493DE3">
        <w:tc>
          <w:tcPr>
            <w:tcW w:w="1890" w:type="dxa"/>
          </w:tcPr>
          <w:p w14:paraId="028F3C6C" w14:textId="77777777" w:rsidR="002E74D8" w:rsidRPr="00626592" w:rsidRDefault="002E74D8" w:rsidP="00493DE3">
            <w:pPr>
              <w:jc w:val="both"/>
              <w:rPr>
                <w:b/>
              </w:rPr>
            </w:pPr>
            <w:r w:rsidRPr="00626592">
              <w:rPr>
                <w:b/>
              </w:rPr>
              <w:lastRenderedPageBreak/>
              <w:t>Extend</w:t>
            </w:r>
          </w:p>
        </w:tc>
        <w:tc>
          <w:tcPr>
            <w:tcW w:w="8190" w:type="dxa"/>
          </w:tcPr>
          <w:p w14:paraId="4C0DA7F7" w14:textId="77777777" w:rsidR="002E74D8" w:rsidRPr="00626592" w:rsidRDefault="002E74D8" w:rsidP="00493DE3">
            <w:pPr>
              <w:jc w:val="both"/>
            </w:pPr>
            <w:r w:rsidRPr="00626592">
              <w:t>None</w:t>
            </w:r>
          </w:p>
        </w:tc>
      </w:tr>
      <w:tr w:rsidR="002E74D8" w:rsidRPr="00626592" w14:paraId="69613026" w14:textId="77777777" w:rsidTr="00493DE3">
        <w:tc>
          <w:tcPr>
            <w:tcW w:w="1890" w:type="dxa"/>
          </w:tcPr>
          <w:p w14:paraId="4997F49E" w14:textId="77777777" w:rsidR="002E74D8" w:rsidRPr="00626592" w:rsidRDefault="002E74D8" w:rsidP="00493DE3">
            <w:pPr>
              <w:jc w:val="both"/>
              <w:rPr>
                <w:b/>
              </w:rPr>
            </w:pPr>
            <w:r w:rsidRPr="00626592">
              <w:rPr>
                <w:b/>
              </w:rPr>
              <w:t>Normal Flow:</w:t>
            </w:r>
          </w:p>
        </w:tc>
        <w:tc>
          <w:tcPr>
            <w:tcW w:w="8190" w:type="dxa"/>
          </w:tcPr>
          <w:p w14:paraId="65901B33" w14:textId="77777777" w:rsidR="002E74D8" w:rsidRPr="00626592" w:rsidRDefault="002E74D8" w:rsidP="00FA0A4D">
            <w:pPr>
              <w:pStyle w:val="NoSpacing"/>
              <w:numPr>
                <w:ilvl w:val="0"/>
                <w:numId w:val="181"/>
              </w:numPr>
            </w:pPr>
            <w:r w:rsidRPr="00626592">
              <w:t>The landlord logs into their account and navigates to the "Notifications" section.</w:t>
            </w:r>
          </w:p>
          <w:p w14:paraId="64707081" w14:textId="77777777" w:rsidR="002E74D8" w:rsidRPr="00626592" w:rsidRDefault="002E74D8" w:rsidP="00FA0A4D">
            <w:pPr>
              <w:pStyle w:val="NoSpacing"/>
              <w:numPr>
                <w:ilvl w:val="0"/>
                <w:numId w:val="181"/>
              </w:numPr>
            </w:pPr>
            <w:r w:rsidRPr="00626592">
              <w:t>The system displays a list of notifications, including feedback notifications.</w:t>
            </w:r>
          </w:p>
          <w:p w14:paraId="4899042B" w14:textId="77777777" w:rsidR="002E74D8" w:rsidRPr="00626592" w:rsidRDefault="002E74D8" w:rsidP="00FA0A4D">
            <w:pPr>
              <w:pStyle w:val="NoSpacing"/>
              <w:numPr>
                <w:ilvl w:val="0"/>
                <w:numId w:val="181"/>
              </w:numPr>
            </w:pPr>
            <w:r w:rsidRPr="00626592">
              <w:t>The landlord selects the feedback notification to view the details.</w:t>
            </w:r>
          </w:p>
          <w:p w14:paraId="3141B067" w14:textId="77777777" w:rsidR="002E74D8" w:rsidRPr="00626592" w:rsidRDefault="002E74D8" w:rsidP="00FA0A4D">
            <w:pPr>
              <w:pStyle w:val="NoSpacing"/>
              <w:numPr>
                <w:ilvl w:val="0"/>
                <w:numId w:val="181"/>
              </w:numPr>
            </w:pPr>
            <w:r w:rsidRPr="00626592">
              <w:t>The system displays the feedback details, such as renter’s review and rating and the date of feedback submission</w:t>
            </w:r>
          </w:p>
          <w:p w14:paraId="40191D89" w14:textId="77777777" w:rsidR="002E74D8" w:rsidRPr="00626592" w:rsidRDefault="002E74D8" w:rsidP="00FA0A4D">
            <w:pPr>
              <w:pStyle w:val="NoSpacing"/>
              <w:numPr>
                <w:ilvl w:val="0"/>
                <w:numId w:val="181"/>
              </w:numPr>
            </w:pPr>
            <w:r w:rsidRPr="00626592">
              <w:t>The landlord reviews the feedback.</w:t>
            </w:r>
          </w:p>
          <w:p w14:paraId="1E8EDA80" w14:textId="77777777" w:rsidR="002E74D8" w:rsidRPr="00626592" w:rsidRDefault="002E74D8" w:rsidP="00FA0A4D">
            <w:pPr>
              <w:pStyle w:val="NoSpacing"/>
              <w:numPr>
                <w:ilvl w:val="0"/>
                <w:numId w:val="181"/>
              </w:numPr>
            </w:pPr>
            <w:r w:rsidRPr="00626592">
              <w:t>The landlord may take action based on the feedback.</w:t>
            </w:r>
          </w:p>
        </w:tc>
      </w:tr>
      <w:tr w:rsidR="002E74D8" w:rsidRPr="00626592" w14:paraId="3A16F200" w14:textId="77777777" w:rsidTr="00493DE3">
        <w:tc>
          <w:tcPr>
            <w:tcW w:w="1890" w:type="dxa"/>
          </w:tcPr>
          <w:p w14:paraId="5080FEDD" w14:textId="77777777" w:rsidR="002E74D8" w:rsidRPr="00626592" w:rsidRDefault="002E74D8" w:rsidP="00493DE3">
            <w:pPr>
              <w:jc w:val="both"/>
              <w:rPr>
                <w:b/>
              </w:rPr>
            </w:pPr>
            <w:r w:rsidRPr="00626592">
              <w:rPr>
                <w:b/>
              </w:rPr>
              <w:t>Alternative Flows:</w:t>
            </w:r>
          </w:p>
          <w:p w14:paraId="7FBE550C" w14:textId="77777777" w:rsidR="002E74D8" w:rsidRPr="00626592" w:rsidRDefault="002E74D8" w:rsidP="00493DE3">
            <w:pPr>
              <w:jc w:val="both"/>
              <w:rPr>
                <w:b/>
                <w:color w:val="BFBFBF"/>
              </w:rPr>
            </w:pPr>
          </w:p>
        </w:tc>
        <w:tc>
          <w:tcPr>
            <w:tcW w:w="8190" w:type="dxa"/>
          </w:tcPr>
          <w:p w14:paraId="43D1BBB9" w14:textId="77777777" w:rsidR="002E74D8" w:rsidRPr="00626592" w:rsidRDefault="002E74D8" w:rsidP="00493DE3">
            <w:pPr>
              <w:spacing w:before="100" w:beforeAutospacing="1" w:after="100" w:afterAutospacing="1"/>
            </w:pPr>
            <w:r w:rsidRPr="00626592">
              <w:rPr>
                <w:b/>
                <w:bCs/>
              </w:rPr>
              <w:t xml:space="preserve">   Feedback Contains Inappropriate Content:</w:t>
            </w:r>
          </w:p>
          <w:p w14:paraId="601B868A" w14:textId="77777777" w:rsidR="002E74D8" w:rsidRPr="00626592" w:rsidRDefault="002E74D8" w:rsidP="00493DE3">
            <w:pPr>
              <w:spacing w:before="100" w:beforeAutospacing="1" w:after="100" w:afterAutospacing="1"/>
            </w:pPr>
            <w:r w:rsidRPr="00626592">
              <w:t>The landlord finds that the feedback contains inappropriate content or violates platform rules.</w:t>
            </w:r>
          </w:p>
          <w:p w14:paraId="1B055046" w14:textId="77777777" w:rsidR="002E74D8" w:rsidRPr="00626592" w:rsidRDefault="002E74D8" w:rsidP="00493DE3">
            <w:pPr>
              <w:spacing w:before="100" w:beforeAutospacing="1" w:after="100" w:afterAutospacing="1"/>
            </w:pPr>
            <w:r w:rsidRPr="00626592">
              <w:rPr>
                <w:b/>
                <w:bCs/>
              </w:rPr>
              <w:t>No Feedback for Property:</w:t>
            </w:r>
          </w:p>
          <w:p w14:paraId="35E555BD" w14:textId="77777777" w:rsidR="002E74D8" w:rsidRPr="00626592" w:rsidRDefault="002E74D8" w:rsidP="00493DE3">
            <w:pPr>
              <w:spacing w:before="100" w:beforeAutospacing="1" w:after="100" w:afterAutospacing="1"/>
            </w:pPr>
            <w:r w:rsidRPr="00626592">
              <w:t>The landlord accesses the feedback notifications section but finds no new feedback for their properties.</w:t>
            </w:r>
          </w:p>
        </w:tc>
      </w:tr>
      <w:tr w:rsidR="002E74D8" w:rsidRPr="00626592" w14:paraId="750669B5" w14:textId="77777777" w:rsidTr="00493DE3">
        <w:tc>
          <w:tcPr>
            <w:tcW w:w="1890" w:type="dxa"/>
          </w:tcPr>
          <w:p w14:paraId="1D4EC8A3" w14:textId="77777777" w:rsidR="002E74D8" w:rsidRPr="00626592" w:rsidRDefault="002E74D8" w:rsidP="00493DE3">
            <w:pPr>
              <w:jc w:val="both"/>
              <w:rPr>
                <w:b/>
              </w:rPr>
            </w:pPr>
            <w:r w:rsidRPr="00626592">
              <w:rPr>
                <w:b/>
              </w:rPr>
              <w:t>Exceptions:</w:t>
            </w:r>
          </w:p>
        </w:tc>
        <w:tc>
          <w:tcPr>
            <w:tcW w:w="8190" w:type="dxa"/>
          </w:tcPr>
          <w:p w14:paraId="7273D87F" w14:textId="77777777" w:rsidR="002E74D8" w:rsidRPr="00626592" w:rsidRDefault="002E74D8" w:rsidP="00FA0A4D">
            <w:pPr>
              <w:numPr>
                <w:ilvl w:val="0"/>
                <w:numId w:val="182"/>
              </w:numPr>
            </w:pPr>
            <w:r w:rsidRPr="00626592">
              <w:rPr>
                <w:b/>
                <w:bCs/>
              </w:rPr>
              <w:t>Invalid Feedback Notification:</w:t>
            </w:r>
          </w:p>
          <w:p w14:paraId="614584AF" w14:textId="77777777" w:rsidR="002E74D8" w:rsidRPr="00626592" w:rsidRDefault="002E74D8" w:rsidP="00FA0A4D">
            <w:pPr>
              <w:numPr>
                <w:ilvl w:val="1"/>
                <w:numId w:val="182"/>
              </w:numPr>
            </w:pPr>
            <w:r w:rsidRPr="00626592">
              <w:t>The landlord opens a feedback notification that is no longer relevant or valid.</w:t>
            </w:r>
          </w:p>
          <w:p w14:paraId="430013DA" w14:textId="77777777" w:rsidR="002E74D8" w:rsidRPr="00626592" w:rsidRDefault="002E74D8" w:rsidP="00493DE3"/>
        </w:tc>
      </w:tr>
      <w:tr w:rsidR="002E74D8" w:rsidRPr="00626592" w14:paraId="61ACCB70" w14:textId="77777777" w:rsidTr="00493DE3">
        <w:tc>
          <w:tcPr>
            <w:tcW w:w="1890" w:type="dxa"/>
          </w:tcPr>
          <w:p w14:paraId="12124AF4" w14:textId="77777777" w:rsidR="002E74D8" w:rsidRPr="00626592" w:rsidRDefault="002E74D8" w:rsidP="00493DE3">
            <w:pPr>
              <w:jc w:val="both"/>
              <w:rPr>
                <w:b/>
              </w:rPr>
            </w:pPr>
            <w:r w:rsidRPr="00626592">
              <w:rPr>
                <w:b/>
              </w:rPr>
              <w:t>Business Rules</w:t>
            </w:r>
          </w:p>
        </w:tc>
        <w:tc>
          <w:tcPr>
            <w:tcW w:w="8190" w:type="dxa"/>
          </w:tcPr>
          <w:p w14:paraId="62D23267" w14:textId="77777777" w:rsidR="002E74D8" w:rsidRPr="00626592" w:rsidRDefault="002E74D8" w:rsidP="00493DE3">
            <w:pPr>
              <w:jc w:val="both"/>
            </w:pPr>
            <w:r w:rsidRPr="00626592">
              <w:t>BR-4: Notifications should be sent via email, including a confirmation of approval and rejection.</w:t>
            </w:r>
          </w:p>
          <w:p w14:paraId="34E4895D" w14:textId="77777777" w:rsidR="002E74D8" w:rsidRPr="00626592" w:rsidRDefault="002E74D8" w:rsidP="00493DE3">
            <w:pPr>
              <w:jc w:val="both"/>
            </w:pPr>
            <w:r w:rsidRPr="00626592">
              <w:t>BR-5: The system must verify feedback and complaints, and properties with low ratings or multiple complaints must trigger an automatic notification to the admin before blocking.</w:t>
            </w:r>
          </w:p>
          <w:p w14:paraId="3E76767F" w14:textId="77777777" w:rsidR="002E74D8" w:rsidRPr="00626592" w:rsidRDefault="002E74D8" w:rsidP="00493DE3">
            <w:pPr>
              <w:jc w:val="both"/>
            </w:pPr>
          </w:p>
        </w:tc>
      </w:tr>
      <w:tr w:rsidR="002E74D8" w:rsidRPr="00626592" w14:paraId="624F4422" w14:textId="77777777" w:rsidTr="00493DE3">
        <w:tc>
          <w:tcPr>
            <w:tcW w:w="1890" w:type="dxa"/>
          </w:tcPr>
          <w:p w14:paraId="3D0577B5" w14:textId="77777777" w:rsidR="002E74D8" w:rsidRPr="00626592" w:rsidRDefault="002E74D8" w:rsidP="00493DE3">
            <w:pPr>
              <w:jc w:val="both"/>
              <w:rPr>
                <w:b/>
              </w:rPr>
            </w:pPr>
            <w:r w:rsidRPr="00626592">
              <w:rPr>
                <w:b/>
              </w:rPr>
              <w:t>Assumptions:</w:t>
            </w:r>
          </w:p>
        </w:tc>
        <w:tc>
          <w:tcPr>
            <w:tcW w:w="8190" w:type="dxa"/>
          </w:tcPr>
          <w:p w14:paraId="15CE2370" w14:textId="77777777" w:rsidR="002E74D8" w:rsidRPr="00626592" w:rsidRDefault="002E74D8" w:rsidP="00FA0A4D">
            <w:pPr>
              <w:pStyle w:val="ListParagraph"/>
              <w:numPr>
                <w:ilvl w:val="0"/>
                <w:numId w:val="183"/>
              </w:numPr>
              <w:contextualSpacing/>
            </w:pPr>
            <w:r w:rsidRPr="00626592">
              <w:t>Landlords are notified in real time when new feedback is submitted for their properties.</w:t>
            </w:r>
          </w:p>
          <w:p w14:paraId="20323A82" w14:textId="77777777" w:rsidR="002E74D8" w:rsidRPr="00626592" w:rsidRDefault="002E74D8" w:rsidP="00FA0A4D">
            <w:pPr>
              <w:pStyle w:val="ListParagraph"/>
              <w:numPr>
                <w:ilvl w:val="0"/>
                <w:numId w:val="183"/>
              </w:numPr>
              <w:contextualSpacing/>
            </w:pPr>
            <w:r w:rsidRPr="00626592">
              <w:t>Feedback notifications are categorized based on the property or renter.</w:t>
            </w:r>
          </w:p>
          <w:p w14:paraId="41FB5742" w14:textId="77777777" w:rsidR="002E74D8" w:rsidRPr="00626592" w:rsidRDefault="002E74D8" w:rsidP="00493DE3">
            <w:pPr>
              <w:ind w:left="360"/>
            </w:pPr>
          </w:p>
        </w:tc>
      </w:tr>
    </w:tbl>
    <w:p w14:paraId="15F5BF4B" w14:textId="77777777" w:rsidR="002E74D8" w:rsidRPr="00626592" w:rsidRDefault="002E74D8" w:rsidP="002E74D8"/>
    <w:p w14:paraId="0FB86C27" w14:textId="77777777" w:rsidR="002E74D8" w:rsidRPr="00626592" w:rsidRDefault="002E74D8" w:rsidP="002E74D8"/>
    <w:p w14:paraId="1C41DCC6" w14:textId="77777777" w:rsidR="00BD15D3" w:rsidRPr="00626592" w:rsidRDefault="00BD15D3" w:rsidP="00BD15D3"/>
    <w:p w14:paraId="25BF6470" w14:textId="77777777" w:rsidR="00BD15D3" w:rsidRPr="00626592" w:rsidRDefault="00BD15D3" w:rsidP="00BD15D3"/>
    <w:p w14:paraId="3A7CD243" w14:textId="77777777" w:rsidR="00BD15D3" w:rsidRPr="00626592" w:rsidRDefault="00BD15D3" w:rsidP="00BD15D3"/>
    <w:p w14:paraId="01C7792C" w14:textId="66943A17" w:rsidR="00E967F5" w:rsidRPr="00626592" w:rsidRDefault="00E967F5" w:rsidP="00330C55">
      <w:pPr>
        <w:pStyle w:val="Caption"/>
        <w:keepNext/>
        <w:jc w:val="center"/>
        <w:rPr>
          <w:color w:val="000000" w:themeColor="text1"/>
          <w:sz w:val="22"/>
          <w:szCs w:val="22"/>
        </w:rPr>
      </w:pPr>
      <w:bookmarkStart w:id="507" w:name="_Toc203221287"/>
      <w:r w:rsidRPr="00626592">
        <w:rPr>
          <w:color w:val="000000" w:themeColor="text1"/>
          <w:sz w:val="22"/>
          <w:szCs w:val="22"/>
        </w:rPr>
        <w:t xml:space="preserve">Table </w:t>
      </w:r>
      <w:r w:rsidRPr="00626592">
        <w:rPr>
          <w:color w:val="000000" w:themeColor="text1"/>
          <w:sz w:val="22"/>
          <w:szCs w:val="22"/>
        </w:rPr>
        <w:fldChar w:fldCharType="begin"/>
      </w:r>
      <w:r w:rsidRPr="00626592">
        <w:rPr>
          <w:color w:val="000000" w:themeColor="text1"/>
          <w:sz w:val="22"/>
          <w:szCs w:val="22"/>
        </w:rPr>
        <w:instrText xml:space="preserve"> SEQ Table \* ARABIC </w:instrText>
      </w:r>
      <w:r w:rsidRPr="00626592">
        <w:rPr>
          <w:color w:val="000000" w:themeColor="text1"/>
          <w:sz w:val="22"/>
          <w:szCs w:val="22"/>
        </w:rPr>
        <w:fldChar w:fldCharType="separate"/>
      </w:r>
      <w:r w:rsidR="008F0F69" w:rsidRPr="00626592">
        <w:rPr>
          <w:noProof/>
          <w:color w:val="000000" w:themeColor="text1"/>
          <w:sz w:val="22"/>
          <w:szCs w:val="22"/>
        </w:rPr>
        <w:t>8</w:t>
      </w:r>
      <w:r w:rsidRPr="00626592">
        <w:rPr>
          <w:color w:val="000000" w:themeColor="text1"/>
          <w:sz w:val="22"/>
          <w:szCs w:val="22"/>
        </w:rPr>
        <w:fldChar w:fldCharType="end"/>
      </w:r>
      <w:r w:rsidRPr="00626592">
        <w:rPr>
          <w:color w:val="000000" w:themeColor="text1"/>
          <w:sz w:val="22"/>
          <w:szCs w:val="22"/>
        </w:rPr>
        <w:t>:Renter Use Case Description</w:t>
      </w:r>
      <w:bookmarkEnd w:id="507"/>
    </w:p>
    <w:tbl>
      <w:tblPr>
        <w:tblStyle w:val="TableGrid"/>
        <w:tblW w:w="10080" w:type="dxa"/>
        <w:tblInd w:w="108" w:type="dxa"/>
        <w:tblLayout w:type="fixed"/>
        <w:tblLook w:val="04A0" w:firstRow="1" w:lastRow="0" w:firstColumn="1" w:lastColumn="0" w:noHBand="0" w:noVBand="1"/>
      </w:tblPr>
      <w:tblGrid>
        <w:gridCol w:w="1890"/>
        <w:gridCol w:w="8190"/>
      </w:tblGrid>
      <w:tr w:rsidR="00E967F5" w:rsidRPr="00626592" w14:paraId="3916C0F7" w14:textId="77777777" w:rsidTr="00493DE3">
        <w:tc>
          <w:tcPr>
            <w:tcW w:w="1890" w:type="dxa"/>
          </w:tcPr>
          <w:p w14:paraId="59DEFC61" w14:textId="77777777" w:rsidR="00E967F5" w:rsidRPr="00626592" w:rsidRDefault="00E967F5" w:rsidP="00493DE3">
            <w:pPr>
              <w:jc w:val="both"/>
              <w:rPr>
                <w:b/>
              </w:rPr>
            </w:pPr>
            <w:r w:rsidRPr="00626592">
              <w:rPr>
                <w:b/>
              </w:rPr>
              <w:t>Use Case ID:</w:t>
            </w:r>
          </w:p>
        </w:tc>
        <w:tc>
          <w:tcPr>
            <w:tcW w:w="8190" w:type="dxa"/>
          </w:tcPr>
          <w:p w14:paraId="5A84F0CD" w14:textId="77777777" w:rsidR="00E967F5" w:rsidRPr="00626592" w:rsidRDefault="00E967F5" w:rsidP="00493DE3">
            <w:pPr>
              <w:jc w:val="both"/>
            </w:pPr>
            <w:r w:rsidRPr="00626592">
              <w:t>UC-1</w:t>
            </w:r>
          </w:p>
        </w:tc>
      </w:tr>
      <w:tr w:rsidR="00E967F5" w:rsidRPr="00626592" w14:paraId="67FFE383" w14:textId="77777777" w:rsidTr="00493DE3">
        <w:tc>
          <w:tcPr>
            <w:tcW w:w="1890" w:type="dxa"/>
          </w:tcPr>
          <w:p w14:paraId="38F58B10" w14:textId="77777777" w:rsidR="00E967F5" w:rsidRPr="00626592" w:rsidRDefault="00E967F5" w:rsidP="00493DE3">
            <w:pPr>
              <w:jc w:val="both"/>
              <w:rPr>
                <w:b/>
              </w:rPr>
            </w:pPr>
            <w:r w:rsidRPr="00626592">
              <w:rPr>
                <w:b/>
              </w:rPr>
              <w:t>Use Case Name:</w:t>
            </w:r>
          </w:p>
        </w:tc>
        <w:tc>
          <w:tcPr>
            <w:tcW w:w="8190" w:type="dxa"/>
          </w:tcPr>
          <w:p w14:paraId="3EE4BBA8" w14:textId="77777777" w:rsidR="00E967F5" w:rsidRPr="00626592" w:rsidRDefault="00E967F5" w:rsidP="00493DE3">
            <w:pPr>
              <w:pStyle w:val="Pa49"/>
              <w:jc w:val="both"/>
              <w:rPr>
                <w:rFonts w:ascii="Times New Roman" w:hAnsi="Times New Roman"/>
              </w:rPr>
            </w:pPr>
            <w:r w:rsidRPr="00626592">
              <w:rPr>
                <w:rFonts w:ascii="Times New Roman" w:hAnsi="Times New Roman"/>
              </w:rPr>
              <w:t>Create Account</w:t>
            </w:r>
          </w:p>
        </w:tc>
      </w:tr>
      <w:tr w:rsidR="00E967F5" w:rsidRPr="00626592" w14:paraId="3FAAA55A" w14:textId="77777777" w:rsidTr="00493DE3">
        <w:tc>
          <w:tcPr>
            <w:tcW w:w="1890" w:type="dxa"/>
          </w:tcPr>
          <w:p w14:paraId="5EC7FD5E" w14:textId="77777777" w:rsidR="00E967F5" w:rsidRPr="00626592" w:rsidRDefault="00E967F5" w:rsidP="00493DE3">
            <w:pPr>
              <w:jc w:val="both"/>
              <w:rPr>
                <w:b/>
              </w:rPr>
            </w:pPr>
            <w:r w:rsidRPr="00626592">
              <w:rPr>
                <w:b/>
              </w:rPr>
              <w:t>Actors:</w:t>
            </w:r>
          </w:p>
        </w:tc>
        <w:tc>
          <w:tcPr>
            <w:tcW w:w="8190" w:type="dxa"/>
          </w:tcPr>
          <w:p w14:paraId="394FE4C0" w14:textId="77777777" w:rsidR="00E967F5" w:rsidRPr="00626592" w:rsidRDefault="00E967F5" w:rsidP="00493DE3">
            <w:pPr>
              <w:jc w:val="both"/>
            </w:pPr>
            <w:r w:rsidRPr="00626592">
              <w:rPr>
                <w:b/>
                <w:bCs/>
              </w:rPr>
              <w:t xml:space="preserve">Primary Actor: </w:t>
            </w:r>
            <w:r w:rsidRPr="00626592">
              <w:t>Renter</w:t>
            </w:r>
          </w:p>
          <w:p w14:paraId="49077F47" w14:textId="3BBBD457" w:rsidR="00E967F5" w:rsidRPr="00626592" w:rsidRDefault="00E967F5" w:rsidP="00493DE3">
            <w:pPr>
              <w:jc w:val="both"/>
            </w:pPr>
            <w:r w:rsidRPr="00626592">
              <w:rPr>
                <w:b/>
                <w:bCs/>
              </w:rPr>
              <w:t xml:space="preserve">Secondary </w:t>
            </w:r>
            <w:r w:rsidR="00403249" w:rsidRPr="00626592">
              <w:rPr>
                <w:b/>
                <w:bCs/>
              </w:rPr>
              <w:t>Actor</w:t>
            </w:r>
            <w:r w:rsidR="00403249" w:rsidRPr="00626592">
              <w:t>: None</w:t>
            </w:r>
          </w:p>
        </w:tc>
      </w:tr>
      <w:tr w:rsidR="00E967F5" w:rsidRPr="00626592" w14:paraId="7817A146" w14:textId="77777777" w:rsidTr="00493DE3">
        <w:trPr>
          <w:trHeight w:val="647"/>
        </w:trPr>
        <w:tc>
          <w:tcPr>
            <w:tcW w:w="1890" w:type="dxa"/>
          </w:tcPr>
          <w:p w14:paraId="10965061" w14:textId="77777777" w:rsidR="00E967F5" w:rsidRPr="00626592" w:rsidRDefault="00E967F5" w:rsidP="00493DE3">
            <w:pPr>
              <w:jc w:val="both"/>
              <w:rPr>
                <w:b/>
              </w:rPr>
            </w:pPr>
            <w:r w:rsidRPr="00626592">
              <w:rPr>
                <w:b/>
              </w:rPr>
              <w:t>Description:</w:t>
            </w:r>
          </w:p>
        </w:tc>
        <w:tc>
          <w:tcPr>
            <w:tcW w:w="8190" w:type="dxa"/>
          </w:tcPr>
          <w:p w14:paraId="2F4EAB8A" w14:textId="3DCD6F05" w:rsidR="00E967F5" w:rsidRPr="00626592" w:rsidRDefault="00E967F5" w:rsidP="00493DE3">
            <w:pPr>
              <w:pStyle w:val="Pa49"/>
              <w:jc w:val="both"/>
              <w:rPr>
                <w:rFonts w:ascii="Times New Roman" w:hAnsi="Times New Roman"/>
              </w:rPr>
            </w:pPr>
            <w:r w:rsidRPr="00626592">
              <w:rPr>
                <w:rFonts w:ascii="Times New Roman" w:hAnsi="Times New Roman"/>
              </w:rPr>
              <w:t>This use case describes how a renter creates an account on the system to access its features.</w:t>
            </w:r>
          </w:p>
        </w:tc>
      </w:tr>
      <w:tr w:rsidR="00E967F5" w:rsidRPr="00626592" w14:paraId="79AEF6CB" w14:textId="77777777" w:rsidTr="00493DE3">
        <w:tc>
          <w:tcPr>
            <w:tcW w:w="1890" w:type="dxa"/>
          </w:tcPr>
          <w:p w14:paraId="3D92F9F5" w14:textId="77777777" w:rsidR="00E967F5" w:rsidRPr="00626592" w:rsidRDefault="00E967F5" w:rsidP="00493DE3">
            <w:pPr>
              <w:jc w:val="both"/>
              <w:rPr>
                <w:b/>
              </w:rPr>
            </w:pPr>
            <w:r w:rsidRPr="00626592">
              <w:rPr>
                <w:b/>
              </w:rPr>
              <w:t>Trigger:</w:t>
            </w:r>
          </w:p>
        </w:tc>
        <w:tc>
          <w:tcPr>
            <w:tcW w:w="8190" w:type="dxa"/>
          </w:tcPr>
          <w:p w14:paraId="4A8C0BD6" w14:textId="77777777" w:rsidR="00E967F5" w:rsidRPr="00626592" w:rsidRDefault="00E967F5" w:rsidP="00493DE3">
            <w:pPr>
              <w:spacing w:before="100" w:beforeAutospacing="1" w:after="100" w:afterAutospacing="1"/>
            </w:pPr>
            <w:r w:rsidRPr="00626592">
              <w:t>The renter selects the "Sign Up" option on the system's interface.</w:t>
            </w:r>
          </w:p>
        </w:tc>
      </w:tr>
      <w:tr w:rsidR="00E967F5" w:rsidRPr="00626592" w14:paraId="14535062" w14:textId="77777777" w:rsidTr="00493DE3">
        <w:tc>
          <w:tcPr>
            <w:tcW w:w="1890" w:type="dxa"/>
          </w:tcPr>
          <w:p w14:paraId="285B291E" w14:textId="4E0C029F" w:rsidR="00E967F5" w:rsidRPr="00626592" w:rsidRDefault="00E967F5" w:rsidP="00330C55">
            <w:r w:rsidRPr="00626592">
              <w:rPr>
                <w:b/>
              </w:rPr>
              <w:t>Level:</w:t>
            </w:r>
          </w:p>
        </w:tc>
        <w:tc>
          <w:tcPr>
            <w:tcW w:w="8190" w:type="dxa"/>
          </w:tcPr>
          <w:p w14:paraId="4C45296E" w14:textId="77777777" w:rsidR="00E967F5" w:rsidRPr="00626592" w:rsidRDefault="00E967F5" w:rsidP="00493DE3">
            <w:pPr>
              <w:jc w:val="both"/>
            </w:pPr>
            <w:r w:rsidRPr="00626592">
              <w:t>High</w:t>
            </w:r>
          </w:p>
        </w:tc>
      </w:tr>
      <w:tr w:rsidR="00E967F5" w:rsidRPr="00626592" w14:paraId="44F935D8" w14:textId="77777777" w:rsidTr="00493DE3">
        <w:trPr>
          <w:trHeight w:val="813"/>
        </w:trPr>
        <w:tc>
          <w:tcPr>
            <w:tcW w:w="1890" w:type="dxa"/>
          </w:tcPr>
          <w:p w14:paraId="5B3F76E6" w14:textId="77777777" w:rsidR="00E967F5" w:rsidRPr="00626592" w:rsidRDefault="00E967F5" w:rsidP="00493DE3">
            <w:pPr>
              <w:jc w:val="both"/>
              <w:rPr>
                <w:b/>
              </w:rPr>
            </w:pPr>
            <w:r w:rsidRPr="00626592">
              <w:rPr>
                <w:b/>
              </w:rPr>
              <w:lastRenderedPageBreak/>
              <w:t>Preconditions:</w:t>
            </w:r>
          </w:p>
        </w:tc>
        <w:tc>
          <w:tcPr>
            <w:tcW w:w="8190" w:type="dxa"/>
          </w:tcPr>
          <w:p w14:paraId="2CC13158" w14:textId="77777777" w:rsidR="00E967F5" w:rsidRPr="00626592" w:rsidRDefault="00E967F5" w:rsidP="00493DE3">
            <w:r w:rsidRPr="00626592">
              <w:rPr>
                <w:b/>
                <w:bCs/>
              </w:rPr>
              <w:t>PRE-1:</w:t>
            </w:r>
            <w:r w:rsidRPr="00626592">
              <w:t xml:space="preserve"> The renter has access to the internet and the system.</w:t>
            </w:r>
          </w:p>
          <w:p w14:paraId="22021556" w14:textId="1C191D1B" w:rsidR="00E967F5" w:rsidRPr="00626592" w:rsidRDefault="00E967F5" w:rsidP="00493DE3">
            <w:r w:rsidRPr="00626592">
              <w:rPr>
                <w:b/>
                <w:bCs/>
              </w:rPr>
              <w:t>PRE-2:</w:t>
            </w:r>
            <w:r w:rsidRPr="00626592">
              <w:t xml:space="preserve"> The renter provides valid details (e.g., upload police character </w:t>
            </w:r>
            <w:r w:rsidR="00403249" w:rsidRPr="00626592">
              <w:t>certificate, Full</w:t>
            </w:r>
            <w:r w:rsidRPr="00626592">
              <w:t xml:space="preserve"> </w:t>
            </w:r>
            <w:r w:rsidR="00403249" w:rsidRPr="00626592">
              <w:t>Name, Email</w:t>
            </w:r>
            <w:r w:rsidRPr="00626592">
              <w:t>, contact number and CNIC)</w:t>
            </w:r>
          </w:p>
        </w:tc>
      </w:tr>
      <w:tr w:rsidR="00E967F5" w:rsidRPr="00626592" w14:paraId="421321B0" w14:textId="77777777" w:rsidTr="00493DE3">
        <w:tc>
          <w:tcPr>
            <w:tcW w:w="1890" w:type="dxa"/>
          </w:tcPr>
          <w:p w14:paraId="279382C0" w14:textId="77777777" w:rsidR="00E967F5" w:rsidRPr="00626592" w:rsidRDefault="00E967F5" w:rsidP="00493DE3">
            <w:pPr>
              <w:jc w:val="both"/>
              <w:rPr>
                <w:b/>
              </w:rPr>
            </w:pPr>
            <w:r w:rsidRPr="00626592">
              <w:rPr>
                <w:b/>
              </w:rPr>
              <w:t>Post conditions:</w:t>
            </w:r>
          </w:p>
        </w:tc>
        <w:tc>
          <w:tcPr>
            <w:tcW w:w="8190" w:type="dxa"/>
          </w:tcPr>
          <w:p w14:paraId="610BCD13" w14:textId="2F4F8210" w:rsidR="00E967F5" w:rsidRPr="00626592" w:rsidRDefault="00E967F5" w:rsidP="00493DE3">
            <w:r w:rsidRPr="00626592">
              <w:rPr>
                <w:b/>
                <w:bCs/>
              </w:rPr>
              <w:t>POST-1:</w:t>
            </w:r>
            <w:r w:rsidRPr="00626592">
              <w:t xml:space="preserve"> A </w:t>
            </w:r>
            <w:r w:rsidR="00403249" w:rsidRPr="00626592">
              <w:t>new renter</w:t>
            </w:r>
            <w:r w:rsidRPr="00626592">
              <w:t xml:space="preserve"> account is created in the system.</w:t>
            </w:r>
          </w:p>
          <w:p w14:paraId="1CC73D21" w14:textId="77777777" w:rsidR="00E967F5" w:rsidRPr="00626592" w:rsidRDefault="00E967F5" w:rsidP="00493DE3">
            <w:r w:rsidRPr="00626592">
              <w:rPr>
                <w:b/>
                <w:bCs/>
              </w:rPr>
              <w:t>POST-2:</w:t>
            </w:r>
            <w:r w:rsidRPr="00626592">
              <w:t xml:space="preserve"> The system sends a confirmation email to the renter.</w:t>
            </w:r>
          </w:p>
          <w:p w14:paraId="2280CBB2" w14:textId="77777777" w:rsidR="00E967F5" w:rsidRPr="00626592" w:rsidRDefault="00E967F5" w:rsidP="00493DE3"/>
        </w:tc>
      </w:tr>
      <w:tr w:rsidR="00E967F5" w:rsidRPr="00626592" w14:paraId="5BAF9E45" w14:textId="77777777" w:rsidTr="00493DE3">
        <w:tc>
          <w:tcPr>
            <w:tcW w:w="1890" w:type="dxa"/>
          </w:tcPr>
          <w:p w14:paraId="7300355A" w14:textId="77777777" w:rsidR="00E967F5" w:rsidRPr="00626592" w:rsidRDefault="00E967F5" w:rsidP="00493DE3">
            <w:pPr>
              <w:jc w:val="both"/>
              <w:rPr>
                <w:b/>
              </w:rPr>
            </w:pPr>
            <w:r w:rsidRPr="00626592">
              <w:rPr>
                <w:b/>
              </w:rPr>
              <w:t>Include</w:t>
            </w:r>
          </w:p>
        </w:tc>
        <w:tc>
          <w:tcPr>
            <w:tcW w:w="8190" w:type="dxa"/>
          </w:tcPr>
          <w:p w14:paraId="6A0BA46B" w14:textId="77777777" w:rsidR="00E967F5" w:rsidRPr="00626592" w:rsidRDefault="00E967F5" w:rsidP="00493DE3">
            <w:pPr>
              <w:spacing w:before="100" w:beforeAutospacing="1" w:after="100" w:afterAutospacing="1"/>
            </w:pPr>
            <w:r w:rsidRPr="00626592">
              <w:t>UC-1.1 Upload Police Character Certificate</w:t>
            </w:r>
          </w:p>
        </w:tc>
      </w:tr>
      <w:tr w:rsidR="00E967F5" w:rsidRPr="00626592" w14:paraId="62C0284A" w14:textId="77777777" w:rsidTr="00493DE3">
        <w:tc>
          <w:tcPr>
            <w:tcW w:w="1890" w:type="dxa"/>
          </w:tcPr>
          <w:p w14:paraId="7B57B180" w14:textId="77777777" w:rsidR="00E967F5" w:rsidRPr="00626592" w:rsidRDefault="00E967F5" w:rsidP="00493DE3">
            <w:pPr>
              <w:jc w:val="both"/>
              <w:rPr>
                <w:b/>
              </w:rPr>
            </w:pPr>
            <w:r w:rsidRPr="00626592">
              <w:rPr>
                <w:b/>
              </w:rPr>
              <w:t>Extend</w:t>
            </w:r>
          </w:p>
        </w:tc>
        <w:tc>
          <w:tcPr>
            <w:tcW w:w="8190" w:type="dxa"/>
          </w:tcPr>
          <w:p w14:paraId="6E41860A" w14:textId="77777777" w:rsidR="00E967F5" w:rsidRPr="00626592" w:rsidRDefault="00E967F5" w:rsidP="00493DE3">
            <w:pPr>
              <w:jc w:val="both"/>
            </w:pPr>
            <w:r w:rsidRPr="00626592">
              <w:t>None</w:t>
            </w:r>
          </w:p>
        </w:tc>
      </w:tr>
      <w:tr w:rsidR="00E967F5" w:rsidRPr="00626592" w14:paraId="54490B79" w14:textId="77777777" w:rsidTr="00493DE3">
        <w:tc>
          <w:tcPr>
            <w:tcW w:w="1890" w:type="dxa"/>
          </w:tcPr>
          <w:p w14:paraId="00D68610" w14:textId="77777777" w:rsidR="00E967F5" w:rsidRPr="00626592" w:rsidRDefault="00E967F5" w:rsidP="00493DE3">
            <w:pPr>
              <w:jc w:val="both"/>
              <w:rPr>
                <w:b/>
              </w:rPr>
            </w:pPr>
            <w:r w:rsidRPr="00626592">
              <w:rPr>
                <w:b/>
              </w:rPr>
              <w:t>Normal Flow:</w:t>
            </w:r>
          </w:p>
        </w:tc>
        <w:tc>
          <w:tcPr>
            <w:tcW w:w="8190" w:type="dxa"/>
          </w:tcPr>
          <w:p w14:paraId="40E1CBDC" w14:textId="77777777" w:rsidR="00E967F5" w:rsidRPr="00626592" w:rsidRDefault="00E967F5" w:rsidP="00FA0A4D">
            <w:pPr>
              <w:pStyle w:val="NoSpacing"/>
              <w:numPr>
                <w:ilvl w:val="0"/>
                <w:numId w:val="70"/>
              </w:numPr>
            </w:pPr>
            <w:r w:rsidRPr="00626592">
              <w:t>The renter selects the "Sign Up" button.</w:t>
            </w:r>
          </w:p>
          <w:p w14:paraId="31568BAB" w14:textId="77777777" w:rsidR="00E967F5" w:rsidRPr="00626592" w:rsidRDefault="00E967F5" w:rsidP="00FA0A4D">
            <w:pPr>
              <w:pStyle w:val="NoSpacing"/>
              <w:numPr>
                <w:ilvl w:val="0"/>
                <w:numId w:val="70"/>
              </w:numPr>
            </w:pPr>
            <w:r w:rsidRPr="00626592">
              <w:t>The system displays a registration form.</w:t>
            </w:r>
          </w:p>
          <w:p w14:paraId="6038EEC5" w14:textId="77777777" w:rsidR="00E967F5" w:rsidRPr="00626592" w:rsidRDefault="00E967F5" w:rsidP="00FA0A4D">
            <w:pPr>
              <w:pStyle w:val="NoSpacing"/>
              <w:numPr>
                <w:ilvl w:val="0"/>
                <w:numId w:val="70"/>
              </w:numPr>
            </w:pPr>
            <w:r w:rsidRPr="00626592">
              <w:t>The renter fills in the required fields:</w:t>
            </w:r>
          </w:p>
          <w:p w14:paraId="032CD8A2" w14:textId="77777777" w:rsidR="00E967F5" w:rsidRPr="00626592" w:rsidRDefault="00E967F5" w:rsidP="00FA0A4D">
            <w:pPr>
              <w:pStyle w:val="NoSpacing"/>
              <w:numPr>
                <w:ilvl w:val="1"/>
                <w:numId w:val="70"/>
              </w:numPr>
            </w:pPr>
            <w:r w:rsidRPr="00626592">
              <w:t>Full Name</w:t>
            </w:r>
          </w:p>
          <w:p w14:paraId="6A7F62E4" w14:textId="77777777" w:rsidR="00E967F5" w:rsidRPr="00626592" w:rsidRDefault="00E967F5" w:rsidP="00FA0A4D">
            <w:pPr>
              <w:pStyle w:val="NoSpacing"/>
              <w:numPr>
                <w:ilvl w:val="1"/>
                <w:numId w:val="70"/>
              </w:numPr>
            </w:pPr>
            <w:r w:rsidRPr="00626592">
              <w:t>Email</w:t>
            </w:r>
          </w:p>
          <w:p w14:paraId="3401ACD5" w14:textId="77777777" w:rsidR="00E967F5" w:rsidRPr="00626592" w:rsidRDefault="00E967F5" w:rsidP="00FA0A4D">
            <w:pPr>
              <w:pStyle w:val="NoSpacing"/>
              <w:numPr>
                <w:ilvl w:val="1"/>
                <w:numId w:val="70"/>
              </w:numPr>
            </w:pPr>
            <w:r w:rsidRPr="00626592">
              <w:t>Contact Number</w:t>
            </w:r>
          </w:p>
          <w:p w14:paraId="3F50365B" w14:textId="77777777" w:rsidR="00E967F5" w:rsidRPr="00626592" w:rsidRDefault="00E967F5" w:rsidP="00FA0A4D">
            <w:pPr>
              <w:pStyle w:val="NoSpacing"/>
              <w:numPr>
                <w:ilvl w:val="1"/>
                <w:numId w:val="70"/>
              </w:numPr>
            </w:pPr>
            <w:r w:rsidRPr="00626592">
              <w:t>CNIC</w:t>
            </w:r>
          </w:p>
          <w:p w14:paraId="034205C6" w14:textId="77777777" w:rsidR="00E967F5" w:rsidRPr="00626592" w:rsidRDefault="00E967F5" w:rsidP="00FA0A4D">
            <w:pPr>
              <w:pStyle w:val="NoSpacing"/>
              <w:numPr>
                <w:ilvl w:val="1"/>
                <w:numId w:val="70"/>
              </w:numPr>
            </w:pPr>
            <w:r w:rsidRPr="00626592">
              <w:t>Address</w:t>
            </w:r>
          </w:p>
          <w:p w14:paraId="16E41FB3" w14:textId="77777777" w:rsidR="00E967F5" w:rsidRPr="00626592" w:rsidRDefault="00E967F5" w:rsidP="00FA0A4D">
            <w:pPr>
              <w:pStyle w:val="NoSpacing"/>
              <w:numPr>
                <w:ilvl w:val="1"/>
                <w:numId w:val="70"/>
              </w:numPr>
            </w:pPr>
            <w:r w:rsidRPr="00626592">
              <w:t>Upload Police Character Certificate</w:t>
            </w:r>
          </w:p>
          <w:p w14:paraId="48A0D44B" w14:textId="77777777" w:rsidR="00E967F5" w:rsidRPr="00626592" w:rsidRDefault="00E967F5" w:rsidP="00FA0A4D">
            <w:pPr>
              <w:pStyle w:val="NoSpacing"/>
              <w:numPr>
                <w:ilvl w:val="0"/>
                <w:numId w:val="70"/>
              </w:numPr>
            </w:pPr>
            <w:r w:rsidRPr="00626592">
              <w:t>The renter submits the form.</w:t>
            </w:r>
          </w:p>
          <w:p w14:paraId="196F0CC1" w14:textId="65081A6C" w:rsidR="00E967F5" w:rsidRPr="00626592" w:rsidRDefault="00E967F5" w:rsidP="00493DE3">
            <w:pPr>
              <w:pStyle w:val="NoSpacing"/>
              <w:numPr>
                <w:ilvl w:val="0"/>
                <w:numId w:val="70"/>
              </w:numPr>
            </w:pPr>
            <w:r w:rsidRPr="00626592">
              <w:t>The system validates the provided details.</w:t>
            </w:r>
          </w:p>
        </w:tc>
      </w:tr>
      <w:tr w:rsidR="00E967F5" w:rsidRPr="00626592" w14:paraId="71A5B387" w14:textId="77777777" w:rsidTr="00493DE3">
        <w:tc>
          <w:tcPr>
            <w:tcW w:w="1890" w:type="dxa"/>
          </w:tcPr>
          <w:p w14:paraId="114A061D" w14:textId="77777777" w:rsidR="00E967F5" w:rsidRPr="00626592" w:rsidRDefault="00E967F5" w:rsidP="00493DE3">
            <w:pPr>
              <w:jc w:val="both"/>
              <w:rPr>
                <w:b/>
              </w:rPr>
            </w:pPr>
            <w:r w:rsidRPr="00626592">
              <w:rPr>
                <w:b/>
              </w:rPr>
              <w:t>Alternative Flows:</w:t>
            </w:r>
          </w:p>
          <w:p w14:paraId="5FD94240" w14:textId="77777777" w:rsidR="00E967F5" w:rsidRPr="00626592" w:rsidRDefault="00E967F5" w:rsidP="00493DE3">
            <w:pPr>
              <w:jc w:val="both"/>
              <w:rPr>
                <w:b/>
                <w:color w:val="BFBFBF"/>
              </w:rPr>
            </w:pPr>
          </w:p>
        </w:tc>
        <w:tc>
          <w:tcPr>
            <w:tcW w:w="8190" w:type="dxa"/>
          </w:tcPr>
          <w:p w14:paraId="2CCF888A" w14:textId="77777777" w:rsidR="00E967F5" w:rsidRPr="00626592" w:rsidRDefault="00E967F5" w:rsidP="00FA0A4D">
            <w:pPr>
              <w:numPr>
                <w:ilvl w:val="0"/>
                <w:numId w:val="71"/>
              </w:numPr>
            </w:pPr>
            <w:r w:rsidRPr="00626592">
              <w:rPr>
                <w:b/>
                <w:bCs/>
              </w:rPr>
              <w:t>Duplicate Email Address:</w:t>
            </w:r>
          </w:p>
          <w:p w14:paraId="30B5D034" w14:textId="77777777" w:rsidR="00E967F5" w:rsidRPr="00626592" w:rsidRDefault="00E967F5" w:rsidP="00FA0A4D">
            <w:pPr>
              <w:numPr>
                <w:ilvl w:val="1"/>
                <w:numId w:val="71"/>
              </w:numPr>
            </w:pPr>
            <w:r w:rsidRPr="00626592">
              <w:t>The renter provides an email address already associated with an account.</w:t>
            </w:r>
          </w:p>
          <w:p w14:paraId="6D0B9D7D" w14:textId="7513C496" w:rsidR="00E967F5" w:rsidRPr="00626592" w:rsidRDefault="00E967F5" w:rsidP="00493DE3">
            <w:pPr>
              <w:numPr>
                <w:ilvl w:val="1"/>
                <w:numId w:val="71"/>
              </w:numPr>
            </w:pPr>
            <w:r w:rsidRPr="00626592">
              <w:t>The system notifies the renter: "This email address is already in use. Please use a different email."</w:t>
            </w:r>
          </w:p>
        </w:tc>
      </w:tr>
      <w:tr w:rsidR="00E967F5" w:rsidRPr="00626592" w14:paraId="2C821317" w14:textId="77777777" w:rsidTr="00493DE3">
        <w:tc>
          <w:tcPr>
            <w:tcW w:w="1890" w:type="dxa"/>
          </w:tcPr>
          <w:p w14:paraId="7CE52A44" w14:textId="77777777" w:rsidR="00E967F5" w:rsidRPr="00626592" w:rsidRDefault="00E967F5" w:rsidP="00493DE3">
            <w:pPr>
              <w:jc w:val="both"/>
              <w:rPr>
                <w:b/>
              </w:rPr>
            </w:pPr>
            <w:r w:rsidRPr="00626592">
              <w:rPr>
                <w:b/>
              </w:rPr>
              <w:t>Exceptions:</w:t>
            </w:r>
          </w:p>
        </w:tc>
        <w:tc>
          <w:tcPr>
            <w:tcW w:w="8190" w:type="dxa"/>
          </w:tcPr>
          <w:p w14:paraId="7E936604" w14:textId="77777777" w:rsidR="00E967F5" w:rsidRPr="00626592" w:rsidRDefault="00E967F5" w:rsidP="00FA0A4D">
            <w:pPr>
              <w:numPr>
                <w:ilvl w:val="0"/>
                <w:numId w:val="72"/>
              </w:numPr>
            </w:pPr>
            <w:r w:rsidRPr="00626592">
              <w:rPr>
                <w:b/>
                <w:bCs/>
              </w:rPr>
              <w:t>Server Error:</w:t>
            </w:r>
          </w:p>
          <w:p w14:paraId="3F3AC7C8" w14:textId="7E385A7A" w:rsidR="00E967F5" w:rsidRPr="00626592" w:rsidRDefault="00702AB7" w:rsidP="00493DE3">
            <w:r w:rsidRPr="00626592">
              <w:t xml:space="preserve">  The</w:t>
            </w:r>
            <w:r w:rsidR="00E967F5" w:rsidRPr="00626592">
              <w:t xml:space="preserve"> system notifies </w:t>
            </w:r>
            <w:r w:rsidR="00403249" w:rsidRPr="00626592">
              <w:t>the renter</w:t>
            </w:r>
            <w:r w:rsidR="00E967F5" w:rsidRPr="00626592">
              <w:t>: "An error occurred while creating your account. Please try again later."</w:t>
            </w:r>
          </w:p>
          <w:p w14:paraId="4D0F2117" w14:textId="77777777" w:rsidR="00E967F5" w:rsidRPr="00626592" w:rsidRDefault="00E967F5" w:rsidP="00FA0A4D">
            <w:pPr>
              <w:numPr>
                <w:ilvl w:val="0"/>
                <w:numId w:val="72"/>
              </w:numPr>
            </w:pPr>
            <w:r w:rsidRPr="00626592">
              <w:rPr>
                <w:b/>
                <w:bCs/>
              </w:rPr>
              <w:t>Network Failure:</w:t>
            </w:r>
          </w:p>
          <w:p w14:paraId="3411DE18" w14:textId="0A7E45E4" w:rsidR="00E967F5" w:rsidRPr="00626592" w:rsidRDefault="00E967F5" w:rsidP="00493DE3">
            <w:r w:rsidRPr="00626592">
              <w:t>The system notifies the renter: "Unable to connect to the server. Please check your connection and try again."</w:t>
            </w:r>
          </w:p>
        </w:tc>
      </w:tr>
      <w:tr w:rsidR="00E967F5" w:rsidRPr="00626592" w14:paraId="2BEE7A95" w14:textId="77777777" w:rsidTr="00493DE3">
        <w:tc>
          <w:tcPr>
            <w:tcW w:w="1890" w:type="dxa"/>
          </w:tcPr>
          <w:p w14:paraId="15232111" w14:textId="669195AE" w:rsidR="00330C55" w:rsidRPr="00626592" w:rsidRDefault="00E967F5" w:rsidP="00330C55">
            <w:pPr>
              <w:jc w:val="both"/>
              <w:rPr>
                <w:b/>
              </w:rPr>
            </w:pPr>
            <w:r w:rsidRPr="00626592">
              <w:rPr>
                <w:b/>
              </w:rPr>
              <w:t>Business Rules</w:t>
            </w:r>
          </w:p>
        </w:tc>
        <w:tc>
          <w:tcPr>
            <w:tcW w:w="8190" w:type="dxa"/>
          </w:tcPr>
          <w:p w14:paraId="59018F97" w14:textId="7A282307" w:rsidR="00E967F5" w:rsidRPr="00626592" w:rsidRDefault="00E967F5" w:rsidP="00493DE3">
            <w:pPr>
              <w:jc w:val="both"/>
            </w:pPr>
            <w:r w:rsidRPr="00626592">
              <w:t>None</w:t>
            </w:r>
          </w:p>
        </w:tc>
      </w:tr>
      <w:tr w:rsidR="00E967F5" w:rsidRPr="00626592" w14:paraId="39F3C966" w14:textId="77777777" w:rsidTr="00493DE3">
        <w:tc>
          <w:tcPr>
            <w:tcW w:w="1890" w:type="dxa"/>
          </w:tcPr>
          <w:p w14:paraId="76E18117" w14:textId="77777777" w:rsidR="00E967F5" w:rsidRPr="00626592" w:rsidRDefault="00E967F5" w:rsidP="00493DE3">
            <w:pPr>
              <w:jc w:val="both"/>
              <w:rPr>
                <w:b/>
              </w:rPr>
            </w:pPr>
            <w:r w:rsidRPr="00626592">
              <w:rPr>
                <w:b/>
              </w:rPr>
              <w:t>Assumptions:</w:t>
            </w:r>
          </w:p>
        </w:tc>
        <w:tc>
          <w:tcPr>
            <w:tcW w:w="8190" w:type="dxa"/>
          </w:tcPr>
          <w:p w14:paraId="44223CD3" w14:textId="77777777" w:rsidR="00E967F5" w:rsidRPr="00626592" w:rsidRDefault="00E967F5" w:rsidP="00FA0A4D">
            <w:pPr>
              <w:numPr>
                <w:ilvl w:val="0"/>
                <w:numId w:val="73"/>
              </w:numPr>
            </w:pPr>
            <w:r w:rsidRPr="00626592">
              <w:t>Assume the renter has a valid email address.</w:t>
            </w:r>
          </w:p>
          <w:p w14:paraId="1F720E5C" w14:textId="465AADD9" w:rsidR="00E967F5" w:rsidRPr="00626592" w:rsidRDefault="00E967F5" w:rsidP="00330C55">
            <w:pPr>
              <w:numPr>
                <w:ilvl w:val="0"/>
                <w:numId w:val="73"/>
              </w:numPr>
            </w:pPr>
            <w:r w:rsidRPr="00626592">
              <w:t>Assume the renter has access to all required details during registration.</w:t>
            </w:r>
          </w:p>
          <w:p w14:paraId="759D9897" w14:textId="77777777" w:rsidR="00E967F5" w:rsidRPr="00626592" w:rsidRDefault="00E967F5" w:rsidP="00493DE3"/>
        </w:tc>
      </w:tr>
    </w:tbl>
    <w:p w14:paraId="5882214D" w14:textId="77777777" w:rsidR="00E967F5" w:rsidRPr="00626592" w:rsidRDefault="00E967F5" w:rsidP="00E967F5"/>
    <w:p w14:paraId="3CC31CBC" w14:textId="77777777" w:rsidR="00E967F5" w:rsidRPr="00626592" w:rsidRDefault="00E967F5" w:rsidP="00E967F5"/>
    <w:p w14:paraId="34C2DA00" w14:textId="77777777" w:rsidR="00E967F5" w:rsidRPr="00626592" w:rsidRDefault="00E967F5" w:rsidP="00E967F5"/>
    <w:p w14:paraId="43117EE4" w14:textId="77777777" w:rsidR="00E967F5" w:rsidRPr="00626592" w:rsidRDefault="00E967F5" w:rsidP="00E967F5"/>
    <w:p w14:paraId="0CA2DC21" w14:textId="77777777" w:rsidR="00E967F5" w:rsidRPr="00626592" w:rsidRDefault="00E967F5" w:rsidP="00E967F5"/>
    <w:p w14:paraId="1344593F" w14:textId="77777777" w:rsidR="00E967F5" w:rsidRPr="00626592" w:rsidRDefault="00E967F5" w:rsidP="00E967F5"/>
    <w:tbl>
      <w:tblPr>
        <w:tblStyle w:val="TableGrid"/>
        <w:tblW w:w="10080" w:type="dxa"/>
        <w:tblInd w:w="108" w:type="dxa"/>
        <w:tblLayout w:type="fixed"/>
        <w:tblLook w:val="04A0" w:firstRow="1" w:lastRow="0" w:firstColumn="1" w:lastColumn="0" w:noHBand="0" w:noVBand="1"/>
      </w:tblPr>
      <w:tblGrid>
        <w:gridCol w:w="1890"/>
        <w:gridCol w:w="8190"/>
      </w:tblGrid>
      <w:tr w:rsidR="00E967F5" w:rsidRPr="00626592" w14:paraId="6079FB2E" w14:textId="77777777" w:rsidTr="00493DE3">
        <w:tc>
          <w:tcPr>
            <w:tcW w:w="1890" w:type="dxa"/>
          </w:tcPr>
          <w:p w14:paraId="40208A4C" w14:textId="77777777" w:rsidR="00E967F5" w:rsidRPr="00626592" w:rsidRDefault="00E967F5" w:rsidP="00493DE3">
            <w:pPr>
              <w:jc w:val="both"/>
              <w:rPr>
                <w:b/>
              </w:rPr>
            </w:pPr>
            <w:r w:rsidRPr="00626592">
              <w:rPr>
                <w:b/>
              </w:rPr>
              <w:t>Use Case ID:</w:t>
            </w:r>
          </w:p>
        </w:tc>
        <w:tc>
          <w:tcPr>
            <w:tcW w:w="8190" w:type="dxa"/>
          </w:tcPr>
          <w:p w14:paraId="3B66593B" w14:textId="77777777" w:rsidR="00E967F5" w:rsidRPr="00626592" w:rsidRDefault="00E967F5" w:rsidP="00493DE3">
            <w:pPr>
              <w:jc w:val="both"/>
            </w:pPr>
            <w:r w:rsidRPr="00626592">
              <w:t xml:space="preserve">UC-1.1 </w:t>
            </w:r>
          </w:p>
        </w:tc>
      </w:tr>
      <w:tr w:rsidR="00E967F5" w:rsidRPr="00626592" w14:paraId="1909ACF6" w14:textId="77777777" w:rsidTr="00493DE3">
        <w:tc>
          <w:tcPr>
            <w:tcW w:w="1890" w:type="dxa"/>
          </w:tcPr>
          <w:p w14:paraId="42A6103E" w14:textId="77777777" w:rsidR="00E967F5" w:rsidRPr="00626592" w:rsidRDefault="00E967F5" w:rsidP="00493DE3">
            <w:pPr>
              <w:jc w:val="both"/>
              <w:rPr>
                <w:b/>
              </w:rPr>
            </w:pPr>
            <w:r w:rsidRPr="00626592">
              <w:rPr>
                <w:b/>
              </w:rPr>
              <w:t>Use Case Name:</w:t>
            </w:r>
          </w:p>
        </w:tc>
        <w:tc>
          <w:tcPr>
            <w:tcW w:w="8190" w:type="dxa"/>
          </w:tcPr>
          <w:p w14:paraId="77C9F003" w14:textId="77777777" w:rsidR="00E967F5" w:rsidRPr="00626592" w:rsidRDefault="00E967F5" w:rsidP="00493DE3">
            <w:pPr>
              <w:pStyle w:val="Pa49"/>
              <w:jc w:val="both"/>
              <w:rPr>
                <w:rFonts w:ascii="Times New Roman" w:hAnsi="Times New Roman"/>
              </w:rPr>
            </w:pPr>
            <w:r w:rsidRPr="00626592">
              <w:rPr>
                <w:rFonts w:ascii="Times New Roman" w:hAnsi="Times New Roman"/>
              </w:rPr>
              <w:t>Upload Police Character Certificate</w:t>
            </w:r>
          </w:p>
        </w:tc>
      </w:tr>
      <w:tr w:rsidR="00E967F5" w:rsidRPr="00626592" w14:paraId="5FD2529A" w14:textId="77777777" w:rsidTr="00493DE3">
        <w:tc>
          <w:tcPr>
            <w:tcW w:w="1890" w:type="dxa"/>
          </w:tcPr>
          <w:p w14:paraId="233D153D" w14:textId="77777777" w:rsidR="00E967F5" w:rsidRPr="00626592" w:rsidRDefault="00E967F5" w:rsidP="00493DE3">
            <w:pPr>
              <w:jc w:val="both"/>
              <w:rPr>
                <w:b/>
              </w:rPr>
            </w:pPr>
            <w:r w:rsidRPr="00626592">
              <w:rPr>
                <w:b/>
              </w:rPr>
              <w:t>Actors:</w:t>
            </w:r>
          </w:p>
        </w:tc>
        <w:tc>
          <w:tcPr>
            <w:tcW w:w="8190" w:type="dxa"/>
          </w:tcPr>
          <w:p w14:paraId="79647DA7" w14:textId="77777777" w:rsidR="00E967F5" w:rsidRPr="00626592" w:rsidRDefault="00E967F5" w:rsidP="00493DE3">
            <w:pPr>
              <w:jc w:val="both"/>
            </w:pPr>
            <w:r w:rsidRPr="00626592">
              <w:rPr>
                <w:b/>
                <w:bCs/>
              </w:rPr>
              <w:t xml:space="preserve">Primary Actor: </w:t>
            </w:r>
            <w:r w:rsidRPr="00626592">
              <w:t>Renter</w:t>
            </w:r>
          </w:p>
          <w:p w14:paraId="1F356E39" w14:textId="02FB2358" w:rsidR="00E967F5" w:rsidRPr="00626592" w:rsidRDefault="00E967F5" w:rsidP="00493DE3">
            <w:pPr>
              <w:jc w:val="both"/>
            </w:pPr>
            <w:r w:rsidRPr="00626592">
              <w:rPr>
                <w:b/>
                <w:bCs/>
              </w:rPr>
              <w:t xml:space="preserve">Secondary </w:t>
            </w:r>
            <w:r w:rsidR="00403249" w:rsidRPr="00626592">
              <w:rPr>
                <w:b/>
                <w:bCs/>
              </w:rPr>
              <w:t>Actor</w:t>
            </w:r>
            <w:r w:rsidR="00403249" w:rsidRPr="00626592">
              <w:t>: None</w:t>
            </w:r>
          </w:p>
        </w:tc>
      </w:tr>
      <w:tr w:rsidR="00E967F5" w:rsidRPr="00626592" w14:paraId="766561E1" w14:textId="77777777" w:rsidTr="00493DE3">
        <w:trPr>
          <w:trHeight w:val="647"/>
        </w:trPr>
        <w:tc>
          <w:tcPr>
            <w:tcW w:w="1890" w:type="dxa"/>
          </w:tcPr>
          <w:p w14:paraId="22B7CC3E" w14:textId="77777777" w:rsidR="00E967F5" w:rsidRPr="00626592" w:rsidRDefault="00E967F5" w:rsidP="00493DE3">
            <w:pPr>
              <w:jc w:val="both"/>
              <w:rPr>
                <w:b/>
              </w:rPr>
            </w:pPr>
            <w:r w:rsidRPr="00626592">
              <w:rPr>
                <w:b/>
              </w:rPr>
              <w:t>Description:</w:t>
            </w:r>
          </w:p>
        </w:tc>
        <w:tc>
          <w:tcPr>
            <w:tcW w:w="8190" w:type="dxa"/>
          </w:tcPr>
          <w:p w14:paraId="00232864" w14:textId="77777777" w:rsidR="00E967F5" w:rsidRPr="00626592" w:rsidRDefault="00E967F5" w:rsidP="00493DE3">
            <w:pPr>
              <w:pStyle w:val="Pa49"/>
              <w:jc w:val="both"/>
              <w:rPr>
                <w:rFonts w:ascii="Times New Roman" w:hAnsi="Times New Roman"/>
              </w:rPr>
            </w:pPr>
            <w:r w:rsidRPr="00626592">
              <w:rPr>
                <w:rFonts w:ascii="Times New Roman" w:hAnsi="Times New Roman"/>
              </w:rPr>
              <w:t>This use case describes how a renter uploads their Police Character Certificate (PCC) as part of the account creation process to comply with platform requirements and ensure verification.</w:t>
            </w:r>
          </w:p>
          <w:p w14:paraId="5FD12AD7" w14:textId="77777777" w:rsidR="00E967F5" w:rsidRPr="00626592" w:rsidRDefault="00E967F5" w:rsidP="00493DE3">
            <w:pPr>
              <w:pStyle w:val="Pa49"/>
              <w:jc w:val="both"/>
              <w:rPr>
                <w:rFonts w:ascii="Times New Roman" w:hAnsi="Times New Roman"/>
              </w:rPr>
            </w:pPr>
          </w:p>
        </w:tc>
      </w:tr>
      <w:tr w:rsidR="00E967F5" w:rsidRPr="00626592" w14:paraId="7274A00C" w14:textId="77777777" w:rsidTr="00493DE3">
        <w:tc>
          <w:tcPr>
            <w:tcW w:w="1890" w:type="dxa"/>
          </w:tcPr>
          <w:p w14:paraId="2A68F2EB" w14:textId="77777777" w:rsidR="00E967F5" w:rsidRPr="00626592" w:rsidRDefault="00E967F5" w:rsidP="00493DE3">
            <w:pPr>
              <w:jc w:val="both"/>
              <w:rPr>
                <w:b/>
              </w:rPr>
            </w:pPr>
            <w:r w:rsidRPr="00626592">
              <w:rPr>
                <w:b/>
              </w:rPr>
              <w:lastRenderedPageBreak/>
              <w:t>Trigger:</w:t>
            </w:r>
          </w:p>
        </w:tc>
        <w:tc>
          <w:tcPr>
            <w:tcW w:w="8190" w:type="dxa"/>
          </w:tcPr>
          <w:p w14:paraId="173BF6B8" w14:textId="77777777" w:rsidR="00E967F5" w:rsidRPr="00626592" w:rsidRDefault="00E967F5" w:rsidP="00493DE3">
            <w:pPr>
              <w:spacing w:before="100" w:beforeAutospacing="1" w:after="100" w:afterAutospacing="1"/>
            </w:pPr>
            <w:r w:rsidRPr="00626592">
              <w:t>The system prompts the renter to upload their Police Character Certificate.</w:t>
            </w:r>
          </w:p>
        </w:tc>
      </w:tr>
      <w:tr w:rsidR="00E967F5" w:rsidRPr="00626592" w14:paraId="5764C972" w14:textId="77777777" w:rsidTr="00493DE3">
        <w:tc>
          <w:tcPr>
            <w:tcW w:w="1890" w:type="dxa"/>
          </w:tcPr>
          <w:p w14:paraId="763A8790" w14:textId="793E9630" w:rsidR="00E967F5" w:rsidRPr="00626592" w:rsidRDefault="00E967F5" w:rsidP="00330C55">
            <w:r w:rsidRPr="00626592">
              <w:rPr>
                <w:b/>
              </w:rPr>
              <w:t>Level:</w:t>
            </w:r>
          </w:p>
        </w:tc>
        <w:tc>
          <w:tcPr>
            <w:tcW w:w="8190" w:type="dxa"/>
          </w:tcPr>
          <w:p w14:paraId="3E6F8597" w14:textId="77777777" w:rsidR="00E967F5" w:rsidRPr="00626592" w:rsidRDefault="00E967F5" w:rsidP="00493DE3">
            <w:pPr>
              <w:jc w:val="both"/>
            </w:pPr>
            <w:r w:rsidRPr="00626592">
              <w:t>Low</w:t>
            </w:r>
          </w:p>
        </w:tc>
      </w:tr>
      <w:tr w:rsidR="00E967F5" w:rsidRPr="00626592" w14:paraId="74436999" w14:textId="77777777" w:rsidTr="00493DE3">
        <w:trPr>
          <w:trHeight w:val="813"/>
        </w:trPr>
        <w:tc>
          <w:tcPr>
            <w:tcW w:w="1890" w:type="dxa"/>
          </w:tcPr>
          <w:p w14:paraId="50910137" w14:textId="77777777" w:rsidR="00E967F5" w:rsidRPr="00626592" w:rsidRDefault="00E967F5" w:rsidP="00493DE3">
            <w:pPr>
              <w:jc w:val="both"/>
              <w:rPr>
                <w:b/>
              </w:rPr>
            </w:pPr>
            <w:r w:rsidRPr="00626592">
              <w:rPr>
                <w:b/>
              </w:rPr>
              <w:t>Preconditions:</w:t>
            </w:r>
          </w:p>
        </w:tc>
        <w:tc>
          <w:tcPr>
            <w:tcW w:w="8190" w:type="dxa"/>
          </w:tcPr>
          <w:p w14:paraId="65E87CE9" w14:textId="77777777" w:rsidR="00E967F5" w:rsidRPr="00626592" w:rsidRDefault="00E967F5" w:rsidP="00493DE3">
            <w:r w:rsidRPr="00626592">
              <w:rPr>
                <w:b/>
                <w:bCs/>
              </w:rPr>
              <w:t>PRE-1:</w:t>
            </w:r>
            <w:r w:rsidRPr="00626592">
              <w:t xml:space="preserve"> The renter has successfully created an account on the platform.</w:t>
            </w:r>
          </w:p>
          <w:p w14:paraId="230CDFFF" w14:textId="77777777" w:rsidR="00E967F5" w:rsidRPr="00626592" w:rsidRDefault="00E967F5" w:rsidP="00493DE3">
            <w:r w:rsidRPr="00626592">
              <w:t xml:space="preserve"> </w:t>
            </w:r>
            <w:r w:rsidRPr="00626592">
              <w:rPr>
                <w:b/>
                <w:bCs/>
              </w:rPr>
              <w:t>PRE-2:</w:t>
            </w:r>
            <w:r w:rsidRPr="00626592">
              <w:t xml:space="preserve"> The renter has access to a valid Police Character Certificate in the required format.</w:t>
            </w:r>
          </w:p>
          <w:p w14:paraId="3FF9FBF3" w14:textId="77777777" w:rsidR="00E967F5" w:rsidRPr="00626592" w:rsidRDefault="00E967F5" w:rsidP="00493DE3">
            <w:r w:rsidRPr="00626592">
              <w:t xml:space="preserve">  </w:t>
            </w:r>
          </w:p>
        </w:tc>
      </w:tr>
      <w:tr w:rsidR="00E967F5" w:rsidRPr="00626592" w14:paraId="15F1EE39" w14:textId="77777777" w:rsidTr="00493DE3">
        <w:tc>
          <w:tcPr>
            <w:tcW w:w="1890" w:type="dxa"/>
          </w:tcPr>
          <w:p w14:paraId="593707FE" w14:textId="77777777" w:rsidR="00E967F5" w:rsidRPr="00626592" w:rsidRDefault="00E967F5" w:rsidP="00493DE3">
            <w:pPr>
              <w:jc w:val="both"/>
              <w:rPr>
                <w:b/>
              </w:rPr>
            </w:pPr>
            <w:r w:rsidRPr="00626592">
              <w:rPr>
                <w:b/>
              </w:rPr>
              <w:t>Post conditions:</w:t>
            </w:r>
          </w:p>
        </w:tc>
        <w:tc>
          <w:tcPr>
            <w:tcW w:w="8190" w:type="dxa"/>
          </w:tcPr>
          <w:p w14:paraId="2F3A8D64" w14:textId="77777777" w:rsidR="00E967F5" w:rsidRPr="00626592" w:rsidRDefault="00E967F5" w:rsidP="00493DE3">
            <w:r w:rsidRPr="00626592">
              <w:t xml:space="preserve"> </w:t>
            </w:r>
            <w:r w:rsidRPr="00626592">
              <w:rPr>
                <w:b/>
                <w:bCs/>
              </w:rPr>
              <w:t>POST-1:</w:t>
            </w:r>
            <w:r w:rsidRPr="00626592">
              <w:t xml:space="preserve"> The Police Character Certificate is successfully uploaded to the system.</w:t>
            </w:r>
          </w:p>
          <w:p w14:paraId="744F014D" w14:textId="77777777" w:rsidR="00E967F5" w:rsidRPr="00626592" w:rsidRDefault="00E967F5" w:rsidP="00493DE3">
            <w:r w:rsidRPr="00626592">
              <w:t xml:space="preserve"> </w:t>
            </w:r>
          </w:p>
        </w:tc>
      </w:tr>
      <w:tr w:rsidR="00E967F5" w:rsidRPr="00626592" w14:paraId="0AE4C46F" w14:textId="77777777" w:rsidTr="00493DE3">
        <w:tc>
          <w:tcPr>
            <w:tcW w:w="1890" w:type="dxa"/>
          </w:tcPr>
          <w:p w14:paraId="7D4CAEEF" w14:textId="77777777" w:rsidR="00E967F5" w:rsidRPr="00626592" w:rsidRDefault="00E967F5" w:rsidP="00493DE3">
            <w:pPr>
              <w:jc w:val="both"/>
              <w:rPr>
                <w:b/>
              </w:rPr>
            </w:pPr>
            <w:r w:rsidRPr="00626592">
              <w:rPr>
                <w:b/>
              </w:rPr>
              <w:t>Include</w:t>
            </w:r>
          </w:p>
        </w:tc>
        <w:tc>
          <w:tcPr>
            <w:tcW w:w="8190" w:type="dxa"/>
          </w:tcPr>
          <w:p w14:paraId="01E009CE" w14:textId="77777777" w:rsidR="00E967F5" w:rsidRPr="00626592" w:rsidRDefault="00E967F5" w:rsidP="00493DE3">
            <w:pPr>
              <w:spacing w:before="100" w:beforeAutospacing="1" w:after="100" w:afterAutospacing="1"/>
            </w:pPr>
            <w:r w:rsidRPr="00626592">
              <w:t>None</w:t>
            </w:r>
          </w:p>
        </w:tc>
      </w:tr>
      <w:tr w:rsidR="00E967F5" w:rsidRPr="00626592" w14:paraId="501F1961" w14:textId="77777777" w:rsidTr="00493DE3">
        <w:tc>
          <w:tcPr>
            <w:tcW w:w="1890" w:type="dxa"/>
          </w:tcPr>
          <w:p w14:paraId="05508A55" w14:textId="77777777" w:rsidR="00E967F5" w:rsidRPr="00626592" w:rsidRDefault="00E967F5" w:rsidP="00493DE3">
            <w:pPr>
              <w:jc w:val="both"/>
              <w:rPr>
                <w:b/>
              </w:rPr>
            </w:pPr>
            <w:r w:rsidRPr="00626592">
              <w:rPr>
                <w:b/>
              </w:rPr>
              <w:t>Extend</w:t>
            </w:r>
          </w:p>
        </w:tc>
        <w:tc>
          <w:tcPr>
            <w:tcW w:w="8190" w:type="dxa"/>
          </w:tcPr>
          <w:p w14:paraId="7DD7853B" w14:textId="77777777" w:rsidR="00E967F5" w:rsidRPr="00626592" w:rsidRDefault="00E967F5" w:rsidP="00493DE3">
            <w:pPr>
              <w:jc w:val="both"/>
            </w:pPr>
            <w:r w:rsidRPr="00626592">
              <w:t>None</w:t>
            </w:r>
          </w:p>
        </w:tc>
      </w:tr>
      <w:tr w:rsidR="00E967F5" w:rsidRPr="00626592" w14:paraId="605BF1DC" w14:textId="77777777" w:rsidTr="00493DE3">
        <w:tc>
          <w:tcPr>
            <w:tcW w:w="1890" w:type="dxa"/>
          </w:tcPr>
          <w:p w14:paraId="541D753B" w14:textId="77777777" w:rsidR="00E967F5" w:rsidRPr="00626592" w:rsidRDefault="00E967F5" w:rsidP="00493DE3">
            <w:pPr>
              <w:jc w:val="both"/>
              <w:rPr>
                <w:b/>
              </w:rPr>
            </w:pPr>
            <w:r w:rsidRPr="00626592">
              <w:rPr>
                <w:b/>
              </w:rPr>
              <w:t>Normal Flow:</w:t>
            </w:r>
          </w:p>
        </w:tc>
        <w:tc>
          <w:tcPr>
            <w:tcW w:w="8190" w:type="dxa"/>
          </w:tcPr>
          <w:p w14:paraId="09272DDB" w14:textId="77777777" w:rsidR="00E967F5" w:rsidRPr="00626592" w:rsidRDefault="00E967F5" w:rsidP="00FA0A4D">
            <w:pPr>
              <w:pStyle w:val="ListParagraph"/>
              <w:numPr>
                <w:ilvl w:val="0"/>
                <w:numId w:val="74"/>
              </w:numPr>
              <w:contextualSpacing/>
            </w:pPr>
            <w:r w:rsidRPr="00626592">
              <w:t>After logging into the platform for the first time, the system prompts the renter to upload their Police Character Certificate.</w:t>
            </w:r>
          </w:p>
          <w:p w14:paraId="3F16E0BB" w14:textId="77777777" w:rsidR="00E967F5" w:rsidRPr="00626592" w:rsidRDefault="00E967F5" w:rsidP="00FA0A4D">
            <w:pPr>
              <w:pStyle w:val="ListParagraph"/>
              <w:numPr>
                <w:ilvl w:val="0"/>
                <w:numId w:val="74"/>
              </w:numPr>
              <w:contextualSpacing/>
            </w:pPr>
            <w:r w:rsidRPr="00626592">
              <w:t>The system displays instructions and requirements for the PCC upload, including acceptable file formats and size limits.</w:t>
            </w:r>
          </w:p>
          <w:p w14:paraId="6BB84C49" w14:textId="77777777" w:rsidR="00E967F5" w:rsidRPr="00626592" w:rsidRDefault="00E967F5" w:rsidP="00FA0A4D">
            <w:pPr>
              <w:pStyle w:val="ListParagraph"/>
              <w:numPr>
                <w:ilvl w:val="0"/>
                <w:numId w:val="74"/>
              </w:numPr>
              <w:contextualSpacing/>
            </w:pPr>
            <w:r w:rsidRPr="00626592">
              <w:t>The renter clicks on the "Upload PCC" button and selects the certificate file from their device.</w:t>
            </w:r>
          </w:p>
          <w:p w14:paraId="18536B02" w14:textId="77777777" w:rsidR="00E967F5" w:rsidRPr="00626592" w:rsidRDefault="00E967F5" w:rsidP="00FA0A4D">
            <w:pPr>
              <w:pStyle w:val="ListParagraph"/>
              <w:numPr>
                <w:ilvl w:val="0"/>
                <w:numId w:val="74"/>
              </w:numPr>
              <w:contextualSpacing/>
            </w:pPr>
            <w:r w:rsidRPr="00626592">
              <w:t>The system validates the uploaded file:</w:t>
            </w:r>
          </w:p>
          <w:p w14:paraId="61965C33" w14:textId="0DAB21DB" w:rsidR="00E967F5" w:rsidRPr="00626592" w:rsidRDefault="00E967F5" w:rsidP="00493DE3">
            <w:pPr>
              <w:pStyle w:val="ListParagraph"/>
              <w:numPr>
                <w:ilvl w:val="0"/>
                <w:numId w:val="74"/>
              </w:numPr>
              <w:contextualSpacing/>
            </w:pPr>
            <w:r w:rsidRPr="00626592">
              <w:t>If the file is valid, the system successfully uploads the PCC to the renter’s profile.</w:t>
            </w:r>
          </w:p>
        </w:tc>
      </w:tr>
      <w:tr w:rsidR="00E967F5" w:rsidRPr="00626592" w14:paraId="4F1EE260" w14:textId="77777777" w:rsidTr="00493DE3">
        <w:tc>
          <w:tcPr>
            <w:tcW w:w="1890" w:type="dxa"/>
          </w:tcPr>
          <w:p w14:paraId="425A5CE3" w14:textId="77777777" w:rsidR="00E967F5" w:rsidRPr="00626592" w:rsidRDefault="00E967F5" w:rsidP="00493DE3">
            <w:pPr>
              <w:jc w:val="both"/>
              <w:rPr>
                <w:b/>
              </w:rPr>
            </w:pPr>
            <w:r w:rsidRPr="00626592">
              <w:rPr>
                <w:b/>
              </w:rPr>
              <w:t>Alternative Flows:</w:t>
            </w:r>
          </w:p>
          <w:p w14:paraId="1FAA53BF" w14:textId="77777777" w:rsidR="00E967F5" w:rsidRPr="00626592" w:rsidRDefault="00E967F5" w:rsidP="00493DE3">
            <w:pPr>
              <w:jc w:val="both"/>
              <w:rPr>
                <w:b/>
                <w:color w:val="BFBFBF"/>
              </w:rPr>
            </w:pPr>
          </w:p>
        </w:tc>
        <w:tc>
          <w:tcPr>
            <w:tcW w:w="8190" w:type="dxa"/>
          </w:tcPr>
          <w:p w14:paraId="645B93B6" w14:textId="77777777" w:rsidR="00E967F5" w:rsidRPr="00626592" w:rsidRDefault="00E967F5" w:rsidP="00493DE3">
            <w:r w:rsidRPr="00626592">
              <w:rPr>
                <w:b/>
                <w:bCs/>
              </w:rPr>
              <w:t>Invalid File Format:</w:t>
            </w:r>
          </w:p>
          <w:p w14:paraId="283E9857" w14:textId="3545995D" w:rsidR="00E967F5" w:rsidRPr="00626592" w:rsidRDefault="00E967F5" w:rsidP="00FA0A4D">
            <w:pPr>
              <w:numPr>
                <w:ilvl w:val="0"/>
                <w:numId w:val="75"/>
              </w:numPr>
            </w:pPr>
            <w:r w:rsidRPr="00626592">
              <w:t xml:space="preserve">The renter attempts to upload a file in an unsupported </w:t>
            </w:r>
            <w:r w:rsidR="008B77EA" w:rsidRPr="00626592">
              <w:t>format.</w:t>
            </w:r>
          </w:p>
          <w:p w14:paraId="046718AD" w14:textId="77777777" w:rsidR="00E967F5" w:rsidRPr="00626592" w:rsidRDefault="00E967F5" w:rsidP="00493DE3">
            <w:r w:rsidRPr="00626592">
              <w:rPr>
                <w:b/>
                <w:bCs/>
              </w:rPr>
              <w:t>No Internet Connection:</w:t>
            </w:r>
          </w:p>
          <w:p w14:paraId="168D8B1F" w14:textId="362AFC0C" w:rsidR="00E967F5" w:rsidRPr="00626592" w:rsidRDefault="00E967F5" w:rsidP="00330C55">
            <w:pPr>
              <w:numPr>
                <w:ilvl w:val="0"/>
                <w:numId w:val="76"/>
              </w:numPr>
            </w:pPr>
            <w:r w:rsidRPr="00626592">
              <w:t>The renter attempts to upload the file but loses internet connectivity during the process.</w:t>
            </w:r>
          </w:p>
        </w:tc>
      </w:tr>
      <w:tr w:rsidR="00E967F5" w:rsidRPr="00626592" w14:paraId="10F67204" w14:textId="77777777" w:rsidTr="00493DE3">
        <w:tc>
          <w:tcPr>
            <w:tcW w:w="1890" w:type="dxa"/>
          </w:tcPr>
          <w:p w14:paraId="6EDF6CF7" w14:textId="77777777" w:rsidR="00E967F5" w:rsidRPr="00626592" w:rsidRDefault="00E967F5" w:rsidP="00493DE3">
            <w:pPr>
              <w:jc w:val="both"/>
              <w:rPr>
                <w:b/>
              </w:rPr>
            </w:pPr>
            <w:r w:rsidRPr="00626592">
              <w:rPr>
                <w:b/>
              </w:rPr>
              <w:t>Exceptions:</w:t>
            </w:r>
          </w:p>
        </w:tc>
        <w:tc>
          <w:tcPr>
            <w:tcW w:w="8190" w:type="dxa"/>
          </w:tcPr>
          <w:p w14:paraId="0C6435BF" w14:textId="77777777" w:rsidR="00E967F5" w:rsidRPr="00626592" w:rsidRDefault="00E967F5" w:rsidP="00493DE3">
            <w:r w:rsidRPr="00626592">
              <w:rPr>
                <w:b/>
                <w:bCs/>
              </w:rPr>
              <w:t>Duplicate Uploads:</w:t>
            </w:r>
          </w:p>
          <w:p w14:paraId="7B6E9728" w14:textId="77777777" w:rsidR="00E967F5" w:rsidRPr="00626592" w:rsidRDefault="00E967F5" w:rsidP="00FA0A4D">
            <w:pPr>
              <w:numPr>
                <w:ilvl w:val="0"/>
                <w:numId w:val="77"/>
              </w:numPr>
            </w:pPr>
            <w:r w:rsidRPr="00626592">
              <w:t>The renter tries to upload the PCC multiple times.</w:t>
            </w:r>
          </w:p>
          <w:p w14:paraId="5CA9D144" w14:textId="77777777" w:rsidR="00E967F5" w:rsidRPr="00626592" w:rsidRDefault="00E967F5" w:rsidP="00493DE3">
            <w:r w:rsidRPr="00626592">
              <w:rPr>
                <w:b/>
                <w:bCs/>
              </w:rPr>
              <w:t>System Error During Upload:</w:t>
            </w:r>
          </w:p>
          <w:p w14:paraId="6CB904B5" w14:textId="0FC91C33" w:rsidR="00E967F5" w:rsidRPr="00626592" w:rsidRDefault="00E967F5" w:rsidP="00493DE3">
            <w:pPr>
              <w:numPr>
                <w:ilvl w:val="0"/>
                <w:numId w:val="78"/>
              </w:numPr>
            </w:pPr>
            <w:r w:rsidRPr="00626592">
              <w:t>The system encounters an error while processing the file upload.</w:t>
            </w:r>
          </w:p>
        </w:tc>
      </w:tr>
      <w:tr w:rsidR="00E967F5" w:rsidRPr="00626592" w14:paraId="5C1E24F1" w14:textId="77777777" w:rsidTr="00493DE3">
        <w:tc>
          <w:tcPr>
            <w:tcW w:w="1890" w:type="dxa"/>
          </w:tcPr>
          <w:p w14:paraId="5980CA69" w14:textId="77777777" w:rsidR="00E967F5" w:rsidRPr="00626592" w:rsidRDefault="00E967F5" w:rsidP="00493DE3">
            <w:pPr>
              <w:jc w:val="both"/>
              <w:rPr>
                <w:b/>
              </w:rPr>
            </w:pPr>
            <w:r w:rsidRPr="00626592">
              <w:rPr>
                <w:b/>
              </w:rPr>
              <w:t>Business Rules</w:t>
            </w:r>
          </w:p>
        </w:tc>
        <w:tc>
          <w:tcPr>
            <w:tcW w:w="8190" w:type="dxa"/>
          </w:tcPr>
          <w:p w14:paraId="6C4632F7" w14:textId="314B7F35" w:rsidR="00E967F5" w:rsidRPr="00626592" w:rsidRDefault="00E967F5" w:rsidP="00493DE3">
            <w:pPr>
              <w:jc w:val="both"/>
            </w:pPr>
            <w:r w:rsidRPr="00626592">
              <w:t>None</w:t>
            </w:r>
          </w:p>
        </w:tc>
      </w:tr>
      <w:tr w:rsidR="00E967F5" w:rsidRPr="00626592" w14:paraId="7EBA53BD" w14:textId="77777777" w:rsidTr="00493DE3">
        <w:tc>
          <w:tcPr>
            <w:tcW w:w="1890" w:type="dxa"/>
          </w:tcPr>
          <w:p w14:paraId="0B7C0B18" w14:textId="77777777" w:rsidR="00E967F5" w:rsidRPr="00626592" w:rsidRDefault="00E967F5" w:rsidP="00493DE3">
            <w:pPr>
              <w:jc w:val="both"/>
              <w:rPr>
                <w:b/>
              </w:rPr>
            </w:pPr>
            <w:r w:rsidRPr="00626592">
              <w:rPr>
                <w:b/>
              </w:rPr>
              <w:t>Assumptions:</w:t>
            </w:r>
          </w:p>
        </w:tc>
        <w:tc>
          <w:tcPr>
            <w:tcW w:w="8190" w:type="dxa"/>
          </w:tcPr>
          <w:p w14:paraId="30C24D85" w14:textId="77777777" w:rsidR="00E967F5" w:rsidRPr="00626592" w:rsidRDefault="00E967F5" w:rsidP="00FA0A4D">
            <w:pPr>
              <w:numPr>
                <w:ilvl w:val="0"/>
                <w:numId w:val="79"/>
              </w:numPr>
            </w:pPr>
            <w:r w:rsidRPr="00626592">
              <w:t>Renters are informed of the requirement to upload the PCC during the account creation process.</w:t>
            </w:r>
          </w:p>
          <w:p w14:paraId="2924AAD4" w14:textId="77777777" w:rsidR="00E967F5" w:rsidRPr="00626592" w:rsidRDefault="00E967F5" w:rsidP="00493DE3"/>
        </w:tc>
      </w:tr>
    </w:tbl>
    <w:p w14:paraId="4D2B79DD" w14:textId="77777777" w:rsidR="00E967F5" w:rsidRPr="00626592" w:rsidRDefault="00E967F5" w:rsidP="00E967F5"/>
    <w:p w14:paraId="5D361E0B" w14:textId="77777777" w:rsidR="00E967F5" w:rsidRPr="00626592" w:rsidRDefault="00E967F5" w:rsidP="00E967F5"/>
    <w:p w14:paraId="20B9FD32" w14:textId="77777777" w:rsidR="00E967F5" w:rsidRPr="00626592" w:rsidRDefault="00E967F5" w:rsidP="00E967F5"/>
    <w:p w14:paraId="36413DC0" w14:textId="77777777" w:rsidR="00E967F5" w:rsidRPr="00626592" w:rsidRDefault="00E967F5" w:rsidP="00E967F5"/>
    <w:p w14:paraId="17EEE509" w14:textId="77777777" w:rsidR="00E967F5" w:rsidRPr="00626592" w:rsidRDefault="00E967F5" w:rsidP="00E967F5"/>
    <w:tbl>
      <w:tblPr>
        <w:tblStyle w:val="TableGrid"/>
        <w:tblW w:w="10080" w:type="dxa"/>
        <w:tblInd w:w="108" w:type="dxa"/>
        <w:tblLayout w:type="fixed"/>
        <w:tblLook w:val="04A0" w:firstRow="1" w:lastRow="0" w:firstColumn="1" w:lastColumn="0" w:noHBand="0" w:noVBand="1"/>
      </w:tblPr>
      <w:tblGrid>
        <w:gridCol w:w="1890"/>
        <w:gridCol w:w="8190"/>
      </w:tblGrid>
      <w:tr w:rsidR="00E967F5" w:rsidRPr="00626592" w14:paraId="04470755" w14:textId="77777777" w:rsidTr="00493DE3">
        <w:tc>
          <w:tcPr>
            <w:tcW w:w="1890" w:type="dxa"/>
          </w:tcPr>
          <w:p w14:paraId="42D54444" w14:textId="77777777" w:rsidR="00E967F5" w:rsidRPr="00626592" w:rsidRDefault="00E967F5" w:rsidP="00493DE3">
            <w:pPr>
              <w:jc w:val="both"/>
              <w:rPr>
                <w:b/>
              </w:rPr>
            </w:pPr>
            <w:r w:rsidRPr="00626592">
              <w:rPr>
                <w:b/>
              </w:rPr>
              <w:t>Use Case ID:</w:t>
            </w:r>
          </w:p>
        </w:tc>
        <w:tc>
          <w:tcPr>
            <w:tcW w:w="8190" w:type="dxa"/>
          </w:tcPr>
          <w:p w14:paraId="0AA8AED0" w14:textId="77777777" w:rsidR="00E967F5" w:rsidRPr="00626592" w:rsidRDefault="00E967F5" w:rsidP="00493DE3">
            <w:pPr>
              <w:jc w:val="both"/>
            </w:pPr>
            <w:r w:rsidRPr="00626592">
              <w:t>UC-2</w:t>
            </w:r>
          </w:p>
        </w:tc>
      </w:tr>
      <w:tr w:rsidR="00E967F5" w:rsidRPr="00626592" w14:paraId="67B11FB0" w14:textId="77777777" w:rsidTr="00493DE3">
        <w:tc>
          <w:tcPr>
            <w:tcW w:w="1890" w:type="dxa"/>
          </w:tcPr>
          <w:p w14:paraId="33F0E9F9" w14:textId="77777777" w:rsidR="00E967F5" w:rsidRPr="00626592" w:rsidRDefault="00E967F5" w:rsidP="00493DE3">
            <w:pPr>
              <w:jc w:val="both"/>
              <w:rPr>
                <w:b/>
              </w:rPr>
            </w:pPr>
            <w:r w:rsidRPr="00626592">
              <w:rPr>
                <w:b/>
              </w:rPr>
              <w:t>Use Case Name:</w:t>
            </w:r>
          </w:p>
        </w:tc>
        <w:tc>
          <w:tcPr>
            <w:tcW w:w="8190" w:type="dxa"/>
          </w:tcPr>
          <w:p w14:paraId="3C4CC1BC" w14:textId="77777777" w:rsidR="00E967F5" w:rsidRPr="00626592" w:rsidRDefault="00E967F5" w:rsidP="00493DE3">
            <w:pPr>
              <w:pStyle w:val="Pa49"/>
              <w:jc w:val="both"/>
              <w:rPr>
                <w:rFonts w:ascii="Times New Roman" w:hAnsi="Times New Roman"/>
              </w:rPr>
            </w:pPr>
            <w:r w:rsidRPr="00626592">
              <w:rPr>
                <w:rFonts w:ascii="Times New Roman" w:hAnsi="Times New Roman"/>
              </w:rPr>
              <w:t>Login</w:t>
            </w:r>
          </w:p>
        </w:tc>
      </w:tr>
      <w:tr w:rsidR="00E967F5" w:rsidRPr="00626592" w14:paraId="1A0E604D" w14:textId="77777777" w:rsidTr="00493DE3">
        <w:tc>
          <w:tcPr>
            <w:tcW w:w="1890" w:type="dxa"/>
          </w:tcPr>
          <w:p w14:paraId="11198D57" w14:textId="77777777" w:rsidR="00E967F5" w:rsidRPr="00626592" w:rsidRDefault="00E967F5" w:rsidP="00493DE3">
            <w:pPr>
              <w:jc w:val="both"/>
              <w:rPr>
                <w:b/>
              </w:rPr>
            </w:pPr>
            <w:r w:rsidRPr="00626592">
              <w:rPr>
                <w:b/>
              </w:rPr>
              <w:t>Actors:</w:t>
            </w:r>
          </w:p>
        </w:tc>
        <w:tc>
          <w:tcPr>
            <w:tcW w:w="8190" w:type="dxa"/>
          </w:tcPr>
          <w:p w14:paraId="1C4FF363" w14:textId="77777777" w:rsidR="00E967F5" w:rsidRPr="00626592" w:rsidRDefault="00E967F5" w:rsidP="00493DE3">
            <w:pPr>
              <w:jc w:val="both"/>
            </w:pPr>
            <w:r w:rsidRPr="00626592">
              <w:rPr>
                <w:b/>
                <w:bCs/>
              </w:rPr>
              <w:t xml:space="preserve">Primary Actor: </w:t>
            </w:r>
            <w:r w:rsidRPr="00626592">
              <w:t>Renter</w:t>
            </w:r>
          </w:p>
          <w:p w14:paraId="4238D9F5" w14:textId="068FDB3C" w:rsidR="00E967F5" w:rsidRPr="00626592" w:rsidRDefault="00E967F5" w:rsidP="00493DE3">
            <w:pPr>
              <w:jc w:val="both"/>
            </w:pPr>
            <w:r w:rsidRPr="00626592">
              <w:rPr>
                <w:b/>
                <w:bCs/>
              </w:rPr>
              <w:t xml:space="preserve">Secondary </w:t>
            </w:r>
            <w:r w:rsidR="008B77EA" w:rsidRPr="00626592">
              <w:rPr>
                <w:b/>
                <w:bCs/>
              </w:rPr>
              <w:t>Actor</w:t>
            </w:r>
            <w:r w:rsidR="008B77EA" w:rsidRPr="00626592">
              <w:t>: None</w:t>
            </w:r>
          </w:p>
        </w:tc>
      </w:tr>
      <w:tr w:rsidR="00E967F5" w:rsidRPr="00626592" w14:paraId="2D911ABD" w14:textId="77777777" w:rsidTr="00493DE3">
        <w:trPr>
          <w:trHeight w:val="647"/>
        </w:trPr>
        <w:tc>
          <w:tcPr>
            <w:tcW w:w="1890" w:type="dxa"/>
          </w:tcPr>
          <w:p w14:paraId="34912AB6" w14:textId="77777777" w:rsidR="00E967F5" w:rsidRPr="00626592" w:rsidRDefault="00E967F5" w:rsidP="00493DE3">
            <w:pPr>
              <w:jc w:val="both"/>
              <w:rPr>
                <w:b/>
              </w:rPr>
            </w:pPr>
            <w:r w:rsidRPr="00626592">
              <w:rPr>
                <w:b/>
              </w:rPr>
              <w:t>Description:</w:t>
            </w:r>
          </w:p>
        </w:tc>
        <w:tc>
          <w:tcPr>
            <w:tcW w:w="8190" w:type="dxa"/>
          </w:tcPr>
          <w:p w14:paraId="40205F8F" w14:textId="77777777" w:rsidR="00E967F5" w:rsidRPr="00626592" w:rsidRDefault="00E967F5" w:rsidP="00493DE3">
            <w:pPr>
              <w:pStyle w:val="Pa49"/>
              <w:jc w:val="both"/>
              <w:rPr>
                <w:rFonts w:ascii="Times New Roman" w:hAnsi="Times New Roman"/>
              </w:rPr>
            </w:pPr>
            <w:r w:rsidRPr="00626592">
              <w:rPr>
                <w:rFonts w:ascii="Times New Roman" w:hAnsi="Times New Roman"/>
              </w:rPr>
              <w:t>This use case describes how a renter logs into the system.</w:t>
            </w:r>
          </w:p>
          <w:p w14:paraId="34FEC9D1" w14:textId="77777777" w:rsidR="00E967F5" w:rsidRPr="00626592" w:rsidRDefault="00E967F5" w:rsidP="00493DE3">
            <w:pPr>
              <w:pStyle w:val="Pa49"/>
              <w:jc w:val="both"/>
              <w:rPr>
                <w:rFonts w:ascii="Times New Roman" w:hAnsi="Times New Roman"/>
              </w:rPr>
            </w:pPr>
          </w:p>
        </w:tc>
      </w:tr>
      <w:tr w:rsidR="00E967F5" w:rsidRPr="00626592" w14:paraId="400433D1" w14:textId="77777777" w:rsidTr="00493DE3">
        <w:tc>
          <w:tcPr>
            <w:tcW w:w="1890" w:type="dxa"/>
          </w:tcPr>
          <w:p w14:paraId="32BB86E6" w14:textId="77777777" w:rsidR="00E967F5" w:rsidRPr="00626592" w:rsidRDefault="00E967F5" w:rsidP="00493DE3">
            <w:pPr>
              <w:jc w:val="both"/>
              <w:rPr>
                <w:b/>
              </w:rPr>
            </w:pPr>
            <w:r w:rsidRPr="00626592">
              <w:rPr>
                <w:b/>
              </w:rPr>
              <w:t>Trigger:</w:t>
            </w:r>
          </w:p>
        </w:tc>
        <w:tc>
          <w:tcPr>
            <w:tcW w:w="8190" w:type="dxa"/>
          </w:tcPr>
          <w:p w14:paraId="5F32EEE8" w14:textId="77777777" w:rsidR="00E967F5" w:rsidRPr="00626592" w:rsidRDefault="00E967F5" w:rsidP="00493DE3">
            <w:pPr>
              <w:spacing w:before="100" w:beforeAutospacing="1" w:after="100" w:afterAutospacing="1"/>
            </w:pPr>
            <w:r w:rsidRPr="00626592">
              <w:t>The renter selects the "Login" option on the system's interface.</w:t>
            </w:r>
          </w:p>
        </w:tc>
      </w:tr>
      <w:tr w:rsidR="00E967F5" w:rsidRPr="00626592" w14:paraId="76E5122A" w14:textId="77777777" w:rsidTr="00493DE3">
        <w:tc>
          <w:tcPr>
            <w:tcW w:w="1890" w:type="dxa"/>
          </w:tcPr>
          <w:p w14:paraId="7C44A43A" w14:textId="77777777" w:rsidR="00E967F5" w:rsidRPr="00626592" w:rsidRDefault="00E967F5" w:rsidP="00493DE3">
            <w:r w:rsidRPr="00626592">
              <w:rPr>
                <w:b/>
              </w:rPr>
              <w:t>Level:</w:t>
            </w:r>
          </w:p>
          <w:p w14:paraId="705D33F6" w14:textId="77777777" w:rsidR="00E967F5" w:rsidRPr="00626592" w:rsidRDefault="00E967F5" w:rsidP="00493DE3">
            <w:pPr>
              <w:jc w:val="both"/>
              <w:rPr>
                <w:b/>
              </w:rPr>
            </w:pPr>
          </w:p>
        </w:tc>
        <w:tc>
          <w:tcPr>
            <w:tcW w:w="8190" w:type="dxa"/>
          </w:tcPr>
          <w:p w14:paraId="429F5DFA" w14:textId="77777777" w:rsidR="00E967F5" w:rsidRPr="00626592" w:rsidRDefault="00E967F5" w:rsidP="00493DE3">
            <w:pPr>
              <w:jc w:val="both"/>
            </w:pPr>
            <w:r w:rsidRPr="00626592">
              <w:t>High</w:t>
            </w:r>
          </w:p>
        </w:tc>
      </w:tr>
      <w:tr w:rsidR="00E967F5" w:rsidRPr="00626592" w14:paraId="46D1504C" w14:textId="77777777" w:rsidTr="00493DE3">
        <w:trPr>
          <w:trHeight w:val="813"/>
        </w:trPr>
        <w:tc>
          <w:tcPr>
            <w:tcW w:w="1890" w:type="dxa"/>
          </w:tcPr>
          <w:p w14:paraId="4CF6C700" w14:textId="77777777" w:rsidR="00E967F5" w:rsidRPr="00626592" w:rsidRDefault="00E967F5" w:rsidP="00493DE3">
            <w:pPr>
              <w:jc w:val="both"/>
              <w:rPr>
                <w:b/>
              </w:rPr>
            </w:pPr>
            <w:r w:rsidRPr="00626592">
              <w:rPr>
                <w:b/>
              </w:rPr>
              <w:lastRenderedPageBreak/>
              <w:t>Preconditions:</w:t>
            </w:r>
          </w:p>
        </w:tc>
        <w:tc>
          <w:tcPr>
            <w:tcW w:w="8190" w:type="dxa"/>
          </w:tcPr>
          <w:p w14:paraId="323D1AA6" w14:textId="77777777" w:rsidR="00E967F5" w:rsidRPr="00626592" w:rsidRDefault="00E967F5" w:rsidP="00493DE3">
            <w:r w:rsidRPr="00626592">
              <w:rPr>
                <w:b/>
                <w:bCs/>
              </w:rPr>
              <w:t>PRE-1:</w:t>
            </w:r>
            <w:r w:rsidRPr="00626592">
              <w:t xml:space="preserve"> The renter has an active account.</w:t>
            </w:r>
          </w:p>
          <w:p w14:paraId="6D342F5D" w14:textId="77777777" w:rsidR="00E967F5" w:rsidRPr="00626592" w:rsidRDefault="00E967F5" w:rsidP="00493DE3">
            <w:r w:rsidRPr="00626592">
              <w:rPr>
                <w:b/>
                <w:bCs/>
              </w:rPr>
              <w:t>PRE-2:</w:t>
            </w:r>
            <w:r w:rsidRPr="00626592">
              <w:t xml:space="preserve"> The renter provides valid login credentials.</w:t>
            </w:r>
          </w:p>
          <w:p w14:paraId="0609F38E" w14:textId="77777777" w:rsidR="00E967F5" w:rsidRPr="00626592" w:rsidRDefault="00E967F5" w:rsidP="00493DE3"/>
        </w:tc>
      </w:tr>
      <w:tr w:rsidR="00E967F5" w:rsidRPr="00626592" w14:paraId="581F85DE" w14:textId="77777777" w:rsidTr="00493DE3">
        <w:tc>
          <w:tcPr>
            <w:tcW w:w="1890" w:type="dxa"/>
          </w:tcPr>
          <w:p w14:paraId="670258E9" w14:textId="77777777" w:rsidR="00E967F5" w:rsidRPr="00626592" w:rsidRDefault="00E967F5" w:rsidP="00493DE3">
            <w:pPr>
              <w:jc w:val="both"/>
              <w:rPr>
                <w:b/>
              </w:rPr>
            </w:pPr>
            <w:r w:rsidRPr="00626592">
              <w:rPr>
                <w:b/>
              </w:rPr>
              <w:t>Post conditions:</w:t>
            </w:r>
          </w:p>
        </w:tc>
        <w:tc>
          <w:tcPr>
            <w:tcW w:w="8190" w:type="dxa"/>
          </w:tcPr>
          <w:p w14:paraId="6019D2A9" w14:textId="77777777" w:rsidR="00E967F5" w:rsidRPr="00626592" w:rsidRDefault="00E967F5" w:rsidP="00493DE3">
            <w:r w:rsidRPr="00626592">
              <w:rPr>
                <w:b/>
                <w:bCs/>
              </w:rPr>
              <w:t>POST-1:</w:t>
            </w:r>
            <w:r w:rsidRPr="00626592">
              <w:t xml:space="preserve"> The renter gains access to their account dashboard.</w:t>
            </w:r>
          </w:p>
          <w:p w14:paraId="59B38C70" w14:textId="77777777" w:rsidR="00E967F5" w:rsidRPr="00626592" w:rsidRDefault="00E967F5" w:rsidP="00493DE3"/>
        </w:tc>
      </w:tr>
      <w:tr w:rsidR="00E967F5" w:rsidRPr="00626592" w14:paraId="0A1FE01D" w14:textId="77777777" w:rsidTr="00493DE3">
        <w:tc>
          <w:tcPr>
            <w:tcW w:w="1890" w:type="dxa"/>
          </w:tcPr>
          <w:p w14:paraId="4C5F860A" w14:textId="77777777" w:rsidR="00E967F5" w:rsidRPr="00626592" w:rsidRDefault="00E967F5" w:rsidP="00493DE3">
            <w:pPr>
              <w:jc w:val="both"/>
              <w:rPr>
                <w:b/>
              </w:rPr>
            </w:pPr>
            <w:r w:rsidRPr="00626592">
              <w:rPr>
                <w:b/>
              </w:rPr>
              <w:t>Include</w:t>
            </w:r>
          </w:p>
        </w:tc>
        <w:tc>
          <w:tcPr>
            <w:tcW w:w="8190" w:type="dxa"/>
          </w:tcPr>
          <w:p w14:paraId="07A61929" w14:textId="77777777" w:rsidR="00E967F5" w:rsidRPr="00626592" w:rsidRDefault="00E967F5" w:rsidP="00493DE3">
            <w:pPr>
              <w:spacing w:before="100" w:beforeAutospacing="1" w:after="100" w:afterAutospacing="1"/>
            </w:pPr>
            <w:r w:rsidRPr="00626592">
              <w:t>None</w:t>
            </w:r>
          </w:p>
        </w:tc>
      </w:tr>
      <w:tr w:rsidR="00E967F5" w:rsidRPr="00626592" w14:paraId="4BC8A291" w14:textId="77777777" w:rsidTr="00493DE3">
        <w:tc>
          <w:tcPr>
            <w:tcW w:w="1890" w:type="dxa"/>
          </w:tcPr>
          <w:p w14:paraId="03E55E14" w14:textId="77777777" w:rsidR="00E967F5" w:rsidRPr="00626592" w:rsidRDefault="00E967F5" w:rsidP="00493DE3">
            <w:pPr>
              <w:jc w:val="both"/>
              <w:rPr>
                <w:b/>
              </w:rPr>
            </w:pPr>
            <w:r w:rsidRPr="00626592">
              <w:rPr>
                <w:b/>
              </w:rPr>
              <w:t>Extend</w:t>
            </w:r>
          </w:p>
        </w:tc>
        <w:tc>
          <w:tcPr>
            <w:tcW w:w="8190" w:type="dxa"/>
          </w:tcPr>
          <w:p w14:paraId="1156D8D2" w14:textId="77777777" w:rsidR="00E967F5" w:rsidRPr="00626592" w:rsidRDefault="00E967F5" w:rsidP="00493DE3">
            <w:pPr>
              <w:jc w:val="both"/>
            </w:pPr>
            <w:r w:rsidRPr="00626592">
              <w:t>UC-2.1 Forget Password</w:t>
            </w:r>
          </w:p>
        </w:tc>
      </w:tr>
      <w:tr w:rsidR="00E967F5" w:rsidRPr="00626592" w14:paraId="4F2308D5" w14:textId="77777777" w:rsidTr="00493DE3">
        <w:tc>
          <w:tcPr>
            <w:tcW w:w="1890" w:type="dxa"/>
          </w:tcPr>
          <w:p w14:paraId="6B1169F1" w14:textId="77777777" w:rsidR="00E967F5" w:rsidRPr="00626592" w:rsidRDefault="00E967F5" w:rsidP="00493DE3">
            <w:pPr>
              <w:jc w:val="both"/>
              <w:rPr>
                <w:b/>
              </w:rPr>
            </w:pPr>
            <w:r w:rsidRPr="00626592">
              <w:rPr>
                <w:b/>
              </w:rPr>
              <w:t>Normal Flow:</w:t>
            </w:r>
          </w:p>
        </w:tc>
        <w:tc>
          <w:tcPr>
            <w:tcW w:w="8190" w:type="dxa"/>
          </w:tcPr>
          <w:p w14:paraId="161A3784" w14:textId="77777777" w:rsidR="00E967F5" w:rsidRPr="00626592" w:rsidRDefault="00E967F5" w:rsidP="00FA0A4D">
            <w:pPr>
              <w:pStyle w:val="NoSpacing"/>
              <w:numPr>
                <w:ilvl w:val="0"/>
                <w:numId w:val="80"/>
              </w:numPr>
            </w:pPr>
            <w:r w:rsidRPr="00626592">
              <w:t>The renter selects the "Login" button.</w:t>
            </w:r>
          </w:p>
          <w:p w14:paraId="06D08B43" w14:textId="77777777" w:rsidR="00E967F5" w:rsidRPr="00626592" w:rsidRDefault="00E967F5" w:rsidP="00FA0A4D">
            <w:pPr>
              <w:pStyle w:val="NoSpacing"/>
              <w:numPr>
                <w:ilvl w:val="0"/>
                <w:numId w:val="80"/>
              </w:numPr>
            </w:pPr>
            <w:r w:rsidRPr="00626592">
              <w:t>The system displays the login form.</w:t>
            </w:r>
          </w:p>
          <w:p w14:paraId="097B47AF" w14:textId="77777777" w:rsidR="00E967F5" w:rsidRPr="00626592" w:rsidRDefault="00E967F5" w:rsidP="00FA0A4D">
            <w:pPr>
              <w:pStyle w:val="NoSpacing"/>
              <w:numPr>
                <w:ilvl w:val="0"/>
                <w:numId w:val="80"/>
              </w:numPr>
            </w:pPr>
            <w:r w:rsidRPr="00626592">
              <w:t>The renter enters their email and password.</w:t>
            </w:r>
          </w:p>
          <w:p w14:paraId="5979BCD8" w14:textId="77777777" w:rsidR="00E967F5" w:rsidRPr="00626592" w:rsidRDefault="00E967F5" w:rsidP="00FA0A4D">
            <w:pPr>
              <w:pStyle w:val="NoSpacing"/>
              <w:numPr>
                <w:ilvl w:val="0"/>
                <w:numId w:val="80"/>
              </w:numPr>
            </w:pPr>
            <w:r w:rsidRPr="00626592">
              <w:t>The system verifies the credentials.</w:t>
            </w:r>
          </w:p>
          <w:p w14:paraId="2E4E941E" w14:textId="77777777" w:rsidR="00E967F5" w:rsidRPr="00626592" w:rsidRDefault="00E967F5" w:rsidP="00FA0A4D">
            <w:pPr>
              <w:pStyle w:val="NoSpacing"/>
              <w:numPr>
                <w:ilvl w:val="0"/>
                <w:numId w:val="80"/>
              </w:numPr>
            </w:pPr>
            <w:r w:rsidRPr="00626592">
              <w:t>If valid, the system redirects the renter to their dashboard.</w:t>
            </w:r>
          </w:p>
          <w:p w14:paraId="17952116" w14:textId="77777777" w:rsidR="00E967F5" w:rsidRPr="00626592" w:rsidRDefault="00E967F5" w:rsidP="00493DE3">
            <w:pPr>
              <w:pStyle w:val="NoSpacing"/>
            </w:pPr>
          </w:p>
        </w:tc>
      </w:tr>
      <w:tr w:rsidR="00E967F5" w:rsidRPr="00626592" w14:paraId="00501C24" w14:textId="77777777" w:rsidTr="00493DE3">
        <w:tc>
          <w:tcPr>
            <w:tcW w:w="1890" w:type="dxa"/>
          </w:tcPr>
          <w:p w14:paraId="0E16A3EE" w14:textId="77777777" w:rsidR="00E967F5" w:rsidRPr="00626592" w:rsidRDefault="00E967F5" w:rsidP="00493DE3">
            <w:pPr>
              <w:jc w:val="both"/>
              <w:rPr>
                <w:b/>
              </w:rPr>
            </w:pPr>
            <w:r w:rsidRPr="00626592">
              <w:rPr>
                <w:b/>
              </w:rPr>
              <w:t>Alternative Flows:</w:t>
            </w:r>
          </w:p>
          <w:p w14:paraId="159B9F0E" w14:textId="77777777" w:rsidR="00E967F5" w:rsidRPr="00626592" w:rsidRDefault="00E967F5" w:rsidP="00493DE3">
            <w:pPr>
              <w:jc w:val="both"/>
              <w:rPr>
                <w:b/>
                <w:color w:val="BFBFBF"/>
              </w:rPr>
            </w:pPr>
          </w:p>
        </w:tc>
        <w:tc>
          <w:tcPr>
            <w:tcW w:w="8190" w:type="dxa"/>
          </w:tcPr>
          <w:p w14:paraId="0E319B67" w14:textId="77777777" w:rsidR="00E967F5" w:rsidRPr="00626592" w:rsidRDefault="00E967F5" w:rsidP="00FA0A4D">
            <w:pPr>
              <w:numPr>
                <w:ilvl w:val="0"/>
                <w:numId w:val="82"/>
              </w:numPr>
              <w:rPr>
                <w:b/>
                <w:bCs/>
              </w:rPr>
            </w:pPr>
            <w:r w:rsidRPr="00626592">
              <w:rPr>
                <w:b/>
                <w:bCs/>
              </w:rPr>
              <w:t>Invalid Credentials:</w:t>
            </w:r>
          </w:p>
          <w:p w14:paraId="2023848E" w14:textId="77777777" w:rsidR="00E967F5" w:rsidRPr="00626592" w:rsidRDefault="00E967F5" w:rsidP="00FA0A4D">
            <w:pPr>
              <w:numPr>
                <w:ilvl w:val="1"/>
                <w:numId w:val="82"/>
              </w:numPr>
            </w:pPr>
            <w:r w:rsidRPr="00626592">
              <w:t>The renter enters incorrect email or password.</w:t>
            </w:r>
          </w:p>
          <w:p w14:paraId="0DA0EFAA" w14:textId="77777777" w:rsidR="00E967F5" w:rsidRPr="00626592" w:rsidRDefault="00E967F5" w:rsidP="00FA0A4D">
            <w:pPr>
              <w:numPr>
                <w:ilvl w:val="1"/>
                <w:numId w:val="82"/>
              </w:numPr>
            </w:pPr>
            <w:r w:rsidRPr="00626592">
              <w:t>The system notifies the renter: "Invalid email or password. Please try again."</w:t>
            </w:r>
          </w:p>
          <w:p w14:paraId="72170972" w14:textId="77777777" w:rsidR="00E967F5" w:rsidRPr="00626592" w:rsidRDefault="00E967F5" w:rsidP="00493DE3">
            <w:pPr>
              <w:rPr>
                <w:b/>
                <w:bCs/>
              </w:rPr>
            </w:pPr>
          </w:p>
          <w:p w14:paraId="78D25F8F" w14:textId="77777777" w:rsidR="00E967F5" w:rsidRPr="00626592" w:rsidRDefault="00E967F5" w:rsidP="00493DE3">
            <w:r w:rsidRPr="00626592">
              <w:rPr>
                <w:b/>
                <w:bCs/>
              </w:rPr>
              <w:t>Account Not Verified:</w:t>
            </w:r>
          </w:p>
          <w:p w14:paraId="39A8E89C" w14:textId="77777777" w:rsidR="00E967F5" w:rsidRPr="00626592" w:rsidRDefault="00E967F5" w:rsidP="00FA0A4D">
            <w:pPr>
              <w:numPr>
                <w:ilvl w:val="1"/>
                <w:numId w:val="81"/>
              </w:numPr>
            </w:pPr>
            <w:r w:rsidRPr="00626592">
              <w:t>The renter attempts to log in without confirming their email.</w:t>
            </w:r>
          </w:p>
          <w:p w14:paraId="1FF085A9" w14:textId="77777777" w:rsidR="00E967F5" w:rsidRPr="00626592" w:rsidRDefault="00E967F5" w:rsidP="00FA0A4D">
            <w:pPr>
              <w:numPr>
                <w:ilvl w:val="1"/>
                <w:numId w:val="81"/>
              </w:numPr>
            </w:pPr>
            <w:r w:rsidRPr="00626592">
              <w:t>The system notifies the renter: "Please verify your email address before logging in."</w:t>
            </w:r>
          </w:p>
          <w:p w14:paraId="694467D4" w14:textId="77777777" w:rsidR="00E967F5" w:rsidRPr="00626592" w:rsidRDefault="00E967F5" w:rsidP="00493DE3"/>
        </w:tc>
      </w:tr>
      <w:tr w:rsidR="00E967F5" w:rsidRPr="00626592" w14:paraId="179DE988" w14:textId="77777777" w:rsidTr="00493DE3">
        <w:tc>
          <w:tcPr>
            <w:tcW w:w="1890" w:type="dxa"/>
          </w:tcPr>
          <w:p w14:paraId="1C5448AD" w14:textId="77777777" w:rsidR="00E967F5" w:rsidRPr="00626592" w:rsidRDefault="00E967F5" w:rsidP="00493DE3">
            <w:pPr>
              <w:jc w:val="both"/>
              <w:rPr>
                <w:b/>
              </w:rPr>
            </w:pPr>
            <w:r w:rsidRPr="00626592">
              <w:rPr>
                <w:b/>
              </w:rPr>
              <w:t>Exceptions:</w:t>
            </w:r>
          </w:p>
        </w:tc>
        <w:tc>
          <w:tcPr>
            <w:tcW w:w="8190" w:type="dxa"/>
          </w:tcPr>
          <w:p w14:paraId="6874E625" w14:textId="77777777" w:rsidR="00E967F5" w:rsidRPr="00626592" w:rsidRDefault="00E967F5" w:rsidP="00493DE3">
            <w:r w:rsidRPr="00626592">
              <w:t xml:space="preserve"> </w:t>
            </w:r>
            <w:r w:rsidRPr="00626592">
              <w:rPr>
                <w:b/>
                <w:bCs/>
              </w:rPr>
              <w:t>Server Error:</w:t>
            </w:r>
          </w:p>
          <w:p w14:paraId="67AE04BD" w14:textId="77777777" w:rsidR="00E967F5" w:rsidRPr="00626592" w:rsidRDefault="00E967F5" w:rsidP="00FA0A4D">
            <w:pPr>
              <w:numPr>
                <w:ilvl w:val="0"/>
                <w:numId w:val="83"/>
              </w:numPr>
            </w:pPr>
            <w:r w:rsidRPr="00626592">
              <w:t>The system encounters an error while verifying credentials.</w:t>
            </w:r>
          </w:p>
          <w:p w14:paraId="19F8A4B3" w14:textId="77777777" w:rsidR="00E967F5" w:rsidRPr="00626592" w:rsidRDefault="00E967F5" w:rsidP="00FA0A4D">
            <w:pPr>
              <w:numPr>
                <w:ilvl w:val="0"/>
                <w:numId w:val="83"/>
              </w:numPr>
            </w:pPr>
            <w:r w:rsidRPr="00626592">
              <w:t>The system notifies the renter: "An error occurred. Please try again later."</w:t>
            </w:r>
          </w:p>
          <w:p w14:paraId="27703B41" w14:textId="77777777" w:rsidR="00E967F5" w:rsidRPr="00626592" w:rsidRDefault="00E967F5" w:rsidP="00493DE3"/>
        </w:tc>
      </w:tr>
      <w:tr w:rsidR="00E967F5" w:rsidRPr="00626592" w14:paraId="09D90D9A" w14:textId="77777777" w:rsidTr="00493DE3">
        <w:tc>
          <w:tcPr>
            <w:tcW w:w="1890" w:type="dxa"/>
          </w:tcPr>
          <w:p w14:paraId="2014D3BC" w14:textId="77777777" w:rsidR="00E967F5" w:rsidRPr="00626592" w:rsidRDefault="00E967F5" w:rsidP="00493DE3">
            <w:pPr>
              <w:jc w:val="both"/>
              <w:rPr>
                <w:b/>
              </w:rPr>
            </w:pPr>
            <w:r w:rsidRPr="00626592">
              <w:rPr>
                <w:b/>
              </w:rPr>
              <w:t>Business Rules</w:t>
            </w:r>
          </w:p>
        </w:tc>
        <w:tc>
          <w:tcPr>
            <w:tcW w:w="8190" w:type="dxa"/>
          </w:tcPr>
          <w:p w14:paraId="5A0B9828" w14:textId="77777777" w:rsidR="00E967F5" w:rsidRPr="00626592" w:rsidRDefault="00E967F5" w:rsidP="00493DE3">
            <w:pPr>
              <w:jc w:val="both"/>
            </w:pPr>
            <w:r w:rsidRPr="00626592">
              <w:t>None</w:t>
            </w:r>
          </w:p>
        </w:tc>
      </w:tr>
      <w:tr w:rsidR="00E967F5" w:rsidRPr="00626592" w14:paraId="2C23154A" w14:textId="77777777" w:rsidTr="00493DE3">
        <w:tc>
          <w:tcPr>
            <w:tcW w:w="1890" w:type="dxa"/>
          </w:tcPr>
          <w:p w14:paraId="66EB82F7" w14:textId="77777777" w:rsidR="00E967F5" w:rsidRPr="00626592" w:rsidRDefault="00E967F5" w:rsidP="00493DE3">
            <w:pPr>
              <w:jc w:val="both"/>
              <w:rPr>
                <w:b/>
              </w:rPr>
            </w:pPr>
            <w:r w:rsidRPr="00626592">
              <w:rPr>
                <w:b/>
              </w:rPr>
              <w:t>Assumptions:</w:t>
            </w:r>
          </w:p>
        </w:tc>
        <w:tc>
          <w:tcPr>
            <w:tcW w:w="8190" w:type="dxa"/>
          </w:tcPr>
          <w:p w14:paraId="740C3C82" w14:textId="77777777" w:rsidR="00E967F5" w:rsidRPr="00626592" w:rsidRDefault="00E967F5" w:rsidP="00493DE3">
            <w:r w:rsidRPr="00626592">
              <w:t>1.Assume the renter remembers their login credentials.</w:t>
            </w:r>
          </w:p>
          <w:p w14:paraId="147A2DF5" w14:textId="77777777" w:rsidR="00E967F5" w:rsidRPr="00626592" w:rsidRDefault="00E967F5" w:rsidP="00493DE3"/>
          <w:p w14:paraId="2E41C4AE" w14:textId="77777777" w:rsidR="00E967F5" w:rsidRPr="00626592" w:rsidRDefault="00E967F5" w:rsidP="00493DE3"/>
        </w:tc>
      </w:tr>
    </w:tbl>
    <w:p w14:paraId="58F475B3" w14:textId="77777777" w:rsidR="00E967F5" w:rsidRPr="00626592" w:rsidRDefault="00E967F5" w:rsidP="00E967F5"/>
    <w:p w14:paraId="3554283F" w14:textId="77777777" w:rsidR="00E967F5" w:rsidRPr="00626592" w:rsidRDefault="00E967F5" w:rsidP="00E967F5"/>
    <w:p w14:paraId="7898D904" w14:textId="77777777" w:rsidR="00E967F5" w:rsidRPr="00626592" w:rsidRDefault="00E967F5" w:rsidP="00E967F5"/>
    <w:p w14:paraId="6927682D" w14:textId="77777777" w:rsidR="00E967F5" w:rsidRPr="00626592" w:rsidRDefault="00E967F5" w:rsidP="00E967F5"/>
    <w:p w14:paraId="1EB666D9" w14:textId="77777777" w:rsidR="00E967F5" w:rsidRPr="00626592" w:rsidRDefault="00E967F5" w:rsidP="00E967F5"/>
    <w:p w14:paraId="10F29B08" w14:textId="77777777" w:rsidR="00E967F5" w:rsidRPr="00626592" w:rsidRDefault="00E967F5" w:rsidP="00E967F5"/>
    <w:p w14:paraId="1ACA7062" w14:textId="77777777" w:rsidR="00E967F5" w:rsidRPr="00626592" w:rsidRDefault="00E967F5" w:rsidP="00E967F5"/>
    <w:tbl>
      <w:tblPr>
        <w:tblStyle w:val="TableGrid"/>
        <w:tblW w:w="10080" w:type="dxa"/>
        <w:tblInd w:w="108" w:type="dxa"/>
        <w:tblLayout w:type="fixed"/>
        <w:tblLook w:val="04A0" w:firstRow="1" w:lastRow="0" w:firstColumn="1" w:lastColumn="0" w:noHBand="0" w:noVBand="1"/>
      </w:tblPr>
      <w:tblGrid>
        <w:gridCol w:w="1890"/>
        <w:gridCol w:w="8190"/>
      </w:tblGrid>
      <w:tr w:rsidR="00E967F5" w:rsidRPr="00626592" w14:paraId="3F74AD54" w14:textId="77777777" w:rsidTr="00493DE3">
        <w:tc>
          <w:tcPr>
            <w:tcW w:w="1890" w:type="dxa"/>
          </w:tcPr>
          <w:p w14:paraId="634611E0" w14:textId="77777777" w:rsidR="00E967F5" w:rsidRPr="00626592" w:rsidRDefault="00E967F5" w:rsidP="00493DE3">
            <w:pPr>
              <w:jc w:val="both"/>
              <w:rPr>
                <w:b/>
              </w:rPr>
            </w:pPr>
            <w:r w:rsidRPr="00626592">
              <w:rPr>
                <w:b/>
              </w:rPr>
              <w:t>Use Case ID:</w:t>
            </w:r>
          </w:p>
        </w:tc>
        <w:tc>
          <w:tcPr>
            <w:tcW w:w="8190" w:type="dxa"/>
          </w:tcPr>
          <w:p w14:paraId="1228BA03" w14:textId="77777777" w:rsidR="00E967F5" w:rsidRPr="00626592" w:rsidRDefault="00E967F5" w:rsidP="00493DE3">
            <w:pPr>
              <w:jc w:val="both"/>
            </w:pPr>
            <w:r w:rsidRPr="00626592">
              <w:t>UC-2.1</w:t>
            </w:r>
          </w:p>
        </w:tc>
      </w:tr>
      <w:tr w:rsidR="00E967F5" w:rsidRPr="00626592" w14:paraId="40722018" w14:textId="77777777" w:rsidTr="00493DE3">
        <w:tc>
          <w:tcPr>
            <w:tcW w:w="1890" w:type="dxa"/>
          </w:tcPr>
          <w:p w14:paraId="7A2A37BE" w14:textId="77777777" w:rsidR="00E967F5" w:rsidRPr="00626592" w:rsidRDefault="00E967F5" w:rsidP="00493DE3">
            <w:pPr>
              <w:jc w:val="both"/>
              <w:rPr>
                <w:b/>
              </w:rPr>
            </w:pPr>
            <w:r w:rsidRPr="00626592">
              <w:rPr>
                <w:b/>
              </w:rPr>
              <w:t>Use Case Name:</w:t>
            </w:r>
          </w:p>
        </w:tc>
        <w:tc>
          <w:tcPr>
            <w:tcW w:w="8190" w:type="dxa"/>
          </w:tcPr>
          <w:p w14:paraId="40A9781F" w14:textId="77777777" w:rsidR="00E967F5" w:rsidRPr="00626592" w:rsidRDefault="00E967F5" w:rsidP="00493DE3">
            <w:pPr>
              <w:pStyle w:val="Pa49"/>
              <w:jc w:val="both"/>
              <w:rPr>
                <w:rFonts w:ascii="Times New Roman" w:hAnsi="Times New Roman"/>
              </w:rPr>
            </w:pPr>
            <w:r w:rsidRPr="00626592">
              <w:rPr>
                <w:rFonts w:ascii="Times New Roman" w:hAnsi="Times New Roman"/>
              </w:rPr>
              <w:t>Forget Password</w:t>
            </w:r>
          </w:p>
        </w:tc>
      </w:tr>
      <w:tr w:rsidR="00E967F5" w:rsidRPr="00626592" w14:paraId="206C7514" w14:textId="77777777" w:rsidTr="00493DE3">
        <w:tc>
          <w:tcPr>
            <w:tcW w:w="1890" w:type="dxa"/>
          </w:tcPr>
          <w:p w14:paraId="75460298" w14:textId="77777777" w:rsidR="00E967F5" w:rsidRPr="00626592" w:rsidRDefault="00E967F5" w:rsidP="00493DE3">
            <w:pPr>
              <w:jc w:val="both"/>
              <w:rPr>
                <w:b/>
              </w:rPr>
            </w:pPr>
            <w:r w:rsidRPr="00626592">
              <w:rPr>
                <w:b/>
              </w:rPr>
              <w:t>Actors:</w:t>
            </w:r>
          </w:p>
        </w:tc>
        <w:tc>
          <w:tcPr>
            <w:tcW w:w="8190" w:type="dxa"/>
          </w:tcPr>
          <w:p w14:paraId="19DE852C" w14:textId="77777777" w:rsidR="00E967F5" w:rsidRPr="00626592" w:rsidRDefault="00E967F5" w:rsidP="00493DE3">
            <w:pPr>
              <w:jc w:val="both"/>
            </w:pPr>
            <w:r w:rsidRPr="00626592">
              <w:rPr>
                <w:b/>
                <w:bCs/>
              </w:rPr>
              <w:t xml:space="preserve">Primary Actor: </w:t>
            </w:r>
            <w:r w:rsidRPr="00626592">
              <w:t>Renter</w:t>
            </w:r>
          </w:p>
          <w:p w14:paraId="08A79785" w14:textId="3E044AFF" w:rsidR="00E967F5" w:rsidRPr="00626592" w:rsidRDefault="00E967F5" w:rsidP="00493DE3">
            <w:pPr>
              <w:jc w:val="both"/>
            </w:pPr>
            <w:r w:rsidRPr="00626592">
              <w:rPr>
                <w:b/>
                <w:bCs/>
              </w:rPr>
              <w:t xml:space="preserve">Secondary </w:t>
            </w:r>
            <w:r w:rsidR="008B77EA" w:rsidRPr="00626592">
              <w:rPr>
                <w:b/>
                <w:bCs/>
              </w:rPr>
              <w:t>Actor</w:t>
            </w:r>
            <w:r w:rsidR="008B77EA" w:rsidRPr="00626592">
              <w:t>: None</w:t>
            </w:r>
          </w:p>
        </w:tc>
      </w:tr>
      <w:tr w:rsidR="00E967F5" w:rsidRPr="00626592" w14:paraId="1B4AF62A" w14:textId="77777777" w:rsidTr="00493DE3">
        <w:trPr>
          <w:trHeight w:val="647"/>
        </w:trPr>
        <w:tc>
          <w:tcPr>
            <w:tcW w:w="1890" w:type="dxa"/>
          </w:tcPr>
          <w:p w14:paraId="7BD436BC" w14:textId="77777777" w:rsidR="00E967F5" w:rsidRPr="00626592" w:rsidRDefault="00E967F5" w:rsidP="00493DE3">
            <w:pPr>
              <w:jc w:val="both"/>
              <w:rPr>
                <w:b/>
              </w:rPr>
            </w:pPr>
            <w:r w:rsidRPr="00626592">
              <w:rPr>
                <w:b/>
              </w:rPr>
              <w:t>Description:</w:t>
            </w:r>
          </w:p>
        </w:tc>
        <w:tc>
          <w:tcPr>
            <w:tcW w:w="8190" w:type="dxa"/>
          </w:tcPr>
          <w:p w14:paraId="1744CC86" w14:textId="77777777" w:rsidR="00E967F5" w:rsidRPr="00626592" w:rsidRDefault="00E967F5" w:rsidP="00493DE3">
            <w:pPr>
              <w:pStyle w:val="Pa49"/>
              <w:jc w:val="both"/>
              <w:rPr>
                <w:rFonts w:ascii="Times New Roman" w:hAnsi="Times New Roman"/>
              </w:rPr>
            </w:pPr>
            <w:r w:rsidRPr="00626592">
              <w:rPr>
                <w:rFonts w:ascii="Times New Roman" w:hAnsi="Times New Roman"/>
              </w:rPr>
              <w:t>This use case describes how a renter recovers their account when they forget their password.</w:t>
            </w:r>
          </w:p>
          <w:p w14:paraId="4566FED4" w14:textId="77777777" w:rsidR="00E967F5" w:rsidRPr="00626592" w:rsidRDefault="00E967F5" w:rsidP="00493DE3">
            <w:pPr>
              <w:pStyle w:val="Pa49"/>
              <w:jc w:val="both"/>
              <w:rPr>
                <w:rFonts w:ascii="Times New Roman" w:hAnsi="Times New Roman"/>
              </w:rPr>
            </w:pPr>
          </w:p>
        </w:tc>
      </w:tr>
      <w:tr w:rsidR="00E967F5" w:rsidRPr="00626592" w14:paraId="3FCC2AB8" w14:textId="77777777" w:rsidTr="00493DE3">
        <w:tc>
          <w:tcPr>
            <w:tcW w:w="1890" w:type="dxa"/>
          </w:tcPr>
          <w:p w14:paraId="25D2795C" w14:textId="77777777" w:rsidR="00E967F5" w:rsidRPr="00626592" w:rsidRDefault="00E967F5" w:rsidP="00493DE3">
            <w:pPr>
              <w:jc w:val="both"/>
              <w:rPr>
                <w:b/>
              </w:rPr>
            </w:pPr>
            <w:r w:rsidRPr="00626592">
              <w:rPr>
                <w:b/>
              </w:rPr>
              <w:t>Trigger:</w:t>
            </w:r>
          </w:p>
        </w:tc>
        <w:tc>
          <w:tcPr>
            <w:tcW w:w="8190" w:type="dxa"/>
          </w:tcPr>
          <w:p w14:paraId="16867892" w14:textId="77777777" w:rsidR="00E967F5" w:rsidRPr="00626592" w:rsidRDefault="00E967F5" w:rsidP="00493DE3">
            <w:pPr>
              <w:spacing w:before="100" w:beforeAutospacing="1" w:after="100" w:afterAutospacing="1"/>
            </w:pPr>
            <w:r w:rsidRPr="00626592">
              <w:t>The renter selects the "Forgot Password" option.</w:t>
            </w:r>
          </w:p>
        </w:tc>
      </w:tr>
      <w:tr w:rsidR="00E967F5" w:rsidRPr="00626592" w14:paraId="6F59919B" w14:textId="77777777" w:rsidTr="00493DE3">
        <w:tc>
          <w:tcPr>
            <w:tcW w:w="1890" w:type="dxa"/>
          </w:tcPr>
          <w:p w14:paraId="168F98BB" w14:textId="77777777" w:rsidR="00E967F5" w:rsidRPr="00626592" w:rsidRDefault="00E967F5" w:rsidP="00493DE3">
            <w:r w:rsidRPr="00626592">
              <w:rPr>
                <w:b/>
              </w:rPr>
              <w:t>Level:</w:t>
            </w:r>
          </w:p>
          <w:p w14:paraId="1DE30724" w14:textId="77777777" w:rsidR="00E967F5" w:rsidRPr="00626592" w:rsidRDefault="00E967F5" w:rsidP="00493DE3">
            <w:pPr>
              <w:jc w:val="both"/>
              <w:rPr>
                <w:b/>
              </w:rPr>
            </w:pPr>
          </w:p>
        </w:tc>
        <w:tc>
          <w:tcPr>
            <w:tcW w:w="8190" w:type="dxa"/>
          </w:tcPr>
          <w:p w14:paraId="2995B550" w14:textId="77777777" w:rsidR="00E967F5" w:rsidRPr="00626592" w:rsidRDefault="00E967F5" w:rsidP="00493DE3">
            <w:pPr>
              <w:jc w:val="both"/>
            </w:pPr>
            <w:r w:rsidRPr="00626592">
              <w:lastRenderedPageBreak/>
              <w:t>Medium</w:t>
            </w:r>
          </w:p>
        </w:tc>
      </w:tr>
      <w:tr w:rsidR="00E967F5" w:rsidRPr="00626592" w14:paraId="69E7E633" w14:textId="77777777" w:rsidTr="00493DE3">
        <w:trPr>
          <w:trHeight w:val="813"/>
        </w:trPr>
        <w:tc>
          <w:tcPr>
            <w:tcW w:w="1890" w:type="dxa"/>
          </w:tcPr>
          <w:p w14:paraId="5A33D574" w14:textId="77777777" w:rsidR="00E967F5" w:rsidRPr="00626592" w:rsidRDefault="00E967F5" w:rsidP="00493DE3">
            <w:pPr>
              <w:jc w:val="both"/>
              <w:rPr>
                <w:b/>
              </w:rPr>
            </w:pPr>
            <w:r w:rsidRPr="00626592">
              <w:rPr>
                <w:b/>
              </w:rPr>
              <w:t>Preconditions:</w:t>
            </w:r>
          </w:p>
        </w:tc>
        <w:tc>
          <w:tcPr>
            <w:tcW w:w="8190" w:type="dxa"/>
          </w:tcPr>
          <w:p w14:paraId="11909D95" w14:textId="77777777" w:rsidR="00E967F5" w:rsidRPr="00626592" w:rsidRDefault="00E967F5" w:rsidP="00493DE3">
            <w:r w:rsidRPr="00626592">
              <w:rPr>
                <w:b/>
                <w:bCs/>
              </w:rPr>
              <w:t>PRE-1:</w:t>
            </w:r>
            <w:r w:rsidRPr="00626592">
              <w:t xml:space="preserve"> The renter has an active account.</w:t>
            </w:r>
          </w:p>
          <w:p w14:paraId="73FA19D1" w14:textId="77777777" w:rsidR="00E967F5" w:rsidRPr="00626592" w:rsidRDefault="00E967F5" w:rsidP="00493DE3"/>
          <w:p w14:paraId="5CBD6C12" w14:textId="77777777" w:rsidR="00E967F5" w:rsidRPr="00626592" w:rsidRDefault="00E967F5" w:rsidP="00493DE3"/>
        </w:tc>
      </w:tr>
      <w:tr w:rsidR="00E967F5" w:rsidRPr="00626592" w14:paraId="7ADCCD49" w14:textId="77777777" w:rsidTr="00493DE3">
        <w:tc>
          <w:tcPr>
            <w:tcW w:w="1890" w:type="dxa"/>
          </w:tcPr>
          <w:p w14:paraId="00770F71" w14:textId="77777777" w:rsidR="00E967F5" w:rsidRPr="00626592" w:rsidRDefault="00E967F5" w:rsidP="00493DE3">
            <w:pPr>
              <w:jc w:val="both"/>
              <w:rPr>
                <w:b/>
              </w:rPr>
            </w:pPr>
            <w:r w:rsidRPr="00626592">
              <w:rPr>
                <w:b/>
              </w:rPr>
              <w:t>Post conditions:</w:t>
            </w:r>
          </w:p>
        </w:tc>
        <w:tc>
          <w:tcPr>
            <w:tcW w:w="8190" w:type="dxa"/>
          </w:tcPr>
          <w:p w14:paraId="72981E84" w14:textId="77777777" w:rsidR="00E967F5" w:rsidRPr="00626592" w:rsidRDefault="00E967F5" w:rsidP="00493DE3">
            <w:r w:rsidRPr="00626592">
              <w:rPr>
                <w:b/>
                <w:bCs/>
              </w:rPr>
              <w:t>POST-1:</w:t>
            </w:r>
            <w:r w:rsidRPr="00626592">
              <w:t xml:space="preserve"> The landlord resets their password and regains account access.</w:t>
            </w:r>
          </w:p>
          <w:p w14:paraId="50D79E32" w14:textId="77777777" w:rsidR="00E967F5" w:rsidRPr="00626592" w:rsidRDefault="00E967F5" w:rsidP="00493DE3"/>
        </w:tc>
      </w:tr>
      <w:tr w:rsidR="00E967F5" w:rsidRPr="00626592" w14:paraId="789662B9" w14:textId="77777777" w:rsidTr="00493DE3">
        <w:tc>
          <w:tcPr>
            <w:tcW w:w="1890" w:type="dxa"/>
          </w:tcPr>
          <w:p w14:paraId="03BC63A8" w14:textId="77777777" w:rsidR="00E967F5" w:rsidRPr="00626592" w:rsidRDefault="00E967F5" w:rsidP="00493DE3">
            <w:pPr>
              <w:jc w:val="both"/>
              <w:rPr>
                <w:b/>
              </w:rPr>
            </w:pPr>
            <w:r w:rsidRPr="00626592">
              <w:rPr>
                <w:b/>
              </w:rPr>
              <w:t>Include</w:t>
            </w:r>
          </w:p>
        </w:tc>
        <w:tc>
          <w:tcPr>
            <w:tcW w:w="8190" w:type="dxa"/>
          </w:tcPr>
          <w:p w14:paraId="6D47DA80" w14:textId="77777777" w:rsidR="00E967F5" w:rsidRPr="00626592" w:rsidRDefault="00E967F5" w:rsidP="00493DE3">
            <w:pPr>
              <w:spacing w:before="100" w:beforeAutospacing="1" w:after="100" w:afterAutospacing="1"/>
            </w:pPr>
            <w:r w:rsidRPr="00626592">
              <w:t>None</w:t>
            </w:r>
          </w:p>
        </w:tc>
      </w:tr>
      <w:tr w:rsidR="00E967F5" w:rsidRPr="00626592" w14:paraId="06A1E83F" w14:textId="77777777" w:rsidTr="00493DE3">
        <w:tc>
          <w:tcPr>
            <w:tcW w:w="1890" w:type="dxa"/>
          </w:tcPr>
          <w:p w14:paraId="3C5647B9" w14:textId="77777777" w:rsidR="00E967F5" w:rsidRPr="00626592" w:rsidRDefault="00E967F5" w:rsidP="00493DE3">
            <w:pPr>
              <w:jc w:val="both"/>
              <w:rPr>
                <w:b/>
              </w:rPr>
            </w:pPr>
            <w:r w:rsidRPr="00626592">
              <w:rPr>
                <w:b/>
              </w:rPr>
              <w:t>Extend</w:t>
            </w:r>
          </w:p>
        </w:tc>
        <w:tc>
          <w:tcPr>
            <w:tcW w:w="8190" w:type="dxa"/>
          </w:tcPr>
          <w:p w14:paraId="550A4911" w14:textId="77777777" w:rsidR="00E967F5" w:rsidRPr="00626592" w:rsidRDefault="00E967F5" w:rsidP="00493DE3">
            <w:pPr>
              <w:jc w:val="both"/>
            </w:pPr>
            <w:r w:rsidRPr="00626592">
              <w:t>None</w:t>
            </w:r>
          </w:p>
        </w:tc>
      </w:tr>
      <w:tr w:rsidR="00E967F5" w:rsidRPr="00626592" w14:paraId="37CB1919" w14:textId="77777777" w:rsidTr="00493DE3">
        <w:tc>
          <w:tcPr>
            <w:tcW w:w="1890" w:type="dxa"/>
          </w:tcPr>
          <w:p w14:paraId="0C576EEA" w14:textId="77777777" w:rsidR="00E967F5" w:rsidRPr="00626592" w:rsidRDefault="00E967F5" w:rsidP="00493DE3">
            <w:pPr>
              <w:jc w:val="both"/>
              <w:rPr>
                <w:b/>
              </w:rPr>
            </w:pPr>
            <w:r w:rsidRPr="00626592">
              <w:rPr>
                <w:b/>
              </w:rPr>
              <w:t>Normal Flow:</w:t>
            </w:r>
          </w:p>
        </w:tc>
        <w:tc>
          <w:tcPr>
            <w:tcW w:w="8190" w:type="dxa"/>
          </w:tcPr>
          <w:p w14:paraId="1146B910" w14:textId="77777777" w:rsidR="00E967F5" w:rsidRPr="00626592" w:rsidRDefault="00E967F5" w:rsidP="00FA0A4D">
            <w:pPr>
              <w:pStyle w:val="NoSpacing"/>
              <w:numPr>
                <w:ilvl w:val="0"/>
                <w:numId w:val="84"/>
              </w:numPr>
            </w:pPr>
            <w:r w:rsidRPr="00626592">
              <w:t>The renter selects the "Forgot Password" option.</w:t>
            </w:r>
          </w:p>
          <w:p w14:paraId="61365B2D" w14:textId="77777777" w:rsidR="00E967F5" w:rsidRPr="00626592" w:rsidRDefault="00E967F5" w:rsidP="00FA0A4D">
            <w:pPr>
              <w:pStyle w:val="NoSpacing"/>
              <w:numPr>
                <w:ilvl w:val="0"/>
                <w:numId w:val="84"/>
              </w:numPr>
            </w:pPr>
            <w:r w:rsidRPr="00626592">
              <w:t>The system prompts for the renter's email address.</w:t>
            </w:r>
          </w:p>
          <w:p w14:paraId="7D54A84F" w14:textId="77777777" w:rsidR="00E967F5" w:rsidRPr="00626592" w:rsidRDefault="00E967F5" w:rsidP="00FA0A4D">
            <w:pPr>
              <w:pStyle w:val="NoSpacing"/>
              <w:numPr>
                <w:ilvl w:val="0"/>
                <w:numId w:val="84"/>
              </w:numPr>
            </w:pPr>
            <w:r w:rsidRPr="00626592">
              <w:t>The renter provides their email address.</w:t>
            </w:r>
          </w:p>
          <w:p w14:paraId="33C9CC2C" w14:textId="77777777" w:rsidR="00E967F5" w:rsidRPr="00626592" w:rsidRDefault="00E967F5" w:rsidP="00FA0A4D">
            <w:pPr>
              <w:pStyle w:val="NoSpacing"/>
              <w:numPr>
                <w:ilvl w:val="0"/>
                <w:numId w:val="84"/>
              </w:numPr>
            </w:pPr>
            <w:r w:rsidRPr="00626592">
              <w:t>The system verifies the email.</w:t>
            </w:r>
          </w:p>
          <w:p w14:paraId="5FAA75FF" w14:textId="77777777" w:rsidR="00E967F5" w:rsidRPr="00626592" w:rsidRDefault="00E967F5" w:rsidP="00FA0A4D">
            <w:pPr>
              <w:pStyle w:val="NoSpacing"/>
              <w:numPr>
                <w:ilvl w:val="0"/>
                <w:numId w:val="84"/>
              </w:numPr>
            </w:pPr>
            <w:r w:rsidRPr="00626592">
              <w:t>The system sends a password recovery link to the provided email address.</w:t>
            </w:r>
          </w:p>
          <w:p w14:paraId="297D9274" w14:textId="77777777" w:rsidR="00E967F5" w:rsidRPr="00626592" w:rsidRDefault="00E967F5" w:rsidP="00FA0A4D">
            <w:pPr>
              <w:pStyle w:val="NoSpacing"/>
              <w:numPr>
                <w:ilvl w:val="0"/>
                <w:numId w:val="84"/>
              </w:numPr>
            </w:pPr>
            <w:r w:rsidRPr="00626592">
              <w:t>The renter clicks the link and is redirected to the password reset page.</w:t>
            </w:r>
          </w:p>
          <w:p w14:paraId="5168254F" w14:textId="77777777" w:rsidR="00E967F5" w:rsidRPr="00626592" w:rsidRDefault="00E967F5" w:rsidP="00FA0A4D">
            <w:pPr>
              <w:pStyle w:val="NoSpacing"/>
              <w:numPr>
                <w:ilvl w:val="0"/>
                <w:numId w:val="84"/>
              </w:numPr>
            </w:pPr>
            <w:r w:rsidRPr="00626592">
              <w:t>The renter enters a new password and confirms it.</w:t>
            </w:r>
          </w:p>
          <w:p w14:paraId="236C383E" w14:textId="77777777" w:rsidR="00E967F5" w:rsidRPr="00626592" w:rsidRDefault="00E967F5" w:rsidP="00493DE3">
            <w:pPr>
              <w:pStyle w:val="NoSpacing"/>
              <w:ind w:left="720"/>
            </w:pPr>
          </w:p>
          <w:p w14:paraId="09B6759F" w14:textId="77777777" w:rsidR="00E967F5" w:rsidRPr="00626592" w:rsidRDefault="00E967F5" w:rsidP="00493DE3">
            <w:pPr>
              <w:pStyle w:val="NoSpacing"/>
            </w:pPr>
          </w:p>
        </w:tc>
      </w:tr>
      <w:tr w:rsidR="00E967F5" w:rsidRPr="00626592" w14:paraId="7D89634C" w14:textId="77777777" w:rsidTr="00493DE3">
        <w:tc>
          <w:tcPr>
            <w:tcW w:w="1890" w:type="dxa"/>
          </w:tcPr>
          <w:p w14:paraId="058EA0BD" w14:textId="77777777" w:rsidR="00E967F5" w:rsidRPr="00626592" w:rsidRDefault="00E967F5" w:rsidP="00493DE3">
            <w:pPr>
              <w:jc w:val="both"/>
              <w:rPr>
                <w:b/>
              </w:rPr>
            </w:pPr>
            <w:r w:rsidRPr="00626592">
              <w:rPr>
                <w:b/>
              </w:rPr>
              <w:t>Alternative Flows:</w:t>
            </w:r>
          </w:p>
          <w:p w14:paraId="4BB91F2B" w14:textId="77777777" w:rsidR="00E967F5" w:rsidRPr="00626592" w:rsidRDefault="00E967F5" w:rsidP="00493DE3">
            <w:pPr>
              <w:jc w:val="both"/>
              <w:rPr>
                <w:b/>
                <w:color w:val="BFBFBF"/>
              </w:rPr>
            </w:pPr>
          </w:p>
        </w:tc>
        <w:tc>
          <w:tcPr>
            <w:tcW w:w="8190" w:type="dxa"/>
          </w:tcPr>
          <w:p w14:paraId="17ED8A6B" w14:textId="77777777" w:rsidR="00E967F5" w:rsidRPr="00626592" w:rsidRDefault="00E967F5" w:rsidP="00493DE3">
            <w:r w:rsidRPr="00626592">
              <w:rPr>
                <w:b/>
                <w:bCs/>
              </w:rPr>
              <w:t>Link Expired:</w:t>
            </w:r>
          </w:p>
          <w:p w14:paraId="0EE3DD87" w14:textId="77777777" w:rsidR="00E967F5" w:rsidRPr="00626592" w:rsidRDefault="00E967F5" w:rsidP="00FA0A4D">
            <w:pPr>
              <w:numPr>
                <w:ilvl w:val="1"/>
                <w:numId w:val="85"/>
              </w:numPr>
            </w:pPr>
            <w:r w:rsidRPr="00626592">
              <w:t>The renter attempts to use an expired recovery link.</w:t>
            </w:r>
          </w:p>
          <w:p w14:paraId="56B62F6D" w14:textId="77777777" w:rsidR="00E967F5" w:rsidRPr="00626592" w:rsidRDefault="00E967F5" w:rsidP="00FA0A4D">
            <w:pPr>
              <w:numPr>
                <w:ilvl w:val="1"/>
                <w:numId w:val="85"/>
              </w:numPr>
            </w:pPr>
            <w:r w:rsidRPr="00626592">
              <w:t>The system notifies the renter: "This link has expired. Please request a new password reset."</w:t>
            </w:r>
          </w:p>
          <w:p w14:paraId="264648F5" w14:textId="77777777" w:rsidR="00E967F5" w:rsidRPr="00626592" w:rsidRDefault="00E967F5" w:rsidP="00493DE3">
            <w:pPr>
              <w:ind w:left="720"/>
            </w:pPr>
          </w:p>
          <w:p w14:paraId="7169A91B" w14:textId="77777777" w:rsidR="00E967F5" w:rsidRPr="00626592" w:rsidRDefault="00E967F5" w:rsidP="00493DE3"/>
        </w:tc>
      </w:tr>
      <w:tr w:rsidR="00E967F5" w:rsidRPr="00626592" w14:paraId="3360A609" w14:textId="77777777" w:rsidTr="00493DE3">
        <w:tc>
          <w:tcPr>
            <w:tcW w:w="1890" w:type="dxa"/>
          </w:tcPr>
          <w:p w14:paraId="1AB3496E" w14:textId="77777777" w:rsidR="00E967F5" w:rsidRPr="00626592" w:rsidRDefault="00E967F5" w:rsidP="00493DE3">
            <w:pPr>
              <w:jc w:val="both"/>
              <w:rPr>
                <w:b/>
              </w:rPr>
            </w:pPr>
            <w:r w:rsidRPr="00626592">
              <w:rPr>
                <w:b/>
              </w:rPr>
              <w:t>Exceptions:</w:t>
            </w:r>
          </w:p>
        </w:tc>
        <w:tc>
          <w:tcPr>
            <w:tcW w:w="8190" w:type="dxa"/>
          </w:tcPr>
          <w:p w14:paraId="6B14CD50" w14:textId="77777777" w:rsidR="00E967F5" w:rsidRPr="00626592" w:rsidRDefault="00E967F5" w:rsidP="00493DE3">
            <w:r w:rsidRPr="00626592">
              <w:t xml:space="preserve"> </w:t>
            </w:r>
            <w:r w:rsidRPr="00626592">
              <w:rPr>
                <w:b/>
                <w:bCs/>
              </w:rPr>
              <w:t>Email Not Sent:</w:t>
            </w:r>
          </w:p>
          <w:p w14:paraId="1815536D" w14:textId="77777777" w:rsidR="00E967F5" w:rsidRPr="00626592" w:rsidRDefault="00E967F5" w:rsidP="00FA0A4D">
            <w:pPr>
              <w:numPr>
                <w:ilvl w:val="1"/>
                <w:numId w:val="86"/>
              </w:numPr>
            </w:pPr>
            <w:r w:rsidRPr="00626592">
              <w:t>The system fails to send the password recovery email.</w:t>
            </w:r>
          </w:p>
          <w:p w14:paraId="052E3CAA" w14:textId="77777777" w:rsidR="00E967F5" w:rsidRPr="00626592" w:rsidRDefault="00E967F5" w:rsidP="00FA0A4D">
            <w:pPr>
              <w:numPr>
                <w:ilvl w:val="1"/>
                <w:numId w:val="86"/>
              </w:numPr>
            </w:pPr>
            <w:r w:rsidRPr="00626592">
              <w:t>The system notifies the renter: "Unable to send the recovery email. Please try again later."</w:t>
            </w:r>
          </w:p>
          <w:p w14:paraId="59DA04D9" w14:textId="77777777" w:rsidR="00E967F5" w:rsidRPr="00626592" w:rsidRDefault="00E967F5" w:rsidP="00493DE3"/>
          <w:p w14:paraId="1BF8D06D" w14:textId="77777777" w:rsidR="00E967F5" w:rsidRPr="00626592" w:rsidRDefault="00E967F5" w:rsidP="00493DE3"/>
        </w:tc>
      </w:tr>
      <w:tr w:rsidR="00E967F5" w:rsidRPr="00626592" w14:paraId="5E59770B" w14:textId="77777777" w:rsidTr="00493DE3">
        <w:tc>
          <w:tcPr>
            <w:tcW w:w="1890" w:type="dxa"/>
          </w:tcPr>
          <w:p w14:paraId="1DCE8934" w14:textId="77777777" w:rsidR="00E967F5" w:rsidRPr="00626592" w:rsidRDefault="00E967F5" w:rsidP="00493DE3">
            <w:pPr>
              <w:jc w:val="both"/>
              <w:rPr>
                <w:b/>
              </w:rPr>
            </w:pPr>
            <w:r w:rsidRPr="00626592">
              <w:rPr>
                <w:b/>
              </w:rPr>
              <w:t>Business Rules</w:t>
            </w:r>
          </w:p>
        </w:tc>
        <w:tc>
          <w:tcPr>
            <w:tcW w:w="8190" w:type="dxa"/>
          </w:tcPr>
          <w:p w14:paraId="177252E1" w14:textId="77777777" w:rsidR="00E967F5" w:rsidRPr="00626592" w:rsidRDefault="00E967F5" w:rsidP="00493DE3">
            <w:pPr>
              <w:jc w:val="both"/>
            </w:pPr>
            <w:r w:rsidRPr="00626592">
              <w:t>None</w:t>
            </w:r>
          </w:p>
          <w:p w14:paraId="17E2440D" w14:textId="77777777" w:rsidR="00E967F5" w:rsidRPr="00626592" w:rsidRDefault="00E967F5" w:rsidP="00493DE3">
            <w:pPr>
              <w:jc w:val="both"/>
            </w:pPr>
          </w:p>
        </w:tc>
      </w:tr>
      <w:tr w:rsidR="00E967F5" w:rsidRPr="00626592" w14:paraId="77C68932" w14:textId="77777777" w:rsidTr="00493DE3">
        <w:tc>
          <w:tcPr>
            <w:tcW w:w="1890" w:type="dxa"/>
          </w:tcPr>
          <w:p w14:paraId="2938D669" w14:textId="77777777" w:rsidR="00E967F5" w:rsidRPr="00626592" w:rsidRDefault="00E967F5" w:rsidP="00493DE3">
            <w:pPr>
              <w:jc w:val="both"/>
              <w:rPr>
                <w:b/>
              </w:rPr>
            </w:pPr>
            <w:r w:rsidRPr="00626592">
              <w:rPr>
                <w:b/>
              </w:rPr>
              <w:t>Assumptions:</w:t>
            </w:r>
          </w:p>
        </w:tc>
        <w:tc>
          <w:tcPr>
            <w:tcW w:w="8190" w:type="dxa"/>
          </w:tcPr>
          <w:p w14:paraId="048645D3" w14:textId="64209224" w:rsidR="00E967F5" w:rsidRPr="00626592" w:rsidRDefault="00E967F5" w:rsidP="00493DE3">
            <w:r w:rsidRPr="00626592">
              <w:t xml:space="preserve">1.Assume the </w:t>
            </w:r>
            <w:r w:rsidR="008B77EA" w:rsidRPr="00626592">
              <w:t>renter has</w:t>
            </w:r>
            <w:r w:rsidRPr="00626592">
              <w:t xml:space="preserve"> access to their registered email address.</w:t>
            </w:r>
          </w:p>
          <w:p w14:paraId="2E3174AA" w14:textId="77777777" w:rsidR="00E967F5" w:rsidRPr="00626592" w:rsidRDefault="00E967F5" w:rsidP="00493DE3"/>
          <w:p w14:paraId="3A555C66" w14:textId="77777777" w:rsidR="00E967F5" w:rsidRPr="00626592" w:rsidRDefault="00E967F5" w:rsidP="00493DE3"/>
        </w:tc>
      </w:tr>
    </w:tbl>
    <w:p w14:paraId="168A42B2" w14:textId="77777777" w:rsidR="00E967F5" w:rsidRPr="00626592" w:rsidRDefault="00E967F5" w:rsidP="00E967F5"/>
    <w:p w14:paraId="512D6022" w14:textId="77777777" w:rsidR="00E967F5" w:rsidRPr="00626592" w:rsidRDefault="00E967F5" w:rsidP="00E967F5"/>
    <w:p w14:paraId="0E620BD9" w14:textId="77777777" w:rsidR="00E967F5" w:rsidRPr="00626592" w:rsidRDefault="00E967F5" w:rsidP="00E967F5"/>
    <w:p w14:paraId="1293A783" w14:textId="77777777" w:rsidR="00E967F5" w:rsidRPr="00626592" w:rsidRDefault="00E967F5" w:rsidP="00E967F5"/>
    <w:p w14:paraId="761801A7" w14:textId="77777777" w:rsidR="00E967F5" w:rsidRPr="00626592" w:rsidRDefault="00E967F5" w:rsidP="00E967F5"/>
    <w:p w14:paraId="54CDDE67" w14:textId="77777777" w:rsidR="00E967F5" w:rsidRPr="00626592" w:rsidRDefault="00E967F5" w:rsidP="00E967F5"/>
    <w:tbl>
      <w:tblPr>
        <w:tblStyle w:val="TableGrid"/>
        <w:tblW w:w="10080" w:type="dxa"/>
        <w:tblInd w:w="108" w:type="dxa"/>
        <w:tblLayout w:type="fixed"/>
        <w:tblLook w:val="04A0" w:firstRow="1" w:lastRow="0" w:firstColumn="1" w:lastColumn="0" w:noHBand="0" w:noVBand="1"/>
      </w:tblPr>
      <w:tblGrid>
        <w:gridCol w:w="1890"/>
        <w:gridCol w:w="8190"/>
      </w:tblGrid>
      <w:tr w:rsidR="00E967F5" w:rsidRPr="00626592" w14:paraId="6E62AF9B" w14:textId="77777777" w:rsidTr="00493DE3">
        <w:tc>
          <w:tcPr>
            <w:tcW w:w="1890" w:type="dxa"/>
          </w:tcPr>
          <w:p w14:paraId="78D9FE64" w14:textId="77777777" w:rsidR="00E967F5" w:rsidRPr="00626592" w:rsidRDefault="00E967F5" w:rsidP="00493DE3">
            <w:pPr>
              <w:jc w:val="both"/>
              <w:rPr>
                <w:b/>
              </w:rPr>
            </w:pPr>
            <w:r w:rsidRPr="00626592">
              <w:rPr>
                <w:b/>
              </w:rPr>
              <w:t>Use Case ID:</w:t>
            </w:r>
          </w:p>
        </w:tc>
        <w:tc>
          <w:tcPr>
            <w:tcW w:w="8190" w:type="dxa"/>
          </w:tcPr>
          <w:p w14:paraId="5E012E86" w14:textId="77777777" w:rsidR="00E967F5" w:rsidRPr="00626592" w:rsidRDefault="00E967F5" w:rsidP="00493DE3">
            <w:pPr>
              <w:jc w:val="both"/>
            </w:pPr>
            <w:r w:rsidRPr="00626592">
              <w:t>UC-3</w:t>
            </w:r>
          </w:p>
        </w:tc>
      </w:tr>
      <w:tr w:rsidR="00E967F5" w:rsidRPr="00626592" w14:paraId="4C6577F3" w14:textId="77777777" w:rsidTr="00493DE3">
        <w:tc>
          <w:tcPr>
            <w:tcW w:w="1890" w:type="dxa"/>
          </w:tcPr>
          <w:p w14:paraId="5AF7C0D9" w14:textId="77777777" w:rsidR="00E967F5" w:rsidRPr="00626592" w:rsidRDefault="00E967F5" w:rsidP="00493DE3">
            <w:pPr>
              <w:jc w:val="both"/>
              <w:rPr>
                <w:b/>
              </w:rPr>
            </w:pPr>
            <w:r w:rsidRPr="00626592">
              <w:rPr>
                <w:b/>
              </w:rPr>
              <w:t>Use Case Name:</w:t>
            </w:r>
          </w:p>
        </w:tc>
        <w:tc>
          <w:tcPr>
            <w:tcW w:w="8190" w:type="dxa"/>
          </w:tcPr>
          <w:p w14:paraId="6DAE2244" w14:textId="77777777" w:rsidR="00E967F5" w:rsidRPr="00626592" w:rsidRDefault="00E967F5" w:rsidP="00493DE3">
            <w:pPr>
              <w:pStyle w:val="Pa49"/>
              <w:jc w:val="both"/>
              <w:rPr>
                <w:rFonts w:ascii="Times New Roman" w:hAnsi="Times New Roman"/>
              </w:rPr>
            </w:pPr>
            <w:r w:rsidRPr="00626592">
              <w:rPr>
                <w:rFonts w:ascii="Times New Roman" w:hAnsi="Times New Roman"/>
              </w:rPr>
              <w:t>Update Profile</w:t>
            </w:r>
          </w:p>
        </w:tc>
      </w:tr>
      <w:tr w:rsidR="00E967F5" w:rsidRPr="00626592" w14:paraId="64C795F8" w14:textId="77777777" w:rsidTr="00493DE3">
        <w:tc>
          <w:tcPr>
            <w:tcW w:w="1890" w:type="dxa"/>
          </w:tcPr>
          <w:p w14:paraId="6BB778D2" w14:textId="77777777" w:rsidR="00E967F5" w:rsidRPr="00626592" w:rsidRDefault="00E967F5" w:rsidP="00493DE3">
            <w:pPr>
              <w:jc w:val="both"/>
              <w:rPr>
                <w:b/>
              </w:rPr>
            </w:pPr>
            <w:r w:rsidRPr="00626592">
              <w:rPr>
                <w:b/>
              </w:rPr>
              <w:t>Actors:</w:t>
            </w:r>
          </w:p>
        </w:tc>
        <w:tc>
          <w:tcPr>
            <w:tcW w:w="8190" w:type="dxa"/>
          </w:tcPr>
          <w:p w14:paraId="78A2FE6E" w14:textId="77777777" w:rsidR="00E967F5" w:rsidRPr="00626592" w:rsidRDefault="00E967F5" w:rsidP="00493DE3">
            <w:pPr>
              <w:jc w:val="both"/>
            </w:pPr>
            <w:r w:rsidRPr="00626592">
              <w:rPr>
                <w:b/>
                <w:bCs/>
              </w:rPr>
              <w:t xml:space="preserve">Primary Actor: </w:t>
            </w:r>
            <w:r w:rsidRPr="00626592">
              <w:t>Renter</w:t>
            </w:r>
          </w:p>
          <w:p w14:paraId="2007C2C4" w14:textId="0011383B" w:rsidR="00E967F5" w:rsidRPr="00626592" w:rsidRDefault="00E967F5" w:rsidP="00493DE3">
            <w:pPr>
              <w:jc w:val="both"/>
            </w:pPr>
            <w:r w:rsidRPr="00626592">
              <w:rPr>
                <w:b/>
                <w:bCs/>
              </w:rPr>
              <w:t xml:space="preserve">Secondary </w:t>
            </w:r>
            <w:r w:rsidR="008B77EA" w:rsidRPr="00626592">
              <w:rPr>
                <w:b/>
                <w:bCs/>
              </w:rPr>
              <w:t>Actor</w:t>
            </w:r>
            <w:r w:rsidR="008B77EA" w:rsidRPr="00626592">
              <w:t>: None</w:t>
            </w:r>
          </w:p>
        </w:tc>
      </w:tr>
      <w:tr w:rsidR="00E967F5" w:rsidRPr="00626592" w14:paraId="23807C83" w14:textId="77777777" w:rsidTr="00493DE3">
        <w:trPr>
          <w:trHeight w:val="647"/>
        </w:trPr>
        <w:tc>
          <w:tcPr>
            <w:tcW w:w="1890" w:type="dxa"/>
          </w:tcPr>
          <w:p w14:paraId="57D130D8" w14:textId="77777777" w:rsidR="00E967F5" w:rsidRPr="00626592" w:rsidRDefault="00E967F5" w:rsidP="00493DE3">
            <w:pPr>
              <w:jc w:val="both"/>
              <w:rPr>
                <w:b/>
              </w:rPr>
            </w:pPr>
            <w:r w:rsidRPr="00626592">
              <w:rPr>
                <w:b/>
              </w:rPr>
              <w:t>Description:</w:t>
            </w:r>
          </w:p>
        </w:tc>
        <w:tc>
          <w:tcPr>
            <w:tcW w:w="8190" w:type="dxa"/>
          </w:tcPr>
          <w:p w14:paraId="0F4BC1F0" w14:textId="77777777" w:rsidR="00E967F5" w:rsidRPr="00626592" w:rsidRDefault="00E967F5" w:rsidP="00493DE3">
            <w:pPr>
              <w:pStyle w:val="Pa49"/>
              <w:jc w:val="both"/>
              <w:rPr>
                <w:rFonts w:ascii="Times New Roman" w:hAnsi="Times New Roman"/>
              </w:rPr>
            </w:pPr>
            <w:r w:rsidRPr="00626592">
              <w:rPr>
                <w:rFonts w:ascii="Times New Roman" w:hAnsi="Times New Roman"/>
              </w:rPr>
              <w:t>This use case describes how the renter updates their profile details such as name, email, contact number and CNIC.</w:t>
            </w:r>
          </w:p>
          <w:p w14:paraId="685BC424" w14:textId="77777777" w:rsidR="00E967F5" w:rsidRPr="00626592" w:rsidRDefault="00E967F5" w:rsidP="00493DE3">
            <w:pPr>
              <w:pStyle w:val="Pa49"/>
              <w:jc w:val="both"/>
              <w:rPr>
                <w:rFonts w:ascii="Times New Roman" w:hAnsi="Times New Roman"/>
              </w:rPr>
            </w:pPr>
          </w:p>
        </w:tc>
      </w:tr>
      <w:tr w:rsidR="00E967F5" w:rsidRPr="00626592" w14:paraId="43502C25" w14:textId="77777777" w:rsidTr="00493DE3">
        <w:tc>
          <w:tcPr>
            <w:tcW w:w="1890" w:type="dxa"/>
          </w:tcPr>
          <w:p w14:paraId="1335627E" w14:textId="77777777" w:rsidR="00E967F5" w:rsidRPr="00626592" w:rsidRDefault="00E967F5" w:rsidP="00493DE3">
            <w:pPr>
              <w:jc w:val="both"/>
              <w:rPr>
                <w:b/>
              </w:rPr>
            </w:pPr>
            <w:r w:rsidRPr="00626592">
              <w:rPr>
                <w:b/>
              </w:rPr>
              <w:lastRenderedPageBreak/>
              <w:t>Trigger:</w:t>
            </w:r>
          </w:p>
        </w:tc>
        <w:tc>
          <w:tcPr>
            <w:tcW w:w="8190" w:type="dxa"/>
          </w:tcPr>
          <w:p w14:paraId="02103865" w14:textId="77777777" w:rsidR="00E967F5" w:rsidRPr="00626592" w:rsidRDefault="00E967F5" w:rsidP="00493DE3">
            <w:pPr>
              <w:spacing w:before="100" w:beforeAutospacing="1" w:after="100" w:afterAutospacing="1"/>
            </w:pPr>
            <w:r w:rsidRPr="00626592">
              <w:t>The Renter selects the "Update Profile" option under the "Profile Settings" section to modify their details.</w:t>
            </w:r>
          </w:p>
        </w:tc>
      </w:tr>
      <w:tr w:rsidR="00E967F5" w:rsidRPr="00626592" w14:paraId="45BA7225" w14:textId="77777777" w:rsidTr="00493DE3">
        <w:tc>
          <w:tcPr>
            <w:tcW w:w="1890" w:type="dxa"/>
          </w:tcPr>
          <w:p w14:paraId="75BA5CC9" w14:textId="77777777" w:rsidR="00E967F5" w:rsidRPr="00626592" w:rsidRDefault="00E967F5" w:rsidP="00493DE3">
            <w:r w:rsidRPr="00626592">
              <w:rPr>
                <w:b/>
              </w:rPr>
              <w:t>Level:</w:t>
            </w:r>
          </w:p>
          <w:p w14:paraId="09867798" w14:textId="77777777" w:rsidR="00E967F5" w:rsidRPr="00626592" w:rsidRDefault="00E967F5" w:rsidP="00493DE3">
            <w:pPr>
              <w:jc w:val="both"/>
              <w:rPr>
                <w:b/>
              </w:rPr>
            </w:pPr>
          </w:p>
        </w:tc>
        <w:tc>
          <w:tcPr>
            <w:tcW w:w="8190" w:type="dxa"/>
          </w:tcPr>
          <w:p w14:paraId="06A6BD57" w14:textId="77777777" w:rsidR="00E967F5" w:rsidRPr="00626592" w:rsidRDefault="00E967F5" w:rsidP="00493DE3">
            <w:pPr>
              <w:jc w:val="both"/>
            </w:pPr>
            <w:r w:rsidRPr="00626592">
              <w:t>Medium</w:t>
            </w:r>
          </w:p>
        </w:tc>
      </w:tr>
      <w:tr w:rsidR="00E967F5" w:rsidRPr="00626592" w14:paraId="0D79F663" w14:textId="77777777" w:rsidTr="00493DE3">
        <w:trPr>
          <w:trHeight w:val="813"/>
        </w:trPr>
        <w:tc>
          <w:tcPr>
            <w:tcW w:w="1890" w:type="dxa"/>
          </w:tcPr>
          <w:p w14:paraId="1CB9D07B" w14:textId="77777777" w:rsidR="00E967F5" w:rsidRPr="00626592" w:rsidRDefault="00E967F5" w:rsidP="00493DE3">
            <w:pPr>
              <w:jc w:val="both"/>
              <w:rPr>
                <w:b/>
              </w:rPr>
            </w:pPr>
            <w:r w:rsidRPr="00626592">
              <w:rPr>
                <w:b/>
              </w:rPr>
              <w:t>Preconditions:</w:t>
            </w:r>
          </w:p>
        </w:tc>
        <w:tc>
          <w:tcPr>
            <w:tcW w:w="8190" w:type="dxa"/>
          </w:tcPr>
          <w:p w14:paraId="1F7FCCC3" w14:textId="77777777" w:rsidR="00E967F5" w:rsidRPr="00626592" w:rsidRDefault="00E967F5" w:rsidP="00493DE3">
            <w:r w:rsidRPr="00626592">
              <w:rPr>
                <w:b/>
                <w:bCs/>
              </w:rPr>
              <w:t>PRE-1:</w:t>
            </w:r>
            <w:r w:rsidRPr="00626592">
              <w:t xml:space="preserve"> The renter is logged into their account.</w:t>
            </w:r>
          </w:p>
          <w:p w14:paraId="04DF12A9" w14:textId="77777777" w:rsidR="00E967F5" w:rsidRPr="00626592" w:rsidRDefault="00E967F5" w:rsidP="00493DE3">
            <w:r w:rsidRPr="00626592">
              <w:rPr>
                <w:b/>
                <w:bCs/>
              </w:rPr>
              <w:t>PRE-2:</w:t>
            </w:r>
            <w:r w:rsidRPr="00626592">
              <w:t xml:space="preserve"> The system displays the renter’s current profile information.</w:t>
            </w:r>
          </w:p>
          <w:p w14:paraId="7CDB8B3F" w14:textId="77777777" w:rsidR="00E967F5" w:rsidRPr="00626592" w:rsidRDefault="00E967F5" w:rsidP="00493DE3"/>
        </w:tc>
      </w:tr>
      <w:tr w:rsidR="00E967F5" w:rsidRPr="00626592" w14:paraId="16ED8DAD" w14:textId="77777777" w:rsidTr="00493DE3">
        <w:tc>
          <w:tcPr>
            <w:tcW w:w="1890" w:type="dxa"/>
          </w:tcPr>
          <w:p w14:paraId="1AEDE93E" w14:textId="77777777" w:rsidR="00E967F5" w:rsidRPr="00626592" w:rsidRDefault="00E967F5" w:rsidP="00493DE3">
            <w:pPr>
              <w:jc w:val="both"/>
              <w:rPr>
                <w:b/>
              </w:rPr>
            </w:pPr>
            <w:r w:rsidRPr="00626592">
              <w:rPr>
                <w:b/>
              </w:rPr>
              <w:t>Post conditions:</w:t>
            </w:r>
          </w:p>
        </w:tc>
        <w:tc>
          <w:tcPr>
            <w:tcW w:w="8190" w:type="dxa"/>
          </w:tcPr>
          <w:p w14:paraId="3419A89F" w14:textId="77777777" w:rsidR="00E967F5" w:rsidRPr="00626592" w:rsidRDefault="00E967F5" w:rsidP="00493DE3">
            <w:r w:rsidRPr="00626592">
              <w:rPr>
                <w:b/>
                <w:bCs/>
              </w:rPr>
              <w:t>POST-1:</w:t>
            </w:r>
            <w:r w:rsidRPr="00626592">
              <w:t xml:space="preserve"> The updated profile details are saved in the database.</w:t>
            </w:r>
          </w:p>
          <w:p w14:paraId="57669EF9" w14:textId="77777777" w:rsidR="00E967F5" w:rsidRPr="00626592" w:rsidRDefault="00E967F5" w:rsidP="00493DE3"/>
        </w:tc>
      </w:tr>
      <w:tr w:rsidR="00E967F5" w:rsidRPr="00626592" w14:paraId="6CC175FC" w14:textId="77777777" w:rsidTr="00493DE3">
        <w:tc>
          <w:tcPr>
            <w:tcW w:w="1890" w:type="dxa"/>
          </w:tcPr>
          <w:p w14:paraId="3260E9CF" w14:textId="77777777" w:rsidR="00E967F5" w:rsidRPr="00626592" w:rsidRDefault="00E967F5" w:rsidP="00493DE3">
            <w:pPr>
              <w:jc w:val="both"/>
              <w:rPr>
                <w:b/>
              </w:rPr>
            </w:pPr>
            <w:r w:rsidRPr="00626592">
              <w:rPr>
                <w:b/>
              </w:rPr>
              <w:t>Include</w:t>
            </w:r>
          </w:p>
        </w:tc>
        <w:tc>
          <w:tcPr>
            <w:tcW w:w="8190" w:type="dxa"/>
          </w:tcPr>
          <w:p w14:paraId="4AF67A5F" w14:textId="77777777" w:rsidR="00E967F5" w:rsidRPr="00626592" w:rsidRDefault="00E967F5" w:rsidP="00493DE3">
            <w:pPr>
              <w:spacing w:before="100" w:beforeAutospacing="1" w:after="100" w:afterAutospacing="1"/>
            </w:pPr>
            <w:r w:rsidRPr="00626592">
              <w:t>None</w:t>
            </w:r>
          </w:p>
        </w:tc>
      </w:tr>
      <w:tr w:rsidR="00E967F5" w:rsidRPr="00626592" w14:paraId="21E99A43" w14:textId="77777777" w:rsidTr="00493DE3">
        <w:tc>
          <w:tcPr>
            <w:tcW w:w="1890" w:type="dxa"/>
          </w:tcPr>
          <w:p w14:paraId="54D83ED4" w14:textId="77777777" w:rsidR="00E967F5" w:rsidRPr="00626592" w:rsidRDefault="00E967F5" w:rsidP="00493DE3">
            <w:pPr>
              <w:jc w:val="both"/>
              <w:rPr>
                <w:b/>
              </w:rPr>
            </w:pPr>
            <w:r w:rsidRPr="00626592">
              <w:rPr>
                <w:b/>
              </w:rPr>
              <w:t>Extend</w:t>
            </w:r>
          </w:p>
        </w:tc>
        <w:tc>
          <w:tcPr>
            <w:tcW w:w="8190" w:type="dxa"/>
          </w:tcPr>
          <w:p w14:paraId="06EF35A4" w14:textId="77777777" w:rsidR="00E967F5" w:rsidRPr="00626592" w:rsidRDefault="00E967F5" w:rsidP="00493DE3">
            <w:pPr>
              <w:jc w:val="both"/>
            </w:pPr>
            <w:r w:rsidRPr="00626592">
              <w:t>None</w:t>
            </w:r>
          </w:p>
        </w:tc>
      </w:tr>
      <w:tr w:rsidR="00E967F5" w:rsidRPr="00626592" w14:paraId="300FDB82" w14:textId="77777777" w:rsidTr="00493DE3">
        <w:tc>
          <w:tcPr>
            <w:tcW w:w="1890" w:type="dxa"/>
          </w:tcPr>
          <w:p w14:paraId="19CFD356" w14:textId="77777777" w:rsidR="00E967F5" w:rsidRPr="00626592" w:rsidRDefault="00E967F5" w:rsidP="00493DE3">
            <w:pPr>
              <w:jc w:val="both"/>
              <w:rPr>
                <w:b/>
              </w:rPr>
            </w:pPr>
            <w:r w:rsidRPr="00626592">
              <w:rPr>
                <w:b/>
              </w:rPr>
              <w:t>Normal Flow:</w:t>
            </w:r>
          </w:p>
        </w:tc>
        <w:tc>
          <w:tcPr>
            <w:tcW w:w="8190" w:type="dxa"/>
          </w:tcPr>
          <w:p w14:paraId="54EB394C" w14:textId="77777777" w:rsidR="00E967F5" w:rsidRPr="00626592" w:rsidRDefault="00E967F5" w:rsidP="00FA0A4D">
            <w:pPr>
              <w:pStyle w:val="NoSpacing"/>
              <w:numPr>
                <w:ilvl w:val="0"/>
                <w:numId w:val="87"/>
              </w:numPr>
            </w:pPr>
            <w:r w:rsidRPr="00626592">
              <w:t>The renter selects the "Update Profile" option.</w:t>
            </w:r>
          </w:p>
          <w:p w14:paraId="5F01F525" w14:textId="77777777" w:rsidR="00E967F5" w:rsidRPr="00626592" w:rsidRDefault="00E967F5" w:rsidP="00FA0A4D">
            <w:pPr>
              <w:pStyle w:val="NoSpacing"/>
              <w:numPr>
                <w:ilvl w:val="0"/>
                <w:numId w:val="87"/>
              </w:numPr>
            </w:pPr>
            <w:r w:rsidRPr="00626592">
              <w:t>The system displays editable fields with existing information.</w:t>
            </w:r>
          </w:p>
          <w:p w14:paraId="692672CB" w14:textId="77777777" w:rsidR="00E967F5" w:rsidRPr="00626592" w:rsidRDefault="00E967F5" w:rsidP="00FA0A4D">
            <w:pPr>
              <w:pStyle w:val="NoSpacing"/>
              <w:numPr>
                <w:ilvl w:val="0"/>
                <w:numId w:val="87"/>
              </w:numPr>
            </w:pPr>
            <w:r w:rsidRPr="00626592">
              <w:t>The renter edits one or more fields.</w:t>
            </w:r>
          </w:p>
          <w:p w14:paraId="030EB43C" w14:textId="77777777" w:rsidR="00E967F5" w:rsidRPr="00626592" w:rsidRDefault="00E967F5" w:rsidP="00FA0A4D">
            <w:pPr>
              <w:pStyle w:val="NoSpacing"/>
              <w:numPr>
                <w:ilvl w:val="0"/>
                <w:numId w:val="87"/>
              </w:numPr>
            </w:pPr>
            <w:r w:rsidRPr="00626592">
              <w:t>The renter submits the changes.</w:t>
            </w:r>
          </w:p>
          <w:p w14:paraId="66251725" w14:textId="77777777" w:rsidR="00E967F5" w:rsidRPr="00626592" w:rsidRDefault="00E967F5" w:rsidP="00FA0A4D">
            <w:pPr>
              <w:pStyle w:val="NoSpacing"/>
              <w:numPr>
                <w:ilvl w:val="0"/>
                <w:numId w:val="87"/>
              </w:numPr>
            </w:pPr>
            <w:r w:rsidRPr="00626592">
              <w:t>The system validates the updated information.</w:t>
            </w:r>
          </w:p>
          <w:p w14:paraId="37F5CCDF" w14:textId="77777777" w:rsidR="00E967F5" w:rsidRPr="00626592" w:rsidRDefault="00E967F5" w:rsidP="00FA0A4D">
            <w:pPr>
              <w:pStyle w:val="NoSpacing"/>
              <w:numPr>
                <w:ilvl w:val="0"/>
                <w:numId w:val="87"/>
              </w:numPr>
            </w:pPr>
            <w:r w:rsidRPr="00626592">
              <w:t>The system saves the changes.</w:t>
            </w:r>
          </w:p>
          <w:p w14:paraId="6BC15D1A" w14:textId="77777777" w:rsidR="00E967F5" w:rsidRPr="00626592" w:rsidRDefault="00E967F5" w:rsidP="00FA0A4D">
            <w:pPr>
              <w:pStyle w:val="NoSpacing"/>
              <w:numPr>
                <w:ilvl w:val="0"/>
                <w:numId w:val="87"/>
              </w:numPr>
            </w:pPr>
            <w:r w:rsidRPr="00626592">
              <w:t>The system notifies the renter: "Profile updated successfully."</w:t>
            </w:r>
          </w:p>
          <w:p w14:paraId="741DA355" w14:textId="77777777" w:rsidR="00E967F5" w:rsidRPr="00626592" w:rsidRDefault="00E967F5" w:rsidP="00493DE3">
            <w:pPr>
              <w:pStyle w:val="NoSpacing"/>
            </w:pPr>
          </w:p>
        </w:tc>
      </w:tr>
      <w:tr w:rsidR="00E967F5" w:rsidRPr="00626592" w14:paraId="7B528E3D" w14:textId="77777777" w:rsidTr="00493DE3">
        <w:tc>
          <w:tcPr>
            <w:tcW w:w="1890" w:type="dxa"/>
          </w:tcPr>
          <w:p w14:paraId="6B64C5CB" w14:textId="77777777" w:rsidR="00E967F5" w:rsidRPr="00626592" w:rsidRDefault="00E967F5" w:rsidP="00493DE3">
            <w:pPr>
              <w:jc w:val="both"/>
              <w:rPr>
                <w:b/>
              </w:rPr>
            </w:pPr>
            <w:r w:rsidRPr="00626592">
              <w:rPr>
                <w:b/>
              </w:rPr>
              <w:t>Alternative Flows:</w:t>
            </w:r>
          </w:p>
          <w:p w14:paraId="1404E619" w14:textId="77777777" w:rsidR="00E967F5" w:rsidRPr="00626592" w:rsidRDefault="00E967F5" w:rsidP="00493DE3">
            <w:pPr>
              <w:jc w:val="both"/>
              <w:rPr>
                <w:b/>
                <w:color w:val="BFBFBF"/>
              </w:rPr>
            </w:pPr>
          </w:p>
        </w:tc>
        <w:tc>
          <w:tcPr>
            <w:tcW w:w="8190" w:type="dxa"/>
          </w:tcPr>
          <w:p w14:paraId="1AFC0F8C" w14:textId="77777777" w:rsidR="00E967F5" w:rsidRPr="00626592" w:rsidRDefault="00E967F5" w:rsidP="00493DE3">
            <w:r w:rsidRPr="00626592">
              <w:t xml:space="preserve"> </w:t>
            </w:r>
            <w:r w:rsidRPr="00626592">
              <w:rPr>
                <w:b/>
                <w:bCs/>
              </w:rPr>
              <w:t>Incomplete Fields:</w:t>
            </w:r>
          </w:p>
          <w:p w14:paraId="52ED25C1" w14:textId="77777777" w:rsidR="00E967F5" w:rsidRPr="00626592" w:rsidRDefault="00E967F5" w:rsidP="00FA0A4D">
            <w:pPr>
              <w:numPr>
                <w:ilvl w:val="0"/>
                <w:numId w:val="88"/>
              </w:numPr>
            </w:pPr>
            <w:r w:rsidRPr="00626592">
              <w:t>The renter submits the form with missing mandatory fields.</w:t>
            </w:r>
          </w:p>
          <w:p w14:paraId="6ECE4A48" w14:textId="77777777" w:rsidR="00E967F5" w:rsidRPr="00626592" w:rsidRDefault="00E967F5" w:rsidP="00FA0A4D">
            <w:pPr>
              <w:numPr>
                <w:ilvl w:val="0"/>
                <w:numId w:val="88"/>
              </w:numPr>
            </w:pPr>
            <w:r w:rsidRPr="00626592">
              <w:t>The system notifies: "Please complete all required fields before submitting."</w:t>
            </w:r>
          </w:p>
          <w:p w14:paraId="7B049EF1" w14:textId="77777777" w:rsidR="00E967F5" w:rsidRPr="00626592" w:rsidRDefault="00E967F5" w:rsidP="00493DE3"/>
        </w:tc>
      </w:tr>
      <w:tr w:rsidR="00E967F5" w:rsidRPr="00626592" w14:paraId="518F28E5" w14:textId="77777777" w:rsidTr="00493DE3">
        <w:tc>
          <w:tcPr>
            <w:tcW w:w="1890" w:type="dxa"/>
          </w:tcPr>
          <w:p w14:paraId="2927C2C2" w14:textId="77777777" w:rsidR="00E967F5" w:rsidRPr="00626592" w:rsidRDefault="00E967F5" w:rsidP="00493DE3">
            <w:pPr>
              <w:jc w:val="both"/>
              <w:rPr>
                <w:b/>
              </w:rPr>
            </w:pPr>
            <w:r w:rsidRPr="00626592">
              <w:rPr>
                <w:b/>
              </w:rPr>
              <w:t>Exceptions:</w:t>
            </w:r>
          </w:p>
        </w:tc>
        <w:tc>
          <w:tcPr>
            <w:tcW w:w="8190" w:type="dxa"/>
          </w:tcPr>
          <w:p w14:paraId="7567450B" w14:textId="77777777" w:rsidR="00E967F5" w:rsidRPr="00626592" w:rsidRDefault="00E967F5" w:rsidP="00493DE3">
            <w:r w:rsidRPr="00626592">
              <w:t xml:space="preserve"> </w:t>
            </w:r>
            <w:r w:rsidRPr="00626592">
              <w:rPr>
                <w:b/>
                <w:bCs/>
              </w:rPr>
              <w:t>Update Failure:</w:t>
            </w:r>
            <w:r w:rsidRPr="00626592">
              <w:t xml:space="preserve"> </w:t>
            </w:r>
          </w:p>
          <w:p w14:paraId="15D0BC85" w14:textId="77777777" w:rsidR="00E967F5" w:rsidRPr="00626592" w:rsidRDefault="00E967F5" w:rsidP="00493DE3">
            <w:r w:rsidRPr="00626592">
              <w:t>The system encounters an error while saving the updated information and notifies: "An error occurred while updating your profile. Please try again later."</w:t>
            </w:r>
          </w:p>
          <w:p w14:paraId="03DD082C" w14:textId="77777777" w:rsidR="00E967F5" w:rsidRPr="00626592" w:rsidRDefault="00E967F5" w:rsidP="00493DE3"/>
        </w:tc>
      </w:tr>
      <w:tr w:rsidR="00E967F5" w:rsidRPr="00626592" w14:paraId="6F674050" w14:textId="77777777" w:rsidTr="00493DE3">
        <w:tc>
          <w:tcPr>
            <w:tcW w:w="1890" w:type="dxa"/>
          </w:tcPr>
          <w:p w14:paraId="7C20B9C5" w14:textId="77777777" w:rsidR="00E967F5" w:rsidRPr="00626592" w:rsidRDefault="00E967F5" w:rsidP="00493DE3">
            <w:pPr>
              <w:jc w:val="both"/>
              <w:rPr>
                <w:b/>
              </w:rPr>
            </w:pPr>
            <w:r w:rsidRPr="00626592">
              <w:rPr>
                <w:b/>
              </w:rPr>
              <w:t>Business Rules</w:t>
            </w:r>
          </w:p>
        </w:tc>
        <w:tc>
          <w:tcPr>
            <w:tcW w:w="8190" w:type="dxa"/>
          </w:tcPr>
          <w:p w14:paraId="0E83BFF1" w14:textId="77777777" w:rsidR="00E967F5" w:rsidRPr="00626592" w:rsidRDefault="00E967F5" w:rsidP="00493DE3">
            <w:pPr>
              <w:jc w:val="both"/>
            </w:pPr>
            <w:r w:rsidRPr="00626592">
              <w:t>None</w:t>
            </w:r>
          </w:p>
        </w:tc>
      </w:tr>
      <w:tr w:rsidR="00E967F5" w:rsidRPr="00626592" w14:paraId="55F9C09F" w14:textId="77777777" w:rsidTr="00493DE3">
        <w:tc>
          <w:tcPr>
            <w:tcW w:w="1890" w:type="dxa"/>
          </w:tcPr>
          <w:p w14:paraId="671B2D01" w14:textId="77777777" w:rsidR="00E967F5" w:rsidRPr="00626592" w:rsidRDefault="00E967F5" w:rsidP="00493DE3">
            <w:pPr>
              <w:jc w:val="both"/>
              <w:rPr>
                <w:b/>
              </w:rPr>
            </w:pPr>
            <w:r w:rsidRPr="00626592">
              <w:rPr>
                <w:b/>
              </w:rPr>
              <w:t>Assumptions:</w:t>
            </w:r>
          </w:p>
        </w:tc>
        <w:tc>
          <w:tcPr>
            <w:tcW w:w="8190" w:type="dxa"/>
          </w:tcPr>
          <w:p w14:paraId="189A6797" w14:textId="77777777" w:rsidR="00E967F5" w:rsidRPr="00626592" w:rsidRDefault="00E967F5" w:rsidP="00493DE3">
            <w:r w:rsidRPr="00626592">
              <w:t>1.The renter has valid and editable data available in the system.</w:t>
            </w:r>
          </w:p>
          <w:p w14:paraId="7684D8BB" w14:textId="77777777" w:rsidR="00E967F5" w:rsidRPr="00626592" w:rsidRDefault="00E967F5" w:rsidP="00493DE3">
            <w:pPr>
              <w:ind w:left="720"/>
            </w:pPr>
          </w:p>
          <w:p w14:paraId="617B65B5" w14:textId="77777777" w:rsidR="00E967F5" w:rsidRPr="00626592" w:rsidRDefault="00E967F5" w:rsidP="00493DE3"/>
        </w:tc>
      </w:tr>
    </w:tbl>
    <w:p w14:paraId="695F74DE" w14:textId="77777777" w:rsidR="00E967F5" w:rsidRPr="00626592" w:rsidRDefault="00E967F5" w:rsidP="00E967F5"/>
    <w:p w14:paraId="0E135213" w14:textId="77777777" w:rsidR="00E967F5" w:rsidRPr="00626592" w:rsidRDefault="00E967F5" w:rsidP="00E967F5"/>
    <w:p w14:paraId="4AFFD036" w14:textId="77777777" w:rsidR="00E967F5" w:rsidRPr="00626592" w:rsidRDefault="00E967F5" w:rsidP="00E967F5"/>
    <w:p w14:paraId="7BC7E43C" w14:textId="77777777" w:rsidR="00E967F5" w:rsidRPr="00626592" w:rsidRDefault="00E967F5" w:rsidP="00E967F5"/>
    <w:p w14:paraId="14158669" w14:textId="77777777" w:rsidR="00E967F5" w:rsidRPr="00626592" w:rsidRDefault="00E967F5" w:rsidP="00E967F5"/>
    <w:tbl>
      <w:tblPr>
        <w:tblStyle w:val="TableGrid"/>
        <w:tblW w:w="10080" w:type="dxa"/>
        <w:tblInd w:w="108" w:type="dxa"/>
        <w:tblLayout w:type="fixed"/>
        <w:tblLook w:val="04A0" w:firstRow="1" w:lastRow="0" w:firstColumn="1" w:lastColumn="0" w:noHBand="0" w:noVBand="1"/>
      </w:tblPr>
      <w:tblGrid>
        <w:gridCol w:w="1890"/>
        <w:gridCol w:w="8190"/>
      </w:tblGrid>
      <w:tr w:rsidR="00E967F5" w:rsidRPr="00626592" w14:paraId="7F875A37" w14:textId="77777777" w:rsidTr="00493DE3">
        <w:tc>
          <w:tcPr>
            <w:tcW w:w="1890" w:type="dxa"/>
          </w:tcPr>
          <w:p w14:paraId="16406C2F" w14:textId="77777777" w:rsidR="00E967F5" w:rsidRPr="00626592" w:rsidRDefault="00E967F5" w:rsidP="00493DE3">
            <w:pPr>
              <w:jc w:val="both"/>
              <w:rPr>
                <w:b/>
              </w:rPr>
            </w:pPr>
            <w:r w:rsidRPr="00626592">
              <w:rPr>
                <w:b/>
              </w:rPr>
              <w:t>Use Case ID:</w:t>
            </w:r>
          </w:p>
        </w:tc>
        <w:tc>
          <w:tcPr>
            <w:tcW w:w="8190" w:type="dxa"/>
          </w:tcPr>
          <w:p w14:paraId="40831347" w14:textId="77777777" w:rsidR="00E967F5" w:rsidRPr="00626592" w:rsidRDefault="00E967F5" w:rsidP="00493DE3">
            <w:pPr>
              <w:jc w:val="both"/>
            </w:pPr>
            <w:r w:rsidRPr="00626592">
              <w:t>UC-4</w:t>
            </w:r>
          </w:p>
        </w:tc>
      </w:tr>
      <w:tr w:rsidR="00E967F5" w:rsidRPr="00626592" w14:paraId="598A1673" w14:textId="77777777" w:rsidTr="00493DE3">
        <w:tc>
          <w:tcPr>
            <w:tcW w:w="1890" w:type="dxa"/>
          </w:tcPr>
          <w:p w14:paraId="069CDE81" w14:textId="77777777" w:rsidR="00E967F5" w:rsidRPr="00626592" w:rsidRDefault="00E967F5" w:rsidP="00493DE3">
            <w:pPr>
              <w:jc w:val="both"/>
              <w:rPr>
                <w:b/>
              </w:rPr>
            </w:pPr>
            <w:r w:rsidRPr="00626592">
              <w:rPr>
                <w:b/>
              </w:rPr>
              <w:t>Use Case Name:</w:t>
            </w:r>
          </w:p>
        </w:tc>
        <w:tc>
          <w:tcPr>
            <w:tcW w:w="8190" w:type="dxa"/>
          </w:tcPr>
          <w:p w14:paraId="4B10AB57" w14:textId="77777777" w:rsidR="00E967F5" w:rsidRPr="00626592" w:rsidRDefault="00E967F5" w:rsidP="00493DE3">
            <w:pPr>
              <w:pStyle w:val="Pa49"/>
              <w:jc w:val="both"/>
              <w:rPr>
                <w:rFonts w:ascii="Times New Roman" w:hAnsi="Times New Roman"/>
              </w:rPr>
            </w:pPr>
            <w:r w:rsidRPr="00626592">
              <w:rPr>
                <w:rFonts w:ascii="Times New Roman" w:hAnsi="Times New Roman"/>
              </w:rPr>
              <w:t>View Profile</w:t>
            </w:r>
          </w:p>
        </w:tc>
      </w:tr>
      <w:tr w:rsidR="00E967F5" w:rsidRPr="00626592" w14:paraId="61FCCB4A" w14:textId="77777777" w:rsidTr="00493DE3">
        <w:tc>
          <w:tcPr>
            <w:tcW w:w="1890" w:type="dxa"/>
          </w:tcPr>
          <w:p w14:paraId="218C1E8F" w14:textId="77777777" w:rsidR="00E967F5" w:rsidRPr="00626592" w:rsidRDefault="00E967F5" w:rsidP="00493DE3">
            <w:pPr>
              <w:jc w:val="both"/>
              <w:rPr>
                <w:b/>
              </w:rPr>
            </w:pPr>
            <w:r w:rsidRPr="00626592">
              <w:rPr>
                <w:b/>
              </w:rPr>
              <w:t>Actors:</w:t>
            </w:r>
          </w:p>
        </w:tc>
        <w:tc>
          <w:tcPr>
            <w:tcW w:w="8190" w:type="dxa"/>
          </w:tcPr>
          <w:p w14:paraId="177D1331" w14:textId="77777777" w:rsidR="00E967F5" w:rsidRPr="00626592" w:rsidRDefault="00E967F5" w:rsidP="00493DE3">
            <w:pPr>
              <w:jc w:val="both"/>
            </w:pPr>
            <w:r w:rsidRPr="00626592">
              <w:rPr>
                <w:b/>
                <w:bCs/>
              </w:rPr>
              <w:t xml:space="preserve">Primary Actor: </w:t>
            </w:r>
            <w:r w:rsidRPr="00626592">
              <w:t>Renter</w:t>
            </w:r>
          </w:p>
          <w:p w14:paraId="3455FDF7" w14:textId="42CB4587" w:rsidR="00E967F5" w:rsidRPr="00626592" w:rsidRDefault="00E967F5" w:rsidP="00493DE3">
            <w:pPr>
              <w:jc w:val="both"/>
            </w:pPr>
            <w:r w:rsidRPr="00626592">
              <w:rPr>
                <w:b/>
                <w:bCs/>
              </w:rPr>
              <w:t xml:space="preserve">Secondary </w:t>
            </w:r>
            <w:r w:rsidR="008B77EA" w:rsidRPr="00626592">
              <w:rPr>
                <w:b/>
                <w:bCs/>
              </w:rPr>
              <w:t>Actor</w:t>
            </w:r>
            <w:r w:rsidR="008B77EA" w:rsidRPr="00626592">
              <w:t>: None</w:t>
            </w:r>
          </w:p>
        </w:tc>
      </w:tr>
      <w:tr w:rsidR="00E967F5" w:rsidRPr="00626592" w14:paraId="406C2A24" w14:textId="77777777" w:rsidTr="00493DE3">
        <w:trPr>
          <w:trHeight w:val="647"/>
        </w:trPr>
        <w:tc>
          <w:tcPr>
            <w:tcW w:w="1890" w:type="dxa"/>
          </w:tcPr>
          <w:p w14:paraId="3A0FB890" w14:textId="77777777" w:rsidR="00E967F5" w:rsidRPr="00626592" w:rsidRDefault="00E967F5" w:rsidP="00493DE3">
            <w:pPr>
              <w:jc w:val="both"/>
              <w:rPr>
                <w:b/>
              </w:rPr>
            </w:pPr>
            <w:r w:rsidRPr="00626592">
              <w:rPr>
                <w:b/>
              </w:rPr>
              <w:t>Description:</w:t>
            </w:r>
          </w:p>
        </w:tc>
        <w:tc>
          <w:tcPr>
            <w:tcW w:w="8190" w:type="dxa"/>
          </w:tcPr>
          <w:p w14:paraId="08284E9F" w14:textId="77777777" w:rsidR="00E967F5" w:rsidRPr="00626592" w:rsidRDefault="00E967F5" w:rsidP="00493DE3">
            <w:pPr>
              <w:pStyle w:val="Pa49"/>
              <w:jc w:val="both"/>
              <w:rPr>
                <w:rFonts w:ascii="Times New Roman" w:hAnsi="Times New Roman"/>
              </w:rPr>
            </w:pPr>
            <w:r w:rsidRPr="00626592">
              <w:rPr>
                <w:rFonts w:ascii="Times New Roman" w:hAnsi="Times New Roman"/>
              </w:rPr>
              <w:t>This use case allows the renter to view their profile details without making any changes.</w:t>
            </w:r>
          </w:p>
          <w:p w14:paraId="0D5CE93B" w14:textId="77777777" w:rsidR="00E967F5" w:rsidRPr="00626592" w:rsidRDefault="00E967F5" w:rsidP="00493DE3">
            <w:pPr>
              <w:pStyle w:val="Pa49"/>
              <w:jc w:val="both"/>
              <w:rPr>
                <w:rFonts w:ascii="Times New Roman" w:hAnsi="Times New Roman"/>
              </w:rPr>
            </w:pPr>
          </w:p>
        </w:tc>
      </w:tr>
      <w:tr w:rsidR="00E967F5" w:rsidRPr="00626592" w14:paraId="08CF138B" w14:textId="77777777" w:rsidTr="00493DE3">
        <w:tc>
          <w:tcPr>
            <w:tcW w:w="1890" w:type="dxa"/>
          </w:tcPr>
          <w:p w14:paraId="10997947" w14:textId="77777777" w:rsidR="00E967F5" w:rsidRPr="00626592" w:rsidRDefault="00E967F5" w:rsidP="00493DE3">
            <w:pPr>
              <w:jc w:val="both"/>
              <w:rPr>
                <w:b/>
              </w:rPr>
            </w:pPr>
            <w:r w:rsidRPr="00626592">
              <w:rPr>
                <w:b/>
              </w:rPr>
              <w:t>Trigger:</w:t>
            </w:r>
          </w:p>
        </w:tc>
        <w:tc>
          <w:tcPr>
            <w:tcW w:w="8190" w:type="dxa"/>
          </w:tcPr>
          <w:p w14:paraId="6ACE563B" w14:textId="77777777" w:rsidR="00E967F5" w:rsidRPr="00626592" w:rsidRDefault="00E967F5" w:rsidP="00493DE3">
            <w:pPr>
              <w:spacing w:before="100" w:beforeAutospacing="1" w:after="100" w:afterAutospacing="1"/>
            </w:pPr>
            <w:r w:rsidRPr="00626592">
              <w:t>The Renter selects the "View Profile" option under the "Profile Settings" section to review their details.</w:t>
            </w:r>
          </w:p>
        </w:tc>
      </w:tr>
      <w:tr w:rsidR="00E967F5" w:rsidRPr="00626592" w14:paraId="3AAE4FA5" w14:textId="77777777" w:rsidTr="00493DE3">
        <w:tc>
          <w:tcPr>
            <w:tcW w:w="1890" w:type="dxa"/>
          </w:tcPr>
          <w:p w14:paraId="0B2D6396" w14:textId="77777777" w:rsidR="00E967F5" w:rsidRPr="00626592" w:rsidRDefault="00E967F5" w:rsidP="00493DE3">
            <w:r w:rsidRPr="00626592">
              <w:rPr>
                <w:b/>
              </w:rPr>
              <w:t>Level:</w:t>
            </w:r>
          </w:p>
          <w:p w14:paraId="67522BC9" w14:textId="77777777" w:rsidR="00E967F5" w:rsidRPr="00626592" w:rsidRDefault="00E967F5" w:rsidP="00493DE3">
            <w:pPr>
              <w:jc w:val="both"/>
              <w:rPr>
                <w:b/>
              </w:rPr>
            </w:pPr>
          </w:p>
        </w:tc>
        <w:tc>
          <w:tcPr>
            <w:tcW w:w="8190" w:type="dxa"/>
          </w:tcPr>
          <w:p w14:paraId="5666A3FF" w14:textId="77777777" w:rsidR="00E967F5" w:rsidRPr="00626592" w:rsidRDefault="00E967F5" w:rsidP="00493DE3">
            <w:pPr>
              <w:jc w:val="both"/>
            </w:pPr>
            <w:r w:rsidRPr="00626592">
              <w:lastRenderedPageBreak/>
              <w:t>High</w:t>
            </w:r>
          </w:p>
        </w:tc>
      </w:tr>
      <w:tr w:rsidR="00E967F5" w:rsidRPr="00626592" w14:paraId="161A7286" w14:textId="77777777" w:rsidTr="00493DE3">
        <w:trPr>
          <w:trHeight w:val="813"/>
        </w:trPr>
        <w:tc>
          <w:tcPr>
            <w:tcW w:w="1890" w:type="dxa"/>
          </w:tcPr>
          <w:p w14:paraId="4C3236E5" w14:textId="77777777" w:rsidR="00E967F5" w:rsidRPr="00626592" w:rsidRDefault="00E967F5" w:rsidP="00493DE3">
            <w:pPr>
              <w:jc w:val="both"/>
              <w:rPr>
                <w:b/>
              </w:rPr>
            </w:pPr>
            <w:r w:rsidRPr="00626592">
              <w:rPr>
                <w:b/>
              </w:rPr>
              <w:t>Preconditions:</w:t>
            </w:r>
          </w:p>
        </w:tc>
        <w:tc>
          <w:tcPr>
            <w:tcW w:w="8190" w:type="dxa"/>
          </w:tcPr>
          <w:p w14:paraId="3D70D3BF" w14:textId="77777777" w:rsidR="00E967F5" w:rsidRPr="00626592" w:rsidRDefault="00E967F5" w:rsidP="00493DE3">
            <w:r w:rsidRPr="00626592">
              <w:rPr>
                <w:b/>
                <w:bCs/>
              </w:rPr>
              <w:t>PRE-1:</w:t>
            </w:r>
            <w:r w:rsidRPr="00626592">
              <w:t xml:space="preserve"> The renter is logged into their account.</w:t>
            </w:r>
          </w:p>
          <w:p w14:paraId="2C781716" w14:textId="77777777" w:rsidR="00E967F5" w:rsidRPr="00626592" w:rsidRDefault="00E967F5" w:rsidP="00493DE3"/>
        </w:tc>
      </w:tr>
      <w:tr w:rsidR="00E967F5" w:rsidRPr="00626592" w14:paraId="60EC801D" w14:textId="77777777" w:rsidTr="00493DE3">
        <w:tc>
          <w:tcPr>
            <w:tcW w:w="1890" w:type="dxa"/>
          </w:tcPr>
          <w:p w14:paraId="0FA835C1" w14:textId="77777777" w:rsidR="00E967F5" w:rsidRPr="00626592" w:rsidRDefault="00E967F5" w:rsidP="00493DE3">
            <w:pPr>
              <w:jc w:val="both"/>
              <w:rPr>
                <w:b/>
              </w:rPr>
            </w:pPr>
            <w:r w:rsidRPr="00626592">
              <w:rPr>
                <w:b/>
              </w:rPr>
              <w:t>Post conditions:</w:t>
            </w:r>
          </w:p>
        </w:tc>
        <w:tc>
          <w:tcPr>
            <w:tcW w:w="8190" w:type="dxa"/>
          </w:tcPr>
          <w:p w14:paraId="4322F3FF" w14:textId="77777777" w:rsidR="00E967F5" w:rsidRPr="00626592" w:rsidRDefault="00E967F5" w:rsidP="00493DE3">
            <w:r w:rsidRPr="00626592">
              <w:rPr>
                <w:b/>
                <w:bCs/>
              </w:rPr>
              <w:t>POST-1:</w:t>
            </w:r>
            <w:r w:rsidRPr="00626592">
              <w:t xml:space="preserve"> The renter successfully views their profile details.</w:t>
            </w:r>
          </w:p>
          <w:p w14:paraId="2EF75109" w14:textId="77777777" w:rsidR="00E967F5" w:rsidRPr="00626592" w:rsidRDefault="00E967F5" w:rsidP="00493DE3"/>
        </w:tc>
      </w:tr>
      <w:tr w:rsidR="00E967F5" w:rsidRPr="00626592" w14:paraId="5EAC75B7" w14:textId="77777777" w:rsidTr="00493DE3">
        <w:tc>
          <w:tcPr>
            <w:tcW w:w="1890" w:type="dxa"/>
          </w:tcPr>
          <w:p w14:paraId="6BFBBB10" w14:textId="77777777" w:rsidR="00E967F5" w:rsidRPr="00626592" w:rsidRDefault="00E967F5" w:rsidP="00493DE3">
            <w:pPr>
              <w:jc w:val="both"/>
              <w:rPr>
                <w:b/>
              </w:rPr>
            </w:pPr>
            <w:r w:rsidRPr="00626592">
              <w:rPr>
                <w:b/>
              </w:rPr>
              <w:t>Include</w:t>
            </w:r>
          </w:p>
        </w:tc>
        <w:tc>
          <w:tcPr>
            <w:tcW w:w="8190" w:type="dxa"/>
          </w:tcPr>
          <w:p w14:paraId="33444F8C" w14:textId="77777777" w:rsidR="00E967F5" w:rsidRPr="00626592" w:rsidRDefault="00E967F5" w:rsidP="00493DE3">
            <w:pPr>
              <w:spacing w:before="100" w:beforeAutospacing="1" w:after="100" w:afterAutospacing="1"/>
            </w:pPr>
            <w:r w:rsidRPr="00626592">
              <w:t>None</w:t>
            </w:r>
          </w:p>
        </w:tc>
      </w:tr>
      <w:tr w:rsidR="00E967F5" w:rsidRPr="00626592" w14:paraId="1E8D896F" w14:textId="77777777" w:rsidTr="00493DE3">
        <w:tc>
          <w:tcPr>
            <w:tcW w:w="1890" w:type="dxa"/>
          </w:tcPr>
          <w:p w14:paraId="192CCEBD" w14:textId="77777777" w:rsidR="00E967F5" w:rsidRPr="00626592" w:rsidRDefault="00E967F5" w:rsidP="00493DE3">
            <w:pPr>
              <w:jc w:val="both"/>
              <w:rPr>
                <w:b/>
              </w:rPr>
            </w:pPr>
            <w:r w:rsidRPr="00626592">
              <w:rPr>
                <w:b/>
              </w:rPr>
              <w:t>Extend</w:t>
            </w:r>
          </w:p>
        </w:tc>
        <w:tc>
          <w:tcPr>
            <w:tcW w:w="8190" w:type="dxa"/>
          </w:tcPr>
          <w:p w14:paraId="6703F9A8" w14:textId="77777777" w:rsidR="00E967F5" w:rsidRPr="00626592" w:rsidRDefault="00E967F5" w:rsidP="00493DE3">
            <w:pPr>
              <w:jc w:val="both"/>
            </w:pPr>
            <w:r w:rsidRPr="00626592">
              <w:t>None</w:t>
            </w:r>
          </w:p>
        </w:tc>
      </w:tr>
      <w:tr w:rsidR="00E967F5" w:rsidRPr="00626592" w14:paraId="5431C560" w14:textId="77777777" w:rsidTr="00493DE3">
        <w:tc>
          <w:tcPr>
            <w:tcW w:w="1890" w:type="dxa"/>
          </w:tcPr>
          <w:p w14:paraId="36DE3447" w14:textId="77777777" w:rsidR="00E967F5" w:rsidRPr="00626592" w:rsidRDefault="00E967F5" w:rsidP="00493DE3">
            <w:pPr>
              <w:jc w:val="both"/>
              <w:rPr>
                <w:b/>
              </w:rPr>
            </w:pPr>
            <w:r w:rsidRPr="00626592">
              <w:rPr>
                <w:b/>
              </w:rPr>
              <w:t>Normal Flow:</w:t>
            </w:r>
          </w:p>
        </w:tc>
        <w:tc>
          <w:tcPr>
            <w:tcW w:w="8190" w:type="dxa"/>
          </w:tcPr>
          <w:p w14:paraId="0588502D" w14:textId="77777777" w:rsidR="00E967F5" w:rsidRPr="00626592" w:rsidRDefault="00E967F5" w:rsidP="00FA0A4D">
            <w:pPr>
              <w:pStyle w:val="NoSpacing"/>
              <w:numPr>
                <w:ilvl w:val="0"/>
                <w:numId w:val="90"/>
              </w:numPr>
            </w:pPr>
            <w:r w:rsidRPr="00626592">
              <w:t>The renter selects the "View Profile" option under "Manage Profile."</w:t>
            </w:r>
          </w:p>
          <w:p w14:paraId="597893A8" w14:textId="77777777" w:rsidR="00E967F5" w:rsidRPr="00626592" w:rsidRDefault="00E967F5" w:rsidP="00FA0A4D">
            <w:pPr>
              <w:pStyle w:val="NoSpacing"/>
              <w:numPr>
                <w:ilvl w:val="0"/>
                <w:numId w:val="90"/>
              </w:numPr>
            </w:pPr>
            <w:r w:rsidRPr="00626592">
              <w:t>The system retrieves the renter's profile information from the database.</w:t>
            </w:r>
          </w:p>
          <w:p w14:paraId="01C56E8C" w14:textId="77777777" w:rsidR="00E967F5" w:rsidRPr="00626592" w:rsidRDefault="00E967F5" w:rsidP="00FA0A4D">
            <w:pPr>
              <w:pStyle w:val="NoSpacing"/>
              <w:numPr>
                <w:ilvl w:val="0"/>
                <w:numId w:val="90"/>
              </w:numPr>
            </w:pPr>
            <w:r w:rsidRPr="00626592">
              <w:t>The system checks if the profile data is complete and accurate.</w:t>
            </w:r>
          </w:p>
          <w:p w14:paraId="0E2EB486" w14:textId="5B9304CF" w:rsidR="00E967F5" w:rsidRPr="00626592" w:rsidRDefault="00E967F5" w:rsidP="00FA0A4D">
            <w:pPr>
              <w:pStyle w:val="NoSpacing"/>
              <w:numPr>
                <w:ilvl w:val="0"/>
                <w:numId w:val="90"/>
              </w:numPr>
            </w:pPr>
            <w:r w:rsidRPr="00626592">
              <w:t xml:space="preserve">The system displays the renter's profile details in a read-only format such as Full Name, </w:t>
            </w:r>
            <w:r w:rsidR="008B77EA" w:rsidRPr="00626592">
              <w:t>Email, Contact</w:t>
            </w:r>
            <w:r w:rsidRPr="00626592">
              <w:t xml:space="preserve"> </w:t>
            </w:r>
            <w:proofErr w:type="gramStart"/>
            <w:r w:rsidRPr="00626592">
              <w:t>Number ,</w:t>
            </w:r>
            <w:proofErr w:type="gramEnd"/>
            <w:r w:rsidRPr="00626592">
              <w:t xml:space="preserve"> CNIC </w:t>
            </w:r>
            <w:proofErr w:type="gramStart"/>
            <w:r w:rsidRPr="00626592">
              <w:t>and  Upload</w:t>
            </w:r>
            <w:proofErr w:type="gramEnd"/>
            <w:r w:rsidRPr="00626592">
              <w:t xml:space="preserve"> Police Character Certificate.</w:t>
            </w:r>
          </w:p>
          <w:p w14:paraId="30D02CFC" w14:textId="77777777" w:rsidR="00E967F5" w:rsidRPr="00626592" w:rsidRDefault="00E967F5" w:rsidP="00FA0A4D">
            <w:pPr>
              <w:pStyle w:val="NoSpacing"/>
              <w:numPr>
                <w:ilvl w:val="0"/>
                <w:numId w:val="90"/>
              </w:numPr>
            </w:pPr>
            <w:r w:rsidRPr="00626592">
              <w:t>The renter reviews the displayed profile details.</w:t>
            </w:r>
          </w:p>
          <w:p w14:paraId="3D5A81C9" w14:textId="77777777" w:rsidR="00E967F5" w:rsidRPr="00626592" w:rsidRDefault="00E967F5" w:rsidP="00493DE3">
            <w:pPr>
              <w:pStyle w:val="NoSpacing"/>
            </w:pPr>
          </w:p>
        </w:tc>
      </w:tr>
      <w:tr w:rsidR="00E967F5" w:rsidRPr="00626592" w14:paraId="7D323479" w14:textId="77777777" w:rsidTr="00493DE3">
        <w:tc>
          <w:tcPr>
            <w:tcW w:w="1890" w:type="dxa"/>
          </w:tcPr>
          <w:p w14:paraId="146DC70C" w14:textId="77777777" w:rsidR="00E967F5" w:rsidRPr="00626592" w:rsidRDefault="00E967F5" w:rsidP="00493DE3">
            <w:pPr>
              <w:jc w:val="both"/>
              <w:rPr>
                <w:b/>
              </w:rPr>
            </w:pPr>
            <w:r w:rsidRPr="00626592">
              <w:rPr>
                <w:b/>
              </w:rPr>
              <w:t>Alternative Flows:</w:t>
            </w:r>
          </w:p>
          <w:p w14:paraId="5279E2A9" w14:textId="77777777" w:rsidR="00E967F5" w:rsidRPr="00626592" w:rsidRDefault="00E967F5" w:rsidP="00493DE3">
            <w:pPr>
              <w:jc w:val="both"/>
              <w:rPr>
                <w:b/>
                <w:color w:val="BFBFBF"/>
              </w:rPr>
            </w:pPr>
          </w:p>
        </w:tc>
        <w:tc>
          <w:tcPr>
            <w:tcW w:w="8190" w:type="dxa"/>
          </w:tcPr>
          <w:p w14:paraId="28F95C4A" w14:textId="77777777" w:rsidR="00E967F5" w:rsidRPr="00626592" w:rsidRDefault="00E967F5" w:rsidP="00493DE3">
            <w:r w:rsidRPr="00626592">
              <w:rPr>
                <w:b/>
                <w:bCs/>
              </w:rPr>
              <w:t>Session Timeout:</w:t>
            </w:r>
          </w:p>
          <w:p w14:paraId="01565622" w14:textId="77777777" w:rsidR="00E967F5" w:rsidRPr="00626592" w:rsidRDefault="00E967F5" w:rsidP="00FA0A4D">
            <w:pPr>
              <w:pStyle w:val="ListParagraph"/>
              <w:numPr>
                <w:ilvl w:val="0"/>
                <w:numId w:val="89"/>
              </w:numPr>
              <w:contextualSpacing/>
            </w:pPr>
            <w:r w:rsidRPr="00626592">
              <w:t>The renter’s session expires while viewing the profile.</w:t>
            </w:r>
          </w:p>
          <w:p w14:paraId="68330242" w14:textId="77777777" w:rsidR="00E967F5" w:rsidRPr="00626592" w:rsidRDefault="00E967F5" w:rsidP="00FA0A4D">
            <w:pPr>
              <w:pStyle w:val="ListParagraph"/>
              <w:numPr>
                <w:ilvl w:val="0"/>
                <w:numId w:val="89"/>
              </w:numPr>
              <w:contextualSpacing/>
            </w:pPr>
            <w:r w:rsidRPr="00626592">
              <w:t>The system redirects to the login page with a message: "Your session has           expired. Please log in again."</w:t>
            </w:r>
          </w:p>
          <w:p w14:paraId="07EA88C1" w14:textId="77777777" w:rsidR="00E967F5" w:rsidRPr="00626592" w:rsidRDefault="00E967F5" w:rsidP="00493DE3"/>
          <w:p w14:paraId="4B8D0CD5" w14:textId="77777777" w:rsidR="00E967F5" w:rsidRPr="00626592" w:rsidRDefault="00E967F5" w:rsidP="00493DE3"/>
        </w:tc>
      </w:tr>
      <w:tr w:rsidR="00E967F5" w:rsidRPr="00626592" w14:paraId="1A5D9524" w14:textId="77777777" w:rsidTr="00493DE3">
        <w:tc>
          <w:tcPr>
            <w:tcW w:w="1890" w:type="dxa"/>
          </w:tcPr>
          <w:p w14:paraId="0A13F1C8" w14:textId="77777777" w:rsidR="00E967F5" w:rsidRPr="00626592" w:rsidRDefault="00E967F5" w:rsidP="00493DE3">
            <w:pPr>
              <w:jc w:val="both"/>
              <w:rPr>
                <w:b/>
              </w:rPr>
            </w:pPr>
            <w:r w:rsidRPr="00626592">
              <w:rPr>
                <w:b/>
              </w:rPr>
              <w:t>Exceptions:</w:t>
            </w:r>
          </w:p>
        </w:tc>
        <w:tc>
          <w:tcPr>
            <w:tcW w:w="8190" w:type="dxa"/>
          </w:tcPr>
          <w:p w14:paraId="3A2F47D2" w14:textId="77777777" w:rsidR="00E967F5" w:rsidRPr="00626592" w:rsidRDefault="00E967F5" w:rsidP="00493DE3">
            <w:r w:rsidRPr="00626592">
              <w:t xml:space="preserve"> </w:t>
            </w:r>
            <w:r w:rsidRPr="00626592">
              <w:rPr>
                <w:b/>
                <w:bCs/>
              </w:rPr>
              <w:t>Data Retrieval Error:</w:t>
            </w:r>
            <w:r w:rsidRPr="00626592">
              <w:t xml:space="preserve"> The system encounters an issue fetching profile data and notifies: "Unable to retrieve profile details. Please try again later."</w:t>
            </w:r>
          </w:p>
          <w:p w14:paraId="42E305AD" w14:textId="77777777" w:rsidR="00E967F5" w:rsidRPr="00626592" w:rsidRDefault="00E967F5" w:rsidP="00493DE3"/>
        </w:tc>
      </w:tr>
      <w:tr w:rsidR="00E967F5" w:rsidRPr="00626592" w14:paraId="4E700B25" w14:textId="77777777" w:rsidTr="00493DE3">
        <w:tc>
          <w:tcPr>
            <w:tcW w:w="1890" w:type="dxa"/>
          </w:tcPr>
          <w:p w14:paraId="132F5102" w14:textId="77777777" w:rsidR="00E967F5" w:rsidRPr="00626592" w:rsidRDefault="00E967F5" w:rsidP="00493DE3">
            <w:pPr>
              <w:jc w:val="both"/>
              <w:rPr>
                <w:b/>
              </w:rPr>
            </w:pPr>
            <w:r w:rsidRPr="00626592">
              <w:rPr>
                <w:b/>
              </w:rPr>
              <w:t>Business Rules</w:t>
            </w:r>
          </w:p>
        </w:tc>
        <w:tc>
          <w:tcPr>
            <w:tcW w:w="8190" w:type="dxa"/>
          </w:tcPr>
          <w:p w14:paraId="194385C8" w14:textId="77777777" w:rsidR="00E967F5" w:rsidRPr="00626592" w:rsidRDefault="00E967F5" w:rsidP="00493DE3">
            <w:pPr>
              <w:jc w:val="both"/>
            </w:pPr>
            <w:r w:rsidRPr="00626592">
              <w:t>None</w:t>
            </w:r>
          </w:p>
        </w:tc>
      </w:tr>
      <w:tr w:rsidR="00E967F5" w:rsidRPr="00626592" w14:paraId="7557F774" w14:textId="77777777" w:rsidTr="00493DE3">
        <w:tc>
          <w:tcPr>
            <w:tcW w:w="1890" w:type="dxa"/>
          </w:tcPr>
          <w:p w14:paraId="3B685AD7" w14:textId="77777777" w:rsidR="00E967F5" w:rsidRPr="00626592" w:rsidRDefault="00E967F5" w:rsidP="00493DE3">
            <w:pPr>
              <w:jc w:val="both"/>
              <w:rPr>
                <w:b/>
              </w:rPr>
            </w:pPr>
            <w:r w:rsidRPr="00626592">
              <w:rPr>
                <w:b/>
              </w:rPr>
              <w:t>Assumptions:</w:t>
            </w:r>
          </w:p>
        </w:tc>
        <w:tc>
          <w:tcPr>
            <w:tcW w:w="8190" w:type="dxa"/>
          </w:tcPr>
          <w:p w14:paraId="2D71C020" w14:textId="77777777" w:rsidR="00E967F5" w:rsidRPr="00626592" w:rsidRDefault="00E967F5" w:rsidP="00493DE3">
            <w:r w:rsidRPr="00626592">
              <w:t>The renter’s profile data exists and is accessible in the system.</w:t>
            </w:r>
          </w:p>
          <w:p w14:paraId="7FE4532E" w14:textId="77777777" w:rsidR="00E967F5" w:rsidRPr="00626592" w:rsidRDefault="00E967F5" w:rsidP="00493DE3"/>
        </w:tc>
      </w:tr>
    </w:tbl>
    <w:p w14:paraId="4ABD2523" w14:textId="77777777" w:rsidR="00E967F5" w:rsidRPr="00626592" w:rsidRDefault="00E967F5" w:rsidP="00E967F5"/>
    <w:p w14:paraId="55467D44" w14:textId="77777777" w:rsidR="00E967F5" w:rsidRPr="00626592" w:rsidRDefault="00E967F5" w:rsidP="00E967F5"/>
    <w:p w14:paraId="4F3A54C5" w14:textId="77777777" w:rsidR="00E967F5" w:rsidRPr="00626592" w:rsidRDefault="00E967F5" w:rsidP="00E967F5"/>
    <w:p w14:paraId="35DDADC5" w14:textId="77777777" w:rsidR="00E967F5" w:rsidRPr="00626592" w:rsidRDefault="00E967F5" w:rsidP="00E967F5"/>
    <w:p w14:paraId="30467AD4" w14:textId="77777777" w:rsidR="0055598C" w:rsidRPr="00626592" w:rsidRDefault="0055598C" w:rsidP="00E967F5"/>
    <w:p w14:paraId="0B875E0A" w14:textId="77777777" w:rsidR="0055598C" w:rsidRPr="00626592" w:rsidRDefault="0055598C" w:rsidP="00E967F5"/>
    <w:p w14:paraId="4B2156CA" w14:textId="77777777" w:rsidR="00E967F5" w:rsidRPr="00626592" w:rsidRDefault="00E967F5" w:rsidP="00E967F5"/>
    <w:p w14:paraId="22D09338" w14:textId="77777777" w:rsidR="00E967F5" w:rsidRPr="00626592" w:rsidRDefault="00E967F5" w:rsidP="00E967F5"/>
    <w:tbl>
      <w:tblPr>
        <w:tblStyle w:val="TableGrid"/>
        <w:tblW w:w="10080" w:type="dxa"/>
        <w:tblInd w:w="108" w:type="dxa"/>
        <w:tblLayout w:type="fixed"/>
        <w:tblLook w:val="04A0" w:firstRow="1" w:lastRow="0" w:firstColumn="1" w:lastColumn="0" w:noHBand="0" w:noVBand="1"/>
      </w:tblPr>
      <w:tblGrid>
        <w:gridCol w:w="1890"/>
        <w:gridCol w:w="8190"/>
      </w:tblGrid>
      <w:tr w:rsidR="00E967F5" w:rsidRPr="00626592" w14:paraId="072B7A20" w14:textId="77777777" w:rsidTr="00493DE3">
        <w:tc>
          <w:tcPr>
            <w:tcW w:w="1890" w:type="dxa"/>
          </w:tcPr>
          <w:p w14:paraId="0C407378" w14:textId="77777777" w:rsidR="00E967F5" w:rsidRPr="00626592" w:rsidRDefault="00E967F5" w:rsidP="00493DE3">
            <w:pPr>
              <w:jc w:val="both"/>
              <w:rPr>
                <w:b/>
              </w:rPr>
            </w:pPr>
            <w:r w:rsidRPr="00626592">
              <w:rPr>
                <w:b/>
              </w:rPr>
              <w:t>Use Case ID:</w:t>
            </w:r>
          </w:p>
        </w:tc>
        <w:tc>
          <w:tcPr>
            <w:tcW w:w="8190" w:type="dxa"/>
          </w:tcPr>
          <w:p w14:paraId="1F9A8D4D" w14:textId="77777777" w:rsidR="00E967F5" w:rsidRPr="00626592" w:rsidRDefault="00E967F5" w:rsidP="00493DE3">
            <w:pPr>
              <w:jc w:val="both"/>
            </w:pPr>
            <w:r w:rsidRPr="00626592">
              <w:t>UC-5</w:t>
            </w:r>
          </w:p>
        </w:tc>
      </w:tr>
      <w:tr w:rsidR="00E967F5" w:rsidRPr="00626592" w14:paraId="14F4BDC9" w14:textId="77777777" w:rsidTr="00493DE3">
        <w:tc>
          <w:tcPr>
            <w:tcW w:w="1890" w:type="dxa"/>
          </w:tcPr>
          <w:p w14:paraId="29F8C51D" w14:textId="77777777" w:rsidR="00E967F5" w:rsidRPr="00626592" w:rsidRDefault="00E967F5" w:rsidP="00493DE3">
            <w:pPr>
              <w:jc w:val="both"/>
              <w:rPr>
                <w:b/>
              </w:rPr>
            </w:pPr>
            <w:r w:rsidRPr="00626592">
              <w:rPr>
                <w:b/>
              </w:rPr>
              <w:t>Use Case Name:</w:t>
            </w:r>
          </w:p>
        </w:tc>
        <w:tc>
          <w:tcPr>
            <w:tcW w:w="8190" w:type="dxa"/>
          </w:tcPr>
          <w:p w14:paraId="47AEB8CF" w14:textId="77777777" w:rsidR="00E967F5" w:rsidRPr="00626592" w:rsidRDefault="00E967F5" w:rsidP="00493DE3">
            <w:pPr>
              <w:pStyle w:val="Pa49"/>
              <w:jc w:val="both"/>
              <w:rPr>
                <w:rFonts w:ascii="Times New Roman" w:hAnsi="Times New Roman"/>
              </w:rPr>
            </w:pPr>
            <w:r w:rsidRPr="00626592">
              <w:rPr>
                <w:rFonts w:ascii="Times New Roman" w:hAnsi="Times New Roman"/>
              </w:rPr>
              <w:t>Delete Profile</w:t>
            </w:r>
          </w:p>
        </w:tc>
      </w:tr>
      <w:tr w:rsidR="00E967F5" w:rsidRPr="00626592" w14:paraId="5C8E7B38" w14:textId="77777777" w:rsidTr="00493DE3">
        <w:tc>
          <w:tcPr>
            <w:tcW w:w="1890" w:type="dxa"/>
          </w:tcPr>
          <w:p w14:paraId="0C2180AB" w14:textId="77777777" w:rsidR="00E967F5" w:rsidRPr="00626592" w:rsidRDefault="00E967F5" w:rsidP="00493DE3">
            <w:pPr>
              <w:jc w:val="both"/>
              <w:rPr>
                <w:b/>
              </w:rPr>
            </w:pPr>
            <w:r w:rsidRPr="00626592">
              <w:rPr>
                <w:b/>
              </w:rPr>
              <w:t>Actors:</w:t>
            </w:r>
          </w:p>
        </w:tc>
        <w:tc>
          <w:tcPr>
            <w:tcW w:w="8190" w:type="dxa"/>
          </w:tcPr>
          <w:p w14:paraId="7C51DFE2" w14:textId="77777777" w:rsidR="00E967F5" w:rsidRPr="00626592" w:rsidRDefault="00E967F5" w:rsidP="00493DE3">
            <w:pPr>
              <w:jc w:val="both"/>
            </w:pPr>
            <w:r w:rsidRPr="00626592">
              <w:rPr>
                <w:b/>
                <w:bCs/>
              </w:rPr>
              <w:t xml:space="preserve">Primary Actor: </w:t>
            </w:r>
            <w:r w:rsidRPr="00626592">
              <w:t>Renter</w:t>
            </w:r>
          </w:p>
          <w:p w14:paraId="6C06D10B" w14:textId="79D8695C" w:rsidR="00E967F5" w:rsidRPr="00626592" w:rsidRDefault="00E967F5" w:rsidP="00493DE3">
            <w:pPr>
              <w:jc w:val="both"/>
            </w:pPr>
            <w:r w:rsidRPr="00626592">
              <w:rPr>
                <w:b/>
                <w:bCs/>
              </w:rPr>
              <w:t xml:space="preserve">Secondary </w:t>
            </w:r>
            <w:r w:rsidR="00855B39" w:rsidRPr="00626592">
              <w:rPr>
                <w:b/>
                <w:bCs/>
              </w:rPr>
              <w:t>Actor</w:t>
            </w:r>
            <w:r w:rsidR="00855B39" w:rsidRPr="00626592">
              <w:t>: None</w:t>
            </w:r>
          </w:p>
        </w:tc>
      </w:tr>
      <w:tr w:rsidR="00E967F5" w:rsidRPr="00626592" w14:paraId="10131A76" w14:textId="77777777" w:rsidTr="00493DE3">
        <w:trPr>
          <w:trHeight w:val="647"/>
        </w:trPr>
        <w:tc>
          <w:tcPr>
            <w:tcW w:w="1890" w:type="dxa"/>
          </w:tcPr>
          <w:p w14:paraId="611A06A8" w14:textId="77777777" w:rsidR="00E967F5" w:rsidRPr="00626592" w:rsidRDefault="00E967F5" w:rsidP="00493DE3">
            <w:pPr>
              <w:jc w:val="both"/>
              <w:rPr>
                <w:b/>
              </w:rPr>
            </w:pPr>
            <w:r w:rsidRPr="00626592">
              <w:rPr>
                <w:b/>
              </w:rPr>
              <w:t>Description:</w:t>
            </w:r>
          </w:p>
        </w:tc>
        <w:tc>
          <w:tcPr>
            <w:tcW w:w="8190" w:type="dxa"/>
          </w:tcPr>
          <w:p w14:paraId="3E7E49C7" w14:textId="77777777" w:rsidR="00E967F5" w:rsidRPr="00626592" w:rsidRDefault="00E967F5" w:rsidP="00493DE3">
            <w:pPr>
              <w:pStyle w:val="Pa49"/>
              <w:jc w:val="both"/>
              <w:rPr>
                <w:rFonts w:ascii="Times New Roman" w:hAnsi="Times New Roman"/>
              </w:rPr>
            </w:pPr>
            <w:r w:rsidRPr="00626592">
              <w:rPr>
                <w:rFonts w:ascii="Times New Roman" w:hAnsi="Times New Roman"/>
              </w:rPr>
              <w:t>This use case describes the process for a renter to delete their profile from the system permanently.</w:t>
            </w:r>
          </w:p>
          <w:p w14:paraId="0DE11C9B" w14:textId="77777777" w:rsidR="00E967F5" w:rsidRPr="00626592" w:rsidRDefault="00E967F5" w:rsidP="00493DE3">
            <w:pPr>
              <w:pStyle w:val="Pa49"/>
              <w:jc w:val="both"/>
              <w:rPr>
                <w:rFonts w:ascii="Times New Roman" w:hAnsi="Times New Roman"/>
              </w:rPr>
            </w:pPr>
          </w:p>
        </w:tc>
      </w:tr>
      <w:tr w:rsidR="00E967F5" w:rsidRPr="00626592" w14:paraId="5D0B9659" w14:textId="77777777" w:rsidTr="00493DE3">
        <w:tc>
          <w:tcPr>
            <w:tcW w:w="1890" w:type="dxa"/>
          </w:tcPr>
          <w:p w14:paraId="47EAE487" w14:textId="77777777" w:rsidR="00E967F5" w:rsidRPr="00626592" w:rsidRDefault="00E967F5" w:rsidP="00493DE3">
            <w:pPr>
              <w:jc w:val="both"/>
              <w:rPr>
                <w:b/>
              </w:rPr>
            </w:pPr>
            <w:r w:rsidRPr="00626592">
              <w:rPr>
                <w:b/>
              </w:rPr>
              <w:t>Trigger:</w:t>
            </w:r>
          </w:p>
        </w:tc>
        <w:tc>
          <w:tcPr>
            <w:tcW w:w="8190" w:type="dxa"/>
          </w:tcPr>
          <w:p w14:paraId="194DE9B5" w14:textId="77777777" w:rsidR="00E967F5" w:rsidRPr="00626592" w:rsidRDefault="00E967F5" w:rsidP="00493DE3">
            <w:pPr>
              <w:spacing w:before="100" w:beforeAutospacing="1" w:after="100" w:afterAutospacing="1"/>
            </w:pPr>
            <w:r w:rsidRPr="00626592">
              <w:t>The Renter selects the "Delete Profile" option under the "Profile Settings" section to permanently remove their account.</w:t>
            </w:r>
          </w:p>
        </w:tc>
      </w:tr>
      <w:tr w:rsidR="00E967F5" w:rsidRPr="00626592" w14:paraId="49836634" w14:textId="77777777" w:rsidTr="00493DE3">
        <w:tc>
          <w:tcPr>
            <w:tcW w:w="1890" w:type="dxa"/>
          </w:tcPr>
          <w:p w14:paraId="2093CD1E" w14:textId="77777777" w:rsidR="00E967F5" w:rsidRPr="00626592" w:rsidRDefault="00E967F5" w:rsidP="00493DE3">
            <w:r w:rsidRPr="00626592">
              <w:rPr>
                <w:b/>
              </w:rPr>
              <w:t>Level:</w:t>
            </w:r>
          </w:p>
          <w:p w14:paraId="6130CA3E" w14:textId="77777777" w:rsidR="00E967F5" w:rsidRPr="00626592" w:rsidRDefault="00E967F5" w:rsidP="00493DE3">
            <w:pPr>
              <w:jc w:val="both"/>
              <w:rPr>
                <w:b/>
              </w:rPr>
            </w:pPr>
          </w:p>
        </w:tc>
        <w:tc>
          <w:tcPr>
            <w:tcW w:w="8190" w:type="dxa"/>
          </w:tcPr>
          <w:p w14:paraId="27CB9E44" w14:textId="77777777" w:rsidR="00E967F5" w:rsidRPr="00626592" w:rsidRDefault="00E967F5" w:rsidP="00493DE3">
            <w:pPr>
              <w:jc w:val="both"/>
            </w:pPr>
            <w:r w:rsidRPr="00626592">
              <w:t>Low</w:t>
            </w:r>
          </w:p>
        </w:tc>
      </w:tr>
      <w:tr w:rsidR="00E967F5" w:rsidRPr="00626592" w14:paraId="53170442" w14:textId="77777777" w:rsidTr="00493DE3">
        <w:trPr>
          <w:trHeight w:val="813"/>
        </w:trPr>
        <w:tc>
          <w:tcPr>
            <w:tcW w:w="1890" w:type="dxa"/>
          </w:tcPr>
          <w:p w14:paraId="50F4A804" w14:textId="77777777" w:rsidR="00E967F5" w:rsidRPr="00626592" w:rsidRDefault="00E967F5" w:rsidP="00493DE3">
            <w:pPr>
              <w:jc w:val="both"/>
              <w:rPr>
                <w:b/>
              </w:rPr>
            </w:pPr>
            <w:r w:rsidRPr="00626592">
              <w:rPr>
                <w:b/>
              </w:rPr>
              <w:lastRenderedPageBreak/>
              <w:t>Preconditions:</w:t>
            </w:r>
          </w:p>
        </w:tc>
        <w:tc>
          <w:tcPr>
            <w:tcW w:w="8190" w:type="dxa"/>
          </w:tcPr>
          <w:p w14:paraId="54DE7419" w14:textId="1C275903" w:rsidR="00E967F5" w:rsidRPr="00626592" w:rsidRDefault="00E967F5" w:rsidP="00493DE3">
            <w:r w:rsidRPr="00626592">
              <w:rPr>
                <w:b/>
                <w:bCs/>
              </w:rPr>
              <w:t>PRE-</w:t>
            </w:r>
            <w:r w:rsidR="00855B39" w:rsidRPr="00626592">
              <w:rPr>
                <w:b/>
                <w:bCs/>
              </w:rPr>
              <w:t>1</w:t>
            </w:r>
            <w:r w:rsidR="00855B39" w:rsidRPr="00626592">
              <w:t>: The</w:t>
            </w:r>
            <w:r w:rsidRPr="00626592">
              <w:t xml:space="preserve"> renter is logged into their account.</w:t>
            </w:r>
          </w:p>
          <w:p w14:paraId="7518CA55" w14:textId="77777777" w:rsidR="00E967F5" w:rsidRPr="00626592" w:rsidRDefault="00E967F5" w:rsidP="00493DE3"/>
        </w:tc>
      </w:tr>
      <w:tr w:rsidR="00E967F5" w:rsidRPr="00626592" w14:paraId="017C6E77" w14:textId="77777777" w:rsidTr="00493DE3">
        <w:tc>
          <w:tcPr>
            <w:tcW w:w="1890" w:type="dxa"/>
          </w:tcPr>
          <w:p w14:paraId="350B28AD" w14:textId="77777777" w:rsidR="00E967F5" w:rsidRPr="00626592" w:rsidRDefault="00E967F5" w:rsidP="00493DE3">
            <w:pPr>
              <w:jc w:val="both"/>
              <w:rPr>
                <w:b/>
              </w:rPr>
            </w:pPr>
            <w:r w:rsidRPr="00626592">
              <w:rPr>
                <w:b/>
              </w:rPr>
              <w:t>Post conditions:</w:t>
            </w:r>
          </w:p>
        </w:tc>
        <w:tc>
          <w:tcPr>
            <w:tcW w:w="8190" w:type="dxa"/>
          </w:tcPr>
          <w:p w14:paraId="08244061" w14:textId="77777777" w:rsidR="00E967F5" w:rsidRPr="00626592" w:rsidRDefault="00E967F5" w:rsidP="00493DE3">
            <w:r w:rsidRPr="00626592">
              <w:rPr>
                <w:b/>
                <w:bCs/>
              </w:rPr>
              <w:t>POST-1:</w:t>
            </w:r>
            <w:r w:rsidRPr="00626592">
              <w:t xml:space="preserve"> The renter’s profile is deleted from the database.</w:t>
            </w:r>
          </w:p>
          <w:p w14:paraId="71C6804F" w14:textId="77777777" w:rsidR="00E967F5" w:rsidRPr="00626592" w:rsidRDefault="00E967F5" w:rsidP="00493DE3">
            <w:r w:rsidRPr="00626592">
              <w:rPr>
                <w:b/>
                <w:bCs/>
              </w:rPr>
              <w:t>POST-2:</w:t>
            </w:r>
            <w:r w:rsidRPr="00626592">
              <w:t xml:space="preserve"> Any associated data is removed if no dependencies exist.</w:t>
            </w:r>
          </w:p>
          <w:p w14:paraId="673543F1" w14:textId="77777777" w:rsidR="00E967F5" w:rsidRPr="00626592" w:rsidRDefault="00E967F5" w:rsidP="00493DE3"/>
        </w:tc>
      </w:tr>
      <w:tr w:rsidR="00E967F5" w:rsidRPr="00626592" w14:paraId="4ADB05D7" w14:textId="77777777" w:rsidTr="00493DE3">
        <w:tc>
          <w:tcPr>
            <w:tcW w:w="1890" w:type="dxa"/>
          </w:tcPr>
          <w:p w14:paraId="1DA66CA7" w14:textId="77777777" w:rsidR="00E967F5" w:rsidRPr="00626592" w:rsidRDefault="00E967F5" w:rsidP="00493DE3">
            <w:pPr>
              <w:jc w:val="both"/>
              <w:rPr>
                <w:b/>
              </w:rPr>
            </w:pPr>
            <w:r w:rsidRPr="00626592">
              <w:rPr>
                <w:b/>
              </w:rPr>
              <w:t>Include</w:t>
            </w:r>
          </w:p>
        </w:tc>
        <w:tc>
          <w:tcPr>
            <w:tcW w:w="8190" w:type="dxa"/>
          </w:tcPr>
          <w:p w14:paraId="14A2F699" w14:textId="77777777" w:rsidR="00E967F5" w:rsidRPr="00626592" w:rsidRDefault="00E967F5" w:rsidP="00493DE3">
            <w:pPr>
              <w:spacing w:before="100" w:beforeAutospacing="1" w:after="100" w:afterAutospacing="1"/>
            </w:pPr>
            <w:r w:rsidRPr="00626592">
              <w:t>None</w:t>
            </w:r>
          </w:p>
        </w:tc>
      </w:tr>
      <w:tr w:rsidR="00E967F5" w:rsidRPr="00626592" w14:paraId="3B90B92E" w14:textId="77777777" w:rsidTr="00493DE3">
        <w:tc>
          <w:tcPr>
            <w:tcW w:w="1890" w:type="dxa"/>
          </w:tcPr>
          <w:p w14:paraId="4F7BD86B" w14:textId="77777777" w:rsidR="00E967F5" w:rsidRPr="00626592" w:rsidRDefault="00E967F5" w:rsidP="00493DE3">
            <w:pPr>
              <w:jc w:val="both"/>
              <w:rPr>
                <w:b/>
              </w:rPr>
            </w:pPr>
            <w:r w:rsidRPr="00626592">
              <w:rPr>
                <w:b/>
              </w:rPr>
              <w:t>Extend</w:t>
            </w:r>
          </w:p>
        </w:tc>
        <w:tc>
          <w:tcPr>
            <w:tcW w:w="8190" w:type="dxa"/>
          </w:tcPr>
          <w:p w14:paraId="5D2A51CB" w14:textId="77777777" w:rsidR="00E967F5" w:rsidRPr="00626592" w:rsidRDefault="00E967F5" w:rsidP="00493DE3">
            <w:pPr>
              <w:jc w:val="both"/>
            </w:pPr>
            <w:r w:rsidRPr="00626592">
              <w:t>None</w:t>
            </w:r>
          </w:p>
        </w:tc>
      </w:tr>
      <w:tr w:rsidR="00E967F5" w:rsidRPr="00626592" w14:paraId="7D993B1B" w14:textId="77777777" w:rsidTr="00493DE3">
        <w:tc>
          <w:tcPr>
            <w:tcW w:w="1890" w:type="dxa"/>
          </w:tcPr>
          <w:p w14:paraId="3A1CEAC9" w14:textId="77777777" w:rsidR="00E967F5" w:rsidRPr="00626592" w:rsidRDefault="00E967F5" w:rsidP="00493DE3">
            <w:pPr>
              <w:jc w:val="both"/>
              <w:rPr>
                <w:b/>
              </w:rPr>
            </w:pPr>
            <w:r w:rsidRPr="00626592">
              <w:rPr>
                <w:b/>
              </w:rPr>
              <w:t>Normal Flow:</w:t>
            </w:r>
          </w:p>
        </w:tc>
        <w:tc>
          <w:tcPr>
            <w:tcW w:w="8190" w:type="dxa"/>
          </w:tcPr>
          <w:p w14:paraId="0267E908" w14:textId="77777777" w:rsidR="00E967F5" w:rsidRPr="00626592" w:rsidRDefault="00E967F5" w:rsidP="00FA0A4D">
            <w:pPr>
              <w:pStyle w:val="NoSpacing"/>
              <w:numPr>
                <w:ilvl w:val="0"/>
                <w:numId w:val="91"/>
              </w:numPr>
            </w:pPr>
            <w:r w:rsidRPr="00626592">
              <w:t>The renter selects the "Delete Profile" option.</w:t>
            </w:r>
          </w:p>
          <w:p w14:paraId="67637A5F" w14:textId="77777777" w:rsidR="00E967F5" w:rsidRPr="00626592" w:rsidRDefault="00E967F5" w:rsidP="00FA0A4D">
            <w:pPr>
              <w:pStyle w:val="NoSpacing"/>
              <w:numPr>
                <w:ilvl w:val="0"/>
                <w:numId w:val="91"/>
              </w:numPr>
            </w:pPr>
            <w:r w:rsidRPr="00626592">
              <w:t>The system asks for confirmation with the message: "Are you sure you want to delete your profile? This action cannot be undone."</w:t>
            </w:r>
          </w:p>
          <w:p w14:paraId="6E5A7DA1" w14:textId="77777777" w:rsidR="00E967F5" w:rsidRPr="00626592" w:rsidRDefault="00E967F5" w:rsidP="00FA0A4D">
            <w:pPr>
              <w:pStyle w:val="NoSpacing"/>
              <w:numPr>
                <w:ilvl w:val="0"/>
                <w:numId w:val="91"/>
              </w:numPr>
            </w:pPr>
            <w:r w:rsidRPr="00626592">
              <w:t>The renter confirms the action.</w:t>
            </w:r>
          </w:p>
          <w:p w14:paraId="209288A5" w14:textId="77777777" w:rsidR="00E967F5" w:rsidRPr="00626592" w:rsidRDefault="00E967F5" w:rsidP="00FA0A4D">
            <w:pPr>
              <w:pStyle w:val="NoSpacing"/>
              <w:numPr>
                <w:ilvl w:val="0"/>
                <w:numId w:val="91"/>
              </w:numPr>
            </w:pPr>
            <w:r w:rsidRPr="00626592">
              <w:t>The system deletes the profile and associated data from the database.</w:t>
            </w:r>
          </w:p>
          <w:p w14:paraId="3090DEDC" w14:textId="77777777" w:rsidR="00E967F5" w:rsidRPr="00626592" w:rsidRDefault="00E967F5" w:rsidP="00FA0A4D">
            <w:pPr>
              <w:pStyle w:val="NoSpacing"/>
              <w:numPr>
                <w:ilvl w:val="0"/>
                <w:numId w:val="91"/>
              </w:numPr>
            </w:pPr>
            <w:r w:rsidRPr="00626592">
              <w:t>The system notifies the renter: "Your profile has been successfully deleted."</w:t>
            </w:r>
          </w:p>
          <w:p w14:paraId="40C26B40" w14:textId="77777777" w:rsidR="00E967F5" w:rsidRPr="00626592" w:rsidRDefault="00E967F5" w:rsidP="00493DE3">
            <w:pPr>
              <w:pStyle w:val="NoSpacing"/>
            </w:pPr>
          </w:p>
        </w:tc>
      </w:tr>
      <w:tr w:rsidR="00E967F5" w:rsidRPr="00626592" w14:paraId="00FCF6B7" w14:textId="77777777" w:rsidTr="00493DE3">
        <w:tc>
          <w:tcPr>
            <w:tcW w:w="1890" w:type="dxa"/>
          </w:tcPr>
          <w:p w14:paraId="7A7D783C" w14:textId="77777777" w:rsidR="00E967F5" w:rsidRPr="00626592" w:rsidRDefault="00E967F5" w:rsidP="00493DE3">
            <w:pPr>
              <w:jc w:val="both"/>
              <w:rPr>
                <w:b/>
              </w:rPr>
            </w:pPr>
            <w:r w:rsidRPr="00626592">
              <w:rPr>
                <w:b/>
              </w:rPr>
              <w:t>Alternative Flows:</w:t>
            </w:r>
          </w:p>
          <w:p w14:paraId="3A7A98B3" w14:textId="77777777" w:rsidR="00E967F5" w:rsidRPr="00626592" w:rsidRDefault="00E967F5" w:rsidP="00493DE3">
            <w:pPr>
              <w:jc w:val="both"/>
              <w:rPr>
                <w:b/>
                <w:color w:val="BFBFBF"/>
              </w:rPr>
            </w:pPr>
          </w:p>
        </w:tc>
        <w:tc>
          <w:tcPr>
            <w:tcW w:w="8190" w:type="dxa"/>
          </w:tcPr>
          <w:p w14:paraId="0C40CB18" w14:textId="77777777" w:rsidR="00E967F5" w:rsidRPr="00626592" w:rsidRDefault="00E967F5" w:rsidP="00493DE3">
            <w:r w:rsidRPr="00626592">
              <w:rPr>
                <w:b/>
                <w:bCs/>
              </w:rPr>
              <w:t>Associated Data Exists:</w:t>
            </w:r>
          </w:p>
          <w:p w14:paraId="2CBC16CF" w14:textId="77777777" w:rsidR="00E967F5" w:rsidRPr="00626592" w:rsidRDefault="00E967F5" w:rsidP="00FA0A4D">
            <w:pPr>
              <w:numPr>
                <w:ilvl w:val="1"/>
                <w:numId w:val="94"/>
              </w:numPr>
            </w:pPr>
            <w:r w:rsidRPr="00626592">
              <w:t>The renter has pending property requests linked to the profile.</w:t>
            </w:r>
          </w:p>
          <w:p w14:paraId="46C3DACA" w14:textId="77777777" w:rsidR="00E967F5" w:rsidRPr="00626592" w:rsidRDefault="00E967F5" w:rsidP="00FA0A4D">
            <w:pPr>
              <w:numPr>
                <w:ilvl w:val="1"/>
                <w:numId w:val="94"/>
              </w:numPr>
            </w:pPr>
            <w:r w:rsidRPr="00626592">
              <w:t>The system notifies: "Profile cannot be deleted until all property requests are resolved."</w:t>
            </w:r>
          </w:p>
          <w:p w14:paraId="62AD5E2F" w14:textId="77777777" w:rsidR="00E967F5" w:rsidRPr="00626592" w:rsidRDefault="00E967F5" w:rsidP="00493DE3"/>
          <w:p w14:paraId="30031302" w14:textId="77777777" w:rsidR="00E967F5" w:rsidRPr="00626592" w:rsidRDefault="00E967F5" w:rsidP="00493DE3"/>
        </w:tc>
      </w:tr>
      <w:tr w:rsidR="00E967F5" w:rsidRPr="00626592" w14:paraId="29AA7CC0" w14:textId="77777777" w:rsidTr="00493DE3">
        <w:tc>
          <w:tcPr>
            <w:tcW w:w="1890" w:type="dxa"/>
          </w:tcPr>
          <w:p w14:paraId="03918CCC" w14:textId="77777777" w:rsidR="00E967F5" w:rsidRPr="00626592" w:rsidRDefault="00E967F5" w:rsidP="00493DE3">
            <w:pPr>
              <w:jc w:val="both"/>
              <w:rPr>
                <w:b/>
              </w:rPr>
            </w:pPr>
            <w:r w:rsidRPr="00626592">
              <w:rPr>
                <w:b/>
              </w:rPr>
              <w:t>Exceptions:</w:t>
            </w:r>
          </w:p>
        </w:tc>
        <w:tc>
          <w:tcPr>
            <w:tcW w:w="8190" w:type="dxa"/>
          </w:tcPr>
          <w:p w14:paraId="01D31813" w14:textId="77777777" w:rsidR="00E967F5" w:rsidRPr="00626592" w:rsidRDefault="00E967F5" w:rsidP="00493DE3">
            <w:r w:rsidRPr="00626592">
              <w:t xml:space="preserve"> </w:t>
            </w:r>
            <w:r w:rsidRPr="00626592">
              <w:rPr>
                <w:b/>
                <w:bCs/>
              </w:rPr>
              <w:t>Data Deletion Error:</w:t>
            </w:r>
          </w:p>
          <w:p w14:paraId="1A4F4516" w14:textId="77777777" w:rsidR="00E967F5" w:rsidRPr="00626592" w:rsidRDefault="00E967F5" w:rsidP="00FA0A4D">
            <w:pPr>
              <w:numPr>
                <w:ilvl w:val="0"/>
                <w:numId w:val="93"/>
              </w:numPr>
            </w:pPr>
            <w:r w:rsidRPr="00626592">
              <w:t>The system fails to delete the profile due to a backend error.</w:t>
            </w:r>
          </w:p>
          <w:p w14:paraId="6E1A2FB1" w14:textId="77777777" w:rsidR="00E967F5" w:rsidRPr="00626592" w:rsidRDefault="00E967F5" w:rsidP="00FA0A4D">
            <w:pPr>
              <w:numPr>
                <w:ilvl w:val="0"/>
                <w:numId w:val="93"/>
              </w:numPr>
            </w:pPr>
            <w:r w:rsidRPr="00626592">
              <w:t>The system notifies the renter: "An error occurred while deleting your profile. Please contact support."</w:t>
            </w:r>
          </w:p>
          <w:p w14:paraId="7DA4785D" w14:textId="77777777" w:rsidR="00E967F5" w:rsidRPr="00626592" w:rsidRDefault="00E967F5" w:rsidP="00493DE3"/>
        </w:tc>
      </w:tr>
      <w:tr w:rsidR="00E967F5" w:rsidRPr="00626592" w14:paraId="51D5F704" w14:textId="77777777" w:rsidTr="00493DE3">
        <w:tc>
          <w:tcPr>
            <w:tcW w:w="1890" w:type="dxa"/>
          </w:tcPr>
          <w:p w14:paraId="0C809A0F" w14:textId="77777777" w:rsidR="00E967F5" w:rsidRPr="00626592" w:rsidRDefault="00E967F5" w:rsidP="00493DE3">
            <w:pPr>
              <w:jc w:val="both"/>
              <w:rPr>
                <w:b/>
              </w:rPr>
            </w:pPr>
            <w:r w:rsidRPr="00626592">
              <w:rPr>
                <w:b/>
              </w:rPr>
              <w:t>Business Rules</w:t>
            </w:r>
          </w:p>
        </w:tc>
        <w:tc>
          <w:tcPr>
            <w:tcW w:w="8190" w:type="dxa"/>
          </w:tcPr>
          <w:p w14:paraId="3CA2EFCA" w14:textId="77777777" w:rsidR="00E967F5" w:rsidRPr="00626592" w:rsidRDefault="00E967F5" w:rsidP="00493DE3">
            <w:pPr>
              <w:jc w:val="both"/>
            </w:pPr>
            <w:r w:rsidRPr="00626592">
              <w:t>None</w:t>
            </w:r>
          </w:p>
        </w:tc>
      </w:tr>
      <w:tr w:rsidR="00E967F5" w:rsidRPr="00626592" w14:paraId="38A68BB1" w14:textId="77777777" w:rsidTr="00493DE3">
        <w:tc>
          <w:tcPr>
            <w:tcW w:w="1890" w:type="dxa"/>
          </w:tcPr>
          <w:p w14:paraId="18723E1B" w14:textId="77777777" w:rsidR="00E967F5" w:rsidRPr="00626592" w:rsidRDefault="00E967F5" w:rsidP="00493DE3">
            <w:pPr>
              <w:jc w:val="both"/>
              <w:rPr>
                <w:b/>
              </w:rPr>
            </w:pPr>
            <w:r w:rsidRPr="00626592">
              <w:rPr>
                <w:b/>
              </w:rPr>
              <w:t>Assumptions:</w:t>
            </w:r>
          </w:p>
        </w:tc>
        <w:tc>
          <w:tcPr>
            <w:tcW w:w="8190" w:type="dxa"/>
          </w:tcPr>
          <w:p w14:paraId="71C549A1" w14:textId="77777777" w:rsidR="00E967F5" w:rsidRPr="00626592" w:rsidRDefault="00E967F5" w:rsidP="00493DE3">
            <w:r w:rsidRPr="00626592">
              <w:t>1.The system can securely delete all associated data</w:t>
            </w:r>
          </w:p>
        </w:tc>
      </w:tr>
    </w:tbl>
    <w:p w14:paraId="6849D5D9" w14:textId="77777777" w:rsidR="00E967F5" w:rsidRPr="00626592" w:rsidRDefault="00E967F5" w:rsidP="00E967F5"/>
    <w:p w14:paraId="739DC9C9" w14:textId="77777777" w:rsidR="00E967F5" w:rsidRPr="00626592" w:rsidRDefault="00E967F5" w:rsidP="00E967F5"/>
    <w:p w14:paraId="15501005" w14:textId="77777777" w:rsidR="00E967F5" w:rsidRPr="00626592" w:rsidRDefault="00E967F5" w:rsidP="00E967F5"/>
    <w:p w14:paraId="385727C9" w14:textId="77777777" w:rsidR="00E967F5" w:rsidRPr="00626592" w:rsidRDefault="00E967F5" w:rsidP="00E967F5"/>
    <w:p w14:paraId="07962350" w14:textId="77777777" w:rsidR="00E967F5" w:rsidRPr="00626592" w:rsidRDefault="00E967F5" w:rsidP="00E967F5"/>
    <w:p w14:paraId="28091B6B" w14:textId="77777777" w:rsidR="00403249" w:rsidRPr="00626592" w:rsidRDefault="00403249" w:rsidP="00E967F5"/>
    <w:p w14:paraId="088A0459" w14:textId="77777777" w:rsidR="00403249" w:rsidRPr="00626592" w:rsidRDefault="00403249" w:rsidP="00E967F5"/>
    <w:p w14:paraId="17B99283" w14:textId="77777777" w:rsidR="00403249" w:rsidRPr="00626592" w:rsidRDefault="00403249" w:rsidP="00E967F5"/>
    <w:p w14:paraId="085951A3" w14:textId="77777777" w:rsidR="00E967F5" w:rsidRPr="00626592" w:rsidRDefault="00E967F5" w:rsidP="00E967F5"/>
    <w:p w14:paraId="075309B3" w14:textId="77777777" w:rsidR="00E967F5" w:rsidRPr="00626592" w:rsidRDefault="00E967F5" w:rsidP="00E967F5"/>
    <w:tbl>
      <w:tblPr>
        <w:tblStyle w:val="TableGrid"/>
        <w:tblW w:w="10080" w:type="dxa"/>
        <w:tblInd w:w="108" w:type="dxa"/>
        <w:tblLayout w:type="fixed"/>
        <w:tblLook w:val="04A0" w:firstRow="1" w:lastRow="0" w:firstColumn="1" w:lastColumn="0" w:noHBand="0" w:noVBand="1"/>
      </w:tblPr>
      <w:tblGrid>
        <w:gridCol w:w="1890"/>
        <w:gridCol w:w="8190"/>
      </w:tblGrid>
      <w:tr w:rsidR="00E967F5" w:rsidRPr="00626592" w14:paraId="54D3FAD3" w14:textId="77777777" w:rsidTr="00493DE3">
        <w:tc>
          <w:tcPr>
            <w:tcW w:w="1890" w:type="dxa"/>
          </w:tcPr>
          <w:p w14:paraId="17A7DE3D" w14:textId="77777777" w:rsidR="00E967F5" w:rsidRPr="00626592" w:rsidRDefault="00E967F5" w:rsidP="00493DE3">
            <w:pPr>
              <w:jc w:val="both"/>
              <w:rPr>
                <w:b/>
              </w:rPr>
            </w:pPr>
            <w:r w:rsidRPr="00626592">
              <w:rPr>
                <w:b/>
              </w:rPr>
              <w:t>Use Case ID:</w:t>
            </w:r>
          </w:p>
        </w:tc>
        <w:tc>
          <w:tcPr>
            <w:tcW w:w="8190" w:type="dxa"/>
          </w:tcPr>
          <w:p w14:paraId="1E058535" w14:textId="77777777" w:rsidR="00E967F5" w:rsidRPr="00626592" w:rsidRDefault="00E967F5" w:rsidP="00493DE3">
            <w:pPr>
              <w:jc w:val="both"/>
            </w:pPr>
            <w:r w:rsidRPr="00626592">
              <w:t>UC-6</w:t>
            </w:r>
          </w:p>
        </w:tc>
      </w:tr>
      <w:tr w:rsidR="00E967F5" w:rsidRPr="00626592" w14:paraId="43B16E0A" w14:textId="77777777" w:rsidTr="00493DE3">
        <w:tc>
          <w:tcPr>
            <w:tcW w:w="1890" w:type="dxa"/>
          </w:tcPr>
          <w:p w14:paraId="634A4FCF" w14:textId="77777777" w:rsidR="00E967F5" w:rsidRPr="00626592" w:rsidRDefault="00E967F5" w:rsidP="00493DE3">
            <w:pPr>
              <w:jc w:val="both"/>
              <w:rPr>
                <w:b/>
              </w:rPr>
            </w:pPr>
            <w:r w:rsidRPr="00626592">
              <w:rPr>
                <w:b/>
              </w:rPr>
              <w:t>Use Case Name:</w:t>
            </w:r>
          </w:p>
        </w:tc>
        <w:tc>
          <w:tcPr>
            <w:tcW w:w="8190" w:type="dxa"/>
          </w:tcPr>
          <w:p w14:paraId="34E4AC44" w14:textId="77777777" w:rsidR="00E967F5" w:rsidRPr="00626592" w:rsidRDefault="00E967F5" w:rsidP="00493DE3">
            <w:pPr>
              <w:pStyle w:val="Pa49"/>
              <w:jc w:val="both"/>
              <w:rPr>
                <w:rFonts w:ascii="Times New Roman" w:hAnsi="Times New Roman"/>
              </w:rPr>
            </w:pPr>
            <w:r w:rsidRPr="00626592">
              <w:rPr>
                <w:rFonts w:ascii="Times New Roman" w:hAnsi="Times New Roman"/>
              </w:rPr>
              <w:t>Provide Feedback</w:t>
            </w:r>
          </w:p>
        </w:tc>
      </w:tr>
      <w:tr w:rsidR="00E967F5" w:rsidRPr="00626592" w14:paraId="78D1F983" w14:textId="77777777" w:rsidTr="00493DE3">
        <w:tc>
          <w:tcPr>
            <w:tcW w:w="1890" w:type="dxa"/>
          </w:tcPr>
          <w:p w14:paraId="08D75E76" w14:textId="77777777" w:rsidR="00E967F5" w:rsidRPr="00626592" w:rsidRDefault="00E967F5" w:rsidP="00493DE3">
            <w:pPr>
              <w:jc w:val="both"/>
              <w:rPr>
                <w:b/>
              </w:rPr>
            </w:pPr>
            <w:r w:rsidRPr="00626592">
              <w:rPr>
                <w:b/>
              </w:rPr>
              <w:t>Actors:</w:t>
            </w:r>
          </w:p>
        </w:tc>
        <w:tc>
          <w:tcPr>
            <w:tcW w:w="8190" w:type="dxa"/>
          </w:tcPr>
          <w:p w14:paraId="494F8CC3" w14:textId="77777777" w:rsidR="00E967F5" w:rsidRPr="00626592" w:rsidRDefault="00E967F5" w:rsidP="00493DE3">
            <w:pPr>
              <w:jc w:val="both"/>
            </w:pPr>
            <w:r w:rsidRPr="00626592">
              <w:rPr>
                <w:b/>
                <w:bCs/>
              </w:rPr>
              <w:t>Primary Actor: Renter</w:t>
            </w:r>
          </w:p>
          <w:p w14:paraId="0BD80204" w14:textId="5271EFAC" w:rsidR="00E967F5" w:rsidRPr="00626592" w:rsidRDefault="00E967F5" w:rsidP="00493DE3">
            <w:pPr>
              <w:jc w:val="both"/>
            </w:pPr>
            <w:r w:rsidRPr="00626592">
              <w:rPr>
                <w:b/>
                <w:bCs/>
              </w:rPr>
              <w:t xml:space="preserve">Secondary </w:t>
            </w:r>
            <w:r w:rsidR="00855B39" w:rsidRPr="00626592">
              <w:rPr>
                <w:b/>
                <w:bCs/>
              </w:rPr>
              <w:t>Actor</w:t>
            </w:r>
            <w:r w:rsidR="00855B39" w:rsidRPr="00626592">
              <w:t>: None</w:t>
            </w:r>
          </w:p>
        </w:tc>
      </w:tr>
      <w:tr w:rsidR="00E967F5" w:rsidRPr="00626592" w14:paraId="35258BFE" w14:textId="77777777" w:rsidTr="00493DE3">
        <w:trPr>
          <w:trHeight w:val="647"/>
        </w:trPr>
        <w:tc>
          <w:tcPr>
            <w:tcW w:w="1890" w:type="dxa"/>
          </w:tcPr>
          <w:p w14:paraId="2A5E2149" w14:textId="77777777" w:rsidR="00E967F5" w:rsidRPr="00626592" w:rsidRDefault="00E967F5" w:rsidP="00493DE3">
            <w:pPr>
              <w:jc w:val="both"/>
              <w:rPr>
                <w:b/>
              </w:rPr>
            </w:pPr>
            <w:r w:rsidRPr="00626592">
              <w:rPr>
                <w:b/>
              </w:rPr>
              <w:t>Description:</w:t>
            </w:r>
          </w:p>
        </w:tc>
        <w:tc>
          <w:tcPr>
            <w:tcW w:w="8190" w:type="dxa"/>
          </w:tcPr>
          <w:p w14:paraId="782FA962" w14:textId="77777777" w:rsidR="00E967F5" w:rsidRPr="00626592" w:rsidRDefault="00E967F5" w:rsidP="00493DE3">
            <w:pPr>
              <w:pStyle w:val="Pa49"/>
              <w:jc w:val="both"/>
              <w:rPr>
                <w:rFonts w:ascii="Times New Roman" w:hAnsi="Times New Roman"/>
              </w:rPr>
            </w:pPr>
            <w:r w:rsidRPr="00626592">
              <w:rPr>
                <w:rFonts w:ascii="Times New Roman" w:hAnsi="Times New Roman"/>
              </w:rPr>
              <w:t>This use case describes how a renter provides feedback on their experience with a property or interaction with a landlord on the platform.</w:t>
            </w:r>
          </w:p>
          <w:p w14:paraId="578219D3" w14:textId="77777777" w:rsidR="00E967F5" w:rsidRPr="00626592" w:rsidRDefault="00E967F5" w:rsidP="00493DE3">
            <w:pPr>
              <w:pStyle w:val="Pa49"/>
              <w:jc w:val="both"/>
              <w:rPr>
                <w:rFonts w:ascii="Times New Roman" w:hAnsi="Times New Roman"/>
              </w:rPr>
            </w:pPr>
          </w:p>
        </w:tc>
      </w:tr>
      <w:tr w:rsidR="00E967F5" w:rsidRPr="00626592" w14:paraId="7B572B14" w14:textId="77777777" w:rsidTr="00493DE3">
        <w:tc>
          <w:tcPr>
            <w:tcW w:w="1890" w:type="dxa"/>
          </w:tcPr>
          <w:p w14:paraId="7C786F07" w14:textId="77777777" w:rsidR="00E967F5" w:rsidRPr="00626592" w:rsidRDefault="00E967F5" w:rsidP="00493DE3">
            <w:pPr>
              <w:jc w:val="both"/>
              <w:rPr>
                <w:b/>
              </w:rPr>
            </w:pPr>
            <w:r w:rsidRPr="00626592">
              <w:rPr>
                <w:b/>
              </w:rPr>
              <w:t>Trigger:</w:t>
            </w:r>
          </w:p>
        </w:tc>
        <w:tc>
          <w:tcPr>
            <w:tcW w:w="8190" w:type="dxa"/>
          </w:tcPr>
          <w:p w14:paraId="334864FE" w14:textId="77777777" w:rsidR="00E967F5" w:rsidRPr="00626592" w:rsidRDefault="00E967F5" w:rsidP="00493DE3">
            <w:pPr>
              <w:spacing w:before="100" w:beforeAutospacing="1" w:after="100" w:afterAutospacing="1"/>
            </w:pPr>
            <w:r w:rsidRPr="00626592">
              <w:t>The renter selects the "Provide Feedback" option from the dashboard.</w:t>
            </w:r>
          </w:p>
        </w:tc>
      </w:tr>
      <w:tr w:rsidR="00E967F5" w:rsidRPr="00626592" w14:paraId="6315FFA6" w14:textId="77777777" w:rsidTr="00493DE3">
        <w:tc>
          <w:tcPr>
            <w:tcW w:w="1890" w:type="dxa"/>
          </w:tcPr>
          <w:p w14:paraId="5A1C910E" w14:textId="77777777" w:rsidR="00E967F5" w:rsidRPr="00626592" w:rsidRDefault="00E967F5" w:rsidP="00493DE3">
            <w:r w:rsidRPr="00626592">
              <w:rPr>
                <w:b/>
              </w:rPr>
              <w:t>Level:</w:t>
            </w:r>
          </w:p>
          <w:p w14:paraId="14F5AA6B" w14:textId="77777777" w:rsidR="00E967F5" w:rsidRPr="00626592" w:rsidRDefault="00E967F5" w:rsidP="00493DE3">
            <w:pPr>
              <w:jc w:val="both"/>
              <w:rPr>
                <w:b/>
              </w:rPr>
            </w:pPr>
          </w:p>
        </w:tc>
        <w:tc>
          <w:tcPr>
            <w:tcW w:w="8190" w:type="dxa"/>
          </w:tcPr>
          <w:p w14:paraId="2F9786AA" w14:textId="77777777" w:rsidR="00E967F5" w:rsidRPr="00626592" w:rsidRDefault="00E967F5" w:rsidP="00493DE3">
            <w:pPr>
              <w:jc w:val="both"/>
            </w:pPr>
            <w:r w:rsidRPr="00626592">
              <w:lastRenderedPageBreak/>
              <w:t>High</w:t>
            </w:r>
          </w:p>
        </w:tc>
      </w:tr>
      <w:tr w:rsidR="00E967F5" w:rsidRPr="00626592" w14:paraId="56830015" w14:textId="77777777" w:rsidTr="00493DE3">
        <w:trPr>
          <w:trHeight w:val="813"/>
        </w:trPr>
        <w:tc>
          <w:tcPr>
            <w:tcW w:w="1890" w:type="dxa"/>
          </w:tcPr>
          <w:p w14:paraId="5DFD5F9D" w14:textId="77777777" w:rsidR="00E967F5" w:rsidRPr="00626592" w:rsidRDefault="00E967F5" w:rsidP="00493DE3">
            <w:pPr>
              <w:jc w:val="both"/>
              <w:rPr>
                <w:b/>
              </w:rPr>
            </w:pPr>
            <w:r w:rsidRPr="00626592">
              <w:rPr>
                <w:b/>
              </w:rPr>
              <w:t>Preconditions:</w:t>
            </w:r>
          </w:p>
        </w:tc>
        <w:tc>
          <w:tcPr>
            <w:tcW w:w="8190" w:type="dxa"/>
          </w:tcPr>
          <w:p w14:paraId="5C4A01D8" w14:textId="77777777" w:rsidR="00E967F5" w:rsidRPr="00626592" w:rsidRDefault="00E967F5" w:rsidP="00493DE3">
            <w:pPr>
              <w:ind w:left="360"/>
            </w:pPr>
            <w:r w:rsidRPr="00626592">
              <w:rPr>
                <w:b/>
                <w:bCs/>
              </w:rPr>
              <w:t>PRE-1:</w:t>
            </w:r>
            <w:r w:rsidRPr="00626592">
              <w:t xml:space="preserve"> The renter is logged into their account.</w:t>
            </w:r>
          </w:p>
          <w:p w14:paraId="1E35A652" w14:textId="77777777" w:rsidR="00E967F5" w:rsidRPr="00626592" w:rsidRDefault="00E967F5" w:rsidP="00493DE3">
            <w:pPr>
              <w:ind w:left="360"/>
            </w:pPr>
            <w:r w:rsidRPr="00626592">
              <w:rPr>
                <w:b/>
                <w:bCs/>
              </w:rPr>
              <w:t>PRE-2:</w:t>
            </w:r>
            <w:r w:rsidRPr="00626592">
              <w:t xml:space="preserve"> The feedback form is accessible in the system.</w:t>
            </w:r>
          </w:p>
          <w:p w14:paraId="0B3A4C05" w14:textId="77777777" w:rsidR="00E967F5" w:rsidRPr="00626592" w:rsidRDefault="00E967F5" w:rsidP="00493DE3"/>
        </w:tc>
      </w:tr>
      <w:tr w:rsidR="00E967F5" w:rsidRPr="00626592" w14:paraId="175ED729" w14:textId="77777777" w:rsidTr="00493DE3">
        <w:tc>
          <w:tcPr>
            <w:tcW w:w="1890" w:type="dxa"/>
          </w:tcPr>
          <w:p w14:paraId="7AA6FC2B" w14:textId="77777777" w:rsidR="00E967F5" w:rsidRPr="00626592" w:rsidRDefault="00E967F5" w:rsidP="00493DE3">
            <w:pPr>
              <w:jc w:val="both"/>
              <w:rPr>
                <w:b/>
              </w:rPr>
            </w:pPr>
            <w:r w:rsidRPr="00626592">
              <w:rPr>
                <w:b/>
              </w:rPr>
              <w:t>Post conditions:</w:t>
            </w:r>
          </w:p>
        </w:tc>
        <w:tc>
          <w:tcPr>
            <w:tcW w:w="8190" w:type="dxa"/>
          </w:tcPr>
          <w:p w14:paraId="7324F5F4" w14:textId="77777777" w:rsidR="00E967F5" w:rsidRPr="00626592" w:rsidRDefault="00E967F5" w:rsidP="00493DE3">
            <w:r w:rsidRPr="00626592">
              <w:rPr>
                <w:b/>
                <w:bCs/>
              </w:rPr>
              <w:t>POST-1:</w:t>
            </w:r>
            <w:r w:rsidRPr="00626592">
              <w:t xml:space="preserve"> The feedback is successfully submitted and stored in the system.</w:t>
            </w:r>
          </w:p>
          <w:p w14:paraId="6BFC870D" w14:textId="77777777" w:rsidR="00E967F5" w:rsidRPr="00626592" w:rsidRDefault="00E967F5" w:rsidP="00493DE3">
            <w:r w:rsidRPr="00626592">
              <w:t xml:space="preserve"> </w:t>
            </w:r>
            <w:r w:rsidRPr="00626592">
              <w:rPr>
                <w:b/>
                <w:bCs/>
              </w:rPr>
              <w:t>POST-2:</w:t>
            </w:r>
            <w:r w:rsidRPr="00626592">
              <w:t xml:space="preserve"> The landlord is notified about the feedback received.</w:t>
            </w:r>
          </w:p>
          <w:p w14:paraId="51D5EFD6" w14:textId="77777777" w:rsidR="00E967F5" w:rsidRPr="00626592" w:rsidRDefault="00E967F5" w:rsidP="00493DE3">
            <w:r w:rsidRPr="00626592">
              <w:t xml:space="preserve">  </w:t>
            </w:r>
          </w:p>
        </w:tc>
      </w:tr>
      <w:tr w:rsidR="00E967F5" w:rsidRPr="00626592" w14:paraId="1A811F05" w14:textId="77777777" w:rsidTr="00493DE3">
        <w:tc>
          <w:tcPr>
            <w:tcW w:w="1890" w:type="dxa"/>
          </w:tcPr>
          <w:p w14:paraId="2C710162" w14:textId="77777777" w:rsidR="00E967F5" w:rsidRPr="00626592" w:rsidRDefault="00E967F5" w:rsidP="00493DE3">
            <w:pPr>
              <w:jc w:val="both"/>
              <w:rPr>
                <w:b/>
              </w:rPr>
            </w:pPr>
            <w:r w:rsidRPr="00626592">
              <w:rPr>
                <w:b/>
              </w:rPr>
              <w:t>Include</w:t>
            </w:r>
          </w:p>
        </w:tc>
        <w:tc>
          <w:tcPr>
            <w:tcW w:w="8190" w:type="dxa"/>
          </w:tcPr>
          <w:p w14:paraId="064EDD01" w14:textId="77777777" w:rsidR="00E967F5" w:rsidRPr="00626592" w:rsidRDefault="00E967F5" w:rsidP="00493DE3">
            <w:pPr>
              <w:spacing w:before="100" w:beforeAutospacing="1" w:after="100" w:afterAutospacing="1"/>
            </w:pPr>
            <w:r w:rsidRPr="00626592">
              <w:t>None</w:t>
            </w:r>
          </w:p>
        </w:tc>
      </w:tr>
      <w:tr w:rsidR="00E967F5" w:rsidRPr="00626592" w14:paraId="60EBE775" w14:textId="77777777" w:rsidTr="00493DE3">
        <w:tc>
          <w:tcPr>
            <w:tcW w:w="1890" w:type="dxa"/>
          </w:tcPr>
          <w:p w14:paraId="668FCA5F" w14:textId="77777777" w:rsidR="00E967F5" w:rsidRPr="00626592" w:rsidRDefault="00E967F5" w:rsidP="00493DE3">
            <w:pPr>
              <w:jc w:val="both"/>
              <w:rPr>
                <w:b/>
              </w:rPr>
            </w:pPr>
            <w:r w:rsidRPr="00626592">
              <w:rPr>
                <w:b/>
              </w:rPr>
              <w:t>Extend</w:t>
            </w:r>
          </w:p>
        </w:tc>
        <w:tc>
          <w:tcPr>
            <w:tcW w:w="8190" w:type="dxa"/>
          </w:tcPr>
          <w:p w14:paraId="35538A42" w14:textId="77777777" w:rsidR="00E967F5" w:rsidRPr="00626592" w:rsidRDefault="00E967F5" w:rsidP="00493DE3">
            <w:pPr>
              <w:jc w:val="both"/>
            </w:pPr>
            <w:r w:rsidRPr="00626592">
              <w:t>None</w:t>
            </w:r>
          </w:p>
        </w:tc>
      </w:tr>
      <w:tr w:rsidR="00E967F5" w:rsidRPr="00626592" w14:paraId="5B7D2E38" w14:textId="77777777" w:rsidTr="00493DE3">
        <w:tc>
          <w:tcPr>
            <w:tcW w:w="1890" w:type="dxa"/>
          </w:tcPr>
          <w:p w14:paraId="551B5968" w14:textId="77777777" w:rsidR="00E967F5" w:rsidRPr="00626592" w:rsidRDefault="00E967F5" w:rsidP="00493DE3">
            <w:pPr>
              <w:jc w:val="both"/>
              <w:rPr>
                <w:b/>
              </w:rPr>
            </w:pPr>
            <w:r w:rsidRPr="00626592">
              <w:rPr>
                <w:b/>
              </w:rPr>
              <w:t>Normal Flow:</w:t>
            </w:r>
          </w:p>
        </w:tc>
        <w:tc>
          <w:tcPr>
            <w:tcW w:w="8190" w:type="dxa"/>
          </w:tcPr>
          <w:p w14:paraId="1541C5D2" w14:textId="77777777" w:rsidR="00E967F5" w:rsidRPr="00626592" w:rsidRDefault="00E967F5" w:rsidP="00FA0A4D">
            <w:pPr>
              <w:pStyle w:val="NoSpacing"/>
              <w:numPr>
                <w:ilvl w:val="0"/>
                <w:numId w:val="95"/>
              </w:numPr>
            </w:pPr>
            <w:r w:rsidRPr="00626592">
              <w:t>The renter selects the "Provide Feedback" option from the dashboard.</w:t>
            </w:r>
          </w:p>
          <w:p w14:paraId="174ED75E" w14:textId="6094C89F" w:rsidR="00E967F5" w:rsidRPr="00626592" w:rsidRDefault="00E967F5" w:rsidP="00FA0A4D">
            <w:pPr>
              <w:pStyle w:val="NoSpacing"/>
              <w:numPr>
                <w:ilvl w:val="0"/>
                <w:numId w:val="95"/>
              </w:numPr>
            </w:pPr>
            <w:r w:rsidRPr="00626592">
              <w:t xml:space="preserve">The system displays </w:t>
            </w:r>
            <w:r w:rsidR="00855B39" w:rsidRPr="00626592">
              <w:t>feedback</w:t>
            </w:r>
            <w:r w:rsidRPr="00626592">
              <w:t xml:space="preserve"> related to suggestions and complaint.</w:t>
            </w:r>
          </w:p>
          <w:p w14:paraId="46A8EEF7" w14:textId="77777777" w:rsidR="00E967F5" w:rsidRPr="00626592" w:rsidRDefault="00E967F5" w:rsidP="00FA0A4D">
            <w:pPr>
              <w:pStyle w:val="NoSpacing"/>
              <w:numPr>
                <w:ilvl w:val="0"/>
                <w:numId w:val="95"/>
              </w:numPr>
            </w:pPr>
            <w:r w:rsidRPr="00626592">
              <w:t>The renter fills out the form and submits it.</w:t>
            </w:r>
          </w:p>
          <w:p w14:paraId="59E44DF3" w14:textId="77777777" w:rsidR="00E967F5" w:rsidRPr="00626592" w:rsidRDefault="00E967F5" w:rsidP="00FA0A4D">
            <w:pPr>
              <w:pStyle w:val="NoSpacing"/>
              <w:numPr>
                <w:ilvl w:val="0"/>
                <w:numId w:val="95"/>
              </w:numPr>
            </w:pPr>
            <w:r w:rsidRPr="00626592">
              <w:t>The system validates the input to ensure all required fields are completed.</w:t>
            </w:r>
          </w:p>
          <w:p w14:paraId="268F436A" w14:textId="77777777" w:rsidR="00E967F5" w:rsidRPr="00626592" w:rsidRDefault="00E967F5" w:rsidP="00FA0A4D">
            <w:pPr>
              <w:pStyle w:val="NoSpacing"/>
              <w:numPr>
                <w:ilvl w:val="0"/>
                <w:numId w:val="95"/>
              </w:numPr>
            </w:pPr>
            <w:r w:rsidRPr="00626592">
              <w:t>The system saves the feedback in the database.</w:t>
            </w:r>
          </w:p>
          <w:p w14:paraId="6119EEB5" w14:textId="77777777" w:rsidR="00E967F5" w:rsidRPr="00626592" w:rsidRDefault="00E967F5" w:rsidP="00FA0A4D">
            <w:pPr>
              <w:pStyle w:val="NoSpacing"/>
              <w:numPr>
                <w:ilvl w:val="0"/>
                <w:numId w:val="95"/>
              </w:numPr>
            </w:pPr>
            <w:r w:rsidRPr="00626592">
              <w:t>The system sends a notification to the landlord for review.</w:t>
            </w:r>
          </w:p>
          <w:p w14:paraId="3AE76E3F" w14:textId="77777777" w:rsidR="00E967F5" w:rsidRPr="00626592" w:rsidRDefault="00E967F5" w:rsidP="00493DE3">
            <w:pPr>
              <w:pStyle w:val="NoSpacing"/>
              <w:ind w:left="720"/>
            </w:pPr>
          </w:p>
        </w:tc>
      </w:tr>
      <w:tr w:rsidR="00E967F5" w:rsidRPr="00626592" w14:paraId="3C42373A" w14:textId="77777777" w:rsidTr="00493DE3">
        <w:tc>
          <w:tcPr>
            <w:tcW w:w="1890" w:type="dxa"/>
          </w:tcPr>
          <w:p w14:paraId="6C62F12F" w14:textId="77777777" w:rsidR="00E967F5" w:rsidRPr="00626592" w:rsidRDefault="00E967F5" w:rsidP="00493DE3">
            <w:pPr>
              <w:jc w:val="both"/>
              <w:rPr>
                <w:b/>
              </w:rPr>
            </w:pPr>
            <w:r w:rsidRPr="00626592">
              <w:rPr>
                <w:b/>
              </w:rPr>
              <w:t>Alternative Flows:</w:t>
            </w:r>
          </w:p>
          <w:p w14:paraId="2ACB85EC" w14:textId="77777777" w:rsidR="00E967F5" w:rsidRPr="00626592" w:rsidRDefault="00E967F5" w:rsidP="00493DE3">
            <w:pPr>
              <w:jc w:val="both"/>
              <w:rPr>
                <w:b/>
                <w:color w:val="BFBFBF"/>
              </w:rPr>
            </w:pPr>
          </w:p>
        </w:tc>
        <w:tc>
          <w:tcPr>
            <w:tcW w:w="8190" w:type="dxa"/>
          </w:tcPr>
          <w:p w14:paraId="5CDD6D4C" w14:textId="77777777" w:rsidR="00E967F5" w:rsidRPr="00626592" w:rsidRDefault="00E967F5" w:rsidP="00493DE3">
            <w:r w:rsidRPr="00626592">
              <w:rPr>
                <w:b/>
                <w:bCs/>
              </w:rPr>
              <w:t xml:space="preserve">      Incomplete Feedback Submission:</w:t>
            </w:r>
          </w:p>
          <w:p w14:paraId="35B6F026" w14:textId="77777777" w:rsidR="00E967F5" w:rsidRPr="00626592" w:rsidRDefault="00E967F5" w:rsidP="00FA0A4D">
            <w:pPr>
              <w:numPr>
                <w:ilvl w:val="0"/>
                <w:numId w:val="96"/>
              </w:numPr>
            </w:pPr>
            <w:r w:rsidRPr="00626592">
              <w:t>The renter submits feedback without filling mandatory fields (e.g., rating).</w:t>
            </w:r>
          </w:p>
          <w:p w14:paraId="4627BF17" w14:textId="77777777" w:rsidR="00E967F5" w:rsidRPr="00626592" w:rsidRDefault="00E967F5" w:rsidP="00493DE3">
            <w:pPr>
              <w:ind w:left="360"/>
            </w:pPr>
            <w:r w:rsidRPr="00626592">
              <w:rPr>
                <w:b/>
                <w:bCs/>
              </w:rPr>
              <w:t>Invalid Feedback Submission:</w:t>
            </w:r>
          </w:p>
          <w:p w14:paraId="7DDAB4A9" w14:textId="77777777" w:rsidR="00E967F5" w:rsidRPr="00626592" w:rsidRDefault="00E967F5" w:rsidP="00FA0A4D">
            <w:pPr>
              <w:numPr>
                <w:ilvl w:val="0"/>
                <w:numId w:val="97"/>
              </w:numPr>
            </w:pPr>
            <w:r w:rsidRPr="00626592">
              <w:t>The renter enters inappropriate or prohibited content in the feedback form.</w:t>
            </w:r>
          </w:p>
          <w:p w14:paraId="4A51B965" w14:textId="77777777" w:rsidR="00E967F5" w:rsidRPr="00626592" w:rsidRDefault="00E967F5" w:rsidP="00493DE3"/>
        </w:tc>
      </w:tr>
      <w:tr w:rsidR="00E967F5" w:rsidRPr="00626592" w14:paraId="73CF8CCC" w14:textId="77777777" w:rsidTr="00493DE3">
        <w:tc>
          <w:tcPr>
            <w:tcW w:w="1890" w:type="dxa"/>
          </w:tcPr>
          <w:p w14:paraId="534D7640" w14:textId="77777777" w:rsidR="00E967F5" w:rsidRPr="00626592" w:rsidRDefault="00E967F5" w:rsidP="00493DE3">
            <w:pPr>
              <w:jc w:val="both"/>
              <w:rPr>
                <w:b/>
              </w:rPr>
            </w:pPr>
            <w:r w:rsidRPr="00626592">
              <w:rPr>
                <w:b/>
              </w:rPr>
              <w:t>Exceptions:</w:t>
            </w:r>
          </w:p>
        </w:tc>
        <w:tc>
          <w:tcPr>
            <w:tcW w:w="8190" w:type="dxa"/>
          </w:tcPr>
          <w:p w14:paraId="5DBE4858" w14:textId="77777777" w:rsidR="00E967F5" w:rsidRPr="00626592" w:rsidRDefault="00E967F5" w:rsidP="00493DE3">
            <w:r w:rsidRPr="00626592">
              <w:rPr>
                <w:b/>
                <w:bCs/>
              </w:rPr>
              <w:t>No Eligible Transactions:</w:t>
            </w:r>
          </w:p>
          <w:p w14:paraId="67EA42AA" w14:textId="77777777" w:rsidR="00E967F5" w:rsidRPr="00626592" w:rsidRDefault="00E967F5" w:rsidP="00FA0A4D">
            <w:pPr>
              <w:numPr>
                <w:ilvl w:val="0"/>
                <w:numId w:val="98"/>
              </w:numPr>
            </w:pPr>
            <w:r w:rsidRPr="00626592">
              <w:t>The renter accesses the feedback section but has no completed transactions eligible for feedback.</w:t>
            </w:r>
          </w:p>
          <w:p w14:paraId="210C66C6" w14:textId="77777777" w:rsidR="00E967F5" w:rsidRPr="00626592" w:rsidRDefault="00E967F5" w:rsidP="00493DE3"/>
        </w:tc>
      </w:tr>
      <w:tr w:rsidR="00E967F5" w:rsidRPr="00626592" w14:paraId="0A3B41FA" w14:textId="77777777" w:rsidTr="00493DE3">
        <w:tc>
          <w:tcPr>
            <w:tcW w:w="1890" w:type="dxa"/>
          </w:tcPr>
          <w:p w14:paraId="7C596A43" w14:textId="77777777" w:rsidR="00E967F5" w:rsidRPr="00626592" w:rsidRDefault="00E967F5" w:rsidP="00493DE3">
            <w:pPr>
              <w:jc w:val="both"/>
              <w:rPr>
                <w:b/>
              </w:rPr>
            </w:pPr>
            <w:r w:rsidRPr="00626592">
              <w:rPr>
                <w:b/>
              </w:rPr>
              <w:t>Business Rules</w:t>
            </w:r>
          </w:p>
        </w:tc>
        <w:tc>
          <w:tcPr>
            <w:tcW w:w="8190" w:type="dxa"/>
          </w:tcPr>
          <w:p w14:paraId="0D4E8BCC" w14:textId="77777777" w:rsidR="00E967F5" w:rsidRPr="00626592" w:rsidRDefault="00E967F5" w:rsidP="00493DE3">
            <w:pPr>
              <w:jc w:val="both"/>
            </w:pPr>
            <w:r w:rsidRPr="00626592">
              <w:t>BR-5: The system must verify feedback and complaints, and properties with low ratings or multiple complaints must trigger an automatic notification to the admin before blocking.</w:t>
            </w:r>
          </w:p>
          <w:p w14:paraId="1955C38A" w14:textId="77777777" w:rsidR="00E967F5" w:rsidRPr="00626592" w:rsidRDefault="00E967F5" w:rsidP="00493DE3">
            <w:pPr>
              <w:jc w:val="both"/>
            </w:pPr>
          </w:p>
        </w:tc>
      </w:tr>
      <w:tr w:rsidR="00E967F5" w:rsidRPr="00626592" w14:paraId="43B898BB" w14:textId="77777777" w:rsidTr="00493DE3">
        <w:tc>
          <w:tcPr>
            <w:tcW w:w="1890" w:type="dxa"/>
          </w:tcPr>
          <w:p w14:paraId="1E5EDA2E" w14:textId="77777777" w:rsidR="00E967F5" w:rsidRPr="00626592" w:rsidRDefault="00E967F5" w:rsidP="00493DE3">
            <w:pPr>
              <w:jc w:val="both"/>
              <w:rPr>
                <w:b/>
              </w:rPr>
            </w:pPr>
            <w:r w:rsidRPr="00626592">
              <w:rPr>
                <w:b/>
              </w:rPr>
              <w:t>Assumptions:</w:t>
            </w:r>
          </w:p>
        </w:tc>
        <w:tc>
          <w:tcPr>
            <w:tcW w:w="8190" w:type="dxa"/>
          </w:tcPr>
          <w:p w14:paraId="37E4DFB1" w14:textId="77777777" w:rsidR="00E967F5" w:rsidRPr="00626592" w:rsidRDefault="00E967F5" w:rsidP="00FA0A4D">
            <w:pPr>
              <w:pStyle w:val="ListParagraph"/>
              <w:numPr>
                <w:ilvl w:val="0"/>
                <w:numId w:val="99"/>
              </w:numPr>
              <w:contextualSpacing/>
            </w:pPr>
            <w:r w:rsidRPr="00626592">
              <w:t>The renter has access to the "Provide Feedback" feature within their account.</w:t>
            </w:r>
          </w:p>
          <w:p w14:paraId="62665FFE" w14:textId="77777777" w:rsidR="00E967F5" w:rsidRPr="00626592" w:rsidRDefault="00E967F5" w:rsidP="00FA0A4D">
            <w:pPr>
              <w:pStyle w:val="ListParagraph"/>
              <w:numPr>
                <w:ilvl w:val="0"/>
                <w:numId w:val="99"/>
              </w:numPr>
              <w:contextualSpacing/>
            </w:pPr>
            <w:r w:rsidRPr="00626592">
              <w:t>Feedback impacts the landlord's rating and reputation on the platform.</w:t>
            </w:r>
          </w:p>
          <w:p w14:paraId="0C7D732F" w14:textId="77777777" w:rsidR="00E967F5" w:rsidRPr="00626592" w:rsidRDefault="00E967F5" w:rsidP="00493DE3"/>
        </w:tc>
      </w:tr>
    </w:tbl>
    <w:p w14:paraId="1BC822CA" w14:textId="77777777" w:rsidR="00E967F5" w:rsidRPr="00626592" w:rsidRDefault="00E967F5" w:rsidP="00E967F5"/>
    <w:p w14:paraId="67E5C5D2" w14:textId="77777777" w:rsidR="00E967F5" w:rsidRPr="00626592" w:rsidRDefault="00E967F5" w:rsidP="00E967F5"/>
    <w:p w14:paraId="4229F864" w14:textId="77777777" w:rsidR="00E967F5" w:rsidRPr="00626592" w:rsidRDefault="00E967F5" w:rsidP="00E967F5"/>
    <w:p w14:paraId="0A4258DA" w14:textId="77777777" w:rsidR="00E967F5" w:rsidRPr="00626592" w:rsidRDefault="00E967F5" w:rsidP="00E967F5"/>
    <w:p w14:paraId="68CA08F6" w14:textId="77777777" w:rsidR="00E967F5" w:rsidRPr="00626592" w:rsidRDefault="00E967F5" w:rsidP="00E967F5"/>
    <w:p w14:paraId="49C441A4" w14:textId="77777777" w:rsidR="00E967F5" w:rsidRPr="00626592" w:rsidRDefault="00E967F5" w:rsidP="00E967F5"/>
    <w:tbl>
      <w:tblPr>
        <w:tblStyle w:val="TableGrid"/>
        <w:tblW w:w="10080" w:type="dxa"/>
        <w:tblInd w:w="108" w:type="dxa"/>
        <w:tblLayout w:type="fixed"/>
        <w:tblLook w:val="04A0" w:firstRow="1" w:lastRow="0" w:firstColumn="1" w:lastColumn="0" w:noHBand="0" w:noVBand="1"/>
      </w:tblPr>
      <w:tblGrid>
        <w:gridCol w:w="1890"/>
        <w:gridCol w:w="8190"/>
      </w:tblGrid>
      <w:tr w:rsidR="00E967F5" w:rsidRPr="00626592" w14:paraId="78AC7045" w14:textId="77777777" w:rsidTr="00493DE3">
        <w:tc>
          <w:tcPr>
            <w:tcW w:w="1890" w:type="dxa"/>
          </w:tcPr>
          <w:p w14:paraId="67EB6597" w14:textId="77777777" w:rsidR="00E967F5" w:rsidRPr="00626592" w:rsidRDefault="00E967F5" w:rsidP="00493DE3">
            <w:pPr>
              <w:jc w:val="both"/>
              <w:rPr>
                <w:b/>
              </w:rPr>
            </w:pPr>
            <w:r w:rsidRPr="00626592">
              <w:rPr>
                <w:b/>
              </w:rPr>
              <w:t>Use Case ID:</w:t>
            </w:r>
          </w:p>
        </w:tc>
        <w:tc>
          <w:tcPr>
            <w:tcW w:w="8190" w:type="dxa"/>
          </w:tcPr>
          <w:p w14:paraId="4CA53343" w14:textId="77777777" w:rsidR="00E967F5" w:rsidRPr="00626592" w:rsidRDefault="00E967F5" w:rsidP="00493DE3">
            <w:pPr>
              <w:jc w:val="both"/>
            </w:pPr>
            <w:r w:rsidRPr="00626592">
              <w:t>UC-7</w:t>
            </w:r>
          </w:p>
        </w:tc>
      </w:tr>
      <w:tr w:rsidR="00E967F5" w:rsidRPr="00626592" w14:paraId="447C5107" w14:textId="77777777" w:rsidTr="00493DE3">
        <w:tc>
          <w:tcPr>
            <w:tcW w:w="1890" w:type="dxa"/>
          </w:tcPr>
          <w:p w14:paraId="0A5C0C98" w14:textId="77777777" w:rsidR="00E967F5" w:rsidRPr="00626592" w:rsidRDefault="00E967F5" w:rsidP="00493DE3">
            <w:pPr>
              <w:jc w:val="both"/>
              <w:rPr>
                <w:b/>
              </w:rPr>
            </w:pPr>
            <w:r w:rsidRPr="00626592">
              <w:rPr>
                <w:b/>
              </w:rPr>
              <w:t>Use Case Name:</w:t>
            </w:r>
          </w:p>
        </w:tc>
        <w:tc>
          <w:tcPr>
            <w:tcW w:w="8190" w:type="dxa"/>
          </w:tcPr>
          <w:p w14:paraId="085BCAB6" w14:textId="77777777" w:rsidR="00E967F5" w:rsidRPr="00626592" w:rsidRDefault="00E967F5" w:rsidP="00493DE3">
            <w:pPr>
              <w:pStyle w:val="Pa49"/>
              <w:jc w:val="both"/>
              <w:rPr>
                <w:rFonts w:ascii="Times New Roman" w:hAnsi="Times New Roman"/>
              </w:rPr>
            </w:pPr>
            <w:r w:rsidRPr="00626592">
              <w:rPr>
                <w:rFonts w:ascii="Times New Roman" w:hAnsi="Times New Roman"/>
              </w:rPr>
              <w:t>Fill Agreement</w:t>
            </w:r>
          </w:p>
        </w:tc>
      </w:tr>
      <w:tr w:rsidR="00E967F5" w:rsidRPr="00626592" w14:paraId="6B1E9ED6" w14:textId="77777777" w:rsidTr="00493DE3">
        <w:tc>
          <w:tcPr>
            <w:tcW w:w="1890" w:type="dxa"/>
          </w:tcPr>
          <w:p w14:paraId="703D5A1F" w14:textId="77777777" w:rsidR="00E967F5" w:rsidRPr="00626592" w:rsidRDefault="00E967F5" w:rsidP="00493DE3">
            <w:pPr>
              <w:jc w:val="both"/>
              <w:rPr>
                <w:b/>
              </w:rPr>
            </w:pPr>
            <w:r w:rsidRPr="00626592">
              <w:rPr>
                <w:b/>
              </w:rPr>
              <w:t>Actors:</w:t>
            </w:r>
          </w:p>
        </w:tc>
        <w:tc>
          <w:tcPr>
            <w:tcW w:w="8190" w:type="dxa"/>
          </w:tcPr>
          <w:p w14:paraId="7CB75CA1" w14:textId="77777777" w:rsidR="00E967F5" w:rsidRPr="00626592" w:rsidRDefault="00E967F5" w:rsidP="00493DE3">
            <w:pPr>
              <w:jc w:val="both"/>
            </w:pPr>
            <w:r w:rsidRPr="00626592">
              <w:rPr>
                <w:b/>
                <w:bCs/>
              </w:rPr>
              <w:t xml:space="preserve">Primary Actor: </w:t>
            </w:r>
            <w:r w:rsidRPr="00626592">
              <w:t>Renter</w:t>
            </w:r>
          </w:p>
          <w:p w14:paraId="216998FB" w14:textId="4A39F880" w:rsidR="00E967F5" w:rsidRPr="00626592" w:rsidRDefault="00E967F5" w:rsidP="00493DE3">
            <w:pPr>
              <w:jc w:val="both"/>
            </w:pPr>
            <w:r w:rsidRPr="00626592">
              <w:rPr>
                <w:b/>
                <w:bCs/>
              </w:rPr>
              <w:t xml:space="preserve">Secondary </w:t>
            </w:r>
            <w:r w:rsidR="0080778D" w:rsidRPr="00626592">
              <w:rPr>
                <w:b/>
                <w:bCs/>
              </w:rPr>
              <w:t>Actor</w:t>
            </w:r>
            <w:r w:rsidR="0080778D" w:rsidRPr="00626592">
              <w:t>: None</w:t>
            </w:r>
          </w:p>
        </w:tc>
      </w:tr>
      <w:tr w:rsidR="00E967F5" w:rsidRPr="00626592" w14:paraId="2563B8AD" w14:textId="77777777" w:rsidTr="00493DE3">
        <w:trPr>
          <w:trHeight w:val="647"/>
        </w:trPr>
        <w:tc>
          <w:tcPr>
            <w:tcW w:w="1890" w:type="dxa"/>
          </w:tcPr>
          <w:p w14:paraId="10C066CA" w14:textId="77777777" w:rsidR="00E967F5" w:rsidRPr="00626592" w:rsidRDefault="00E967F5" w:rsidP="00493DE3">
            <w:pPr>
              <w:jc w:val="both"/>
              <w:rPr>
                <w:b/>
              </w:rPr>
            </w:pPr>
            <w:r w:rsidRPr="00626592">
              <w:rPr>
                <w:b/>
              </w:rPr>
              <w:t>Description:</w:t>
            </w:r>
          </w:p>
        </w:tc>
        <w:tc>
          <w:tcPr>
            <w:tcW w:w="8190" w:type="dxa"/>
          </w:tcPr>
          <w:p w14:paraId="40340E5A" w14:textId="77777777" w:rsidR="00E967F5" w:rsidRPr="00626592" w:rsidRDefault="00E967F5" w:rsidP="00493DE3">
            <w:pPr>
              <w:pStyle w:val="Pa49"/>
              <w:jc w:val="both"/>
              <w:rPr>
                <w:rFonts w:ascii="Times New Roman" w:hAnsi="Times New Roman"/>
              </w:rPr>
            </w:pPr>
            <w:r w:rsidRPr="00626592">
              <w:rPr>
                <w:rFonts w:ascii="Times New Roman" w:hAnsi="Times New Roman"/>
              </w:rPr>
              <w:t>This use case describes how a renter fills out a rental agreement before their Police Character Certificate has been approved and the system allows them to proceed.</w:t>
            </w:r>
          </w:p>
          <w:p w14:paraId="28176AAA" w14:textId="77777777" w:rsidR="00E967F5" w:rsidRPr="00626592" w:rsidRDefault="00E967F5" w:rsidP="00493DE3">
            <w:pPr>
              <w:pStyle w:val="Pa49"/>
              <w:jc w:val="both"/>
              <w:rPr>
                <w:rFonts w:ascii="Times New Roman" w:hAnsi="Times New Roman"/>
              </w:rPr>
            </w:pPr>
          </w:p>
        </w:tc>
      </w:tr>
      <w:tr w:rsidR="00E967F5" w:rsidRPr="00626592" w14:paraId="500A0165" w14:textId="77777777" w:rsidTr="00493DE3">
        <w:tc>
          <w:tcPr>
            <w:tcW w:w="1890" w:type="dxa"/>
          </w:tcPr>
          <w:p w14:paraId="7DB0922C" w14:textId="77777777" w:rsidR="00E967F5" w:rsidRPr="00626592" w:rsidRDefault="00E967F5" w:rsidP="00493DE3">
            <w:pPr>
              <w:jc w:val="both"/>
              <w:rPr>
                <w:b/>
              </w:rPr>
            </w:pPr>
            <w:r w:rsidRPr="00626592">
              <w:rPr>
                <w:b/>
              </w:rPr>
              <w:lastRenderedPageBreak/>
              <w:t>Trigger:</w:t>
            </w:r>
          </w:p>
        </w:tc>
        <w:tc>
          <w:tcPr>
            <w:tcW w:w="8190" w:type="dxa"/>
          </w:tcPr>
          <w:p w14:paraId="79E48D34" w14:textId="77777777" w:rsidR="00E967F5" w:rsidRPr="00626592" w:rsidRDefault="00E967F5" w:rsidP="00493DE3">
            <w:pPr>
              <w:spacing w:before="100" w:beforeAutospacing="1" w:after="100" w:afterAutospacing="1"/>
            </w:pPr>
            <w:r w:rsidRPr="00626592">
              <w:t>The renter initiates the process of filling out the agreement before receiving the notification that their Police Character Certificate has been approved.</w:t>
            </w:r>
          </w:p>
        </w:tc>
      </w:tr>
      <w:tr w:rsidR="00E967F5" w:rsidRPr="00626592" w14:paraId="63D55535" w14:textId="77777777" w:rsidTr="00493DE3">
        <w:tc>
          <w:tcPr>
            <w:tcW w:w="1890" w:type="dxa"/>
          </w:tcPr>
          <w:p w14:paraId="2AE4631F" w14:textId="77777777" w:rsidR="00E967F5" w:rsidRPr="00626592" w:rsidRDefault="00E967F5" w:rsidP="00493DE3">
            <w:r w:rsidRPr="00626592">
              <w:rPr>
                <w:b/>
              </w:rPr>
              <w:t>Level:</w:t>
            </w:r>
          </w:p>
          <w:p w14:paraId="16BB7787" w14:textId="77777777" w:rsidR="00E967F5" w:rsidRPr="00626592" w:rsidRDefault="00E967F5" w:rsidP="00493DE3">
            <w:pPr>
              <w:jc w:val="both"/>
              <w:rPr>
                <w:b/>
              </w:rPr>
            </w:pPr>
          </w:p>
        </w:tc>
        <w:tc>
          <w:tcPr>
            <w:tcW w:w="8190" w:type="dxa"/>
          </w:tcPr>
          <w:p w14:paraId="30E532A9" w14:textId="77777777" w:rsidR="00E967F5" w:rsidRPr="00626592" w:rsidRDefault="00E967F5" w:rsidP="00493DE3">
            <w:pPr>
              <w:jc w:val="both"/>
            </w:pPr>
            <w:r w:rsidRPr="00626592">
              <w:t>Medium</w:t>
            </w:r>
          </w:p>
        </w:tc>
      </w:tr>
      <w:tr w:rsidR="00E967F5" w:rsidRPr="00626592" w14:paraId="698508EF" w14:textId="77777777" w:rsidTr="00493DE3">
        <w:trPr>
          <w:trHeight w:val="813"/>
        </w:trPr>
        <w:tc>
          <w:tcPr>
            <w:tcW w:w="1890" w:type="dxa"/>
          </w:tcPr>
          <w:p w14:paraId="0A32CDF7" w14:textId="77777777" w:rsidR="00E967F5" w:rsidRPr="00626592" w:rsidRDefault="00E967F5" w:rsidP="00493DE3">
            <w:pPr>
              <w:jc w:val="both"/>
              <w:rPr>
                <w:b/>
              </w:rPr>
            </w:pPr>
            <w:r w:rsidRPr="00626592">
              <w:rPr>
                <w:b/>
              </w:rPr>
              <w:t>Preconditions:</w:t>
            </w:r>
          </w:p>
        </w:tc>
        <w:tc>
          <w:tcPr>
            <w:tcW w:w="8190" w:type="dxa"/>
          </w:tcPr>
          <w:p w14:paraId="5A142BEF" w14:textId="540C89D1" w:rsidR="00E967F5" w:rsidRPr="00626592" w:rsidRDefault="00E967F5" w:rsidP="00493DE3">
            <w:r w:rsidRPr="00626592">
              <w:t xml:space="preserve"> </w:t>
            </w:r>
            <w:r w:rsidRPr="00626592">
              <w:rPr>
                <w:b/>
                <w:bCs/>
              </w:rPr>
              <w:t>PRE-1:</w:t>
            </w:r>
            <w:r w:rsidRPr="00626592">
              <w:t xml:space="preserve"> The renter’s Police Character Certificate has been </w:t>
            </w:r>
            <w:r w:rsidR="0080778D" w:rsidRPr="00626592">
              <w:t>approved.</w:t>
            </w:r>
          </w:p>
          <w:p w14:paraId="52E65A4C" w14:textId="77777777" w:rsidR="00E967F5" w:rsidRPr="00626592" w:rsidRDefault="00E967F5" w:rsidP="00493DE3">
            <w:r w:rsidRPr="00626592">
              <w:rPr>
                <w:b/>
                <w:bCs/>
              </w:rPr>
              <w:t>PRE-2:</w:t>
            </w:r>
            <w:r w:rsidRPr="00626592">
              <w:t xml:space="preserve"> The system has generated the rental agreement template for the renter.</w:t>
            </w:r>
          </w:p>
          <w:p w14:paraId="6A22F3B8" w14:textId="77777777" w:rsidR="00E967F5" w:rsidRPr="00626592" w:rsidRDefault="00E967F5" w:rsidP="00493DE3"/>
          <w:p w14:paraId="59ECB914" w14:textId="77777777" w:rsidR="00E967F5" w:rsidRPr="00626592" w:rsidRDefault="00E967F5" w:rsidP="00493DE3"/>
        </w:tc>
      </w:tr>
      <w:tr w:rsidR="00E967F5" w:rsidRPr="00626592" w14:paraId="31AFCF75" w14:textId="77777777" w:rsidTr="00493DE3">
        <w:tc>
          <w:tcPr>
            <w:tcW w:w="1890" w:type="dxa"/>
          </w:tcPr>
          <w:p w14:paraId="2FB49C68" w14:textId="77777777" w:rsidR="00E967F5" w:rsidRPr="00626592" w:rsidRDefault="00E967F5" w:rsidP="00493DE3">
            <w:pPr>
              <w:jc w:val="both"/>
              <w:rPr>
                <w:b/>
              </w:rPr>
            </w:pPr>
            <w:r w:rsidRPr="00626592">
              <w:rPr>
                <w:b/>
              </w:rPr>
              <w:t>Post conditions:</w:t>
            </w:r>
          </w:p>
        </w:tc>
        <w:tc>
          <w:tcPr>
            <w:tcW w:w="8190" w:type="dxa"/>
          </w:tcPr>
          <w:p w14:paraId="3EE1049E" w14:textId="77777777" w:rsidR="00E967F5" w:rsidRPr="00626592" w:rsidRDefault="00E967F5" w:rsidP="00493DE3">
            <w:r w:rsidRPr="00626592">
              <w:t xml:space="preserve"> </w:t>
            </w:r>
            <w:r w:rsidRPr="00626592">
              <w:rPr>
                <w:b/>
                <w:bCs/>
              </w:rPr>
              <w:t>POST-1:</w:t>
            </w:r>
            <w:r w:rsidRPr="00626592">
              <w:t xml:space="preserve"> The rental agreement is successfully filled and submitted.</w:t>
            </w:r>
          </w:p>
          <w:p w14:paraId="597AFC23" w14:textId="77777777" w:rsidR="00E967F5" w:rsidRPr="00626592" w:rsidRDefault="00E967F5" w:rsidP="00493DE3">
            <w:r w:rsidRPr="00626592">
              <w:rPr>
                <w:b/>
                <w:bCs/>
              </w:rPr>
              <w:t>POST-2:</w:t>
            </w:r>
            <w:r w:rsidRPr="00626592">
              <w:t xml:space="preserve"> The agreement is sent to the landlord for review and approval.</w:t>
            </w:r>
          </w:p>
          <w:p w14:paraId="5E27A347" w14:textId="77777777" w:rsidR="00E967F5" w:rsidRPr="00626592" w:rsidRDefault="00E967F5" w:rsidP="00493DE3"/>
        </w:tc>
      </w:tr>
      <w:tr w:rsidR="00E967F5" w:rsidRPr="00626592" w14:paraId="29F87B5B" w14:textId="77777777" w:rsidTr="00493DE3">
        <w:tc>
          <w:tcPr>
            <w:tcW w:w="1890" w:type="dxa"/>
          </w:tcPr>
          <w:p w14:paraId="40B68E3A" w14:textId="77777777" w:rsidR="00E967F5" w:rsidRPr="00626592" w:rsidRDefault="00E967F5" w:rsidP="00493DE3">
            <w:pPr>
              <w:jc w:val="both"/>
              <w:rPr>
                <w:b/>
              </w:rPr>
            </w:pPr>
            <w:r w:rsidRPr="00626592">
              <w:rPr>
                <w:b/>
              </w:rPr>
              <w:t>Include</w:t>
            </w:r>
          </w:p>
        </w:tc>
        <w:tc>
          <w:tcPr>
            <w:tcW w:w="8190" w:type="dxa"/>
          </w:tcPr>
          <w:p w14:paraId="367B0EED" w14:textId="77777777" w:rsidR="00E967F5" w:rsidRPr="00626592" w:rsidRDefault="00E967F5" w:rsidP="00493DE3">
            <w:pPr>
              <w:spacing w:before="100" w:beforeAutospacing="1" w:after="100" w:afterAutospacing="1"/>
            </w:pPr>
            <w:r w:rsidRPr="00626592">
              <w:t>UC-7.1 Receive Police Character Certificate Approved Notification</w:t>
            </w:r>
          </w:p>
        </w:tc>
      </w:tr>
      <w:tr w:rsidR="00E967F5" w:rsidRPr="00626592" w14:paraId="57EE035C" w14:textId="77777777" w:rsidTr="00493DE3">
        <w:tc>
          <w:tcPr>
            <w:tcW w:w="1890" w:type="dxa"/>
          </w:tcPr>
          <w:p w14:paraId="3CA1230E" w14:textId="77777777" w:rsidR="00E967F5" w:rsidRPr="00626592" w:rsidRDefault="00E967F5" w:rsidP="00493DE3">
            <w:pPr>
              <w:jc w:val="both"/>
              <w:rPr>
                <w:b/>
              </w:rPr>
            </w:pPr>
            <w:r w:rsidRPr="00626592">
              <w:rPr>
                <w:b/>
              </w:rPr>
              <w:t>Extend</w:t>
            </w:r>
          </w:p>
        </w:tc>
        <w:tc>
          <w:tcPr>
            <w:tcW w:w="8190" w:type="dxa"/>
          </w:tcPr>
          <w:p w14:paraId="0CCAB77E" w14:textId="77777777" w:rsidR="00E967F5" w:rsidRPr="00626592" w:rsidRDefault="00E967F5" w:rsidP="00493DE3">
            <w:pPr>
              <w:jc w:val="both"/>
            </w:pPr>
            <w:r w:rsidRPr="00626592">
              <w:t>None</w:t>
            </w:r>
          </w:p>
        </w:tc>
      </w:tr>
      <w:tr w:rsidR="00E967F5" w:rsidRPr="00626592" w14:paraId="204E9773" w14:textId="77777777" w:rsidTr="00493DE3">
        <w:tc>
          <w:tcPr>
            <w:tcW w:w="1890" w:type="dxa"/>
          </w:tcPr>
          <w:p w14:paraId="6103CF2A" w14:textId="77777777" w:rsidR="00E967F5" w:rsidRPr="00626592" w:rsidRDefault="00E967F5" w:rsidP="00493DE3">
            <w:pPr>
              <w:jc w:val="both"/>
              <w:rPr>
                <w:b/>
              </w:rPr>
            </w:pPr>
            <w:r w:rsidRPr="00626592">
              <w:rPr>
                <w:b/>
              </w:rPr>
              <w:t>Normal Flow:</w:t>
            </w:r>
          </w:p>
        </w:tc>
        <w:tc>
          <w:tcPr>
            <w:tcW w:w="8190" w:type="dxa"/>
          </w:tcPr>
          <w:p w14:paraId="6A2F69ED" w14:textId="77777777" w:rsidR="00E967F5" w:rsidRPr="00626592" w:rsidRDefault="00E967F5" w:rsidP="00FA0A4D">
            <w:pPr>
              <w:pStyle w:val="NoSpacing"/>
              <w:numPr>
                <w:ilvl w:val="0"/>
                <w:numId w:val="104"/>
              </w:numPr>
            </w:pPr>
            <w:r w:rsidRPr="00626592">
              <w:t>The renter logs into their account and navigates to the "Fill Agreement" section.</w:t>
            </w:r>
          </w:p>
          <w:p w14:paraId="37FFA9FA" w14:textId="77777777" w:rsidR="00E967F5" w:rsidRPr="00626592" w:rsidRDefault="00E967F5" w:rsidP="00FA0A4D">
            <w:pPr>
              <w:pStyle w:val="NoSpacing"/>
              <w:numPr>
                <w:ilvl w:val="0"/>
                <w:numId w:val="104"/>
              </w:numPr>
            </w:pPr>
            <w:r w:rsidRPr="00626592">
              <w:t>The renter reviews the agreement details and fills in any additional required fields (e.g., rental duration, agreement start date).</w:t>
            </w:r>
          </w:p>
          <w:p w14:paraId="66289F7B" w14:textId="77777777" w:rsidR="00E967F5" w:rsidRPr="00626592" w:rsidRDefault="00E967F5" w:rsidP="00FA0A4D">
            <w:pPr>
              <w:pStyle w:val="NoSpacing"/>
              <w:numPr>
                <w:ilvl w:val="0"/>
                <w:numId w:val="104"/>
              </w:numPr>
            </w:pPr>
            <w:r w:rsidRPr="00626592">
              <w:t>The renter uploads any supporting documents (if required).</w:t>
            </w:r>
          </w:p>
          <w:p w14:paraId="3F7B0C59" w14:textId="77777777" w:rsidR="00E967F5" w:rsidRPr="00626592" w:rsidRDefault="00E967F5" w:rsidP="00FA0A4D">
            <w:pPr>
              <w:pStyle w:val="NoSpacing"/>
              <w:numPr>
                <w:ilvl w:val="0"/>
                <w:numId w:val="104"/>
              </w:numPr>
            </w:pPr>
            <w:r w:rsidRPr="00626592">
              <w:t>The renter submits the filled agreement.</w:t>
            </w:r>
          </w:p>
          <w:p w14:paraId="6E9583ED" w14:textId="77777777" w:rsidR="00E967F5" w:rsidRPr="00626592" w:rsidRDefault="00E967F5" w:rsidP="00FA0A4D">
            <w:pPr>
              <w:pStyle w:val="NoSpacing"/>
              <w:numPr>
                <w:ilvl w:val="0"/>
                <w:numId w:val="104"/>
              </w:numPr>
            </w:pPr>
            <w:r w:rsidRPr="00626592">
              <w:t>The system validates the provided information and saves the agreement.</w:t>
            </w:r>
          </w:p>
          <w:p w14:paraId="78F313E1" w14:textId="77777777" w:rsidR="00E967F5" w:rsidRPr="00626592" w:rsidRDefault="00E967F5" w:rsidP="00493DE3">
            <w:pPr>
              <w:pStyle w:val="NoSpacing"/>
              <w:ind w:left="360"/>
            </w:pPr>
          </w:p>
        </w:tc>
      </w:tr>
      <w:tr w:rsidR="00E967F5" w:rsidRPr="00626592" w14:paraId="46958DD3" w14:textId="77777777" w:rsidTr="00493DE3">
        <w:tc>
          <w:tcPr>
            <w:tcW w:w="1890" w:type="dxa"/>
          </w:tcPr>
          <w:p w14:paraId="0214E23C" w14:textId="77777777" w:rsidR="00E967F5" w:rsidRPr="00626592" w:rsidRDefault="00E967F5" w:rsidP="00493DE3">
            <w:pPr>
              <w:jc w:val="both"/>
              <w:rPr>
                <w:b/>
              </w:rPr>
            </w:pPr>
            <w:r w:rsidRPr="00626592">
              <w:rPr>
                <w:b/>
              </w:rPr>
              <w:t>Alternative Flows:</w:t>
            </w:r>
          </w:p>
          <w:p w14:paraId="7637C7E6" w14:textId="77777777" w:rsidR="00E967F5" w:rsidRPr="00626592" w:rsidRDefault="00E967F5" w:rsidP="00493DE3">
            <w:pPr>
              <w:jc w:val="both"/>
              <w:rPr>
                <w:b/>
                <w:color w:val="BFBFBF"/>
              </w:rPr>
            </w:pPr>
          </w:p>
        </w:tc>
        <w:tc>
          <w:tcPr>
            <w:tcW w:w="8190" w:type="dxa"/>
          </w:tcPr>
          <w:p w14:paraId="54FCB3EC" w14:textId="77777777" w:rsidR="00E967F5" w:rsidRPr="00626592" w:rsidRDefault="00E967F5" w:rsidP="00493DE3">
            <w:pPr>
              <w:rPr>
                <w:b/>
                <w:bCs/>
              </w:rPr>
            </w:pPr>
            <w:r w:rsidRPr="00626592">
              <w:rPr>
                <w:b/>
                <w:bCs/>
              </w:rPr>
              <w:t xml:space="preserve">  Incomplete Agreement Submission:</w:t>
            </w:r>
          </w:p>
          <w:p w14:paraId="7D8F4EC1" w14:textId="77777777" w:rsidR="00E967F5" w:rsidRPr="00626592" w:rsidRDefault="00E967F5" w:rsidP="00FA0A4D">
            <w:pPr>
              <w:numPr>
                <w:ilvl w:val="0"/>
                <w:numId w:val="105"/>
              </w:numPr>
            </w:pPr>
            <w:r w:rsidRPr="00626592">
              <w:t>The renter tries to submit the agreement without filling all required fields.</w:t>
            </w:r>
          </w:p>
          <w:p w14:paraId="7DCD4323" w14:textId="77777777" w:rsidR="00E967F5" w:rsidRPr="00626592" w:rsidRDefault="00E967F5" w:rsidP="00493DE3"/>
        </w:tc>
      </w:tr>
      <w:tr w:rsidR="00E967F5" w:rsidRPr="00626592" w14:paraId="23926ED4" w14:textId="77777777" w:rsidTr="00493DE3">
        <w:tc>
          <w:tcPr>
            <w:tcW w:w="1890" w:type="dxa"/>
          </w:tcPr>
          <w:p w14:paraId="726EB815" w14:textId="77777777" w:rsidR="00E967F5" w:rsidRPr="00626592" w:rsidRDefault="00E967F5" w:rsidP="00493DE3">
            <w:pPr>
              <w:jc w:val="both"/>
              <w:rPr>
                <w:b/>
              </w:rPr>
            </w:pPr>
            <w:r w:rsidRPr="00626592">
              <w:rPr>
                <w:b/>
              </w:rPr>
              <w:t>Exceptions:</w:t>
            </w:r>
          </w:p>
        </w:tc>
        <w:tc>
          <w:tcPr>
            <w:tcW w:w="8190" w:type="dxa"/>
          </w:tcPr>
          <w:p w14:paraId="1C98F511" w14:textId="77777777" w:rsidR="00E967F5" w:rsidRPr="00626592" w:rsidRDefault="00E967F5" w:rsidP="00493DE3">
            <w:r w:rsidRPr="00626592">
              <w:rPr>
                <w:b/>
                <w:bCs/>
              </w:rPr>
              <w:t>System Error During Submission:</w:t>
            </w:r>
          </w:p>
          <w:p w14:paraId="32FE5555" w14:textId="77777777" w:rsidR="00E967F5" w:rsidRPr="00626592" w:rsidRDefault="00E967F5" w:rsidP="00FA0A4D">
            <w:pPr>
              <w:numPr>
                <w:ilvl w:val="0"/>
                <w:numId w:val="106"/>
              </w:numPr>
            </w:pPr>
            <w:r w:rsidRPr="00626592">
              <w:t>The system encounters an error while saving the agreement.</w:t>
            </w:r>
          </w:p>
          <w:p w14:paraId="621C74A5" w14:textId="77777777" w:rsidR="00E967F5" w:rsidRPr="00626592" w:rsidRDefault="00E967F5" w:rsidP="00493DE3">
            <w:r w:rsidRPr="00626592">
              <w:rPr>
                <w:b/>
                <w:bCs/>
              </w:rPr>
              <w:t>Session Timeout:</w:t>
            </w:r>
          </w:p>
          <w:p w14:paraId="78B3C4D1" w14:textId="77777777" w:rsidR="00E967F5" w:rsidRPr="00626592" w:rsidRDefault="00E967F5" w:rsidP="00FA0A4D">
            <w:pPr>
              <w:numPr>
                <w:ilvl w:val="0"/>
                <w:numId w:val="107"/>
              </w:numPr>
            </w:pPr>
            <w:r w:rsidRPr="00626592">
              <w:t>The renter's session expires during the agreement process.</w:t>
            </w:r>
          </w:p>
        </w:tc>
      </w:tr>
      <w:tr w:rsidR="00E967F5" w:rsidRPr="00626592" w14:paraId="18513330" w14:textId="77777777" w:rsidTr="00493DE3">
        <w:tc>
          <w:tcPr>
            <w:tcW w:w="1890" w:type="dxa"/>
          </w:tcPr>
          <w:p w14:paraId="43B279E1" w14:textId="77777777" w:rsidR="00E967F5" w:rsidRPr="00626592" w:rsidRDefault="00E967F5" w:rsidP="00493DE3">
            <w:pPr>
              <w:jc w:val="both"/>
              <w:rPr>
                <w:b/>
              </w:rPr>
            </w:pPr>
            <w:r w:rsidRPr="00626592">
              <w:rPr>
                <w:b/>
              </w:rPr>
              <w:t>Business Rules</w:t>
            </w:r>
          </w:p>
        </w:tc>
        <w:tc>
          <w:tcPr>
            <w:tcW w:w="8190" w:type="dxa"/>
          </w:tcPr>
          <w:p w14:paraId="30FA95CA" w14:textId="77777777" w:rsidR="00E967F5" w:rsidRPr="00626592" w:rsidRDefault="00E967F5" w:rsidP="00493DE3">
            <w:pPr>
              <w:jc w:val="both"/>
            </w:pPr>
            <w:r w:rsidRPr="00626592">
              <w:t>None</w:t>
            </w:r>
          </w:p>
        </w:tc>
      </w:tr>
      <w:tr w:rsidR="00E967F5" w:rsidRPr="00626592" w14:paraId="644415D0" w14:textId="77777777" w:rsidTr="00493DE3">
        <w:tc>
          <w:tcPr>
            <w:tcW w:w="1890" w:type="dxa"/>
          </w:tcPr>
          <w:p w14:paraId="7E2572E1" w14:textId="77777777" w:rsidR="00E967F5" w:rsidRPr="00626592" w:rsidRDefault="00E967F5" w:rsidP="00493DE3">
            <w:pPr>
              <w:jc w:val="both"/>
              <w:rPr>
                <w:b/>
              </w:rPr>
            </w:pPr>
            <w:r w:rsidRPr="00626592">
              <w:rPr>
                <w:b/>
              </w:rPr>
              <w:t>Assumptions:</w:t>
            </w:r>
          </w:p>
        </w:tc>
        <w:tc>
          <w:tcPr>
            <w:tcW w:w="8190" w:type="dxa"/>
          </w:tcPr>
          <w:p w14:paraId="7DB515A6" w14:textId="77777777" w:rsidR="00E967F5" w:rsidRPr="00626592" w:rsidRDefault="00E967F5" w:rsidP="00FA0A4D">
            <w:pPr>
              <w:pStyle w:val="ListParagraph"/>
              <w:numPr>
                <w:ilvl w:val="0"/>
                <w:numId w:val="108"/>
              </w:numPr>
              <w:contextualSpacing/>
            </w:pPr>
            <w:r w:rsidRPr="00626592">
              <w:t>The system provides a pre-filled agreement template based on renter and landlord details.</w:t>
            </w:r>
          </w:p>
          <w:p w14:paraId="270C8182" w14:textId="77777777" w:rsidR="00E967F5" w:rsidRPr="00626592" w:rsidRDefault="00E967F5" w:rsidP="00FA0A4D">
            <w:pPr>
              <w:pStyle w:val="ListParagraph"/>
              <w:numPr>
                <w:ilvl w:val="0"/>
                <w:numId w:val="108"/>
              </w:numPr>
              <w:contextualSpacing/>
            </w:pPr>
            <w:r w:rsidRPr="00626592">
              <w:t xml:space="preserve"> The renter has access to the "Fill Agreement" section only before completing the Police Character Certificate verification process.</w:t>
            </w:r>
          </w:p>
          <w:p w14:paraId="25D129FA" w14:textId="77777777" w:rsidR="00E967F5" w:rsidRPr="00626592" w:rsidRDefault="00E967F5" w:rsidP="00493DE3">
            <w:pPr>
              <w:ind w:left="360"/>
            </w:pPr>
          </w:p>
        </w:tc>
      </w:tr>
    </w:tbl>
    <w:p w14:paraId="3CB80E31" w14:textId="77777777" w:rsidR="00403249" w:rsidRPr="00626592" w:rsidRDefault="00403249" w:rsidP="00E967F5"/>
    <w:p w14:paraId="730CFF90" w14:textId="77777777" w:rsidR="00403249" w:rsidRPr="00626592" w:rsidRDefault="00403249" w:rsidP="00E967F5"/>
    <w:p w14:paraId="47E30BE8" w14:textId="77777777" w:rsidR="00403249" w:rsidRPr="00626592" w:rsidRDefault="00403249" w:rsidP="00E967F5"/>
    <w:p w14:paraId="0B8E3708" w14:textId="77777777" w:rsidR="00E967F5" w:rsidRPr="00626592" w:rsidRDefault="00E967F5" w:rsidP="00E967F5"/>
    <w:tbl>
      <w:tblPr>
        <w:tblStyle w:val="TableGrid"/>
        <w:tblW w:w="10080" w:type="dxa"/>
        <w:tblInd w:w="108" w:type="dxa"/>
        <w:tblLayout w:type="fixed"/>
        <w:tblLook w:val="04A0" w:firstRow="1" w:lastRow="0" w:firstColumn="1" w:lastColumn="0" w:noHBand="0" w:noVBand="1"/>
      </w:tblPr>
      <w:tblGrid>
        <w:gridCol w:w="1890"/>
        <w:gridCol w:w="8190"/>
      </w:tblGrid>
      <w:tr w:rsidR="00E967F5" w:rsidRPr="00626592" w14:paraId="1A6BFE8F" w14:textId="77777777" w:rsidTr="00493DE3">
        <w:tc>
          <w:tcPr>
            <w:tcW w:w="1890" w:type="dxa"/>
          </w:tcPr>
          <w:p w14:paraId="69E1E44D" w14:textId="77777777" w:rsidR="00E967F5" w:rsidRPr="00626592" w:rsidRDefault="00E967F5" w:rsidP="00493DE3">
            <w:pPr>
              <w:jc w:val="both"/>
              <w:rPr>
                <w:b/>
              </w:rPr>
            </w:pPr>
            <w:r w:rsidRPr="00626592">
              <w:rPr>
                <w:b/>
              </w:rPr>
              <w:t>Use Case ID:</w:t>
            </w:r>
          </w:p>
        </w:tc>
        <w:tc>
          <w:tcPr>
            <w:tcW w:w="8190" w:type="dxa"/>
          </w:tcPr>
          <w:p w14:paraId="1A00593B" w14:textId="035DC160" w:rsidR="00E967F5" w:rsidRPr="00626592" w:rsidRDefault="00E967F5" w:rsidP="00493DE3">
            <w:pPr>
              <w:jc w:val="both"/>
            </w:pPr>
            <w:r w:rsidRPr="00626592">
              <w:t>UC-</w:t>
            </w:r>
            <w:r w:rsidR="00BE14CD">
              <w:t>8</w:t>
            </w:r>
          </w:p>
        </w:tc>
      </w:tr>
      <w:tr w:rsidR="00E967F5" w:rsidRPr="00626592" w14:paraId="5F2DC615" w14:textId="77777777" w:rsidTr="00493DE3">
        <w:tc>
          <w:tcPr>
            <w:tcW w:w="1890" w:type="dxa"/>
          </w:tcPr>
          <w:p w14:paraId="3C116A6C" w14:textId="77777777" w:rsidR="00E967F5" w:rsidRPr="00626592" w:rsidRDefault="00E967F5" w:rsidP="00493DE3">
            <w:pPr>
              <w:jc w:val="both"/>
              <w:rPr>
                <w:b/>
              </w:rPr>
            </w:pPr>
            <w:r w:rsidRPr="00626592">
              <w:rPr>
                <w:b/>
              </w:rPr>
              <w:t>Use Case Name:</w:t>
            </w:r>
          </w:p>
        </w:tc>
        <w:tc>
          <w:tcPr>
            <w:tcW w:w="8190" w:type="dxa"/>
          </w:tcPr>
          <w:p w14:paraId="032C8D1A" w14:textId="77777777" w:rsidR="00E967F5" w:rsidRPr="00626592" w:rsidRDefault="00E967F5" w:rsidP="00493DE3">
            <w:pPr>
              <w:pStyle w:val="Pa49"/>
              <w:jc w:val="both"/>
              <w:rPr>
                <w:rFonts w:ascii="Times New Roman" w:hAnsi="Times New Roman"/>
              </w:rPr>
            </w:pPr>
            <w:r w:rsidRPr="00626592">
              <w:rPr>
                <w:rFonts w:ascii="Times New Roman" w:hAnsi="Times New Roman"/>
              </w:rPr>
              <w:t>Send Payment</w:t>
            </w:r>
          </w:p>
        </w:tc>
      </w:tr>
      <w:tr w:rsidR="00E967F5" w:rsidRPr="00626592" w14:paraId="3EE4743E" w14:textId="77777777" w:rsidTr="00493DE3">
        <w:tc>
          <w:tcPr>
            <w:tcW w:w="1890" w:type="dxa"/>
          </w:tcPr>
          <w:p w14:paraId="7A14F0D7" w14:textId="77777777" w:rsidR="00E967F5" w:rsidRPr="00626592" w:rsidRDefault="00E967F5" w:rsidP="00493DE3">
            <w:pPr>
              <w:jc w:val="both"/>
              <w:rPr>
                <w:b/>
              </w:rPr>
            </w:pPr>
            <w:r w:rsidRPr="00626592">
              <w:rPr>
                <w:b/>
              </w:rPr>
              <w:t>Actors:</w:t>
            </w:r>
          </w:p>
        </w:tc>
        <w:tc>
          <w:tcPr>
            <w:tcW w:w="8190" w:type="dxa"/>
          </w:tcPr>
          <w:p w14:paraId="10685774" w14:textId="77777777" w:rsidR="00E967F5" w:rsidRPr="00626592" w:rsidRDefault="00E967F5" w:rsidP="00493DE3">
            <w:pPr>
              <w:jc w:val="both"/>
            </w:pPr>
            <w:r w:rsidRPr="00626592">
              <w:rPr>
                <w:b/>
                <w:bCs/>
              </w:rPr>
              <w:t xml:space="preserve">Primary Actor: </w:t>
            </w:r>
            <w:r w:rsidRPr="00626592">
              <w:t>Renter</w:t>
            </w:r>
          </w:p>
          <w:p w14:paraId="0DEFAD9F" w14:textId="76587F65" w:rsidR="00E967F5" w:rsidRPr="00626592" w:rsidRDefault="00E967F5" w:rsidP="00493DE3">
            <w:pPr>
              <w:jc w:val="both"/>
            </w:pPr>
            <w:r w:rsidRPr="00626592">
              <w:rPr>
                <w:b/>
                <w:bCs/>
              </w:rPr>
              <w:t xml:space="preserve">Secondary </w:t>
            </w:r>
            <w:r w:rsidR="003D781E" w:rsidRPr="00626592">
              <w:rPr>
                <w:b/>
                <w:bCs/>
              </w:rPr>
              <w:t>Actor</w:t>
            </w:r>
            <w:r w:rsidR="003D781E" w:rsidRPr="00626592">
              <w:t>: None</w:t>
            </w:r>
          </w:p>
        </w:tc>
      </w:tr>
      <w:tr w:rsidR="00E967F5" w:rsidRPr="00626592" w14:paraId="1AB16AEF" w14:textId="77777777" w:rsidTr="00493DE3">
        <w:trPr>
          <w:trHeight w:val="647"/>
        </w:trPr>
        <w:tc>
          <w:tcPr>
            <w:tcW w:w="1890" w:type="dxa"/>
          </w:tcPr>
          <w:p w14:paraId="5D4C534D" w14:textId="77777777" w:rsidR="00E967F5" w:rsidRPr="00626592" w:rsidRDefault="00E967F5" w:rsidP="00493DE3">
            <w:pPr>
              <w:jc w:val="both"/>
              <w:rPr>
                <w:b/>
              </w:rPr>
            </w:pPr>
            <w:r w:rsidRPr="00626592">
              <w:rPr>
                <w:b/>
              </w:rPr>
              <w:t>Description:</w:t>
            </w:r>
          </w:p>
        </w:tc>
        <w:tc>
          <w:tcPr>
            <w:tcW w:w="8190" w:type="dxa"/>
          </w:tcPr>
          <w:p w14:paraId="54249693" w14:textId="77777777" w:rsidR="00E967F5" w:rsidRPr="00626592" w:rsidRDefault="00E967F5" w:rsidP="00493DE3">
            <w:pPr>
              <w:pStyle w:val="Pa49"/>
              <w:jc w:val="both"/>
              <w:rPr>
                <w:rFonts w:ascii="Times New Roman" w:hAnsi="Times New Roman"/>
              </w:rPr>
            </w:pPr>
            <w:r w:rsidRPr="00626592">
              <w:rPr>
                <w:rFonts w:ascii="Times New Roman" w:hAnsi="Times New Roman"/>
              </w:rPr>
              <w:t>This use case describes how a renter sends payment for their rental obligations, such as rent or other associated charges.</w:t>
            </w:r>
          </w:p>
        </w:tc>
      </w:tr>
      <w:tr w:rsidR="00E967F5" w:rsidRPr="00626592" w14:paraId="58A76771" w14:textId="77777777" w:rsidTr="00493DE3">
        <w:tc>
          <w:tcPr>
            <w:tcW w:w="1890" w:type="dxa"/>
          </w:tcPr>
          <w:p w14:paraId="23600B06" w14:textId="77777777" w:rsidR="00E967F5" w:rsidRPr="00626592" w:rsidRDefault="00E967F5" w:rsidP="00493DE3">
            <w:pPr>
              <w:jc w:val="both"/>
              <w:rPr>
                <w:b/>
              </w:rPr>
            </w:pPr>
            <w:r w:rsidRPr="00626592">
              <w:rPr>
                <w:b/>
              </w:rPr>
              <w:t>Trigger:</w:t>
            </w:r>
          </w:p>
        </w:tc>
        <w:tc>
          <w:tcPr>
            <w:tcW w:w="8190" w:type="dxa"/>
          </w:tcPr>
          <w:p w14:paraId="3693A17F" w14:textId="77777777" w:rsidR="00E967F5" w:rsidRPr="00626592" w:rsidRDefault="00E967F5" w:rsidP="00493DE3">
            <w:pPr>
              <w:spacing w:before="100" w:beforeAutospacing="1" w:after="100" w:afterAutospacing="1"/>
            </w:pPr>
            <w:r w:rsidRPr="00626592">
              <w:t>The renter selects an outstanding payment and chooses to proceed with sending the payment.</w:t>
            </w:r>
          </w:p>
        </w:tc>
      </w:tr>
      <w:tr w:rsidR="00E967F5" w:rsidRPr="00626592" w14:paraId="116E7F93" w14:textId="77777777" w:rsidTr="00493DE3">
        <w:tc>
          <w:tcPr>
            <w:tcW w:w="1890" w:type="dxa"/>
          </w:tcPr>
          <w:p w14:paraId="29383FE1" w14:textId="77777777" w:rsidR="00E967F5" w:rsidRPr="00626592" w:rsidRDefault="00E967F5" w:rsidP="00493DE3">
            <w:r w:rsidRPr="00626592">
              <w:rPr>
                <w:b/>
              </w:rPr>
              <w:t>Level:</w:t>
            </w:r>
          </w:p>
          <w:p w14:paraId="6DF76ECE" w14:textId="77777777" w:rsidR="00E967F5" w:rsidRPr="00626592" w:rsidRDefault="00E967F5" w:rsidP="00493DE3">
            <w:pPr>
              <w:jc w:val="both"/>
              <w:rPr>
                <w:b/>
              </w:rPr>
            </w:pPr>
          </w:p>
        </w:tc>
        <w:tc>
          <w:tcPr>
            <w:tcW w:w="8190" w:type="dxa"/>
          </w:tcPr>
          <w:p w14:paraId="4862CD65" w14:textId="77777777" w:rsidR="00E967F5" w:rsidRPr="00626592" w:rsidRDefault="00E967F5" w:rsidP="00493DE3">
            <w:pPr>
              <w:jc w:val="both"/>
            </w:pPr>
            <w:r w:rsidRPr="00626592">
              <w:lastRenderedPageBreak/>
              <w:t>High</w:t>
            </w:r>
          </w:p>
        </w:tc>
      </w:tr>
      <w:tr w:rsidR="00E967F5" w:rsidRPr="00626592" w14:paraId="79FCB62C" w14:textId="77777777" w:rsidTr="00493DE3">
        <w:trPr>
          <w:trHeight w:val="813"/>
        </w:trPr>
        <w:tc>
          <w:tcPr>
            <w:tcW w:w="1890" w:type="dxa"/>
          </w:tcPr>
          <w:p w14:paraId="5720E2BF" w14:textId="77777777" w:rsidR="00E967F5" w:rsidRPr="00626592" w:rsidRDefault="00E967F5" w:rsidP="00493DE3">
            <w:pPr>
              <w:jc w:val="both"/>
              <w:rPr>
                <w:b/>
              </w:rPr>
            </w:pPr>
            <w:r w:rsidRPr="00626592">
              <w:rPr>
                <w:b/>
              </w:rPr>
              <w:t>Preconditions:</w:t>
            </w:r>
          </w:p>
        </w:tc>
        <w:tc>
          <w:tcPr>
            <w:tcW w:w="8190" w:type="dxa"/>
          </w:tcPr>
          <w:p w14:paraId="23A7AA02" w14:textId="77777777" w:rsidR="00E967F5" w:rsidRPr="00626592" w:rsidRDefault="00E967F5" w:rsidP="00493DE3">
            <w:r w:rsidRPr="00626592">
              <w:t xml:space="preserve"> </w:t>
            </w:r>
            <w:r w:rsidRPr="00626592">
              <w:rPr>
                <w:b/>
                <w:bCs/>
              </w:rPr>
              <w:t>PRE-1:</w:t>
            </w:r>
            <w:r w:rsidRPr="00626592">
              <w:t xml:space="preserve"> The renter is logged into their account.</w:t>
            </w:r>
          </w:p>
          <w:p w14:paraId="7231C26D" w14:textId="2DDC9021" w:rsidR="00E967F5" w:rsidRPr="00626592" w:rsidRDefault="00E967F5" w:rsidP="00493DE3">
            <w:r w:rsidRPr="00626592">
              <w:t xml:space="preserve"> </w:t>
            </w:r>
            <w:r w:rsidRPr="00626592">
              <w:rPr>
                <w:b/>
                <w:bCs/>
              </w:rPr>
              <w:t>PRE-2:</w:t>
            </w:r>
            <w:r w:rsidRPr="00626592">
              <w:t xml:space="preserve"> The renter has navigated to the </w:t>
            </w:r>
            <w:r w:rsidR="003D781E" w:rsidRPr="00626592">
              <w:t>“Payment</w:t>
            </w:r>
            <w:r w:rsidRPr="00626592">
              <w:t xml:space="preserve">" section and selected a payment to process.   </w:t>
            </w:r>
          </w:p>
        </w:tc>
      </w:tr>
      <w:tr w:rsidR="00E967F5" w:rsidRPr="00626592" w14:paraId="7EF1F11E" w14:textId="77777777" w:rsidTr="00493DE3">
        <w:tc>
          <w:tcPr>
            <w:tcW w:w="1890" w:type="dxa"/>
          </w:tcPr>
          <w:p w14:paraId="6EE5A972" w14:textId="77777777" w:rsidR="00E967F5" w:rsidRPr="00626592" w:rsidRDefault="00E967F5" w:rsidP="00493DE3">
            <w:pPr>
              <w:jc w:val="both"/>
              <w:rPr>
                <w:b/>
              </w:rPr>
            </w:pPr>
            <w:r w:rsidRPr="00626592">
              <w:rPr>
                <w:b/>
              </w:rPr>
              <w:t>Post conditions:</w:t>
            </w:r>
          </w:p>
        </w:tc>
        <w:tc>
          <w:tcPr>
            <w:tcW w:w="8190" w:type="dxa"/>
          </w:tcPr>
          <w:p w14:paraId="7BA2772B" w14:textId="77777777" w:rsidR="00E967F5" w:rsidRPr="00626592" w:rsidRDefault="00E967F5" w:rsidP="00493DE3">
            <w:r w:rsidRPr="00626592">
              <w:rPr>
                <w:b/>
                <w:bCs/>
              </w:rPr>
              <w:t>POST-1:</w:t>
            </w:r>
            <w:r w:rsidRPr="00626592">
              <w:t xml:space="preserve"> The renter and landlord are notified of the successful send payment.</w:t>
            </w:r>
          </w:p>
          <w:p w14:paraId="22C29719" w14:textId="77777777" w:rsidR="00E967F5" w:rsidRPr="00626592" w:rsidRDefault="00E967F5" w:rsidP="00493DE3">
            <w:r w:rsidRPr="00626592">
              <w:rPr>
                <w:b/>
                <w:bCs/>
              </w:rPr>
              <w:t>POST-2:</w:t>
            </w:r>
            <w:r w:rsidRPr="00626592">
              <w:t xml:space="preserve"> The payment status is updated to "Paid" in the system.</w:t>
            </w:r>
          </w:p>
          <w:p w14:paraId="1E2B51E8" w14:textId="77777777" w:rsidR="00E967F5" w:rsidRPr="00626592" w:rsidRDefault="00E967F5" w:rsidP="00493DE3">
            <w:r w:rsidRPr="00626592">
              <w:t xml:space="preserve">  </w:t>
            </w:r>
          </w:p>
        </w:tc>
      </w:tr>
      <w:tr w:rsidR="00E967F5" w:rsidRPr="00626592" w14:paraId="0FB6D4B8" w14:textId="77777777" w:rsidTr="00493DE3">
        <w:tc>
          <w:tcPr>
            <w:tcW w:w="1890" w:type="dxa"/>
          </w:tcPr>
          <w:p w14:paraId="22BC02D0" w14:textId="77777777" w:rsidR="00E967F5" w:rsidRPr="00626592" w:rsidRDefault="00E967F5" w:rsidP="00493DE3">
            <w:pPr>
              <w:jc w:val="both"/>
              <w:rPr>
                <w:b/>
              </w:rPr>
            </w:pPr>
            <w:r w:rsidRPr="00626592">
              <w:rPr>
                <w:b/>
              </w:rPr>
              <w:t>Include</w:t>
            </w:r>
          </w:p>
        </w:tc>
        <w:tc>
          <w:tcPr>
            <w:tcW w:w="8190" w:type="dxa"/>
          </w:tcPr>
          <w:p w14:paraId="21C4A33B" w14:textId="77777777" w:rsidR="00E967F5" w:rsidRPr="00626592" w:rsidRDefault="00E967F5" w:rsidP="00493DE3">
            <w:pPr>
              <w:spacing w:before="100" w:beforeAutospacing="1" w:after="100" w:afterAutospacing="1"/>
            </w:pPr>
            <w:r w:rsidRPr="00626592">
              <w:t>None</w:t>
            </w:r>
          </w:p>
        </w:tc>
      </w:tr>
      <w:tr w:rsidR="00E967F5" w:rsidRPr="00626592" w14:paraId="671AB00B" w14:textId="77777777" w:rsidTr="00493DE3">
        <w:tc>
          <w:tcPr>
            <w:tcW w:w="1890" w:type="dxa"/>
          </w:tcPr>
          <w:p w14:paraId="740B58DA" w14:textId="77777777" w:rsidR="00E967F5" w:rsidRPr="00626592" w:rsidRDefault="00E967F5" w:rsidP="00493DE3">
            <w:pPr>
              <w:jc w:val="both"/>
              <w:rPr>
                <w:b/>
              </w:rPr>
            </w:pPr>
            <w:r w:rsidRPr="00626592">
              <w:rPr>
                <w:b/>
              </w:rPr>
              <w:t>Extend</w:t>
            </w:r>
          </w:p>
        </w:tc>
        <w:tc>
          <w:tcPr>
            <w:tcW w:w="8190" w:type="dxa"/>
          </w:tcPr>
          <w:p w14:paraId="725CA45E" w14:textId="77777777" w:rsidR="00E967F5" w:rsidRPr="00626592" w:rsidRDefault="00E967F5" w:rsidP="00493DE3">
            <w:pPr>
              <w:jc w:val="both"/>
            </w:pPr>
            <w:r w:rsidRPr="00626592">
              <w:t>None</w:t>
            </w:r>
          </w:p>
        </w:tc>
      </w:tr>
      <w:tr w:rsidR="00E967F5" w:rsidRPr="00626592" w14:paraId="59C026A0" w14:textId="77777777" w:rsidTr="00493DE3">
        <w:tc>
          <w:tcPr>
            <w:tcW w:w="1890" w:type="dxa"/>
          </w:tcPr>
          <w:p w14:paraId="05E0869E" w14:textId="77777777" w:rsidR="00E967F5" w:rsidRPr="00626592" w:rsidRDefault="00E967F5" w:rsidP="00493DE3">
            <w:pPr>
              <w:jc w:val="both"/>
              <w:rPr>
                <w:b/>
              </w:rPr>
            </w:pPr>
            <w:r w:rsidRPr="00626592">
              <w:rPr>
                <w:b/>
              </w:rPr>
              <w:t>Normal Flow:</w:t>
            </w:r>
          </w:p>
        </w:tc>
        <w:tc>
          <w:tcPr>
            <w:tcW w:w="8190" w:type="dxa"/>
          </w:tcPr>
          <w:p w14:paraId="11990F1A" w14:textId="77777777" w:rsidR="00E967F5" w:rsidRPr="00626592" w:rsidRDefault="00E967F5" w:rsidP="00FA0A4D">
            <w:pPr>
              <w:pStyle w:val="NoSpacing"/>
              <w:numPr>
                <w:ilvl w:val="0"/>
                <w:numId w:val="113"/>
              </w:numPr>
            </w:pPr>
            <w:r w:rsidRPr="00626592">
              <w:t>The renter selects a payment to send from the "Payment" section.</w:t>
            </w:r>
          </w:p>
          <w:p w14:paraId="37E518A9" w14:textId="77777777" w:rsidR="00E967F5" w:rsidRPr="00626592" w:rsidRDefault="00E967F5" w:rsidP="00FA0A4D">
            <w:pPr>
              <w:pStyle w:val="NoSpacing"/>
              <w:numPr>
                <w:ilvl w:val="0"/>
                <w:numId w:val="113"/>
              </w:numPr>
            </w:pPr>
            <w:r w:rsidRPr="00626592">
              <w:t>The system displays the payment details, including the amount, due date, and purpose of the payment.</w:t>
            </w:r>
          </w:p>
          <w:p w14:paraId="6AEFD86B" w14:textId="77777777" w:rsidR="00E967F5" w:rsidRPr="00626592" w:rsidRDefault="00E967F5" w:rsidP="00FA0A4D">
            <w:pPr>
              <w:pStyle w:val="NoSpacing"/>
              <w:numPr>
                <w:ilvl w:val="0"/>
                <w:numId w:val="113"/>
              </w:numPr>
            </w:pPr>
            <w:r w:rsidRPr="00626592">
              <w:t>The renter selects their preferred payment method.</w:t>
            </w:r>
          </w:p>
          <w:p w14:paraId="0E4E7696" w14:textId="77777777" w:rsidR="00E967F5" w:rsidRPr="00626592" w:rsidRDefault="00E967F5" w:rsidP="00FA0A4D">
            <w:pPr>
              <w:pStyle w:val="NoSpacing"/>
              <w:numPr>
                <w:ilvl w:val="0"/>
                <w:numId w:val="113"/>
              </w:numPr>
            </w:pPr>
            <w:r w:rsidRPr="00626592">
              <w:t>The renter enters the required payment details (e.g., card information) and confirms the payment.</w:t>
            </w:r>
          </w:p>
          <w:p w14:paraId="732819C0" w14:textId="77777777" w:rsidR="00E967F5" w:rsidRPr="00626592" w:rsidRDefault="00E967F5" w:rsidP="00FA0A4D">
            <w:pPr>
              <w:pStyle w:val="NoSpacing"/>
              <w:numPr>
                <w:ilvl w:val="0"/>
                <w:numId w:val="113"/>
              </w:numPr>
            </w:pPr>
            <w:r w:rsidRPr="00626592">
              <w:t>The system processes the payment and validates the transaction.</w:t>
            </w:r>
          </w:p>
          <w:p w14:paraId="6470E2F8" w14:textId="77777777" w:rsidR="00E967F5" w:rsidRPr="00626592" w:rsidRDefault="00E967F5" w:rsidP="00493DE3">
            <w:pPr>
              <w:pStyle w:val="NoSpacing"/>
            </w:pPr>
          </w:p>
        </w:tc>
      </w:tr>
      <w:tr w:rsidR="00E967F5" w:rsidRPr="00626592" w14:paraId="4189BE17" w14:textId="77777777" w:rsidTr="00493DE3">
        <w:tc>
          <w:tcPr>
            <w:tcW w:w="1890" w:type="dxa"/>
          </w:tcPr>
          <w:p w14:paraId="3B969C7F" w14:textId="77777777" w:rsidR="00E967F5" w:rsidRPr="00626592" w:rsidRDefault="00E967F5" w:rsidP="00493DE3">
            <w:pPr>
              <w:jc w:val="both"/>
              <w:rPr>
                <w:b/>
              </w:rPr>
            </w:pPr>
            <w:r w:rsidRPr="00626592">
              <w:rPr>
                <w:b/>
              </w:rPr>
              <w:t>Alternative Flows:</w:t>
            </w:r>
          </w:p>
          <w:p w14:paraId="1BFE7BD8" w14:textId="77777777" w:rsidR="00E967F5" w:rsidRPr="00626592" w:rsidRDefault="00E967F5" w:rsidP="00493DE3">
            <w:pPr>
              <w:jc w:val="both"/>
              <w:rPr>
                <w:b/>
                <w:color w:val="BFBFBF"/>
              </w:rPr>
            </w:pPr>
          </w:p>
        </w:tc>
        <w:tc>
          <w:tcPr>
            <w:tcW w:w="8190" w:type="dxa"/>
          </w:tcPr>
          <w:p w14:paraId="0CE1E0CB" w14:textId="77777777" w:rsidR="00E967F5" w:rsidRPr="00626592" w:rsidRDefault="00E967F5" w:rsidP="00493DE3">
            <w:pPr>
              <w:spacing w:before="100" w:beforeAutospacing="1" w:after="100" w:afterAutospacing="1"/>
            </w:pPr>
            <w:r w:rsidRPr="00626592">
              <w:rPr>
                <w:b/>
                <w:bCs/>
              </w:rPr>
              <w:t>Payment Cancellation:</w:t>
            </w:r>
          </w:p>
          <w:p w14:paraId="50797E9F" w14:textId="77777777" w:rsidR="00E967F5" w:rsidRPr="00626592" w:rsidRDefault="00E967F5" w:rsidP="00FA0A4D">
            <w:pPr>
              <w:numPr>
                <w:ilvl w:val="0"/>
                <w:numId w:val="114"/>
              </w:numPr>
              <w:spacing w:before="100" w:beforeAutospacing="1" w:after="100" w:afterAutospacing="1"/>
            </w:pPr>
            <w:r w:rsidRPr="00626592">
              <w:t>The renter cancels the payment before confirming.</w:t>
            </w:r>
          </w:p>
          <w:p w14:paraId="5FFB8069" w14:textId="77777777" w:rsidR="00E967F5" w:rsidRPr="00626592" w:rsidRDefault="00E967F5" w:rsidP="00493DE3">
            <w:pPr>
              <w:spacing w:before="100" w:beforeAutospacing="1" w:after="100" w:afterAutospacing="1"/>
            </w:pPr>
            <w:r w:rsidRPr="00626592">
              <w:rPr>
                <w:b/>
                <w:bCs/>
              </w:rPr>
              <w:t>Insufficient Funds:</w:t>
            </w:r>
          </w:p>
          <w:p w14:paraId="4E7A3680" w14:textId="77777777" w:rsidR="00E967F5" w:rsidRPr="00626592" w:rsidRDefault="00E967F5" w:rsidP="00FA0A4D">
            <w:pPr>
              <w:numPr>
                <w:ilvl w:val="0"/>
                <w:numId w:val="115"/>
              </w:numPr>
              <w:spacing w:before="100" w:beforeAutospacing="1" w:after="100" w:afterAutospacing="1"/>
            </w:pPr>
            <w:r w:rsidRPr="00626592">
              <w:t>The renter's selected payment method has insufficient funds.</w:t>
            </w:r>
          </w:p>
        </w:tc>
      </w:tr>
      <w:tr w:rsidR="00E967F5" w:rsidRPr="00626592" w14:paraId="114FE7B5" w14:textId="77777777" w:rsidTr="00493DE3">
        <w:tc>
          <w:tcPr>
            <w:tcW w:w="1890" w:type="dxa"/>
          </w:tcPr>
          <w:p w14:paraId="5C4E6048" w14:textId="77777777" w:rsidR="00E967F5" w:rsidRPr="00626592" w:rsidRDefault="00E967F5" w:rsidP="00493DE3">
            <w:pPr>
              <w:jc w:val="both"/>
              <w:rPr>
                <w:b/>
              </w:rPr>
            </w:pPr>
            <w:r w:rsidRPr="00626592">
              <w:rPr>
                <w:b/>
              </w:rPr>
              <w:t>Exceptions:</w:t>
            </w:r>
          </w:p>
        </w:tc>
        <w:tc>
          <w:tcPr>
            <w:tcW w:w="8190" w:type="dxa"/>
          </w:tcPr>
          <w:p w14:paraId="45D08186" w14:textId="77777777" w:rsidR="00E967F5" w:rsidRPr="00626592" w:rsidRDefault="00E967F5" w:rsidP="00493DE3">
            <w:r w:rsidRPr="00626592">
              <w:rPr>
                <w:b/>
                <w:bCs/>
              </w:rPr>
              <w:t>Invalid Payment Details:</w:t>
            </w:r>
          </w:p>
          <w:p w14:paraId="6B05C393" w14:textId="77777777" w:rsidR="00E967F5" w:rsidRPr="00626592" w:rsidRDefault="00E967F5" w:rsidP="00FA0A4D">
            <w:pPr>
              <w:numPr>
                <w:ilvl w:val="1"/>
                <w:numId w:val="116"/>
              </w:numPr>
            </w:pPr>
            <w:r w:rsidRPr="00626592">
              <w:t>The renter provides incorrect payment details.</w:t>
            </w:r>
          </w:p>
          <w:p w14:paraId="572CCCB2" w14:textId="77777777" w:rsidR="00E967F5" w:rsidRPr="00626592" w:rsidRDefault="00E967F5" w:rsidP="00FA0A4D">
            <w:pPr>
              <w:numPr>
                <w:ilvl w:val="1"/>
                <w:numId w:val="116"/>
              </w:numPr>
            </w:pPr>
            <w:r w:rsidRPr="00626592">
              <w:rPr>
                <w:b/>
                <w:bCs/>
              </w:rPr>
              <w:t>System Response:</w:t>
            </w:r>
            <w:r w:rsidRPr="00626592">
              <w:t xml:space="preserve"> "Invalid payment details. Please verify and try again."</w:t>
            </w:r>
          </w:p>
          <w:p w14:paraId="6CB5B0E3" w14:textId="77777777" w:rsidR="00E967F5" w:rsidRPr="00626592" w:rsidRDefault="00E967F5" w:rsidP="00493DE3"/>
        </w:tc>
      </w:tr>
      <w:tr w:rsidR="00E967F5" w:rsidRPr="00626592" w14:paraId="72CE3BA4" w14:textId="77777777" w:rsidTr="00493DE3">
        <w:tc>
          <w:tcPr>
            <w:tcW w:w="1890" w:type="dxa"/>
          </w:tcPr>
          <w:p w14:paraId="4178CC51" w14:textId="77777777" w:rsidR="00E967F5" w:rsidRPr="00626592" w:rsidRDefault="00E967F5" w:rsidP="00493DE3">
            <w:pPr>
              <w:jc w:val="both"/>
              <w:rPr>
                <w:b/>
              </w:rPr>
            </w:pPr>
            <w:r w:rsidRPr="00626592">
              <w:rPr>
                <w:b/>
              </w:rPr>
              <w:t>Business Rules</w:t>
            </w:r>
          </w:p>
        </w:tc>
        <w:tc>
          <w:tcPr>
            <w:tcW w:w="8190" w:type="dxa"/>
          </w:tcPr>
          <w:p w14:paraId="524316CB" w14:textId="77777777" w:rsidR="00E967F5" w:rsidRPr="00626592" w:rsidRDefault="00E967F5" w:rsidP="00493DE3">
            <w:pPr>
              <w:jc w:val="both"/>
            </w:pPr>
            <w:r w:rsidRPr="00626592">
              <w:t>None</w:t>
            </w:r>
          </w:p>
        </w:tc>
      </w:tr>
      <w:tr w:rsidR="00E967F5" w:rsidRPr="00626592" w14:paraId="671488FD" w14:textId="77777777" w:rsidTr="00493DE3">
        <w:tc>
          <w:tcPr>
            <w:tcW w:w="1890" w:type="dxa"/>
          </w:tcPr>
          <w:p w14:paraId="6CD2F0DF" w14:textId="77777777" w:rsidR="00E967F5" w:rsidRPr="00626592" w:rsidRDefault="00E967F5" w:rsidP="00493DE3">
            <w:pPr>
              <w:jc w:val="both"/>
              <w:rPr>
                <w:b/>
              </w:rPr>
            </w:pPr>
            <w:r w:rsidRPr="00626592">
              <w:rPr>
                <w:b/>
              </w:rPr>
              <w:t>Assumptions:</w:t>
            </w:r>
          </w:p>
        </w:tc>
        <w:tc>
          <w:tcPr>
            <w:tcW w:w="8190" w:type="dxa"/>
          </w:tcPr>
          <w:p w14:paraId="736F833C" w14:textId="77777777" w:rsidR="00E967F5" w:rsidRPr="00626592" w:rsidRDefault="00E967F5" w:rsidP="00493DE3">
            <w:r w:rsidRPr="00626592">
              <w:t>1. The system supports secure and reliable payment processing.</w:t>
            </w:r>
          </w:p>
          <w:p w14:paraId="180A881D" w14:textId="77777777" w:rsidR="00E967F5" w:rsidRPr="00626592" w:rsidRDefault="00E967F5" w:rsidP="00493DE3">
            <w:r w:rsidRPr="00626592">
              <w:t xml:space="preserve">  </w:t>
            </w:r>
          </w:p>
        </w:tc>
      </w:tr>
    </w:tbl>
    <w:p w14:paraId="19D8448E" w14:textId="77777777" w:rsidR="00E967F5" w:rsidRPr="00626592" w:rsidRDefault="00E967F5" w:rsidP="00E967F5"/>
    <w:p w14:paraId="18CAAB9E" w14:textId="77777777" w:rsidR="00E967F5" w:rsidRPr="00626592" w:rsidRDefault="00E967F5" w:rsidP="00E967F5"/>
    <w:p w14:paraId="55842AB2" w14:textId="77777777" w:rsidR="00E967F5" w:rsidRPr="00626592" w:rsidRDefault="00E967F5" w:rsidP="00E967F5"/>
    <w:p w14:paraId="651843AB" w14:textId="77777777" w:rsidR="00E967F5" w:rsidRPr="00626592" w:rsidRDefault="00E967F5" w:rsidP="00E967F5"/>
    <w:p w14:paraId="7A313F26" w14:textId="77777777" w:rsidR="00E967F5" w:rsidRPr="00626592" w:rsidRDefault="00E967F5" w:rsidP="00E967F5"/>
    <w:p w14:paraId="3226906F" w14:textId="77777777" w:rsidR="00E967F5" w:rsidRPr="00626592" w:rsidRDefault="00E967F5" w:rsidP="00E967F5"/>
    <w:tbl>
      <w:tblPr>
        <w:tblStyle w:val="TableGrid"/>
        <w:tblW w:w="10316" w:type="dxa"/>
        <w:tblInd w:w="108" w:type="dxa"/>
        <w:tblLayout w:type="fixed"/>
        <w:tblLook w:val="04A0" w:firstRow="1" w:lastRow="0" w:firstColumn="1" w:lastColumn="0" w:noHBand="0" w:noVBand="1"/>
      </w:tblPr>
      <w:tblGrid>
        <w:gridCol w:w="2126"/>
        <w:gridCol w:w="8190"/>
      </w:tblGrid>
      <w:tr w:rsidR="00E967F5" w:rsidRPr="00626592" w14:paraId="2355F7CA" w14:textId="77777777" w:rsidTr="00493DE3">
        <w:tc>
          <w:tcPr>
            <w:tcW w:w="2126" w:type="dxa"/>
          </w:tcPr>
          <w:p w14:paraId="0C7FC978" w14:textId="77777777" w:rsidR="00E967F5" w:rsidRPr="00626592" w:rsidRDefault="00E967F5" w:rsidP="00493DE3">
            <w:pPr>
              <w:jc w:val="both"/>
              <w:rPr>
                <w:b/>
              </w:rPr>
            </w:pPr>
            <w:r w:rsidRPr="00626592">
              <w:rPr>
                <w:b/>
              </w:rPr>
              <w:t>Use Case ID:</w:t>
            </w:r>
          </w:p>
        </w:tc>
        <w:tc>
          <w:tcPr>
            <w:tcW w:w="8190" w:type="dxa"/>
          </w:tcPr>
          <w:p w14:paraId="1D60BD96" w14:textId="4878B383" w:rsidR="00E967F5" w:rsidRPr="00626592" w:rsidRDefault="00E967F5" w:rsidP="00493DE3">
            <w:pPr>
              <w:jc w:val="both"/>
            </w:pPr>
            <w:r w:rsidRPr="00626592">
              <w:t>UC-</w:t>
            </w:r>
            <w:r w:rsidR="00BE14CD">
              <w:t>9</w:t>
            </w:r>
          </w:p>
        </w:tc>
      </w:tr>
      <w:tr w:rsidR="00E967F5" w:rsidRPr="00626592" w14:paraId="09C56742" w14:textId="77777777" w:rsidTr="00493DE3">
        <w:tc>
          <w:tcPr>
            <w:tcW w:w="2126" w:type="dxa"/>
          </w:tcPr>
          <w:p w14:paraId="340FC11F" w14:textId="77777777" w:rsidR="00E967F5" w:rsidRPr="00626592" w:rsidRDefault="00E967F5" w:rsidP="00493DE3">
            <w:pPr>
              <w:jc w:val="both"/>
              <w:rPr>
                <w:b/>
              </w:rPr>
            </w:pPr>
            <w:r w:rsidRPr="00626592">
              <w:rPr>
                <w:b/>
              </w:rPr>
              <w:t>Use Case Name:</w:t>
            </w:r>
          </w:p>
        </w:tc>
        <w:tc>
          <w:tcPr>
            <w:tcW w:w="8190" w:type="dxa"/>
          </w:tcPr>
          <w:p w14:paraId="5B7099B4" w14:textId="77777777" w:rsidR="00E967F5" w:rsidRPr="00626592" w:rsidRDefault="00E967F5" w:rsidP="00493DE3">
            <w:pPr>
              <w:pStyle w:val="Pa49"/>
              <w:jc w:val="both"/>
              <w:rPr>
                <w:rFonts w:ascii="Times New Roman" w:hAnsi="Times New Roman"/>
              </w:rPr>
            </w:pPr>
            <w:r w:rsidRPr="00626592">
              <w:rPr>
                <w:rFonts w:ascii="Times New Roman" w:hAnsi="Times New Roman"/>
              </w:rPr>
              <w:t xml:space="preserve">Search Property </w:t>
            </w:r>
          </w:p>
        </w:tc>
      </w:tr>
      <w:tr w:rsidR="00E967F5" w:rsidRPr="00626592" w14:paraId="5E233411" w14:textId="77777777" w:rsidTr="00493DE3">
        <w:tc>
          <w:tcPr>
            <w:tcW w:w="2126" w:type="dxa"/>
          </w:tcPr>
          <w:p w14:paraId="751712C9" w14:textId="77777777" w:rsidR="00E967F5" w:rsidRPr="00626592" w:rsidRDefault="00E967F5" w:rsidP="00493DE3">
            <w:pPr>
              <w:jc w:val="both"/>
              <w:rPr>
                <w:b/>
              </w:rPr>
            </w:pPr>
            <w:r w:rsidRPr="00626592">
              <w:rPr>
                <w:b/>
              </w:rPr>
              <w:t>Actors:</w:t>
            </w:r>
          </w:p>
        </w:tc>
        <w:tc>
          <w:tcPr>
            <w:tcW w:w="8190" w:type="dxa"/>
          </w:tcPr>
          <w:p w14:paraId="1138919F" w14:textId="77777777" w:rsidR="00E967F5" w:rsidRPr="00626592" w:rsidRDefault="00E967F5" w:rsidP="00493DE3">
            <w:pPr>
              <w:jc w:val="both"/>
            </w:pPr>
            <w:r w:rsidRPr="00626592">
              <w:rPr>
                <w:b/>
                <w:bCs/>
              </w:rPr>
              <w:t xml:space="preserve">Primary Actor: </w:t>
            </w:r>
            <w:r w:rsidRPr="00626592">
              <w:t>Renter</w:t>
            </w:r>
          </w:p>
          <w:p w14:paraId="42374A1E" w14:textId="36C0B7D9" w:rsidR="00E967F5" w:rsidRPr="00626592" w:rsidRDefault="00E967F5" w:rsidP="00493DE3">
            <w:pPr>
              <w:jc w:val="both"/>
            </w:pPr>
            <w:r w:rsidRPr="00626592">
              <w:rPr>
                <w:b/>
                <w:bCs/>
              </w:rPr>
              <w:t xml:space="preserve">Secondary </w:t>
            </w:r>
            <w:r w:rsidR="003D781E" w:rsidRPr="00626592">
              <w:rPr>
                <w:b/>
                <w:bCs/>
              </w:rPr>
              <w:t>Actor</w:t>
            </w:r>
            <w:r w:rsidR="003D781E" w:rsidRPr="00626592">
              <w:t>: None</w:t>
            </w:r>
          </w:p>
        </w:tc>
      </w:tr>
      <w:tr w:rsidR="00E967F5" w:rsidRPr="00626592" w14:paraId="47EE6E3C" w14:textId="77777777" w:rsidTr="00493DE3">
        <w:trPr>
          <w:trHeight w:val="647"/>
        </w:trPr>
        <w:tc>
          <w:tcPr>
            <w:tcW w:w="2126" w:type="dxa"/>
          </w:tcPr>
          <w:p w14:paraId="079161D9" w14:textId="77777777" w:rsidR="00E967F5" w:rsidRPr="00626592" w:rsidRDefault="00E967F5" w:rsidP="00493DE3">
            <w:pPr>
              <w:jc w:val="both"/>
              <w:rPr>
                <w:b/>
              </w:rPr>
            </w:pPr>
            <w:r w:rsidRPr="00626592">
              <w:rPr>
                <w:b/>
              </w:rPr>
              <w:t>Description:</w:t>
            </w:r>
          </w:p>
        </w:tc>
        <w:tc>
          <w:tcPr>
            <w:tcW w:w="8190" w:type="dxa"/>
          </w:tcPr>
          <w:p w14:paraId="6F6363FF" w14:textId="77777777" w:rsidR="00E967F5" w:rsidRPr="00626592" w:rsidRDefault="00E967F5" w:rsidP="00493DE3">
            <w:pPr>
              <w:pStyle w:val="Pa49"/>
              <w:jc w:val="both"/>
              <w:rPr>
                <w:rFonts w:ascii="Times New Roman" w:hAnsi="Times New Roman"/>
              </w:rPr>
            </w:pPr>
            <w:r w:rsidRPr="00626592">
              <w:rPr>
                <w:rFonts w:ascii="Times New Roman" w:hAnsi="Times New Roman"/>
              </w:rPr>
              <w:t>This use case describes how a renter searches for properties on the platform by specifying various criteria such as location, budget, property type, and category.</w:t>
            </w:r>
          </w:p>
          <w:p w14:paraId="5300273F" w14:textId="77777777" w:rsidR="00E967F5" w:rsidRPr="00626592" w:rsidRDefault="00E967F5" w:rsidP="00493DE3">
            <w:pPr>
              <w:pStyle w:val="Pa49"/>
              <w:jc w:val="both"/>
              <w:rPr>
                <w:rFonts w:ascii="Times New Roman" w:hAnsi="Times New Roman"/>
              </w:rPr>
            </w:pPr>
          </w:p>
        </w:tc>
      </w:tr>
      <w:tr w:rsidR="00E967F5" w:rsidRPr="00626592" w14:paraId="004D83F6" w14:textId="77777777" w:rsidTr="00493DE3">
        <w:tc>
          <w:tcPr>
            <w:tcW w:w="2126" w:type="dxa"/>
          </w:tcPr>
          <w:p w14:paraId="2107BF2D" w14:textId="77777777" w:rsidR="00E967F5" w:rsidRPr="00626592" w:rsidRDefault="00E967F5" w:rsidP="00493DE3">
            <w:pPr>
              <w:jc w:val="both"/>
              <w:rPr>
                <w:b/>
              </w:rPr>
            </w:pPr>
            <w:r w:rsidRPr="00626592">
              <w:rPr>
                <w:b/>
              </w:rPr>
              <w:lastRenderedPageBreak/>
              <w:t>Trigger:</w:t>
            </w:r>
          </w:p>
        </w:tc>
        <w:tc>
          <w:tcPr>
            <w:tcW w:w="8190" w:type="dxa"/>
          </w:tcPr>
          <w:p w14:paraId="413DF0D9" w14:textId="77777777" w:rsidR="00E967F5" w:rsidRPr="00626592" w:rsidRDefault="00E967F5" w:rsidP="00493DE3">
            <w:pPr>
              <w:spacing w:before="100" w:beforeAutospacing="1" w:after="100" w:afterAutospacing="1"/>
            </w:pPr>
            <w:r w:rsidRPr="00626592">
              <w:t>The renter initiates the search by selecting the "Search Property" option on the platform.</w:t>
            </w:r>
          </w:p>
        </w:tc>
      </w:tr>
      <w:tr w:rsidR="00E967F5" w:rsidRPr="00626592" w14:paraId="2DDC9686" w14:textId="77777777" w:rsidTr="00493DE3">
        <w:tc>
          <w:tcPr>
            <w:tcW w:w="2126" w:type="dxa"/>
          </w:tcPr>
          <w:p w14:paraId="38CC20A7" w14:textId="77777777" w:rsidR="00E967F5" w:rsidRPr="00626592" w:rsidRDefault="00E967F5" w:rsidP="00493DE3">
            <w:r w:rsidRPr="00626592">
              <w:rPr>
                <w:b/>
              </w:rPr>
              <w:t>Level:</w:t>
            </w:r>
          </w:p>
          <w:p w14:paraId="0A0D6790" w14:textId="77777777" w:rsidR="00E967F5" w:rsidRPr="00626592" w:rsidRDefault="00E967F5" w:rsidP="00493DE3">
            <w:pPr>
              <w:jc w:val="both"/>
              <w:rPr>
                <w:b/>
              </w:rPr>
            </w:pPr>
          </w:p>
        </w:tc>
        <w:tc>
          <w:tcPr>
            <w:tcW w:w="8190" w:type="dxa"/>
          </w:tcPr>
          <w:p w14:paraId="3F4AA65A" w14:textId="77777777" w:rsidR="00E967F5" w:rsidRPr="00626592" w:rsidRDefault="00E967F5" w:rsidP="00493DE3">
            <w:pPr>
              <w:jc w:val="both"/>
            </w:pPr>
            <w:r w:rsidRPr="00626592">
              <w:t>High</w:t>
            </w:r>
          </w:p>
        </w:tc>
      </w:tr>
      <w:tr w:rsidR="00E967F5" w:rsidRPr="00626592" w14:paraId="6984092C" w14:textId="77777777" w:rsidTr="00493DE3">
        <w:trPr>
          <w:trHeight w:val="813"/>
        </w:trPr>
        <w:tc>
          <w:tcPr>
            <w:tcW w:w="2126" w:type="dxa"/>
          </w:tcPr>
          <w:p w14:paraId="028765A1" w14:textId="77777777" w:rsidR="00E967F5" w:rsidRPr="00626592" w:rsidRDefault="00E967F5" w:rsidP="00493DE3">
            <w:pPr>
              <w:jc w:val="both"/>
              <w:rPr>
                <w:b/>
              </w:rPr>
            </w:pPr>
            <w:r w:rsidRPr="00626592">
              <w:rPr>
                <w:b/>
              </w:rPr>
              <w:t>Preconditions:</w:t>
            </w:r>
          </w:p>
        </w:tc>
        <w:tc>
          <w:tcPr>
            <w:tcW w:w="8190" w:type="dxa"/>
          </w:tcPr>
          <w:p w14:paraId="1F5287E3" w14:textId="77777777" w:rsidR="00E967F5" w:rsidRPr="00626592" w:rsidRDefault="00E967F5" w:rsidP="00493DE3">
            <w:r w:rsidRPr="00626592">
              <w:rPr>
                <w:b/>
                <w:bCs/>
              </w:rPr>
              <w:t>PRE-1:</w:t>
            </w:r>
            <w:r w:rsidRPr="00626592">
              <w:t xml:space="preserve"> The renter has access to the platform.</w:t>
            </w:r>
          </w:p>
          <w:p w14:paraId="1A527CA2" w14:textId="7A29319F" w:rsidR="00E967F5" w:rsidRPr="00626592" w:rsidRDefault="00E967F5" w:rsidP="00493DE3">
            <w:r w:rsidRPr="00626592">
              <w:rPr>
                <w:b/>
                <w:bCs/>
              </w:rPr>
              <w:t>PRE-2:</w:t>
            </w:r>
            <w:r w:rsidRPr="00626592">
              <w:t xml:space="preserve"> The platform has a database of available properties.</w:t>
            </w:r>
          </w:p>
        </w:tc>
      </w:tr>
      <w:tr w:rsidR="00E967F5" w:rsidRPr="00626592" w14:paraId="61816F37" w14:textId="77777777" w:rsidTr="00493DE3">
        <w:tc>
          <w:tcPr>
            <w:tcW w:w="2126" w:type="dxa"/>
          </w:tcPr>
          <w:p w14:paraId="0960D147" w14:textId="77777777" w:rsidR="00E967F5" w:rsidRPr="00626592" w:rsidRDefault="00E967F5" w:rsidP="00493DE3">
            <w:pPr>
              <w:jc w:val="both"/>
              <w:rPr>
                <w:b/>
              </w:rPr>
            </w:pPr>
            <w:r w:rsidRPr="00626592">
              <w:rPr>
                <w:b/>
              </w:rPr>
              <w:t>Post conditions:</w:t>
            </w:r>
          </w:p>
        </w:tc>
        <w:tc>
          <w:tcPr>
            <w:tcW w:w="8190" w:type="dxa"/>
          </w:tcPr>
          <w:p w14:paraId="624940AC" w14:textId="77777777" w:rsidR="00E967F5" w:rsidRPr="00626592" w:rsidRDefault="00E967F5" w:rsidP="00493DE3">
            <w:r w:rsidRPr="00626592">
              <w:rPr>
                <w:b/>
                <w:bCs/>
              </w:rPr>
              <w:t>POST-1:</w:t>
            </w:r>
            <w:r w:rsidRPr="00626592">
              <w:t xml:space="preserve"> The system displays a list of properties matching the search criteria.</w:t>
            </w:r>
          </w:p>
          <w:p w14:paraId="34093D4D" w14:textId="64A21727" w:rsidR="00E967F5" w:rsidRPr="00626592" w:rsidRDefault="00E967F5" w:rsidP="00493DE3">
            <w:r w:rsidRPr="00626592">
              <w:rPr>
                <w:b/>
                <w:bCs/>
              </w:rPr>
              <w:t>POST-2:</w:t>
            </w:r>
            <w:r w:rsidRPr="00626592">
              <w:t xml:space="preserve"> The renter can further refine their search or select a property to view details.</w:t>
            </w:r>
          </w:p>
        </w:tc>
      </w:tr>
      <w:tr w:rsidR="00E967F5" w:rsidRPr="00626592" w14:paraId="2C67BB92" w14:textId="77777777" w:rsidTr="00493DE3">
        <w:tc>
          <w:tcPr>
            <w:tcW w:w="2126" w:type="dxa"/>
          </w:tcPr>
          <w:p w14:paraId="3D946C52" w14:textId="77777777" w:rsidR="00E967F5" w:rsidRPr="00626592" w:rsidRDefault="00E967F5" w:rsidP="00493DE3">
            <w:pPr>
              <w:jc w:val="both"/>
              <w:rPr>
                <w:b/>
              </w:rPr>
            </w:pPr>
            <w:r w:rsidRPr="00626592">
              <w:rPr>
                <w:b/>
              </w:rPr>
              <w:t>Include</w:t>
            </w:r>
          </w:p>
        </w:tc>
        <w:tc>
          <w:tcPr>
            <w:tcW w:w="8190" w:type="dxa"/>
          </w:tcPr>
          <w:p w14:paraId="020C4961" w14:textId="77777777" w:rsidR="00E967F5" w:rsidRPr="00626592" w:rsidRDefault="00E967F5" w:rsidP="00493DE3">
            <w:pPr>
              <w:spacing w:before="100" w:beforeAutospacing="1" w:after="100" w:afterAutospacing="1"/>
            </w:pPr>
            <w:r w:rsidRPr="00626592">
              <w:t>None</w:t>
            </w:r>
          </w:p>
        </w:tc>
      </w:tr>
      <w:tr w:rsidR="00E967F5" w:rsidRPr="00626592" w14:paraId="7660C3D7" w14:textId="77777777" w:rsidTr="00493DE3">
        <w:tc>
          <w:tcPr>
            <w:tcW w:w="2126" w:type="dxa"/>
          </w:tcPr>
          <w:p w14:paraId="2293A5C3" w14:textId="77777777" w:rsidR="00E967F5" w:rsidRPr="00626592" w:rsidRDefault="00E967F5" w:rsidP="00493DE3">
            <w:pPr>
              <w:jc w:val="both"/>
              <w:rPr>
                <w:b/>
              </w:rPr>
            </w:pPr>
            <w:r w:rsidRPr="00626592">
              <w:rPr>
                <w:b/>
              </w:rPr>
              <w:t>Extend</w:t>
            </w:r>
          </w:p>
        </w:tc>
        <w:tc>
          <w:tcPr>
            <w:tcW w:w="8190" w:type="dxa"/>
          </w:tcPr>
          <w:p w14:paraId="154AEC87" w14:textId="0376C9C7" w:rsidR="00E967F5" w:rsidRPr="00626592" w:rsidRDefault="00E967F5" w:rsidP="00493DE3">
            <w:pPr>
              <w:jc w:val="both"/>
            </w:pPr>
            <w:r w:rsidRPr="00626592">
              <w:t xml:space="preserve">UC-10.1 </w:t>
            </w:r>
            <w:r w:rsidR="003D781E" w:rsidRPr="00626592">
              <w:t>Location, UC</w:t>
            </w:r>
            <w:r w:rsidRPr="00626592">
              <w:t xml:space="preserve">-10.2 </w:t>
            </w:r>
            <w:r w:rsidR="003D781E" w:rsidRPr="00626592">
              <w:t>Budget, UC</w:t>
            </w:r>
            <w:r w:rsidRPr="00626592">
              <w:t xml:space="preserve">-10.3 Property </w:t>
            </w:r>
            <w:r w:rsidR="003D781E" w:rsidRPr="00626592">
              <w:t>type, UC</w:t>
            </w:r>
            <w:r w:rsidRPr="00626592">
              <w:t>-10.4 Category</w:t>
            </w:r>
          </w:p>
        </w:tc>
      </w:tr>
      <w:tr w:rsidR="00E967F5" w:rsidRPr="00626592" w14:paraId="0B9C98AB" w14:textId="77777777" w:rsidTr="00493DE3">
        <w:tc>
          <w:tcPr>
            <w:tcW w:w="2126" w:type="dxa"/>
          </w:tcPr>
          <w:p w14:paraId="79461646" w14:textId="77777777" w:rsidR="00E967F5" w:rsidRPr="00626592" w:rsidRDefault="00E967F5" w:rsidP="00493DE3">
            <w:pPr>
              <w:jc w:val="both"/>
              <w:rPr>
                <w:b/>
              </w:rPr>
            </w:pPr>
            <w:r w:rsidRPr="00626592">
              <w:rPr>
                <w:b/>
              </w:rPr>
              <w:t>Normal Flow:</w:t>
            </w:r>
          </w:p>
        </w:tc>
        <w:tc>
          <w:tcPr>
            <w:tcW w:w="8190" w:type="dxa"/>
          </w:tcPr>
          <w:p w14:paraId="10D16F59" w14:textId="77777777" w:rsidR="00E967F5" w:rsidRPr="00626592" w:rsidRDefault="00E967F5" w:rsidP="00FA0A4D">
            <w:pPr>
              <w:pStyle w:val="NoSpacing"/>
              <w:numPr>
                <w:ilvl w:val="0"/>
                <w:numId w:val="117"/>
              </w:numPr>
            </w:pPr>
            <w:r w:rsidRPr="00626592">
              <w:t>The renter navigates to the "Search Property" section.</w:t>
            </w:r>
          </w:p>
          <w:p w14:paraId="4DA95CCF" w14:textId="1C6F6864" w:rsidR="00E967F5" w:rsidRPr="00626592" w:rsidRDefault="00E967F5" w:rsidP="00FA0A4D">
            <w:pPr>
              <w:pStyle w:val="NoSpacing"/>
              <w:numPr>
                <w:ilvl w:val="0"/>
                <w:numId w:val="117"/>
              </w:numPr>
            </w:pPr>
            <w:r w:rsidRPr="00626592">
              <w:t xml:space="preserve">The system displays options for specifying search criteria including </w:t>
            </w:r>
            <w:r w:rsidR="003D781E" w:rsidRPr="00626592">
              <w:t>location, Budget, Property</w:t>
            </w:r>
            <w:r w:rsidRPr="00626592">
              <w:t xml:space="preserve"> type and Category</w:t>
            </w:r>
          </w:p>
          <w:p w14:paraId="755A42DE" w14:textId="77777777" w:rsidR="00E967F5" w:rsidRPr="00626592" w:rsidRDefault="00E967F5" w:rsidP="00FA0A4D">
            <w:pPr>
              <w:pStyle w:val="NoSpacing"/>
              <w:numPr>
                <w:ilvl w:val="0"/>
                <w:numId w:val="117"/>
              </w:numPr>
            </w:pPr>
            <w:r w:rsidRPr="00626592">
              <w:t>The renter selects and fills in the desired criteria.</w:t>
            </w:r>
          </w:p>
          <w:p w14:paraId="22C43E67" w14:textId="77777777" w:rsidR="00E967F5" w:rsidRPr="00626592" w:rsidRDefault="00E967F5" w:rsidP="00FA0A4D">
            <w:pPr>
              <w:pStyle w:val="NoSpacing"/>
              <w:numPr>
                <w:ilvl w:val="0"/>
                <w:numId w:val="117"/>
              </w:numPr>
            </w:pPr>
            <w:r w:rsidRPr="00626592">
              <w:t>The renter confirms the search.</w:t>
            </w:r>
          </w:p>
          <w:p w14:paraId="5D9AC3B7" w14:textId="77777777" w:rsidR="00E967F5" w:rsidRPr="00626592" w:rsidRDefault="00E967F5" w:rsidP="00FA0A4D">
            <w:pPr>
              <w:pStyle w:val="NoSpacing"/>
              <w:numPr>
                <w:ilvl w:val="0"/>
                <w:numId w:val="117"/>
              </w:numPr>
            </w:pPr>
            <w:r w:rsidRPr="00626592">
              <w:t>The system processes the search request and retrieves matching properties.</w:t>
            </w:r>
          </w:p>
          <w:p w14:paraId="35474E88" w14:textId="3FABFF66" w:rsidR="00E967F5" w:rsidRPr="00626592" w:rsidRDefault="00E967F5" w:rsidP="0055598C">
            <w:pPr>
              <w:pStyle w:val="NoSpacing"/>
              <w:numPr>
                <w:ilvl w:val="0"/>
                <w:numId w:val="117"/>
              </w:numPr>
            </w:pPr>
            <w:r w:rsidRPr="00626592">
              <w:t>The system displays the search results, including brief details of each property.</w:t>
            </w:r>
          </w:p>
        </w:tc>
      </w:tr>
      <w:tr w:rsidR="00E967F5" w:rsidRPr="00626592" w14:paraId="46E1B6B0" w14:textId="77777777" w:rsidTr="00493DE3">
        <w:tc>
          <w:tcPr>
            <w:tcW w:w="2126" w:type="dxa"/>
          </w:tcPr>
          <w:p w14:paraId="119982C2" w14:textId="77777777" w:rsidR="00E967F5" w:rsidRPr="00626592" w:rsidRDefault="00E967F5" w:rsidP="00493DE3">
            <w:pPr>
              <w:jc w:val="both"/>
              <w:rPr>
                <w:b/>
              </w:rPr>
            </w:pPr>
            <w:r w:rsidRPr="00626592">
              <w:rPr>
                <w:b/>
              </w:rPr>
              <w:t>Alternative Flows:</w:t>
            </w:r>
          </w:p>
          <w:p w14:paraId="493A0D84" w14:textId="77777777" w:rsidR="00E967F5" w:rsidRPr="00626592" w:rsidRDefault="00E967F5" w:rsidP="00493DE3">
            <w:pPr>
              <w:jc w:val="both"/>
              <w:rPr>
                <w:b/>
                <w:color w:val="BFBFBF"/>
              </w:rPr>
            </w:pPr>
          </w:p>
        </w:tc>
        <w:tc>
          <w:tcPr>
            <w:tcW w:w="8190" w:type="dxa"/>
          </w:tcPr>
          <w:p w14:paraId="53254DE7" w14:textId="77777777" w:rsidR="00E967F5" w:rsidRPr="00626592" w:rsidRDefault="00E967F5" w:rsidP="00493DE3">
            <w:pPr>
              <w:spacing w:before="100" w:beforeAutospacing="1" w:after="100" w:afterAutospacing="1"/>
            </w:pPr>
            <w:r w:rsidRPr="00626592">
              <w:rPr>
                <w:b/>
                <w:bCs/>
              </w:rPr>
              <w:t>No Results Found:</w:t>
            </w:r>
          </w:p>
          <w:p w14:paraId="592A85A9" w14:textId="77777777" w:rsidR="00E967F5" w:rsidRPr="00626592" w:rsidRDefault="00E967F5" w:rsidP="00FA0A4D">
            <w:pPr>
              <w:pStyle w:val="ListParagraph"/>
              <w:numPr>
                <w:ilvl w:val="0"/>
                <w:numId w:val="118"/>
              </w:numPr>
              <w:spacing w:before="100" w:beforeAutospacing="1" w:after="100" w:afterAutospacing="1"/>
              <w:contextualSpacing/>
            </w:pPr>
            <w:r w:rsidRPr="00626592">
              <w:t>The system finds no properties matching the renter's criteria.</w:t>
            </w:r>
          </w:p>
          <w:p w14:paraId="4F569011" w14:textId="77777777" w:rsidR="00E967F5" w:rsidRPr="00626592" w:rsidRDefault="00E967F5" w:rsidP="00FA0A4D">
            <w:pPr>
              <w:pStyle w:val="ListParagraph"/>
              <w:numPr>
                <w:ilvl w:val="0"/>
                <w:numId w:val="118"/>
              </w:numPr>
              <w:spacing w:before="100" w:beforeAutospacing="1" w:after="100" w:afterAutospacing="1"/>
              <w:contextualSpacing/>
            </w:pPr>
            <w:r w:rsidRPr="00626592">
              <w:rPr>
                <w:b/>
                <w:bCs/>
              </w:rPr>
              <w:t>System Response:</w:t>
            </w:r>
            <w:r w:rsidRPr="00626592">
              <w:t xml:space="preserve"> "No properties found. Please modify your search criteria."</w:t>
            </w:r>
          </w:p>
        </w:tc>
      </w:tr>
      <w:tr w:rsidR="00E967F5" w:rsidRPr="00626592" w14:paraId="0F8FD008" w14:textId="77777777" w:rsidTr="00493DE3">
        <w:tc>
          <w:tcPr>
            <w:tcW w:w="2126" w:type="dxa"/>
          </w:tcPr>
          <w:p w14:paraId="5C2A67F6" w14:textId="77777777" w:rsidR="00E967F5" w:rsidRPr="00626592" w:rsidRDefault="00E967F5" w:rsidP="00493DE3">
            <w:pPr>
              <w:jc w:val="both"/>
              <w:rPr>
                <w:b/>
              </w:rPr>
            </w:pPr>
            <w:r w:rsidRPr="00626592">
              <w:rPr>
                <w:b/>
              </w:rPr>
              <w:t>Exceptions:</w:t>
            </w:r>
          </w:p>
        </w:tc>
        <w:tc>
          <w:tcPr>
            <w:tcW w:w="8190" w:type="dxa"/>
          </w:tcPr>
          <w:p w14:paraId="61E32307" w14:textId="77777777" w:rsidR="00E967F5" w:rsidRPr="00626592" w:rsidRDefault="00E967F5" w:rsidP="00493DE3">
            <w:r w:rsidRPr="00626592">
              <w:rPr>
                <w:b/>
                <w:bCs/>
              </w:rPr>
              <w:t>System Error During Search:</w:t>
            </w:r>
          </w:p>
          <w:p w14:paraId="61C3BB80" w14:textId="77777777" w:rsidR="00E967F5" w:rsidRPr="00626592" w:rsidRDefault="00E967F5" w:rsidP="00FA0A4D">
            <w:pPr>
              <w:numPr>
                <w:ilvl w:val="1"/>
                <w:numId w:val="119"/>
              </w:numPr>
            </w:pPr>
            <w:r w:rsidRPr="00626592">
              <w:t>A technical issue occurs during the search process.</w:t>
            </w:r>
          </w:p>
          <w:p w14:paraId="044CC0DF" w14:textId="32E55023" w:rsidR="00E967F5" w:rsidRPr="00626592" w:rsidRDefault="00E967F5" w:rsidP="00493DE3">
            <w:pPr>
              <w:numPr>
                <w:ilvl w:val="1"/>
                <w:numId w:val="119"/>
              </w:numPr>
            </w:pPr>
            <w:r w:rsidRPr="00626592">
              <w:rPr>
                <w:b/>
                <w:bCs/>
              </w:rPr>
              <w:t>System Response:</w:t>
            </w:r>
            <w:r w:rsidRPr="00626592">
              <w:t xml:space="preserve"> "An error occurred while processing your request. Please try again later."</w:t>
            </w:r>
          </w:p>
        </w:tc>
      </w:tr>
      <w:tr w:rsidR="00E967F5" w:rsidRPr="00626592" w14:paraId="7DF174B7" w14:textId="77777777" w:rsidTr="00493DE3">
        <w:tc>
          <w:tcPr>
            <w:tcW w:w="2126" w:type="dxa"/>
          </w:tcPr>
          <w:p w14:paraId="1B2C6C0B" w14:textId="77777777" w:rsidR="00E967F5" w:rsidRPr="00626592" w:rsidRDefault="00E967F5" w:rsidP="00493DE3">
            <w:pPr>
              <w:jc w:val="both"/>
              <w:rPr>
                <w:b/>
              </w:rPr>
            </w:pPr>
            <w:r w:rsidRPr="00626592">
              <w:rPr>
                <w:b/>
              </w:rPr>
              <w:t>Business Rules</w:t>
            </w:r>
          </w:p>
        </w:tc>
        <w:tc>
          <w:tcPr>
            <w:tcW w:w="8190" w:type="dxa"/>
          </w:tcPr>
          <w:p w14:paraId="4DCE49C9" w14:textId="22402BC7" w:rsidR="00E967F5" w:rsidRPr="00626592" w:rsidRDefault="00E967F5" w:rsidP="00493DE3">
            <w:pPr>
              <w:jc w:val="both"/>
            </w:pPr>
            <w:r w:rsidRPr="00626592">
              <w:t>BR-1: Only authorized admins can manage property status.</w:t>
            </w:r>
          </w:p>
        </w:tc>
      </w:tr>
      <w:tr w:rsidR="00E967F5" w:rsidRPr="00626592" w14:paraId="3527272B" w14:textId="77777777" w:rsidTr="00493DE3">
        <w:trPr>
          <w:trHeight w:val="485"/>
        </w:trPr>
        <w:tc>
          <w:tcPr>
            <w:tcW w:w="2126" w:type="dxa"/>
          </w:tcPr>
          <w:p w14:paraId="3317825F" w14:textId="77777777" w:rsidR="00E967F5" w:rsidRPr="00626592" w:rsidRDefault="00E967F5" w:rsidP="00493DE3">
            <w:pPr>
              <w:jc w:val="both"/>
              <w:rPr>
                <w:b/>
              </w:rPr>
            </w:pPr>
            <w:r w:rsidRPr="00626592">
              <w:rPr>
                <w:b/>
              </w:rPr>
              <w:t>Assumptions:</w:t>
            </w:r>
          </w:p>
        </w:tc>
        <w:tc>
          <w:tcPr>
            <w:tcW w:w="8190" w:type="dxa"/>
          </w:tcPr>
          <w:p w14:paraId="3CF8F04A" w14:textId="2CCAB97F" w:rsidR="00E967F5" w:rsidRPr="00626592" w:rsidRDefault="00E967F5" w:rsidP="0055598C">
            <w:r w:rsidRPr="00626592">
              <w:t>1. The system can handle complex search queries with multiple filters.</w:t>
            </w:r>
          </w:p>
        </w:tc>
      </w:tr>
    </w:tbl>
    <w:p w14:paraId="5DCE9DA8" w14:textId="4EBCD442" w:rsidR="00E967F5" w:rsidRPr="00626592" w:rsidRDefault="00E967F5" w:rsidP="0055598C">
      <w:pPr>
        <w:tabs>
          <w:tab w:val="left" w:pos="1038"/>
        </w:tabs>
      </w:pPr>
    </w:p>
    <w:p w14:paraId="37BF320F" w14:textId="77777777" w:rsidR="0055598C" w:rsidRPr="00626592" w:rsidRDefault="0055598C" w:rsidP="0055598C">
      <w:pPr>
        <w:tabs>
          <w:tab w:val="left" w:pos="1038"/>
        </w:tabs>
      </w:pPr>
    </w:p>
    <w:p w14:paraId="6564014F" w14:textId="77777777" w:rsidR="0055598C" w:rsidRPr="00626592" w:rsidRDefault="0055598C" w:rsidP="0055598C">
      <w:pPr>
        <w:tabs>
          <w:tab w:val="left" w:pos="1038"/>
        </w:tabs>
      </w:pPr>
    </w:p>
    <w:p w14:paraId="4CA0971F" w14:textId="77777777" w:rsidR="0055598C" w:rsidRPr="00626592" w:rsidRDefault="0055598C" w:rsidP="0055598C">
      <w:pPr>
        <w:tabs>
          <w:tab w:val="left" w:pos="1038"/>
        </w:tabs>
      </w:pPr>
    </w:p>
    <w:tbl>
      <w:tblPr>
        <w:tblStyle w:val="TableGrid"/>
        <w:tblW w:w="10316" w:type="dxa"/>
        <w:tblInd w:w="108" w:type="dxa"/>
        <w:tblLayout w:type="fixed"/>
        <w:tblLook w:val="04A0" w:firstRow="1" w:lastRow="0" w:firstColumn="1" w:lastColumn="0" w:noHBand="0" w:noVBand="1"/>
      </w:tblPr>
      <w:tblGrid>
        <w:gridCol w:w="2126"/>
        <w:gridCol w:w="8190"/>
      </w:tblGrid>
      <w:tr w:rsidR="008C64A9" w:rsidRPr="00626592" w14:paraId="48C5018E" w14:textId="77777777" w:rsidTr="009E0A53">
        <w:tc>
          <w:tcPr>
            <w:tcW w:w="2126" w:type="dxa"/>
          </w:tcPr>
          <w:p w14:paraId="3AAA2DFD" w14:textId="77777777" w:rsidR="008C64A9" w:rsidRPr="00626592" w:rsidRDefault="008C64A9" w:rsidP="009E0A53">
            <w:pPr>
              <w:jc w:val="both"/>
              <w:rPr>
                <w:b/>
              </w:rPr>
            </w:pPr>
            <w:r w:rsidRPr="00626592">
              <w:rPr>
                <w:b/>
              </w:rPr>
              <w:t>Use Case ID:</w:t>
            </w:r>
          </w:p>
        </w:tc>
        <w:tc>
          <w:tcPr>
            <w:tcW w:w="8190" w:type="dxa"/>
          </w:tcPr>
          <w:p w14:paraId="2DB30B4B" w14:textId="3922551E" w:rsidR="008C64A9" w:rsidRPr="00626592" w:rsidRDefault="008C64A9" w:rsidP="009E0A53">
            <w:pPr>
              <w:jc w:val="both"/>
            </w:pPr>
            <w:r w:rsidRPr="00626592">
              <w:t>UC-</w:t>
            </w:r>
            <w:r w:rsidR="00BE14CD">
              <w:t>9</w:t>
            </w:r>
            <w:r w:rsidRPr="00626592">
              <w:t>.1</w:t>
            </w:r>
          </w:p>
        </w:tc>
      </w:tr>
      <w:tr w:rsidR="008C64A9" w:rsidRPr="00626592" w14:paraId="6FBC0278" w14:textId="77777777" w:rsidTr="009E0A53">
        <w:tc>
          <w:tcPr>
            <w:tcW w:w="2126" w:type="dxa"/>
          </w:tcPr>
          <w:p w14:paraId="48D97F19" w14:textId="77777777" w:rsidR="008C64A9" w:rsidRPr="00626592" w:rsidRDefault="008C64A9" w:rsidP="009E0A53">
            <w:pPr>
              <w:jc w:val="both"/>
              <w:rPr>
                <w:b/>
              </w:rPr>
            </w:pPr>
            <w:r w:rsidRPr="00626592">
              <w:rPr>
                <w:b/>
              </w:rPr>
              <w:t>Use Case Name:</w:t>
            </w:r>
          </w:p>
        </w:tc>
        <w:tc>
          <w:tcPr>
            <w:tcW w:w="8190" w:type="dxa"/>
          </w:tcPr>
          <w:p w14:paraId="5AEDCC1B" w14:textId="77777777" w:rsidR="008C64A9" w:rsidRPr="00626592" w:rsidRDefault="008C64A9" w:rsidP="009E0A53">
            <w:pPr>
              <w:pStyle w:val="Pa49"/>
              <w:jc w:val="both"/>
              <w:rPr>
                <w:rFonts w:ascii="Times New Roman" w:hAnsi="Times New Roman"/>
              </w:rPr>
            </w:pPr>
            <w:r w:rsidRPr="00626592">
              <w:rPr>
                <w:rFonts w:ascii="Times New Roman" w:hAnsi="Times New Roman"/>
              </w:rPr>
              <w:t>Location</w:t>
            </w:r>
          </w:p>
        </w:tc>
      </w:tr>
      <w:tr w:rsidR="008C64A9" w:rsidRPr="00626592" w14:paraId="4C6B1C2C" w14:textId="77777777" w:rsidTr="009E0A53">
        <w:tc>
          <w:tcPr>
            <w:tcW w:w="2126" w:type="dxa"/>
          </w:tcPr>
          <w:p w14:paraId="1AB7AD8E" w14:textId="77777777" w:rsidR="008C64A9" w:rsidRPr="00626592" w:rsidRDefault="008C64A9" w:rsidP="009E0A53">
            <w:pPr>
              <w:jc w:val="both"/>
              <w:rPr>
                <w:b/>
              </w:rPr>
            </w:pPr>
            <w:r w:rsidRPr="00626592">
              <w:rPr>
                <w:b/>
              </w:rPr>
              <w:t>Actors:</w:t>
            </w:r>
          </w:p>
        </w:tc>
        <w:tc>
          <w:tcPr>
            <w:tcW w:w="8190" w:type="dxa"/>
          </w:tcPr>
          <w:p w14:paraId="1389F316" w14:textId="77777777" w:rsidR="008C64A9" w:rsidRPr="00626592" w:rsidRDefault="008C64A9" w:rsidP="009E0A53">
            <w:pPr>
              <w:jc w:val="both"/>
            </w:pPr>
            <w:r w:rsidRPr="00626592">
              <w:rPr>
                <w:b/>
                <w:bCs/>
              </w:rPr>
              <w:t xml:space="preserve">Primary Actor: </w:t>
            </w:r>
            <w:r w:rsidRPr="00626592">
              <w:t>Renter</w:t>
            </w:r>
          </w:p>
          <w:p w14:paraId="2E3F45F2" w14:textId="5154287C" w:rsidR="008C64A9" w:rsidRPr="00626592" w:rsidRDefault="008C64A9" w:rsidP="009E0A53">
            <w:pPr>
              <w:jc w:val="both"/>
            </w:pPr>
            <w:r w:rsidRPr="00626592">
              <w:rPr>
                <w:b/>
                <w:bCs/>
              </w:rPr>
              <w:t xml:space="preserve">Secondary </w:t>
            </w:r>
            <w:r w:rsidR="004F65C6" w:rsidRPr="00626592">
              <w:rPr>
                <w:b/>
                <w:bCs/>
              </w:rPr>
              <w:t>Actor</w:t>
            </w:r>
            <w:r w:rsidR="004F65C6" w:rsidRPr="00626592">
              <w:t>: None</w:t>
            </w:r>
          </w:p>
        </w:tc>
      </w:tr>
      <w:tr w:rsidR="008C64A9" w:rsidRPr="00626592" w14:paraId="08747DC2" w14:textId="77777777" w:rsidTr="009E0A53">
        <w:trPr>
          <w:trHeight w:val="647"/>
        </w:trPr>
        <w:tc>
          <w:tcPr>
            <w:tcW w:w="2126" w:type="dxa"/>
          </w:tcPr>
          <w:p w14:paraId="442493DC" w14:textId="77777777" w:rsidR="008C64A9" w:rsidRPr="00626592" w:rsidRDefault="008C64A9" w:rsidP="009E0A53">
            <w:pPr>
              <w:jc w:val="both"/>
              <w:rPr>
                <w:b/>
              </w:rPr>
            </w:pPr>
            <w:r w:rsidRPr="00626592">
              <w:rPr>
                <w:b/>
              </w:rPr>
              <w:t>Description:</w:t>
            </w:r>
          </w:p>
        </w:tc>
        <w:tc>
          <w:tcPr>
            <w:tcW w:w="8190" w:type="dxa"/>
          </w:tcPr>
          <w:p w14:paraId="4A492A86" w14:textId="77777777" w:rsidR="008C64A9" w:rsidRPr="00626592" w:rsidRDefault="008C64A9" w:rsidP="009E0A53">
            <w:pPr>
              <w:pStyle w:val="Pa49"/>
              <w:jc w:val="both"/>
              <w:rPr>
                <w:rFonts w:ascii="Times New Roman" w:hAnsi="Times New Roman"/>
              </w:rPr>
            </w:pPr>
            <w:r w:rsidRPr="00626592">
              <w:rPr>
                <w:rFonts w:ascii="Times New Roman" w:hAnsi="Times New Roman"/>
              </w:rPr>
              <w:t>This use case describes how a renter selects or specifies the location while searching for a property on the platform.</w:t>
            </w:r>
          </w:p>
          <w:p w14:paraId="73F13B15" w14:textId="77777777" w:rsidR="008C64A9" w:rsidRPr="00626592" w:rsidRDefault="008C64A9" w:rsidP="009E0A53">
            <w:pPr>
              <w:pStyle w:val="Pa49"/>
              <w:jc w:val="both"/>
              <w:rPr>
                <w:rFonts w:ascii="Times New Roman" w:hAnsi="Times New Roman"/>
              </w:rPr>
            </w:pPr>
          </w:p>
        </w:tc>
      </w:tr>
      <w:tr w:rsidR="008C64A9" w:rsidRPr="00626592" w14:paraId="32BF775A" w14:textId="77777777" w:rsidTr="009E0A53">
        <w:tc>
          <w:tcPr>
            <w:tcW w:w="2126" w:type="dxa"/>
          </w:tcPr>
          <w:p w14:paraId="780928F4" w14:textId="77777777" w:rsidR="008C64A9" w:rsidRPr="00626592" w:rsidRDefault="008C64A9" w:rsidP="009E0A53">
            <w:pPr>
              <w:jc w:val="both"/>
              <w:rPr>
                <w:b/>
              </w:rPr>
            </w:pPr>
            <w:r w:rsidRPr="00626592">
              <w:rPr>
                <w:b/>
              </w:rPr>
              <w:t>Trigger:</w:t>
            </w:r>
          </w:p>
        </w:tc>
        <w:tc>
          <w:tcPr>
            <w:tcW w:w="8190" w:type="dxa"/>
          </w:tcPr>
          <w:p w14:paraId="127522A9" w14:textId="77777777" w:rsidR="008C64A9" w:rsidRPr="00626592" w:rsidRDefault="008C64A9" w:rsidP="009E0A53">
            <w:pPr>
              <w:spacing w:before="100" w:beforeAutospacing="1" w:after="100" w:afterAutospacing="1"/>
            </w:pPr>
            <w:r w:rsidRPr="00626592">
              <w:t>The renter navigates to the "Search Property" section and selects the option to filter by location.</w:t>
            </w:r>
          </w:p>
        </w:tc>
      </w:tr>
      <w:tr w:rsidR="008C64A9" w:rsidRPr="00626592" w14:paraId="466B6053" w14:textId="77777777" w:rsidTr="009E0A53">
        <w:tc>
          <w:tcPr>
            <w:tcW w:w="2126" w:type="dxa"/>
          </w:tcPr>
          <w:p w14:paraId="765275E2" w14:textId="77777777" w:rsidR="008C64A9" w:rsidRPr="00626592" w:rsidRDefault="008C64A9" w:rsidP="009E0A53">
            <w:r w:rsidRPr="00626592">
              <w:rPr>
                <w:b/>
              </w:rPr>
              <w:t>Level:</w:t>
            </w:r>
          </w:p>
          <w:p w14:paraId="54815629" w14:textId="77777777" w:rsidR="008C64A9" w:rsidRPr="00626592" w:rsidRDefault="008C64A9" w:rsidP="009E0A53">
            <w:pPr>
              <w:jc w:val="both"/>
              <w:rPr>
                <w:b/>
              </w:rPr>
            </w:pPr>
          </w:p>
        </w:tc>
        <w:tc>
          <w:tcPr>
            <w:tcW w:w="8190" w:type="dxa"/>
          </w:tcPr>
          <w:p w14:paraId="00D354DD" w14:textId="77777777" w:rsidR="008C64A9" w:rsidRPr="00626592" w:rsidRDefault="008C64A9" w:rsidP="009E0A53">
            <w:pPr>
              <w:jc w:val="both"/>
            </w:pPr>
            <w:r w:rsidRPr="00626592">
              <w:t>Low</w:t>
            </w:r>
          </w:p>
        </w:tc>
      </w:tr>
      <w:tr w:rsidR="008C64A9" w:rsidRPr="00626592" w14:paraId="74DA6585" w14:textId="77777777" w:rsidTr="009E0A53">
        <w:trPr>
          <w:trHeight w:val="813"/>
        </w:trPr>
        <w:tc>
          <w:tcPr>
            <w:tcW w:w="2126" w:type="dxa"/>
          </w:tcPr>
          <w:p w14:paraId="205B3948" w14:textId="77777777" w:rsidR="008C64A9" w:rsidRPr="00626592" w:rsidRDefault="008C64A9" w:rsidP="009E0A53">
            <w:pPr>
              <w:jc w:val="both"/>
              <w:rPr>
                <w:b/>
              </w:rPr>
            </w:pPr>
            <w:r w:rsidRPr="00626592">
              <w:rPr>
                <w:b/>
              </w:rPr>
              <w:lastRenderedPageBreak/>
              <w:t>Preconditions:</w:t>
            </w:r>
          </w:p>
        </w:tc>
        <w:tc>
          <w:tcPr>
            <w:tcW w:w="8190" w:type="dxa"/>
          </w:tcPr>
          <w:p w14:paraId="66B13806" w14:textId="77777777" w:rsidR="008C64A9" w:rsidRPr="00626592" w:rsidRDefault="008C64A9" w:rsidP="009E0A53">
            <w:r w:rsidRPr="00626592">
              <w:rPr>
                <w:b/>
                <w:bCs/>
              </w:rPr>
              <w:t>PRE-1:</w:t>
            </w:r>
            <w:r w:rsidRPr="00626592">
              <w:t xml:space="preserve"> The renter has access to the "Search Property" functionality.</w:t>
            </w:r>
          </w:p>
          <w:p w14:paraId="37BF3936" w14:textId="77777777" w:rsidR="008C64A9" w:rsidRPr="00626592" w:rsidRDefault="008C64A9" w:rsidP="009E0A53">
            <w:r w:rsidRPr="00626592">
              <w:rPr>
                <w:b/>
                <w:bCs/>
              </w:rPr>
              <w:t>PRE-2:</w:t>
            </w:r>
            <w:r w:rsidRPr="00626592">
              <w:t xml:space="preserve"> The system has a database of properties tagged with location details.</w:t>
            </w:r>
          </w:p>
          <w:p w14:paraId="3E02B033" w14:textId="77777777" w:rsidR="008C64A9" w:rsidRPr="00626592" w:rsidRDefault="008C64A9" w:rsidP="009E0A53"/>
          <w:p w14:paraId="082E575E" w14:textId="77777777" w:rsidR="008C64A9" w:rsidRPr="00626592" w:rsidRDefault="008C64A9" w:rsidP="009E0A53">
            <w:r w:rsidRPr="00626592">
              <w:t xml:space="preserve">   </w:t>
            </w:r>
          </w:p>
        </w:tc>
      </w:tr>
      <w:tr w:rsidR="008C64A9" w:rsidRPr="00626592" w14:paraId="7536A166" w14:textId="77777777" w:rsidTr="009E0A53">
        <w:tc>
          <w:tcPr>
            <w:tcW w:w="2126" w:type="dxa"/>
          </w:tcPr>
          <w:p w14:paraId="79759E3E" w14:textId="77777777" w:rsidR="008C64A9" w:rsidRPr="00626592" w:rsidRDefault="008C64A9" w:rsidP="009E0A53">
            <w:pPr>
              <w:jc w:val="both"/>
              <w:rPr>
                <w:b/>
              </w:rPr>
            </w:pPr>
            <w:r w:rsidRPr="00626592">
              <w:rPr>
                <w:b/>
              </w:rPr>
              <w:t>Post conditions:</w:t>
            </w:r>
          </w:p>
        </w:tc>
        <w:tc>
          <w:tcPr>
            <w:tcW w:w="8190" w:type="dxa"/>
          </w:tcPr>
          <w:p w14:paraId="3044A557" w14:textId="77777777" w:rsidR="008C64A9" w:rsidRPr="00626592" w:rsidRDefault="008C64A9" w:rsidP="009E0A53">
            <w:r w:rsidRPr="00626592">
              <w:rPr>
                <w:b/>
                <w:bCs/>
              </w:rPr>
              <w:t>POST-1:</w:t>
            </w:r>
            <w:r w:rsidRPr="00626592">
              <w:t xml:space="preserve"> The selected location is applied as a filter to the property search results.</w:t>
            </w:r>
          </w:p>
          <w:p w14:paraId="5487B4F9" w14:textId="77777777" w:rsidR="008C64A9" w:rsidRPr="00626592" w:rsidRDefault="008C64A9" w:rsidP="009E0A53">
            <w:r w:rsidRPr="00626592">
              <w:t xml:space="preserve">  </w:t>
            </w:r>
          </w:p>
        </w:tc>
      </w:tr>
      <w:tr w:rsidR="008C64A9" w:rsidRPr="00626592" w14:paraId="611426A9" w14:textId="77777777" w:rsidTr="009E0A53">
        <w:tc>
          <w:tcPr>
            <w:tcW w:w="2126" w:type="dxa"/>
          </w:tcPr>
          <w:p w14:paraId="4BDACA4D" w14:textId="77777777" w:rsidR="008C64A9" w:rsidRPr="00626592" w:rsidRDefault="008C64A9" w:rsidP="009E0A53">
            <w:pPr>
              <w:jc w:val="both"/>
              <w:rPr>
                <w:b/>
              </w:rPr>
            </w:pPr>
            <w:r w:rsidRPr="00626592">
              <w:rPr>
                <w:b/>
              </w:rPr>
              <w:t>Include</w:t>
            </w:r>
          </w:p>
        </w:tc>
        <w:tc>
          <w:tcPr>
            <w:tcW w:w="8190" w:type="dxa"/>
          </w:tcPr>
          <w:p w14:paraId="238FDCBE" w14:textId="77777777" w:rsidR="008C64A9" w:rsidRPr="00626592" w:rsidRDefault="008C64A9" w:rsidP="009E0A53">
            <w:pPr>
              <w:spacing w:before="100" w:beforeAutospacing="1" w:after="100" w:afterAutospacing="1"/>
            </w:pPr>
            <w:r w:rsidRPr="00626592">
              <w:t>None</w:t>
            </w:r>
          </w:p>
        </w:tc>
      </w:tr>
      <w:tr w:rsidR="008C64A9" w:rsidRPr="00626592" w14:paraId="0F8CEC6D" w14:textId="77777777" w:rsidTr="009E0A53">
        <w:tc>
          <w:tcPr>
            <w:tcW w:w="2126" w:type="dxa"/>
          </w:tcPr>
          <w:p w14:paraId="5D1BFFBA" w14:textId="77777777" w:rsidR="008C64A9" w:rsidRPr="00626592" w:rsidRDefault="008C64A9" w:rsidP="009E0A53">
            <w:pPr>
              <w:jc w:val="both"/>
              <w:rPr>
                <w:b/>
              </w:rPr>
            </w:pPr>
            <w:r w:rsidRPr="00626592">
              <w:rPr>
                <w:b/>
              </w:rPr>
              <w:t>Extend</w:t>
            </w:r>
          </w:p>
        </w:tc>
        <w:tc>
          <w:tcPr>
            <w:tcW w:w="8190" w:type="dxa"/>
          </w:tcPr>
          <w:p w14:paraId="162E76B6" w14:textId="77777777" w:rsidR="008C64A9" w:rsidRPr="00626592" w:rsidRDefault="008C64A9" w:rsidP="009E0A53">
            <w:pPr>
              <w:jc w:val="both"/>
            </w:pPr>
            <w:r w:rsidRPr="00626592">
              <w:t>None</w:t>
            </w:r>
          </w:p>
        </w:tc>
      </w:tr>
      <w:tr w:rsidR="008C64A9" w:rsidRPr="00626592" w14:paraId="5C4306AF" w14:textId="77777777" w:rsidTr="009E0A53">
        <w:tc>
          <w:tcPr>
            <w:tcW w:w="2126" w:type="dxa"/>
          </w:tcPr>
          <w:p w14:paraId="2C56CFF1" w14:textId="77777777" w:rsidR="008C64A9" w:rsidRPr="00626592" w:rsidRDefault="008C64A9" w:rsidP="009E0A53">
            <w:pPr>
              <w:jc w:val="both"/>
              <w:rPr>
                <w:b/>
              </w:rPr>
            </w:pPr>
            <w:r w:rsidRPr="00626592">
              <w:rPr>
                <w:b/>
              </w:rPr>
              <w:t>Normal Flow:</w:t>
            </w:r>
          </w:p>
        </w:tc>
        <w:tc>
          <w:tcPr>
            <w:tcW w:w="8190" w:type="dxa"/>
          </w:tcPr>
          <w:p w14:paraId="197408D3" w14:textId="77777777" w:rsidR="008C64A9" w:rsidRPr="00626592" w:rsidRDefault="008C64A9" w:rsidP="008C64A9">
            <w:pPr>
              <w:pStyle w:val="NoSpacing"/>
              <w:numPr>
                <w:ilvl w:val="0"/>
                <w:numId w:val="120"/>
              </w:numPr>
            </w:pPr>
            <w:r w:rsidRPr="00626592">
              <w:t>The renter selects the "Location" filter in the "Search Property" section.</w:t>
            </w:r>
          </w:p>
          <w:p w14:paraId="138349F1" w14:textId="77777777" w:rsidR="008C64A9" w:rsidRPr="00626592" w:rsidRDefault="008C64A9" w:rsidP="008C64A9">
            <w:pPr>
              <w:pStyle w:val="NoSpacing"/>
              <w:numPr>
                <w:ilvl w:val="0"/>
                <w:numId w:val="120"/>
              </w:numPr>
            </w:pPr>
            <w:r w:rsidRPr="00626592">
              <w:t>The system displays a search bar or dropdown list of available locations (e.g., cities, neighborhoods, areas).</w:t>
            </w:r>
          </w:p>
          <w:p w14:paraId="2EB85A60" w14:textId="77777777" w:rsidR="008C64A9" w:rsidRPr="00626592" w:rsidRDefault="008C64A9" w:rsidP="008C64A9">
            <w:pPr>
              <w:pStyle w:val="NoSpacing"/>
              <w:numPr>
                <w:ilvl w:val="0"/>
                <w:numId w:val="120"/>
              </w:numPr>
            </w:pPr>
            <w:r w:rsidRPr="00626592">
              <w:t>The renter selects a location or types in the desired location.</w:t>
            </w:r>
          </w:p>
          <w:p w14:paraId="716FD4B6" w14:textId="77777777" w:rsidR="008C64A9" w:rsidRPr="00626592" w:rsidRDefault="008C64A9" w:rsidP="008C64A9">
            <w:pPr>
              <w:pStyle w:val="NoSpacing"/>
              <w:numPr>
                <w:ilvl w:val="0"/>
                <w:numId w:val="120"/>
              </w:numPr>
            </w:pPr>
            <w:r w:rsidRPr="00626592">
              <w:t>The renter confirms the location selection.</w:t>
            </w:r>
          </w:p>
          <w:p w14:paraId="6A404107" w14:textId="77777777" w:rsidR="008C64A9" w:rsidRPr="00626592" w:rsidRDefault="008C64A9" w:rsidP="008C64A9">
            <w:pPr>
              <w:pStyle w:val="NoSpacing"/>
              <w:numPr>
                <w:ilvl w:val="0"/>
                <w:numId w:val="120"/>
              </w:numPr>
            </w:pPr>
            <w:r w:rsidRPr="00626592">
              <w:t>The system applies the selected location as a filter to the property search query.</w:t>
            </w:r>
          </w:p>
          <w:p w14:paraId="3E0B8D93" w14:textId="77777777" w:rsidR="008C64A9" w:rsidRPr="00626592" w:rsidRDefault="008C64A9" w:rsidP="009E0A53">
            <w:pPr>
              <w:pStyle w:val="NoSpacing"/>
            </w:pPr>
          </w:p>
        </w:tc>
      </w:tr>
      <w:tr w:rsidR="008C64A9" w:rsidRPr="00626592" w14:paraId="268F2990" w14:textId="77777777" w:rsidTr="009E0A53">
        <w:tc>
          <w:tcPr>
            <w:tcW w:w="2126" w:type="dxa"/>
          </w:tcPr>
          <w:p w14:paraId="12644FF4" w14:textId="77777777" w:rsidR="008C64A9" w:rsidRPr="00626592" w:rsidRDefault="008C64A9" w:rsidP="009E0A53">
            <w:pPr>
              <w:jc w:val="both"/>
              <w:rPr>
                <w:b/>
              </w:rPr>
            </w:pPr>
            <w:r w:rsidRPr="00626592">
              <w:rPr>
                <w:b/>
              </w:rPr>
              <w:t>Alternative Flows:</w:t>
            </w:r>
          </w:p>
          <w:p w14:paraId="2D5BF818" w14:textId="77777777" w:rsidR="008C64A9" w:rsidRPr="00626592" w:rsidRDefault="008C64A9" w:rsidP="009E0A53">
            <w:pPr>
              <w:jc w:val="both"/>
              <w:rPr>
                <w:b/>
                <w:color w:val="BFBFBF"/>
              </w:rPr>
            </w:pPr>
          </w:p>
        </w:tc>
        <w:tc>
          <w:tcPr>
            <w:tcW w:w="8190" w:type="dxa"/>
          </w:tcPr>
          <w:p w14:paraId="3C4969E4" w14:textId="77777777" w:rsidR="008C64A9" w:rsidRPr="00626592" w:rsidRDefault="008C64A9" w:rsidP="009E0A53">
            <w:pPr>
              <w:spacing w:before="100" w:beforeAutospacing="1" w:after="100" w:afterAutospacing="1"/>
            </w:pPr>
            <w:r w:rsidRPr="00626592">
              <w:rPr>
                <w:b/>
                <w:bCs/>
              </w:rPr>
              <w:t>Location Not Found:</w:t>
            </w:r>
          </w:p>
          <w:p w14:paraId="67701A01" w14:textId="77777777" w:rsidR="008C64A9" w:rsidRPr="00626592" w:rsidRDefault="008C64A9" w:rsidP="008C64A9">
            <w:pPr>
              <w:numPr>
                <w:ilvl w:val="1"/>
                <w:numId w:val="121"/>
              </w:numPr>
              <w:spacing w:before="100" w:beforeAutospacing="1" w:after="100" w:afterAutospacing="1"/>
            </w:pPr>
            <w:r w:rsidRPr="00626592">
              <w:t>The renter searches for a location not present in the system's database.</w:t>
            </w:r>
          </w:p>
          <w:p w14:paraId="52A291D2" w14:textId="77777777" w:rsidR="008C64A9" w:rsidRPr="00626592" w:rsidRDefault="008C64A9" w:rsidP="008C64A9">
            <w:pPr>
              <w:numPr>
                <w:ilvl w:val="1"/>
                <w:numId w:val="121"/>
              </w:numPr>
              <w:spacing w:before="100" w:beforeAutospacing="1" w:after="100" w:afterAutospacing="1"/>
            </w:pPr>
            <w:r w:rsidRPr="00626592">
              <w:rPr>
                <w:b/>
                <w:bCs/>
              </w:rPr>
              <w:t>System Response:</w:t>
            </w:r>
            <w:r w:rsidRPr="00626592">
              <w:t xml:space="preserve"> "The specified location is not available. Please try a different location."</w:t>
            </w:r>
          </w:p>
          <w:p w14:paraId="41C10FFD" w14:textId="77777777" w:rsidR="008C64A9" w:rsidRPr="00626592" w:rsidRDefault="008C64A9" w:rsidP="009E0A53">
            <w:pPr>
              <w:spacing w:before="100" w:beforeAutospacing="1" w:after="100" w:afterAutospacing="1"/>
            </w:pPr>
          </w:p>
        </w:tc>
      </w:tr>
      <w:tr w:rsidR="008C64A9" w:rsidRPr="00626592" w14:paraId="1FC745D0" w14:textId="77777777" w:rsidTr="009E0A53">
        <w:tc>
          <w:tcPr>
            <w:tcW w:w="2126" w:type="dxa"/>
          </w:tcPr>
          <w:p w14:paraId="5D3A4C2F" w14:textId="77777777" w:rsidR="008C64A9" w:rsidRPr="00626592" w:rsidRDefault="008C64A9" w:rsidP="009E0A53">
            <w:pPr>
              <w:jc w:val="both"/>
              <w:rPr>
                <w:b/>
              </w:rPr>
            </w:pPr>
            <w:r w:rsidRPr="00626592">
              <w:rPr>
                <w:b/>
              </w:rPr>
              <w:t>Exceptions:</w:t>
            </w:r>
          </w:p>
        </w:tc>
        <w:tc>
          <w:tcPr>
            <w:tcW w:w="8190" w:type="dxa"/>
          </w:tcPr>
          <w:p w14:paraId="20897CDF" w14:textId="77777777" w:rsidR="008C64A9" w:rsidRPr="00626592" w:rsidRDefault="008C64A9" w:rsidP="009E0A53">
            <w:r w:rsidRPr="00626592">
              <w:rPr>
                <w:b/>
                <w:bCs/>
              </w:rPr>
              <w:t>System Error:</w:t>
            </w:r>
          </w:p>
          <w:p w14:paraId="558829AA" w14:textId="77777777" w:rsidR="008C64A9" w:rsidRPr="00626592" w:rsidRDefault="008C64A9" w:rsidP="008C64A9">
            <w:pPr>
              <w:numPr>
                <w:ilvl w:val="1"/>
                <w:numId w:val="122"/>
              </w:numPr>
            </w:pPr>
            <w:r w:rsidRPr="00626592">
              <w:t>A technical issue occurs while loading location data.</w:t>
            </w:r>
          </w:p>
          <w:p w14:paraId="63B33081" w14:textId="77777777" w:rsidR="008C64A9" w:rsidRPr="00626592" w:rsidRDefault="008C64A9" w:rsidP="008C64A9">
            <w:pPr>
              <w:numPr>
                <w:ilvl w:val="1"/>
                <w:numId w:val="122"/>
              </w:numPr>
            </w:pPr>
            <w:r w:rsidRPr="00626592">
              <w:rPr>
                <w:b/>
                <w:bCs/>
              </w:rPr>
              <w:t>System Response:</w:t>
            </w:r>
            <w:r w:rsidRPr="00626592">
              <w:t xml:space="preserve"> "Unable to load locations. Please try again later."</w:t>
            </w:r>
          </w:p>
          <w:p w14:paraId="6C58A538" w14:textId="77777777" w:rsidR="008C64A9" w:rsidRPr="00626592" w:rsidRDefault="008C64A9" w:rsidP="009E0A53"/>
        </w:tc>
      </w:tr>
      <w:tr w:rsidR="008C64A9" w:rsidRPr="00626592" w14:paraId="7BF7E6A4" w14:textId="77777777" w:rsidTr="009E0A53">
        <w:tc>
          <w:tcPr>
            <w:tcW w:w="2126" w:type="dxa"/>
          </w:tcPr>
          <w:p w14:paraId="3ACE08C4" w14:textId="77777777" w:rsidR="008C64A9" w:rsidRPr="00626592" w:rsidRDefault="008C64A9" w:rsidP="009E0A53">
            <w:pPr>
              <w:jc w:val="both"/>
              <w:rPr>
                <w:b/>
              </w:rPr>
            </w:pPr>
            <w:r w:rsidRPr="00626592">
              <w:rPr>
                <w:b/>
              </w:rPr>
              <w:t>Business Rules</w:t>
            </w:r>
          </w:p>
        </w:tc>
        <w:tc>
          <w:tcPr>
            <w:tcW w:w="8190" w:type="dxa"/>
          </w:tcPr>
          <w:p w14:paraId="0D3316A1" w14:textId="77777777" w:rsidR="008C64A9" w:rsidRPr="00626592" w:rsidRDefault="008C64A9" w:rsidP="009E0A53">
            <w:pPr>
              <w:jc w:val="both"/>
            </w:pPr>
            <w:r w:rsidRPr="00626592">
              <w:t>None</w:t>
            </w:r>
          </w:p>
        </w:tc>
      </w:tr>
      <w:tr w:rsidR="008C64A9" w:rsidRPr="00626592" w14:paraId="3C25CCFB" w14:textId="77777777" w:rsidTr="009E0A53">
        <w:tc>
          <w:tcPr>
            <w:tcW w:w="2126" w:type="dxa"/>
          </w:tcPr>
          <w:p w14:paraId="70581EB5" w14:textId="77777777" w:rsidR="008C64A9" w:rsidRPr="00626592" w:rsidRDefault="008C64A9" w:rsidP="009E0A53">
            <w:pPr>
              <w:jc w:val="both"/>
              <w:rPr>
                <w:b/>
              </w:rPr>
            </w:pPr>
            <w:r w:rsidRPr="00626592">
              <w:rPr>
                <w:b/>
              </w:rPr>
              <w:t>Assumptions:</w:t>
            </w:r>
          </w:p>
        </w:tc>
        <w:tc>
          <w:tcPr>
            <w:tcW w:w="8190" w:type="dxa"/>
          </w:tcPr>
          <w:p w14:paraId="0FFEC705" w14:textId="6F3E61EE" w:rsidR="008C64A9" w:rsidRPr="00626592" w:rsidRDefault="008C64A9" w:rsidP="009E0A53">
            <w:r w:rsidRPr="00626592">
              <w:t>1. Renters can select multiple locations simultaneously if supported by the system.</w:t>
            </w:r>
          </w:p>
        </w:tc>
      </w:tr>
    </w:tbl>
    <w:p w14:paraId="55D8C82A" w14:textId="77777777" w:rsidR="00E967F5" w:rsidRPr="00626592" w:rsidRDefault="00E967F5" w:rsidP="00E967F5"/>
    <w:p w14:paraId="766E3B8B" w14:textId="77777777" w:rsidR="0055598C" w:rsidRPr="00626592" w:rsidRDefault="0055598C" w:rsidP="00E967F5"/>
    <w:p w14:paraId="5DF9A7E0" w14:textId="77777777" w:rsidR="0055598C" w:rsidRPr="00626592" w:rsidRDefault="0055598C" w:rsidP="00E967F5"/>
    <w:p w14:paraId="131CF6E5" w14:textId="77777777" w:rsidR="0055598C" w:rsidRPr="00626592" w:rsidRDefault="0055598C" w:rsidP="00E967F5"/>
    <w:p w14:paraId="63A6C65C" w14:textId="77777777" w:rsidR="0055598C" w:rsidRPr="00626592" w:rsidRDefault="0055598C" w:rsidP="00E967F5"/>
    <w:p w14:paraId="752ED4EE" w14:textId="77777777" w:rsidR="00E967F5" w:rsidRPr="00626592" w:rsidRDefault="00E967F5" w:rsidP="00E967F5"/>
    <w:tbl>
      <w:tblPr>
        <w:tblStyle w:val="TableGrid"/>
        <w:tblW w:w="10080" w:type="dxa"/>
        <w:tblInd w:w="108" w:type="dxa"/>
        <w:tblLayout w:type="fixed"/>
        <w:tblLook w:val="04A0" w:firstRow="1" w:lastRow="0" w:firstColumn="1" w:lastColumn="0" w:noHBand="0" w:noVBand="1"/>
      </w:tblPr>
      <w:tblGrid>
        <w:gridCol w:w="1890"/>
        <w:gridCol w:w="8190"/>
      </w:tblGrid>
      <w:tr w:rsidR="00E967F5" w:rsidRPr="00626592" w14:paraId="31B3E4B3" w14:textId="77777777" w:rsidTr="00493DE3">
        <w:tc>
          <w:tcPr>
            <w:tcW w:w="1890" w:type="dxa"/>
          </w:tcPr>
          <w:p w14:paraId="5A832EE4" w14:textId="77777777" w:rsidR="00E967F5" w:rsidRPr="00626592" w:rsidRDefault="00E967F5" w:rsidP="00493DE3">
            <w:pPr>
              <w:jc w:val="both"/>
              <w:rPr>
                <w:b/>
              </w:rPr>
            </w:pPr>
            <w:r w:rsidRPr="00626592">
              <w:rPr>
                <w:b/>
              </w:rPr>
              <w:t>Use Case ID:</w:t>
            </w:r>
          </w:p>
        </w:tc>
        <w:tc>
          <w:tcPr>
            <w:tcW w:w="8190" w:type="dxa"/>
          </w:tcPr>
          <w:p w14:paraId="75AABA24" w14:textId="226F1FAE" w:rsidR="00E967F5" w:rsidRPr="00626592" w:rsidRDefault="00E967F5" w:rsidP="00493DE3">
            <w:pPr>
              <w:jc w:val="both"/>
            </w:pPr>
            <w:r w:rsidRPr="00626592">
              <w:t>UC-</w:t>
            </w:r>
            <w:r w:rsidR="00BE14CD">
              <w:t>9</w:t>
            </w:r>
            <w:r w:rsidRPr="00626592">
              <w:t>.2</w:t>
            </w:r>
          </w:p>
        </w:tc>
      </w:tr>
      <w:tr w:rsidR="00E967F5" w:rsidRPr="00626592" w14:paraId="5492079C" w14:textId="77777777" w:rsidTr="00493DE3">
        <w:tc>
          <w:tcPr>
            <w:tcW w:w="1890" w:type="dxa"/>
          </w:tcPr>
          <w:p w14:paraId="5D5976F9" w14:textId="77777777" w:rsidR="00E967F5" w:rsidRPr="00626592" w:rsidRDefault="00E967F5" w:rsidP="00493DE3">
            <w:pPr>
              <w:jc w:val="both"/>
              <w:rPr>
                <w:b/>
              </w:rPr>
            </w:pPr>
            <w:r w:rsidRPr="00626592">
              <w:rPr>
                <w:b/>
              </w:rPr>
              <w:t>Use Case Name:</w:t>
            </w:r>
          </w:p>
        </w:tc>
        <w:tc>
          <w:tcPr>
            <w:tcW w:w="8190" w:type="dxa"/>
          </w:tcPr>
          <w:p w14:paraId="4C362764" w14:textId="77777777" w:rsidR="00E967F5" w:rsidRPr="00626592" w:rsidRDefault="00E967F5" w:rsidP="00493DE3">
            <w:pPr>
              <w:pStyle w:val="Pa49"/>
              <w:jc w:val="both"/>
              <w:rPr>
                <w:rFonts w:ascii="Times New Roman" w:hAnsi="Times New Roman"/>
              </w:rPr>
            </w:pPr>
            <w:r w:rsidRPr="00626592">
              <w:rPr>
                <w:rFonts w:ascii="Times New Roman" w:hAnsi="Times New Roman"/>
              </w:rPr>
              <w:t>Budget</w:t>
            </w:r>
          </w:p>
        </w:tc>
      </w:tr>
      <w:tr w:rsidR="00E967F5" w:rsidRPr="00626592" w14:paraId="66E7F500" w14:textId="77777777" w:rsidTr="00493DE3">
        <w:tc>
          <w:tcPr>
            <w:tcW w:w="1890" w:type="dxa"/>
          </w:tcPr>
          <w:p w14:paraId="013AD52D" w14:textId="77777777" w:rsidR="00E967F5" w:rsidRPr="00626592" w:rsidRDefault="00E967F5" w:rsidP="00493DE3">
            <w:pPr>
              <w:jc w:val="both"/>
              <w:rPr>
                <w:b/>
              </w:rPr>
            </w:pPr>
            <w:r w:rsidRPr="00626592">
              <w:rPr>
                <w:b/>
              </w:rPr>
              <w:t>Actors:</w:t>
            </w:r>
          </w:p>
        </w:tc>
        <w:tc>
          <w:tcPr>
            <w:tcW w:w="8190" w:type="dxa"/>
          </w:tcPr>
          <w:p w14:paraId="4910C93B" w14:textId="77777777" w:rsidR="00E967F5" w:rsidRPr="00626592" w:rsidRDefault="00E967F5" w:rsidP="00493DE3">
            <w:pPr>
              <w:jc w:val="both"/>
            </w:pPr>
            <w:r w:rsidRPr="00626592">
              <w:rPr>
                <w:b/>
                <w:bCs/>
              </w:rPr>
              <w:t xml:space="preserve">Primary Actor: </w:t>
            </w:r>
            <w:r w:rsidRPr="00626592">
              <w:t>Renter</w:t>
            </w:r>
          </w:p>
          <w:p w14:paraId="2404CAE2" w14:textId="6CB6A12F" w:rsidR="00E967F5" w:rsidRPr="00626592" w:rsidRDefault="00E967F5" w:rsidP="00493DE3">
            <w:pPr>
              <w:jc w:val="both"/>
            </w:pPr>
            <w:r w:rsidRPr="00626592">
              <w:rPr>
                <w:b/>
                <w:bCs/>
              </w:rPr>
              <w:t xml:space="preserve">Secondary </w:t>
            </w:r>
            <w:r w:rsidR="004F65C6" w:rsidRPr="00626592">
              <w:rPr>
                <w:b/>
                <w:bCs/>
              </w:rPr>
              <w:t>Actor</w:t>
            </w:r>
            <w:r w:rsidR="004F65C6" w:rsidRPr="00626592">
              <w:t>: None</w:t>
            </w:r>
          </w:p>
        </w:tc>
      </w:tr>
      <w:tr w:rsidR="00E967F5" w:rsidRPr="00626592" w14:paraId="1122B28A" w14:textId="77777777" w:rsidTr="00493DE3">
        <w:trPr>
          <w:trHeight w:val="647"/>
        </w:trPr>
        <w:tc>
          <w:tcPr>
            <w:tcW w:w="1890" w:type="dxa"/>
          </w:tcPr>
          <w:p w14:paraId="6BAEE3FA" w14:textId="77777777" w:rsidR="00E967F5" w:rsidRPr="00626592" w:rsidRDefault="00E967F5" w:rsidP="00493DE3">
            <w:pPr>
              <w:jc w:val="both"/>
              <w:rPr>
                <w:b/>
              </w:rPr>
            </w:pPr>
            <w:r w:rsidRPr="00626592">
              <w:rPr>
                <w:b/>
              </w:rPr>
              <w:t>Description:</w:t>
            </w:r>
          </w:p>
        </w:tc>
        <w:tc>
          <w:tcPr>
            <w:tcW w:w="8190" w:type="dxa"/>
          </w:tcPr>
          <w:p w14:paraId="2F6CEC00" w14:textId="77777777" w:rsidR="00E967F5" w:rsidRPr="00626592" w:rsidRDefault="00E967F5" w:rsidP="00493DE3">
            <w:pPr>
              <w:pStyle w:val="Pa49"/>
              <w:jc w:val="both"/>
              <w:rPr>
                <w:rFonts w:ascii="Times New Roman" w:hAnsi="Times New Roman"/>
              </w:rPr>
            </w:pPr>
            <w:r w:rsidRPr="00626592">
              <w:rPr>
                <w:rFonts w:ascii="Times New Roman" w:hAnsi="Times New Roman"/>
              </w:rPr>
              <w:t>This use case describes how a renter sets their budget for property searches, allowing them to filter properties within their specified price range on the platform.</w:t>
            </w:r>
          </w:p>
          <w:p w14:paraId="00A69159" w14:textId="77777777" w:rsidR="00E967F5" w:rsidRPr="00626592" w:rsidRDefault="00E967F5" w:rsidP="00493DE3">
            <w:pPr>
              <w:pStyle w:val="Pa49"/>
              <w:jc w:val="both"/>
              <w:rPr>
                <w:rFonts w:ascii="Times New Roman" w:hAnsi="Times New Roman"/>
              </w:rPr>
            </w:pPr>
          </w:p>
        </w:tc>
      </w:tr>
      <w:tr w:rsidR="00E967F5" w:rsidRPr="00626592" w14:paraId="7104E645" w14:textId="77777777" w:rsidTr="00493DE3">
        <w:tc>
          <w:tcPr>
            <w:tcW w:w="1890" w:type="dxa"/>
          </w:tcPr>
          <w:p w14:paraId="7B281C3E" w14:textId="77777777" w:rsidR="00E967F5" w:rsidRPr="00626592" w:rsidRDefault="00E967F5" w:rsidP="00493DE3">
            <w:pPr>
              <w:jc w:val="both"/>
              <w:rPr>
                <w:b/>
              </w:rPr>
            </w:pPr>
            <w:r w:rsidRPr="00626592">
              <w:rPr>
                <w:b/>
              </w:rPr>
              <w:t>Trigger:</w:t>
            </w:r>
          </w:p>
        </w:tc>
        <w:tc>
          <w:tcPr>
            <w:tcW w:w="8190" w:type="dxa"/>
          </w:tcPr>
          <w:p w14:paraId="4CD06022" w14:textId="77777777" w:rsidR="00E967F5" w:rsidRPr="00626592" w:rsidRDefault="00E967F5" w:rsidP="00493DE3">
            <w:pPr>
              <w:spacing w:before="100" w:beforeAutospacing="1" w:after="100" w:afterAutospacing="1"/>
            </w:pPr>
            <w:r w:rsidRPr="00626592">
              <w:t>The renter navigates to the "Search Property" section and selects the option to filter by budget.</w:t>
            </w:r>
          </w:p>
        </w:tc>
      </w:tr>
      <w:tr w:rsidR="00E967F5" w:rsidRPr="00626592" w14:paraId="1963EA60" w14:textId="77777777" w:rsidTr="00493DE3">
        <w:tc>
          <w:tcPr>
            <w:tcW w:w="1890" w:type="dxa"/>
          </w:tcPr>
          <w:p w14:paraId="5B119D31" w14:textId="27E7A395" w:rsidR="00E967F5" w:rsidRPr="00626592" w:rsidRDefault="00E967F5" w:rsidP="0055598C">
            <w:r w:rsidRPr="00626592">
              <w:rPr>
                <w:b/>
              </w:rPr>
              <w:t>Level:</w:t>
            </w:r>
          </w:p>
        </w:tc>
        <w:tc>
          <w:tcPr>
            <w:tcW w:w="8190" w:type="dxa"/>
          </w:tcPr>
          <w:p w14:paraId="4DC854A4" w14:textId="1065AE97" w:rsidR="0055598C" w:rsidRPr="00626592" w:rsidRDefault="00E967F5" w:rsidP="0055598C">
            <w:pPr>
              <w:jc w:val="both"/>
            </w:pPr>
            <w:r w:rsidRPr="00626592">
              <w:t>Low</w:t>
            </w:r>
          </w:p>
        </w:tc>
      </w:tr>
      <w:tr w:rsidR="00E967F5" w:rsidRPr="00626592" w14:paraId="59B4FD2D" w14:textId="77777777" w:rsidTr="00493DE3">
        <w:trPr>
          <w:trHeight w:val="813"/>
        </w:trPr>
        <w:tc>
          <w:tcPr>
            <w:tcW w:w="1890" w:type="dxa"/>
          </w:tcPr>
          <w:p w14:paraId="24DD4FC5" w14:textId="77777777" w:rsidR="00E967F5" w:rsidRPr="00626592" w:rsidRDefault="00E967F5" w:rsidP="00493DE3">
            <w:pPr>
              <w:jc w:val="both"/>
              <w:rPr>
                <w:b/>
              </w:rPr>
            </w:pPr>
            <w:r w:rsidRPr="00626592">
              <w:rPr>
                <w:b/>
              </w:rPr>
              <w:lastRenderedPageBreak/>
              <w:t>Preconditions:</w:t>
            </w:r>
          </w:p>
          <w:p w14:paraId="292333B4" w14:textId="77777777" w:rsidR="0055598C" w:rsidRPr="00626592" w:rsidRDefault="0055598C" w:rsidP="0055598C"/>
        </w:tc>
        <w:tc>
          <w:tcPr>
            <w:tcW w:w="8190" w:type="dxa"/>
          </w:tcPr>
          <w:p w14:paraId="4683372A" w14:textId="77777777" w:rsidR="00E967F5" w:rsidRPr="00626592" w:rsidRDefault="00E967F5" w:rsidP="00493DE3">
            <w:r w:rsidRPr="00626592">
              <w:rPr>
                <w:b/>
                <w:bCs/>
              </w:rPr>
              <w:t>PRE-1:</w:t>
            </w:r>
            <w:r w:rsidRPr="00626592">
              <w:t xml:space="preserve"> The renter is logged into their account (if required).</w:t>
            </w:r>
          </w:p>
          <w:p w14:paraId="705A77DB" w14:textId="614235E7" w:rsidR="00E967F5" w:rsidRPr="00626592" w:rsidRDefault="00E967F5" w:rsidP="00493DE3">
            <w:r w:rsidRPr="00626592">
              <w:rPr>
                <w:b/>
                <w:bCs/>
              </w:rPr>
              <w:t>PRE-2:</w:t>
            </w:r>
            <w:r w:rsidRPr="00626592">
              <w:t xml:space="preserve"> The system has property listings with prices tagged.</w:t>
            </w:r>
          </w:p>
        </w:tc>
      </w:tr>
      <w:tr w:rsidR="00E967F5" w:rsidRPr="00626592" w14:paraId="17C3825A" w14:textId="77777777" w:rsidTr="00493DE3">
        <w:tc>
          <w:tcPr>
            <w:tcW w:w="1890" w:type="dxa"/>
          </w:tcPr>
          <w:p w14:paraId="0F61817D" w14:textId="77777777" w:rsidR="00E967F5" w:rsidRPr="00626592" w:rsidRDefault="00E967F5" w:rsidP="00493DE3">
            <w:pPr>
              <w:jc w:val="both"/>
              <w:rPr>
                <w:b/>
              </w:rPr>
            </w:pPr>
            <w:r w:rsidRPr="00626592">
              <w:rPr>
                <w:b/>
              </w:rPr>
              <w:t>Post conditions:</w:t>
            </w:r>
          </w:p>
        </w:tc>
        <w:tc>
          <w:tcPr>
            <w:tcW w:w="8190" w:type="dxa"/>
          </w:tcPr>
          <w:p w14:paraId="71AD131F" w14:textId="78AEF8ED" w:rsidR="00E967F5" w:rsidRPr="00626592" w:rsidRDefault="00E967F5" w:rsidP="00493DE3">
            <w:r w:rsidRPr="00626592">
              <w:rPr>
                <w:b/>
                <w:bCs/>
              </w:rPr>
              <w:t>POST-1:</w:t>
            </w:r>
            <w:r w:rsidRPr="00626592">
              <w:t xml:space="preserve"> The system filters and displays properties that match the renter's budget criteria.</w:t>
            </w:r>
          </w:p>
        </w:tc>
      </w:tr>
      <w:tr w:rsidR="00E967F5" w:rsidRPr="00626592" w14:paraId="2F92A68D" w14:textId="77777777" w:rsidTr="00493DE3">
        <w:tc>
          <w:tcPr>
            <w:tcW w:w="1890" w:type="dxa"/>
          </w:tcPr>
          <w:p w14:paraId="426C745D" w14:textId="77777777" w:rsidR="00E967F5" w:rsidRPr="00626592" w:rsidRDefault="00E967F5" w:rsidP="00493DE3">
            <w:pPr>
              <w:jc w:val="both"/>
              <w:rPr>
                <w:b/>
              </w:rPr>
            </w:pPr>
            <w:r w:rsidRPr="00626592">
              <w:rPr>
                <w:b/>
              </w:rPr>
              <w:t>Include</w:t>
            </w:r>
          </w:p>
        </w:tc>
        <w:tc>
          <w:tcPr>
            <w:tcW w:w="8190" w:type="dxa"/>
          </w:tcPr>
          <w:p w14:paraId="55B8DA11" w14:textId="77777777" w:rsidR="00E967F5" w:rsidRPr="00626592" w:rsidRDefault="00E967F5" w:rsidP="00493DE3">
            <w:pPr>
              <w:spacing w:before="100" w:beforeAutospacing="1" w:after="100" w:afterAutospacing="1"/>
            </w:pPr>
            <w:r w:rsidRPr="00626592">
              <w:t>None</w:t>
            </w:r>
          </w:p>
        </w:tc>
      </w:tr>
      <w:tr w:rsidR="00E967F5" w:rsidRPr="00626592" w14:paraId="45EE1B04" w14:textId="77777777" w:rsidTr="00493DE3">
        <w:tc>
          <w:tcPr>
            <w:tcW w:w="1890" w:type="dxa"/>
          </w:tcPr>
          <w:p w14:paraId="280C4A0A" w14:textId="77777777" w:rsidR="00E967F5" w:rsidRPr="00626592" w:rsidRDefault="00E967F5" w:rsidP="00493DE3">
            <w:pPr>
              <w:jc w:val="both"/>
              <w:rPr>
                <w:b/>
              </w:rPr>
            </w:pPr>
            <w:r w:rsidRPr="00626592">
              <w:rPr>
                <w:b/>
              </w:rPr>
              <w:t>Extend</w:t>
            </w:r>
          </w:p>
        </w:tc>
        <w:tc>
          <w:tcPr>
            <w:tcW w:w="8190" w:type="dxa"/>
          </w:tcPr>
          <w:p w14:paraId="7A811ACD" w14:textId="77777777" w:rsidR="00E967F5" w:rsidRPr="00626592" w:rsidRDefault="00E967F5" w:rsidP="00493DE3">
            <w:pPr>
              <w:jc w:val="both"/>
            </w:pPr>
            <w:r w:rsidRPr="00626592">
              <w:t>None</w:t>
            </w:r>
          </w:p>
        </w:tc>
      </w:tr>
      <w:tr w:rsidR="00E967F5" w:rsidRPr="00626592" w14:paraId="58425153" w14:textId="77777777" w:rsidTr="00493DE3">
        <w:tc>
          <w:tcPr>
            <w:tcW w:w="1890" w:type="dxa"/>
          </w:tcPr>
          <w:p w14:paraId="5A8F3BB2" w14:textId="77777777" w:rsidR="00E967F5" w:rsidRPr="00626592" w:rsidRDefault="00E967F5" w:rsidP="00493DE3">
            <w:pPr>
              <w:jc w:val="both"/>
              <w:rPr>
                <w:b/>
              </w:rPr>
            </w:pPr>
            <w:r w:rsidRPr="00626592">
              <w:rPr>
                <w:b/>
              </w:rPr>
              <w:t>Normal Flow:</w:t>
            </w:r>
          </w:p>
        </w:tc>
        <w:tc>
          <w:tcPr>
            <w:tcW w:w="8190" w:type="dxa"/>
          </w:tcPr>
          <w:p w14:paraId="43F2144C" w14:textId="77777777" w:rsidR="00E967F5" w:rsidRPr="00626592" w:rsidRDefault="00E967F5" w:rsidP="00FA0A4D">
            <w:pPr>
              <w:pStyle w:val="NoSpacing"/>
              <w:numPr>
                <w:ilvl w:val="0"/>
                <w:numId w:val="123"/>
              </w:numPr>
            </w:pPr>
            <w:r w:rsidRPr="00626592">
              <w:t>The renter navigates to the "Search Property" section and selects the "Budget" filter.</w:t>
            </w:r>
          </w:p>
          <w:p w14:paraId="39019262" w14:textId="77777777" w:rsidR="00E967F5" w:rsidRPr="00626592" w:rsidRDefault="00E967F5" w:rsidP="00FA0A4D">
            <w:pPr>
              <w:pStyle w:val="NoSpacing"/>
              <w:numPr>
                <w:ilvl w:val="0"/>
                <w:numId w:val="123"/>
              </w:numPr>
            </w:pPr>
            <w:r w:rsidRPr="00626592">
              <w:t>The system prompts the renter to enter a minimum and maximum budget range.</w:t>
            </w:r>
          </w:p>
          <w:p w14:paraId="0C598D3A" w14:textId="77777777" w:rsidR="00E967F5" w:rsidRPr="00626592" w:rsidRDefault="00E967F5" w:rsidP="00FA0A4D">
            <w:pPr>
              <w:pStyle w:val="NoSpacing"/>
              <w:numPr>
                <w:ilvl w:val="0"/>
                <w:numId w:val="123"/>
              </w:numPr>
            </w:pPr>
            <w:r w:rsidRPr="00626592">
              <w:t>The renter enters their desired budget range.</w:t>
            </w:r>
          </w:p>
          <w:p w14:paraId="628B9274" w14:textId="77777777" w:rsidR="00E967F5" w:rsidRPr="00626592" w:rsidRDefault="00E967F5" w:rsidP="00FA0A4D">
            <w:pPr>
              <w:pStyle w:val="NoSpacing"/>
              <w:numPr>
                <w:ilvl w:val="0"/>
                <w:numId w:val="123"/>
              </w:numPr>
            </w:pPr>
            <w:r w:rsidRPr="00626592">
              <w:t>The renter confirms the budget selection.</w:t>
            </w:r>
          </w:p>
          <w:p w14:paraId="1F7E68AC" w14:textId="77777777" w:rsidR="00E967F5" w:rsidRPr="00626592" w:rsidRDefault="00E967F5" w:rsidP="00FA0A4D">
            <w:pPr>
              <w:pStyle w:val="NoSpacing"/>
              <w:numPr>
                <w:ilvl w:val="0"/>
                <w:numId w:val="123"/>
              </w:numPr>
            </w:pPr>
            <w:r w:rsidRPr="00626592">
              <w:t>The system applies the budget filter and updates the search results with properties falling within the specified price range.</w:t>
            </w:r>
          </w:p>
          <w:p w14:paraId="4F8263FA" w14:textId="77777777" w:rsidR="00E967F5" w:rsidRPr="00626592" w:rsidRDefault="00E967F5" w:rsidP="00493DE3">
            <w:pPr>
              <w:pStyle w:val="NoSpacing"/>
            </w:pPr>
          </w:p>
        </w:tc>
      </w:tr>
      <w:tr w:rsidR="00E967F5" w:rsidRPr="00626592" w14:paraId="26ADF07E" w14:textId="77777777" w:rsidTr="00493DE3">
        <w:tc>
          <w:tcPr>
            <w:tcW w:w="1890" w:type="dxa"/>
          </w:tcPr>
          <w:p w14:paraId="0336BF63" w14:textId="77777777" w:rsidR="00E967F5" w:rsidRPr="00626592" w:rsidRDefault="00E967F5" w:rsidP="00493DE3">
            <w:pPr>
              <w:jc w:val="both"/>
              <w:rPr>
                <w:b/>
              </w:rPr>
            </w:pPr>
            <w:r w:rsidRPr="00626592">
              <w:rPr>
                <w:b/>
              </w:rPr>
              <w:t>Alternative Flows:</w:t>
            </w:r>
          </w:p>
          <w:p w14:paraId="6658F175" w14:textId="77777777" w:rsidR="00E967F5" w:rsidRPr="00626592" w:rsidRDefault="00E967F5" w:rsidP="00493DE3">
            <w:pPr>
              <w:jc w:val="both"/>
              <w:rPr>
                <w:b/>
                <w:color w:val="BFBFBF"/>
              </w:rPr>
            </w:pPr>
          </w:p>
        </w:tc>
        <w:tc>
          <w:tcPr>
            <w:tcW w:w="8190" w:type="dxa"/>
          </w:tcPr>
          <w:p w14:paraId="7D34140F" w14:textId="77777777" w:rsidR="00E967F5" w:rsidRPr="00626592" w:rsidRDefault="00E967F5" w:rsidP="00493DE3">
            <w:pPr>
              <w:spacing w:before="100" w:beforeAutospacing="1" w:after="100" w:afterAutospacing="1"/>
            </w:pPr>
            <w:r w:rsidRPr="00626592">
              <w:rPr>
                <w:b/>
                <w:bCs/>
              </w:rPr>
              <w:t>Invalid Budget Range:</w:t>
            </w:r>
          </w:p>
          <w:p w14:paraId="51F26C46" w14:textId="77777777" w:rsidR="00E967F5" w:rsidRPr="00626592" w:rsidRDefault="00E967F5" w:rsidP="00FA0A4D">
            <w:pPr>
              <w:pStyle w:val="ListParagraph"/>
              <w:numPr>
                <w:ilvl w:val="1"/>
                <w:numId w:val="124"/>
              </w:numPr>
              <w:spacing w:before="100" w:beforeAutospacing="1" w:after="100" w:afterAutospacing="1"/>
              <w:contextualSpacing/>
            </w:pPr>
            <w:r w:rsidRPr="00626592">
              <w:t>The renter enters a maximum budget lower than the minimum budget.</w:t>
            </w:r>
          </w:p>
          <w:p w14:paraId="4F3B07FA" w14:textId="02CC41D8" w:rsidR="00E967F5" w:rsidRPr="00626592" w:rsidRDefault="00E967F5" w:rsidP="00493DE3">
            <w:pPr>
              <w:numPr>
                <w:ilvl w:val="1"/>
                <w:numId w:val="124"/>
              </w:numPr>
              <w:spacing w:before="100" w:beforeAutospacing="1" w:after="100" w:afterAutospacing="1"/>
            </w:pPr>
            <w:r w:rsidRPr="00626592">
              <w:rPr>
                <w:b/>
                <w:bCs/>
              </w:rPr>
              <w:t>System Response:</w:t>
            </w:r>
            <w:r w:rsidRPr="00626592">
              <w:t xml:space="preserve"> "Invalid budget range. Please ensure your maximum budget is greater than the minimum budget."</w:t>
            </w:r>
          </w:p>
        </w:tc>
      </w:tr>
      <w:tr w:rsidR="00E967F5" w:rsidRPr="00626592" w14:paraId="2DF9AF2C" w14:textId="77777777" w:rsidTr="00493DE3">
        <w:tc>
          <w:tcPr>
            <w:tcW w:w="1890" w:type="dxa"/>
          </w:tcPr>
          <w:p w14:paraId="79EFD01C" w14:textId="77777777" w:rsidR="00E967F5" w:rsidRPr="00626592" w:rsidRDefault="00E967F5" w:rsidP="00493DE3">
            <w:pPr>
              <w:jc w:val="both"/>
              <w:rPr>
                <w:b/>
              </w:rPr>
            </w:pPr>
            <w:r w:rsidRPr="00626592">
              <w:rPr>
                <w:b/>
              </w:rPr>
              <w:t>Exceptions:</w:t>
            </w:r>
          </w:p>
        </w:tc>
        <w:tc>
          <w:tcPr>
            <w:tcW w:w="8190" w:type="dxa"/>
          </w:tcPr>
          <w:p w14:paraId="000FC72C" w14:textId="77777777" w:rsidR="00E967F5" w:rsidRPr="00626592" w:rsidRDefault="00E967F5" w:rsidP="00FA0A4D">
            <w:pPr>
              <w:numPr>
                <w:ilvl w:val="0"/>
                <w:numId w:val="125"/>
              </w:numPr>
            </w:pPr>
            <w:r w:rsidRPr="00626592">
              <w:rPr>
                <w:b/>
                <w:bCs/>
              </w:rPr>
              <w:t>System Error:</w:t>
            </w:r>
          </w:p>
          <w:p w14:paraId="7858A658" w14:textId="77777777" w:rsidR="00E967F5" w:rsidRPr="00626592" w:rsidRDefault="00E967F5" w:rsidP="00FA0A4D">
            <w:pPr>
              <w:numPr>
                <w:ilvl w:val="1"/>
                <w:numId w:val="125"/>
              </w:numPr>
            </w:pPr>
            <w:r w:rsidRPr="00626592">
              <w:t>A technical issue occurs while applying the budget filter.</w:t>
            </w:r>
          </w:p>
          <w:p w14:paraId="1CD18C22" w14:textId="3F7FB6A1" w:rsidR="00E967F5" w:rsidRPr="00626592" w:rsidRDefault="00E967F5" w:rsidP="00493DE3">
            <w:pPr>
              <w:numPr>
                <w:ilvl w:val="1"/>
                <w:numId w:val="125"/>
              </w:numPr>
            </w:pPr>
            <w:r w:rsidRPr="00626592">
              <w:rPr>
                <w:b/>
                <w:bCs/>
              </w:rPr>
              <w:t>System Response:</w:t>
            </w:r>
            <w:r w:rsidRPr="00626592">
              <w:t xml:space="preserve"> "An error occurred while applying your budget filter. “</w:t>
            </w:r>
          </w:p>
        </w:tc>
      </w:tr>
      <w:tr w:rsidR="00E967F5" w:rsidRPr="00626592" w14:paraId="4E1DD69D" w14:textId="77777777" w:rsidTr="00493DE3">
        <w:tc>
          <w:tcPr>
            <w:tcW w:w="1890" w:type="dxa"/>
          </w:tcPr>
          <w:p w14:paraId="5EC1F503" w14:textId="77777777" w:rsidR="00E967F5" w:rsidRPr="00626592" w:rsidRDefault="00E967F5" w:rsidP="00493DE3">
            <w:pPr>
              <w:jc w:val="both"/>
              <w:rPr>
                <w:b/>
              </w:rPr>
            </w:pPr>
            <w:r w:rsidRPr="00626592">
              <w:rPr>
                <w:b/>
              </w:rPr>
              <w:t>Business Rules</w:t>
            </w:r>
          </w:p>
        </w:tc>
        <w:tc>
          <w:tcPr>
            <w:tcW w:w="8190" w:type="dxa"/>
          </w:tcPr>
          <w:p w14:paraId="51E15F9C" w14:textId="77777777" w:rsidR="00E967F5" w:rsidRPr="00626592" w:rsidRDefault="00E967F5" w:rsidP="00493DE3">
            <w:pPr>
              <w:jc w:val="both"/>
            </w:pPr>
            <w:r w:rsidRPr="00626592">
              <w:t>None</w:t>
            </w:r>
          </w:p>
        </w:tc>
      </w:tr>
      <w:tr w:rsidR="00E967F5" w:rsidRPr="00626592" w14:paraId="65DF6F64" w14:textId="77777777" w:rsidTr="00493DE3">
        <w:tc>
          <w:tcPr>
            <w:tcW w:w="1890" w:type="dxa"/>
          </w:tcPr>
          <w:p w14:paraId="69BF10EF" w14:textId="77777777" w:rsidR="00E967F5" w:rsidRPr="00626592" w:rsidRDefault="00E967F5" w:rsidP="00493DE3">
            <w:pPr>
              <w:jc w:val="both"/>
              <w:rPr>
                <w:b/>
              </w:rPr>
            </w:pPr>
            <w:r w:rsidRPr="00626592">
              <w:rPr>
                <w:b/>
              </w:rPr>
              <w:t>Assumptions:</w:t>
            </w:r>
          </w:p>
        </w:tc>
        <w:tc>
          <w:tcPr>
            <w:tcW w:w="8190" w:type="dxa"/>
          </w:tcPr>
          <w:p w14:paraId="61F9A11A" w14:textId="77777777" w:rsidR="00E967F5" w:rsidRPr="00626592" w:rsidRDefault="00E967F5" w:rsidP="00FA0A4D">
            <w:pPr>
              <w:pStyle w:val="ListParagraph"/>
              <w:numPr>
                <w:ilvl w:val="0"/>
                <w:numId w:val="126"/>
              </w:numPr>
              <w:contextualSpacing/>
            </w:pPr>
            <w:r w:rsidRPr="00626592">
              <w:t>Renters can modify their budget filter at any time during the search process.</w:t>
            </w:r>
          </w:p>
          <w:p w14:paraId="55EC28F0" w14:textId="3F4DD5FA" w:rsidR="00E967F5" w:rsidRPr="00626592" w:rsidRDefault="00E967F5" w:rsidP="00493DE3">
            <w:pPr>
              <w:pStyle w:val="ListParagraph"/>
              <w:numPr>
                <w:ilvl w:val="0"/>
                <w:numId w:val="126"/>
              </w:numPr>
              <w:contextualSpacing/>
            </w:pPr>
            <w:r w:rsidRPr="00626592">
              <w:t>The system can handle various currencies and price formats if the platform supports</w:t>
            </w:r>
          </w:p>
          <w:p w14:paraId="5FEB6DC8" w14:textId="77777777" w:rsidR="00E967F5" w:rsidRPr="00626592" w:rsidRDefault="00E967F5" w:rsidP="00493DE3">
            <w:r w:rsidRPr="00626592">
              <w:t xml:space="preserve"> </w:t>
            </w:r>
          </w:p>
        </w:tc>
      </w:tr>
    </w:tbl>
    <w:p w14:paraId="47C13215" w14:textId="77777777" w:rsidR="00E967F5" w:rsidRPr="00626592" w:rsidRDefault="00E967F5" w:rsidP="00E967F5"/>
    <w:p w14:paraId="59AB38E7" w14:textId="77777777" w:rsidR="00E967F5" w:rsidRPr="00626592" w:rsidRDefault="00E967F5" w:rsidP="00E967F5"/>
    <w:p w14:paraId="739815AD" w14:textId="77777777" w:rsidR="00E967F5" w:rsidRPr="00626592" w:rsidRDefault="00E967F5" w:rsidP="00E967F5"/>
    <w:p w14:paraId="73DFFF54" w14:textId="77777777" w:rsidR="00E967F5" w:rsidRPr="00626592" w:rsidRDefault="00E967F5" w:rsidP="00E967F5"/>
    <w:p w14:paraId="56FA6648" w14:textId="77777777" w:rsidR="00E967F5" w:rsidRPr="00626592" w:rsidRDefault="00E967F5" w:rsidP="00E967F5"/>
    <w:p w14:paraId="3944B9E4" w14:textId="77777777" w:rsidR="00E967F5" w:rsidRPr="00626592" w:rsidRDefault="00E967F5" w:rsidP="00E967F5"/>
    <w:tbl>
      <w:tblPr>
        <w:tblStyle w:val="TableGrid"/>
        <w:tblW w:w="10080" w:type="dxa"/>
        <w:tblInd w:w="108" w:type="dxa"/>
        <w:tblLayout w:type="fixed"/>
        <w:tblLook w:val="04A0" w:firstRow="1" w:lastRow="0" w:firstColumn="1" w:lastColumn="0" w:noHBand="0" w:noVBand="1"/>
      </w:tblPr>
      <w:tblGrid>
        <w:gridCol w:w="1890"/>
        <w:gridCol w:w="8190"/>
      </w:tblGrid>
      <w:tr w:rsidR="00E967F5" w:rsidRPr="00626592" w14:paraId="443B54B7" w14:textId="77777777" w:rsidTr="00493DE3">
        <w:tc>
          <w:tcPr>
            <w:tcW w:w="1890" w:type="dxa"/>
          </w:tcPr>
          <w:p w14:paraId="18B2D7A1" w14:textId="77777777" w:rsidR="00E967F5" w:rsidRPr="00626592" w:rsidRDefault="00E967F5" w:rsidP="00493DE3">
            <w:pPr>
              <w:jc w:val="both"/>
              <w:rPr>
                <w:b/>
              </w:rPr>
            </w:pPr>
            <w:r w:rsidRPr="00626592">
              <w:rPr>
                <w:b/>
              </w:rPr>
              <w:t>Use Case ID:</w:t>
            </w:r>
          </w:p>
        </w:tc>
        <w:tc>
          <w:tcPr>
            <w:tcW w:w="8190" w:type="dxa"/>
          </w:tcPr>
          <w:p w14:paraId="2006E992" w14:textId="76B1307B" w:rsidR="00E967F5" w:rsidRPr="00626592" w:rsidRDefault="00E967F5" w:rsidP="00493DE3">
            <w:pPr>
              <w:jc w:val="both"/>
            </w:pPr>
            <w:r w:rsidRPr="00626592">
              <w:t>UC-</w:t>
            </w:r>
            <w:r w:rsidR="00BE14CD">
              <w:t>9</w:t>
            </w:r>
            <w:r w:rsidRPr="00626592">
              <w:t>.3</w:t>
            </w:r>
          </w:p>
        </w:tc>
      </w:tr>
      <w:tr w:rsidR="00E967F5" w:rsidRPr="00626592" w14:paraId="354634C9" w14:textId="77777777" w:rsidTr="00493DE3">
        <w:tc>
          <w:tcPr>
            <w:tcW w:w="1890" w:type="dxa"/>
          </w:tcPr>
          <w:p w14:paraId="332DBFAE" w14:textId="77777777" w:rsidR="00E967F5" w:rsidRPr="00626592" w:rsidRDefault="00E967F5" w:rsidP="00493DE3">
            <w:pPr>
              <w:jc w:val="both"/>
              <w:rPr>
                <w:b/>
              </w:rPr>
            </w:pPr>
            <w:r w:rsidRPr="00626592">
              <w:rPr>
                <w:b/>
              </w:rPr>
              <w:t>Use Case Name:</w:t>
            </w:r>
          </w:p>
        </w:tc>
        <w:tc>
          <w:tcPr>
            <w:tcW w:w="8190" w:type="dxa"/>
          </w:tcPr>
          <w:p w14:paraId="7D1F4FD2" w14:textId="77777777" w:rsidR="00E967F5" w:rsidRPr="00626592" w:rsidRDefault="00E967F5" w:rsidP="00493DE3">
            <w:pPr>
              <w:pStyle w:val="Pa49"/>
              <w:jc w:val="both"/>
              <w:rPr>
                <w:rFonts w:ascii="Times New Roman" w:hAnsi="Times New Roman"/>
              </w:rPr>
            </w:pPr>
            <w:r w:rsidRPr="00626592">
              <w:rPr>
                <w:rFonts w:ascii="Times New Roman" w:hAnsi="Times New Roman"/>
              </w:rPr>
              <w:t>Property Type</w:t>
            </w:r>
          </w:p>
        </w:tc>
      </w:tr>
      <w:tr w:rsidR="00E967F5" w:rsidRPr="00626592" w14:paraId="12122487" w14:textId="77777777" w:rsidTr="00493DE3">
        <w:tc>
          <w:tcPr>
            <w:tcW w:w="1890" w:type="dxa"/>
          </w:tcPr>
          <w:p w14:paraId="6163C27B" w14:textId="77777777" w:rsidR="00E967F5" w:rsidRPr="00626592" w:rsidRDefault="00E967F5" w:rsidP="00493DE3">
            <w:pPr>
              <w:jc w:val="both"/>
              <w:rPr>
                <w:b/>
              </w:rPr>
            </w:pPr>
            <w:r w:rsidRPr="00626592">
              <w:rPr>
                <w:b/>
              </w:rPr>
              <w:t>Actors:</w:t>
            </w:r>
          </w:p>
        </w:tc>
        <w:tc>
          <w:tcPr>
            <w:tcW w:w="8190" w:type="dxa"/>
          </w:tcPr>
          <w:p w14:paraId="4B28E31E" w14:textId="77777777" w:rsidR="00E967F5" w:rsidRPr="00626592" w:rsidRDefault="00E967F5" w:rsidP="00493DE3">
            <w:pPr>
              <w:jc w:val="both"/>
            </w:pPr>
            <w:r w:rsidRPr="00626592">
              <w:rPr>
                <w:b/>
                <w:bCs/>
              </w:rPr>
              <w:t xml:space="preserve">Primary Actor: </w:t>
            </w:r>
            <w:r w:rsidRPr="00626592">
              <w:t>Renter</w:t>
            </w:r>
          </w:p>
          <w:p w14:paraId="7A9DC817" w14:textId="34DA5BE4" w:rsidR="00E967F5" w:rsidRPr="00626592" w:rsidRDefault="00E967F5" w:rsidP="00493DE3">
            <w:pPr>
              <w:jc w:val="both"/>
            </w:pPr>
            <w:r w:rsidRPr="00626592">
              <w:rPr>
                <w:b/>
                <w:bCs/>
              </w:rPr>
              <w:t xml:space="preserve">Secondary </w:t>
            </w:r>
            <w:r w:rsidR="004F65C6" w:rsidRPr="00626592">
              <w:rPr>
                <w:b/>
                <w:bCs/>
              </w:rPr>
              <w:t>Actor</w:t>
            </w:r>
            <w:r w:rsidR="004F65C6" w:rsidRPr="00626592">
              <w:t>: None</w:t>
            </w:r>
          </w:p>
        </w:tc>
      </w:tr>
      <w:tr w:rsidR="00E967F5" w:rsidRPr="00626592" w14:paraId="1CBB6A86" w14:textId="77777777" w:rsidTr="00493DE3">
        <w:trPr>
          <w:trHeight w:val="647"/>
        </w:trPr>
        <w:tc>
          <w:tcPr>
            <w:tcW w:w="1890" w:type="dxa"/>
          </w:tcPr>
          <w:p w14:paraId="5D10006B" w14:textId="77777777" w:rsidR="00E967F5" w:rsidRPr="00626592" w:rsidRDefault="00E967F5" w:rsidP="00493DE3">
            <w:pPr>
              <w:jc w:val="both"/>
              <w:rPr>
                <w:b/>
              </w:rPr>
            </w:pPr>
            <w:r w:rsidRPr="00626592">
              <w:rPr>
                <w:b/>
              </w:rPr>
              <w:t>Description:</w:t>
            </w:r>
          </w:p>
        </w:tc>
        <w:tc>
          <w:tcPr>
            <w:tcW w:w="8190" w:type="dxa"/>
          </w:tcPr>
          <w:p w14:paraId="49ECFD9C" w14:textId="77777777" w:rsidR="00E967F5" w:rsidRPr="00626592" w:rsidRDefault="00E967F5" w:rsidP="00493DE3">
            <w:pPr>
              <w:pStyle w:val="Pa49"/>
              <w:jc w:val="both"/>
              <w:rPr>
                <w:rFonts w:ascii="Times New Roman" w:hAnsi="Times New Roman"/>
              </w:rPr>
            </w:pPr>
            <w:r w:rsidRPr="00626592">
              <w:rPr>
                <w:rFonts w:ascii="Times New Roman" w:hAnsi="Times New Roman"/>
              </w:rPr>
              <w:t>This use case describes how a renter selects the property type they are interested in when searching for properties on the platform. The renter can filter properties based on various types such as flats or rooms.</w:t>
            </w:r>
          </w:p>
          <w:p w14:paraId="23CA235D" w14:textId="77777777" w:rsidR="00E967F5" w:rsidRPr="00626592" w:rsidRDefault="00E967F5" w:rsidP="00493DE3">
            <w:pPr>
              <w:pStyle w:val="Pa49"/>
              <w:jc w:val="both"/>
              <w:rPr>
                <w:rFonts w:ascii="Times New Roman" w:hAnsi="Times New Roman"/>
              </w:rPr>
            </w:pPr>
          </w:p>
        </w:tc>
      </w:tr>
      <w:tr w:rsidR="00E967F5" w:rsidRPr="00626592" w14:paraId="194352E9" w14:textId="77777777" w:rsidTr="00493DE3">
        <w:tc>
          <w:tcPr>
            <w:tcW w:w="1890" w:type="dxa"/>
          </w:tcPr>
          <w:p w14:paraId="5CF251F2" w14:textId="77777777" w:rsidR="00E967F5" w:rsidRPr="00626592" w:rsidRDefault="00E967F5" w:rsidP="00493DE3">
            <w:pPr>
              <w:jc w:val="both"/>
              <w:rPr>
                <w:b/>
              </w:rPr>
            </w:pPr>
            <w:r w:rsidRPr="00626592">
              <w:rPr>
                <w:b/>
              </w:rPr>
              <w:lastRenderedPageBreak/>
              <w:t>Trigger:</w:t>
            </w:r>
          </w:p>
        </w:tc>
        <w:tc>
          <w:tcPr>
            <w:tcW w:w="8190" w:type="dxa"/>
          </w:tcPr>
          <w:p w14:paraId="573EA4C1" w14:textId="77777777" w:rsidR="00E967F5" w:rsidRPr="00626592" w:rsidRDefault="00E967F5" w:rsidP="00493DE3">
            <w:pPr>
              <w:spacing w:before="100" w:beforeAutospacing="1" w:after="100" w:afterAutospacing="1"/>
            </w:pPr>
            <w:r w:rsidRPr="00626592">
              <w:t>The renter navigates to the "Search Property" section and selects the "Property Type" filter.</w:t>
            </w:r>
          </w:p>
        </w:tc>
      </w:tr>
      <w:tr w:rsidR="00E967F5" w:rsidRPr="00626592" w14:paraId="02F2D638" w14:textId="77777777" w:rsidTr="00493DE3">
        <w:tc>
          <w:tcPr>
            <w:tcW w:w="1890" w:type="dxa"/>
          </w:tcPr>
          <w:p w14:paraId="46D08378" w14:textId="77777777" w:rsidR="00E967F5" w:rsidRPr="00626592" w:rsidRDefault="00E967F5" w:rsidP="00493DE3">
            <w:r w:rsidRPr="00626592">
              <w:rPr>
                <w:b/>
              </w:rPr>
              <w:t>Level:</w:t>
            </w:r>
          </w:p>
          <w:p w14:paraId="48506FBB" w14:textId="77777777" w:rsidR="00E967F5" w:rsidRPr="00626592" w:rsidRDefault="00E967F5" w:rsidP="00493DE3">
            <w:pPr>
              <w:jc w:val="both"/>
              <w:rPr>
                <w:b/>
              </w:rPr>
            </w:pPr>
          </w:p>
        </w:tc>
        <w:tc>
          <w:tcPr>
            <w:tcW w:w="8190" w:type="dxa"/>
          </w:tcPr>
          <w:p w14:paraId="50DB2A4E" w14:textId="77777777" w:rsidR="00E967F5" w:rsidRPr="00626592" w:rsidRDefault="00E967F5" w:rsidP="00493DE3">
            <w:pPr>
              <w:jc w:val="both"/>
            </w:pPr>
            <w:r w:rsidRPr="00626592">
              <w:t>Low</w:t>
            </w:r>
          </w:p>
        </w:tc>
      </w:tr>
      <w:tr w:rsidR="00E967F5" w:rsidRPr="00626592" w14:paraId="0C2F4B97" w14:textId="77777777" w:rsidTr="00493DE3">
        <w:trPr>
          <w:trHeight w:val="813"/>
        </w:trPr>
        <w:tc>
          <w:tcPr>
            <w:tcW w:w="1890" w:type="dxa"/>
          </w:tcPr>
          <w:p w14:paraId="3910DAB1" w14:textId="77777777" w:rsidR="00E967F5" w:rsidRPr="00626592" w:rsidRDefault="00E967F5" w:rsidP="00493DE3">
            <w:pPr>
              <w:jc w:val="both"/>
              <w:rPr>
                <w:b/>
              </w:rPr>
            </w:pPr>
            <w:r w:rsidRPr="00626592">
              <w:rPr>
                <w:b/>
              </w:rPr>
              <w:t>Preconditions:</w:t>
            </w:r>
          </w:p>
        </w:tc>
        <w:tc>
          <w:tcPr>
            <w:tcW w:w="8190" w:type="dxa"/>
          </w:tcPr>
          <w:p w14:paraId="56A2828E" w14:textId="77777777" w:rsidR="00E967F5" w:rsidRPr="00626592" w:rsidRDefault="00E967F5" w:rsidP="00493DE3">
            <w:r w:rsidRPr="00626592">
              <w:rPr>
                <w:b/>
                <w:bCs/>
              </w:rPr>
              <w:t>PRE-1:</w:t>
            </w:r>
            <w:r w:rsidRPr="00626592">
              <w:t xml:space="preserve"> The renter is logged into the platform (if required).</w:t>
            </w:r>
          </w:p>
          <w:p w14:paraId="337772A7" w14:textId="77777777" w:rsidR="00E967F5" w:rsidRPr="00626592" w:rsidRDefault="00E967F5" w:rsidP="00493DE3">
            <w:r w:rsidRPr="00626592">
              <w:t xml:space="preserve"> </w:t>
            </w:r>
            <w:r w:rsidRPr="00626592">
              <w:rPr>
                <w:b/>
                <w:bCs/>
              </w:rPr>
              <w:t>PRE-2:</w:t>
            </w:r>
            <w:r w:rsidRPr="00626592">
              <w:t xml:space="preserve"> The system has a list of available property types for filtering.</w:t>
            </w:r>
          </w:p>
          <w:p w14:paraId="08764E2F" w14:textId="77777777" w:rsidR="00E967F5" w:rsidRPr="00626592" w:rsidRDefault="00E967F5" w:rsidP="00493DE3"/>
          <w:p w14:paraId="3DA20890" w14:textId="77777777" w:rsidR="00E967F5" w:rsidRPr="00626592" w:rsidRDefault="00E967F5" w:rsidP="00493DE3">
            <w:r w:rsidRPr="00626592">
              <w:t xml:space="preserve">   </w:t>
            </w:r>
          </w:p>
        </w:tc>
      </w:tr>
      <w:tr w:rsidR="00E967F5" w:rsidRPr="00626592" w14:paraId="786CB682" w14:textId="77777777" w:rsidTr="00493DE3">
        <w:tc>
          <w:tcPr>
            <w:tcW w:w="1890" w:type="dxa"/>
          </w:tcPr>
          <w:p w14:paraId="0D739A14" w14:textId="77777777" w:rsidR="00E967F5" w:rsidRPr="00626592" w:rsidRDefault="00E967F5" w:rsidP="00493DE3">
            <w:pPr>
              <w:jc w:val="both"/>
              <w:rPr>
                <w:b/>
              </w:rPr>
            </w:pPr>
            <w:r w:rsidRPr="00626592">
              <w:rPr>
                <w:b/>
              </w:rPr>
              <w:t>Post conditions:</w:t>
            </w:r>
          </w:p>
        </w:tc>
        <w:tc>
          <w:tcPr>
            <w:tcW w:w="8190" w:type="dxa"/>
          </w:tcPr>
          <w:p w14:paraId="26EAA9EA" w14:textId="77777777" w:rsidR="00E967F5" w:rsidRPr="00626592" w:rsidRDefault="00E967F5" w:rsidP="00493DE3">
            <w:r w:rsidRPr="00626592">
              <w:rPr>
                <w:b/>
                <w:bCs/>
              </w:rPr>
              <w:t>POST-1:</w:t>
            </w:r>
            <w:r w:rsidRPr="00626592">
              <w:t xml:space="preserve"> The system displays only properties matching the selected property type.</w:t>
            </w:r>
          </w:p>
          <w:p w14:paraId="138535C6" w14:textId="77777777" w:rsidR="00E967F5" w:rsidRPr="00626592" w:rsidRDefault="00E967F5" w:rsidP="00493DE3">
            <w:r w:rsidRPr="00626592">
              <w:t xml:space="preserve">  </w:t>
            </w:r>
          </w:p>
        </w:tc>
      </w:tr>
      <w:tr w:rsidR="00E967F5" w:rsidRPr="00626592" w14:paraId="7048E964" w14:textId="77777777" w:rsidTr="00493DE3">
        <w:tc>
          <w:tcPr>
            <w:tcW w:w="1890" w:type="dxa"/>
          </w:tcPr>
          <w:p w14:paraId="7DA2814C" w14:textId="77777777" w:rsidR="00E967F5" w:rsidRPr="00626592" w:rsidRDefault="00E967F5" w:rsidP="00493DE3">
            <w:pPr>
              <w:jc w:val="both"/>
              <w:rPr>
                <w:b/>
              </w:rPr>
            </w:pPr>
            <w:r w:rsidRPr="00626592">
              <w:rPr>
                <w:b/>
              </w:rPr>
              <w:t>Include</w:t>
            </w:r>
          </w:p>
        </w:tc>
        <w:tc>
          <w:tcPr>
            <w:tcW w:w="8190" w:type="dxa"/>
          </w:tcPr>
          <w:p w14:paraId="5E474C59" w14:textId="77777777" w:rsidR="00E967F5" w:rsidRPr="00626592" w:rsidRDefault="00E967F5" w:rsidP="00493DE3">
            <w:pPr>
              <w:spacing w:before="100" w:beforeAutospacing="1" w:after="100" w:afterAutospacing="1"/>
            </w:pPr>
            <w:r w:rsidRPr="00626592">
              <w:t>None</w:t>
            </w:r>
          </w:p>
        </w:tc>
      </w:tr>
      <w:tr w:rsidR="00E967F5" w:rsidRPr="00626592" w14:paraId="45A1C78A" w14:textId="77777777" w:rsidTr="00493DE3">
        <w:tc>
          <w:tcPr>
            <w:tcW w:w="1890" w:type="dxa"/>
          </w:tcPr>
          <w:p w14:paraId="382E9338" w14:textId="77777777" w:rsidR="00E967F5" w:rsidRPr="00626592" w:rsidRDefault="00E967F5" w:rsidP="00493DE3">
            <w:pPr>
              <w:jc w:val="both"/>
              <w:rPr>
                <w:b/>
              </w:rPr>
            </w:pPr>
            <w:r w:rsidRPr="00626592">
              <w:rPr>
                <w:b/>
              </w:rPr>
              <w:t>Extend</w:t>
            </w:r>
          </w:p>
        </w:tc>
        <w:tc>
          <w:tcPr>
            <w:tcW w:w="8190" w:type="dxa"/>
          </w:tcPr>
          <w:p w14:paraId="6DD2A8C7" w14:textId="77777777" w:rsidR="00E967F5" w:rsidRPr="00626592" w:rsidRDefault="00E967F5" w:rsidP="00493DE3">
            <w:pPr>
              <w:jc w:val="both"/>
            </w:pPr>
            <w:r w:rsidRPr="00626592">
              <w:t>None</w:t>
            </w:r>
          </w:p>
        </w:tc>
      </w:tr>
      <w:tr w:rsidR="00E967F5" w:rsidRPr="00626592" w14:paraId="22AD5509" w14:textId="77777777" w:rsidTr="00493DE3">
        <w:tc>
          <w:tcPr>
            <w:tcW w:w="1890" w:type="dxa"/>
          </w:tcPr>
          <w:p w14:paraId="6A70CCAD" w14:textId="77777777" w:rsidR="00E967F5" w:rsidRPr="00626592" w:rsidRDefault="00E967F5" w:rsidP="00493DE3">
            <w:pPr>
              <w:jc w:val="both"/>
              <w:rPr>
                <w:b/>
              </w:rPr>
            </w:pPr>
            <w:r w:rsidRPr="00626592">
              <w:rPr>
                <w:b/>
              </w:rPr>
              <w:t>Normal Flow:</w:t>
            </w:r>
          </w:p>
        </w:tc>
        <w:tc>
          <w:tcPr>
            <w:tcW w:w="8190" w:type="dxa"/>
          </w:tcPr>
          <w:p w14:paraId="0468F6FF" w14:textId="77777777" w:rsidR="00E967F5" w:rsidRPr="00626592" w:rsidRDefault="00E967F5" w:rsidP="00FA0A4D">
            <w:pPr>
              <w:pStyle w:val="NoSpacing"/>
              <w:numPr>
                <w:ilvl w:val="0"/>
                <w:numId w:val="127"/>
              </w:numPr>
            </w:pPr>
            <w:r w:rsidRPr="00626592">
              <w:t>The renter navigates to the "Search Property" section and selects the "Property Type" filter.</w:t>
            </w:r>
          </w:p>
          <w:p w14:paraId="49D84890" w14:textId="77777777" w:rsidR="00E967F5" w:rsidRPr="00626592" w:rsidRDefault="00E967F5" w:rsidP="00FA0A4D">
            <w:pPr>
              <w:pStyle w:val="NoSpacing"/>
              <w:numPr>
                <w:ilvl w:val="0"/>
                <w:numId w:val="127"/>
              </w:numPr>
            </w:pPr>
            <w:r w:rsidRPr="00626592">
              <w:t>The system displays available property types such as apartment, house, commercial, etc.</w:t>
            </w:r>
          </w:p>
          <w:p w14:paraId="0964916F" w14:textId="77777777" w:rsidR="00E967F5" w:rsidRPr="00626592" w:rsidRDefault="00E967F5" w:rsidP="00FA0A4D">
            <w:pPr>
              <w:pStyle w:val="NoSpacing"/>
              <w:numPr>
                <w:ilvl w:val="0"/>
                <w:numId w:val="127"/>
              </w:numPr>
            </w:pPr>
            <w:r w:rsidRPr="00626592">
              <w:t>The renter selects one or more property types from the options.</w:t>
            </w:r>
          </w:p>
          <w:p w14:paraId="722C0FFC" w14:textId="77777777" w:rsidR="00E967F5" w:rsidRPr="00626592" w:rsidRDefault="00E967F5" w:rsidP="00FA0A4D">
            <w:pPr>
              <w:pStyle w:val="NoSpacing"/>
              <w:numPr>
                <w:ilvl w:val="0"/>
                <w:numId w:val="127"/>
              </w:numPr>
            </w:pPr>
            <w:r w:rsidRPr="00626592">
              <w:t>The renter confirms their selection.</w:t>
            </w:r>
          </w:p>
          <w:p w14:paraId="1F6E2D63" w14:textId="77777777" w:rsidR="00E967F5" w:rsidRPr="00626592" w:rsidRDefault="00E967F5" w:rsidP="00FA0A4D">
            <w:pPr>
              <w:pStyle w:val="NoSpacing"/>
              <w:numPr>
                <w:ilvl w:val="0"/>
                <w:numId w:val="127"/>
              </w:numPr>
            </w:pPr>
            <w:r w:rsidRPr="00626592">
              <w:t>The system applies the selected property type filter and updates the search results to only show properties that match the specified type.</w:t>
            </w:r>
          </w:p>
          <w:p w14:paraId="60CFE5BC" w14:textId="77777777" w:rsidR="00E967F5" w:rsidRPr="00626592" w:rsidRDefault="00E967F5" w:rsidP="00493DE3">
            <w:pPr>
              <w:pStyle w:val="NoSpacing"/>
            </w:pPr>
          </w:p>
        </w:tc>
      </w:tr>
      <w:tr w:rsidR="00E967F5" w:rsidRPr="00626592" w14:paraId="6061FC13" w14:textId="77777777" w:rsidTr="00493DE3">
        <w:tc>
          <w:tcPr>
            <w:tcW w:w="1890" w:type="dxa"/>
          </w:tcPr>
          <w:p w14:paraId="6EA3F7C8" w14:textId="77777777" w:rsidR="00E967F5" w:rsidRPr="00626592" w:rsidRDefault="00E967F5" w:rsidP="00493DE3">
            <w:pPr>
              <w:jc w:val="both"/>
              <w:rPr>
                <w:b/>
              </w:rPr>
            </w:pPr>
            <w:r w:rsidRPr="00626592">
              <w:rPr>
                <w:b/>
              </w:rPr>
              <w:t>Alternative Flows:</w:t>
            </w:r>
          </w:p>
          <w:p w14:paraId="2365B8BB" w14:textId="77777777" w:rsidR="00E967F5" w:rsidRPr="00626592" w:rsidRDefault="00E967F5" w:rsidP="00493DE3">
            <w:pPr>
              <w:jc w:val="both"/>
              <w:rPr>
                <w:b/>
                <w:color w:val="BFBFBF"/>
              </w:rPr>
            </w:pPr>
          </w:p>
        </w:tc>
        <w:tc>
          <w:tcPr>
            <w:tcW w:w="8190" w:type="dxa"/>
          </w:tcPr>
          <w:p w14:paraId="106CA831" w14:textId="77777777" w:rsidR="00E967F5" w:rsidRPr="00626592" w:rsidRDefault="00E967F5" w:rsidP="00493DE3">
            <w:pPr>
              <w:spacing w:before="100" w:beforeAutospacing="1" w:after="100" w:afterAutospacing="1"/>
            </w:pPr>
            <w:r w:rsidRPr="00626592">
              <w:rPr>
                <w:b/>
                <w:bCs/>
              </w:rPr>
              <w:t>No Property Type Selected:</w:t>
            </w:r>
          </w:p>
          <w:p w14:paraId="337D1381" w14:textId="77777777" w:rsidR="00E967F5" w:rsidRPr="00626592" w:rsidRDefault="00E967F5" w:rsidP="00FA0A4D">
            <w:pPr>
              <w:numPr>
                <w:ilvl w:val="0"/>
                <w:numId w:val="128"/>
              </w:numPr>
              <w:spacing w:before="100" w:beforeAutospacing="1" w:after="100" w:afterAutospacing="1"/>
            </w:pPr>
            <w:r w:rsidRPr="00626592">
              <w:t>The renter does not select a property type and proceeds with the search.</w:t>
            </w:r>
          </w:p>
        </w:tc>
      </w:tr>
      <w:tr w:rsidR="00E967F5" w:rsidRPr="00626592" w14:paraId="0FD4B201" w14:textId="77777777" w:rsidTr="00493DE3">
        <w:tc>
          <w:tcPr>
            <w:tcW w:w="1890" w:type="dxa"/>
          </w:tcPr>
          <w:p w14:paraId="2A10584B" w14:textId="77777777" w:rsidR="00E967F5" w:rsidRPr="00626592" w:rsidRDefault="00E967F5" w:rsidP="00493DE3">
            <w:pPr>
              <w:jc w:val="both"/>
              <w:rPr>
                <w:b/>
              </w:rPr>
            </w:pPr>
            <w:r w:rsidRPr="00626592">
              <w:rPr>
                <w:b/>
              </w:rPr>
              <w:t>Exceptions:</w:t>
            </w:r>
          </w:p>
        </w:tc>
        <w:tc>
          <w:tcPr>
            <w:tcW w:w="8190" w:type="dxa"/>
          </w:tcPr>
          <w:p w14:paraId="50180498" w14:textId="77777777" w:rsidR="00E967F5" w:rsidRPr="00626592" w:rsidRDefault="00E967F5" w:rsidP="00493DE3">
            <w:r w:rsidRPr="00626592">
              <w:rPr>
                <w:b/>
                <w:bCs/>
              </w:rPr>
              <w:t>System Error:</w:t>
            </w:r>
          </w:p>
          <w:p w14:paraId="447522C5" w14:textId="77777777" w:rsidR="00E967F5" w:rsidRPr="00626592" w:rsidRDefault="00E967F5" w:rsidP="00FA0A4D">
            <w:pPr>
              <w:numPr>
                <w:ilvl w:val="0"/>
                <w:numId w:val="129"/>
              </w:numPr>
            </w:pPr>
            <w:r w:rsidRPr="00626592">
              <w:t>A technical issue occurs while applying the property type filter.</w:t>
            </w:r>
          </w:p>
          <w:p w14:paraId="5CC3BA74" w14:textId="77777777" w:rsidR="00E967F5" w:rsidRPr="00626592" w:rsidRDefault="00E967F5" w:rsidP="00FA0A4D">
            <w:pPr>
              <w:numPr>
                <w:ilvl w:val="0"/>
                <w:numId w:val="129"/>
              </w:numPr>
            </w:pPr>
            <w:r w:rsidRPr="00626592">
              <w:rPr>
                <w:b/>
                <w:bCs/>
              </w:rPr>
              <w:t>System Response:</w:t>
            </w:r>
            <w:r w:rsidRPr="00626592">
              <w:t xml:space="preserve"> "An error occurred while applying the property type filter. </w:t>
            </w:r>
          </w:p>
          <w:p w14:paraId="5BD4DAA4" w14:textId="77777777" w:rsidR="00E967F5" w:rsidRPr="00626592" w:rsidRDefault="00E967F5" w:rsidP="00493DE3"/>
        </w:tc>
      </w:tr>
      <w:tr w:rsidR="00E967F5" w:rsidRPr="00626592" w14:paraId="5CFEA30D" w14:textId="77777777" w:rsidTr="00493DE3">
        <w:tc>
          <w:tcPr>
            <w:tcW w:w="1890" w:type="dxa"/>
          </w:tcPr>
          <w:p w14:paraId="6DBD7D78" w14:textId="77777777" w:rsidR="00E967F5" w:rsidRPr="00626592" w:rsidRDefault="00E967F5" w:rsidP="00493DE3">
            <w:pPr>
              <w:jc w:val="both"/>
              <w:rPr>
                <w:b/>
              </w:rPr>
            </w:pPr>
            <w:r w:rsidRPr="00626592">
              <w:rPr>
                <w:b/>
              </w:rPr>
              <w:t>Business Rules</w:t>
            </w:r>
          </w:p>
        </w:tc>
        <w:tc>
          <w:tcPr>
            <w:tcW w:w="8190" w:type="dxa"/>
          </w:tcPr>
          <w:p w14:paraId="19834BC6" w14:textId="77777777" w:rsidR="00E967F5" w:rsidRPr="00626592" w:rsidRDefault="00E967F5" w:rsidP="00493DE3">
            <w:pPr>
              <w:jc w:val="both"/>
            </w:pPr>
            <w:r w:rsidRPr="00626592">
              <w:t>None</w:t>
            </w:r>
          </w:p>
        </w:tc>
      </w:tr>
      <w:tr w:rsidR="00E967F5" w:rsidRPr="00626592" w14:paraId="1C7389FB" w14:textId="77777777" w:rsidTr="00493DE3">
        <w:tc>
          <w:tcPr>
            <w:tcW w:w="1890" w:type="dxa"/>
          </w:tcPr>
          <w:p w14:paraId="2FC20570" w14:textId="77777777" w:rsidR="00E967F5" w:rsidRPr="00626592" w:rsidRDefault="00E967F5" w:rsidP="00493DE3">
            <w:pPr>
              <w:jc w:val="both"/>
              <w:rPr>
                <w:b/>
              </w:rPr>
            </w:pPr>
            <w:r w:rsidRPr="00626592">
              <w:rPr>
                <w:b/>
              </w:rPr>
              <w:t>Assumptions:</w:t>
            </w:r>
          </w:p>
        </w:tc>
        <w:tc>
          <w:tcPr>
            <w:tcW w:w="8190" w:type="dxa"/>
          </w:tcPr>
          <w:p w14:paraId="415759C0" w14:textId="77777777" w:rsidR="00E967F5" w:rsidRPr="00626592" w:rsidRDefault="00E967F5" w:rsidP="00FA0A4D">
            <w:pPr>
              <w:pStyle w:val="ListParagraph"/>
              <w:numPr>
                <w:ilvl w:val="0"/>
                <w:numId w:val="130"/>
              </w:numPr>
              <w:contextualSpacing/>
            </w:pPr>
            <w:r w:rsidRPr="00626592">
              <w:t>The platform supports various property types such as apartments, houses, and commercial spaces.</w:t>
            </w:r>
          </w:p>
          <w:p w14:paraId="0CDD2F7D" w14:textId="472DA641" w:rsidR="00E967F5" w:rsidRPr="00626592" w:rsidRDefault="00E967F5" w:rsidP="00493DE3">
            <w:pPr>
              <w:numPr>
                <w:ilvl w:val="0"/>
                <w:numId w:val="130"/>
              </w:numPr>
            </w:pPr>
            <w:r w:rsidRPr="00626592">
              <w:t>The renter can modify their property type filter anytime during the search process.</w:t>
            </w:r>
          </w:p>
        </w:tc>
      </w:tr>
    </w:tbl>
    <w:p w14:paraId="1781252C" w14:textId="77777777" w:rsidR="00E967F5" w:rsidRPr="00626592" w:rsidRDefault="00E967F5" w:rsidP="00E967F5"/>
    <w:p w14:paraId="507BCB4C" w14:textId="77777777" w:rsidR="00E967F5" w:rsidRPr="00626592" w:rsidRDefault="00E967F5" w:rsidP="00E967F5"/>
    <w:p w14:paraId="31995891" w14:textId="77777777" w:rsidR="00E967F5" w:rsidRPr="00626592" w:rsidRDefault="00E967F5" w:rsidP="00E967F5"/>
    <w:p w14:paraId="69036A3E" w14:textId="77777777" w:rsidR="00E967F5" w:rsidRPr="00626592" w:rsidRDefault="00E967F5" w:rsidP="00E967F5"/>
    <w:p w14:paraId="4D81AC05" w14:textId="77777777" w:rsidR="00E967F5" w:rsidRPr="00626592" w:rsidRDefault="00E967F5" w:rsidP="00E967F5"/>
    <w:p w14:paraId="61C8FAF9" w14:textId="77777777" w:rsidR="00E967F5" w:rsidRPr="00626592" w:rsidRDefault="00E967F5" w:rsidP="00E967F5"/>
    <w:p w14:paraId="1EAEF879" w14:textId="77777777" w:rsidR="00E967F5" w:rsidRPr="00626592" w:rsidRDefault="00E967F5" w:rsidP="00E967F5"/>
    <w:tbl>
      <w:tblPr>
        <w:tblStyle w:val="TableGrid"/>
        <w:tblW w:w="10080" w:type="dxa"/>
        <w:tblInd w:w="108" w:type="dxa"/>
        <w:tblLayout w:type="fixed"/>
        <w:tblLook w:val="04A0" w:firstRow="1" w:lastRow="0" w:firstColumn="1" w:lastColumn="0" w:noHBand="0" w:noVBand="1"/>
      </w:tblPr>
      <w:tblGrid>
        <w:gridCol w:w="1890"/>
        <w:gridCol w:w="8190"/>
      </w:tblGrid>
      <w:tr w:rsidR="00E967F5" w:rsidRPr="00626592" w14:paraId="7E1C220D" w14:textId="77777777" w:rsidTr="00493DE3">
        <w:tc>
          <w:tcPr>
            <w:tcW w:w="1890" w:type="dxa"/>
          </w:tcPr>
          <w:p w14:paraId="3832F2EF" w14:textId="77777777" w:rsidR="00E967F5" w:rsidRPr="00626592" w:rsidRDefault="00E967F5" w:rsidP="00493DE3">
            <w:pPr>
              <w:jc w:val="both"/>
              <w:rPr>
                <w:b/>
              </w:rPr>
            </w:pPr>
            <w:r w:rsidRPr="00626592">
              <w:rPr>
                <w:b/>
              </w:rPr>
              <w:t>Use Case ID:</w:t>
            </w:r>
          </w:p>
        </w:tc>
        <w:tc>
          <w:tcPr>
            <w:tcW w:w="8190" w:type="dxa"/>
          </w:tcPr>
          <w:p w14:paraId="159E89E0" w14:textId="6337610A" w:rsidR="00E967F5" w:rsidRPr="00626592" w:rsidRDefault="00E967F5" w:rsidP="00493DE3">
            <w:pPr>
              <w:jc w:val="both"/>
            </w:pPr>
            <w:r w:rsidRPr="00626592">
              <w:t>UC-</w:t>
            </w:r>
            <w:r w:rsidR="00BE14CD">
              <w:t>9</w:t>
            </w:r>
            <w:r w:rsidRPr="00626592">
              <w:t>.4</w:t>
            </w:r>
          </w:p>
        </w:tc>
      </w:tr>
      <w:tr w:rsidR="00E967F5" w:rsidRPr="00626592" w14:paraId="3465CE39" w14:textId="77777777" w:rsidTr="00493DE3">
        <w:tc>
          <w:tcPr>
            <w:tcW w:w="1890" w:type="dxa"/>
          </w:tcPr>
          <w:p w14:paraId="18533819" w14:textId="77777777" w:rsidR="00E967F5" w:rsidRPr="00626592" w:rsidRDefault="00E967F5" w:rsidP="00493DE3">
            <w:pPr>
              <w:jc w:val="both"/>
              <w:rPr>
                <w:b/>
              </w:rPr>
            </w:pPr>
            <w:r w:rsidRPr="00626592">
              <w:rPr>
                <w:b/>
              </w:rPr>
              <w:t>Use Case Name:</w:t>
            </w:r>
          </w:p>
        </w:tc>
        <w:tc>
          <w:tcPr>
            <w:tcW w:w="8190" w:type="dxa"/>
          </w:tcPr>
          <w:p w14:paraId="4B9BD5CC" w14:textId="77777777" w:rsidR="00E967F5" w:rsidRPr="00626592" w:rsidRDefault="00E967F5" w:rsidP="00493DE3">
            <w:pPr>
              <w:pStyle w:val="Pa49"/>
              <w:jc w:val="both"/>
              <w:rPr>
                <w:rFonts w:ascii="Times New Roman" w:hAnsi="Times New Roman"/>
              </w:rPr>
            </w:pPr>
            <w:r w:rsidRPr="00626592">
              <w:rPr>
                <w:rFonts w:ascii="Times New Roman" w:hAnsi="Times New Roman"/>
              </w:rPr>
              <w:t>Category</w:t>
            </w:r>
          </w:p>
        </w:tc>
      </w:tr>
      <w:tr w:rsidR="00E967F5" w:rsidRPr="00626592" w14:paraId="2D74B35C" w14:textId="77777777" w:rsidTr="00493DE3">
        <w:tc>
          <w:tcPr>
            <w:tcW w:w="1890" w:type="dxa"/>
          </w:tcPr>
          <w:p w14:paraId="40A535C0" w14:textId="77777777" w:rsidR="00E967F5" w:rsidRPr="00626592" w:rsidRDefault="00E967F5" w:rsidP="00493DE3">
            <w:pPr>
              <w:jc w:val="both"/>
              <w:rPr>
                <w:b/>
              </w:rPr>
            </w:pPr>
            <w:r w:rsidRPr="00626592">
              <w:rPr>
                <w:b/>
              </w:rPr>
              <w:t>Actors:</w:t>
            </w:r>
          </w:p>
        </w:tc>
        <w:tc>
          <w:tcPr>
            <w:tcW w:w="8190" w:type="dxa"/>
          </w:tcPr>
          <w:p w14:paraId="1D0BE6CF" w14:textId="77777777" w:rsidR="00E967F5" w:rsidRPr="00626592" w:rsidRDefault="00E967F5" w:rsidP="00493DE3">
            <w:pPr>
              <w:jc w:val="both"/>
            </w:pPr>
            <w:r w:rsidRPr="00626592">
              <w:rPr>
                <w:b/>
                <w:bCs/>
              </w:rPr>
              <w:t xml:space="preserve">Primary Actor: </w:t>
            </w:r>
            <w:r w:rsidRPr="00626592">
              <w:t>Renter</w:t>
            </w:r>
          </w:p>
          <w:p w14:paraId="6CA267CA" w14:textId="065CD0B1" w:rsidR="00E967F5" w:rsidRPr="00626592" w:rsidRDefault="00E967F5" w:rsidP="00493DE3">
            <w:pPr>
              <w:jc w:val="both"/>
            </w:pPr>
            <w:r w:rsidRPr="00626592">
              <w:rPr>
                <w:b/>
                <w:bCs/>
              </w:rPr>
              <w:t xml:space="preserve">Secondary </w:t>
            </w:r>
            <w:r w:rsidR="004F65C6" w:rsidRPr="00626592">
              <w:rPr>
                <w:b/>
                <w:bCs/>
              </w:rPr>
              <w:t>Actor</w:t>
            </w:r>
            <w:r w:rsidR="004F65C6" w:rsidRPr="00626592">
              <w:t>: None</w:t>
            </w:r>
          </w:p>
        </w:tc>
      </w:tr>
      <w:tr w:rsidR="00E967F5" w:rsidRPr="00626592" w14:paraId="7113762E" w14:textId="77777777" w:rsidTr="00493DE3">
        <w:trPr>
          <w:trHeight w:val="647"/>
        </w:trPr>
        <w:tc>
          <w:tcPr>
            <w:tcW w:w="1890" w:type="dxa"/>
          </w:tcPr>
          <w:p w14:paraId="71119760" w14:textId="77777777" w:rsidR="00E967F5" w:rsidRPr="00626592" w:rsidRDefault="00E967F5" w:rsidP="00493DE3">
            <w:pPr>
              <w:jc w:val="both"/>
              <w:rPr>
                <w:b/>
              </w:rPr>
            </w:pPr>
            <w:r w:rsidRPr="00626592">
              <w:rPr>
                <w:b/>
              </w:rPr>
              <w:lastRenderedPageBreak/>
              <w:t>Description:</w:t>
            </w:r>
          </w:p>
        </w:tc>
        <w:tc>
          <w:tcPr>
            <w:tcW w:w="8190" w:type="dxa"/>
          </w:tcPr>
          <w:p w14:paraId="4AE93E9A" w14:textId="77777777" w:rsidR="00E967F5" w:rsidRPr="00626592" w:rsidRDefault="00E967F5" w:rsidP="00493DE3">
            <w:pPr>
              <w:pStyle w:val="Pa49"/>
              <w:jc w:val="both"/>
              <w:rPr>
                <w:rFonts w:ascii="Times New Roman" w:hAnsi="Times New Roman"/>
              </w:rPr>
            </w:pPr>
            <w:r w:rsidRPr="00626592">
              <w:rPr>
                <w:rFonts w:ascii="Times New Roman" w:hAnsi="Times New Roman"/>
              </w:rPr>
              <w:t xml:space="preserve">This use case describes how a renter filters properties based on the category they are interested in during a property search. </w:t>
            </w:r>
          </w:p>
        </w:tc>
      </w:tr>
      <w:tr w:rsidR="00E967F5" w:rsidRPr="00626592" w14:paraId="023E4CC3" w14:textId="77777777" w:rsidTr="00493DE3">
        <w:tc>
          <w:tcPr>
            <w:tcW w:w="1890" w:type="dxa"/>
          </w:tcPr>
          <w:p w14:paraId="12A9B38E" w14:textId="77777777" w:rsidR="00E967F5" w:rsidRPr="00626592" w:rsidRDefault="00E967F5" w:rsidP="00493DE3">
            <w:pPr>
              <w:jc w:val="both"/>
              <w:rPr>
                <w:b/>
              </w:rPr>
            </w:pPr>
            <w:r w:rsidRPr="00626592">
              <w:rPr>
                <w:b/>
              </w:rPr>
              <w:t>Trigger:</w:t>
            </w:r>
          </w:p>
        </w:tc>
        <w:tc>
          <w:tcPr>
            <w:tcW w:w="8190" w:type="dxa"/>
          </w:tcPr>
          <w:p w14:paraId="135A1758" w14:textId="77777777" w:rsidR="00E967F5" w:rsidRPr="00626592" w:rsidRDefault="00E967F5" w:rsidP="00493DE3">
            <w:pPr>
              <w:spacing w:before="100" w:beforeAutospacing="1" w:after="100" w:afterAutospacing="1"/>
            </w:pPr>
            <w:r w:rsidRPr="00626592">
              <w:t>The renter navigates to the "Search Property" section and selects the "Category" filter to refine their search.</w:t>
            </w:r>
          </w:p>
        </w:tc>
      </w:tr>
      <w:tr w:rsidR="00E967F5" w:rsidRPr="00626592" w14:paraId="2CF84F8B" w14:textId="77777777" w:rsidTr="00493DE3">
        <w:tc>
          <w:tcPr>
            <w:tcW w:w="1890" w:type="dxa"/>
          </w:tcPr>
          <w:p w14:paraId="2B137463" w14:textId="77777777" w:rsidR="00E967F5" w:rsidRPr="00626592" w:rsidRDefault="00E967F5" w:rsidP="00493DE3">
            <w:r w:rsidRPr="00626592">
              <w:rPr>
                <w:b/>
              </w:rPr>
              <w:t>Level:</w:t>
            </w:r>
          </w:p>
          <w:p w14:paraId="2464BF81" w14:textId="77777777" w:rsidR="00E967F5" w:rsidRPr="00626592" w:rsidRDefault="00E967F5" w:rsidP="00493DE3">
            <w:pPr>
              <w:jc w:val="both"/>
              <w:rPr>
                <w:b/>
              </w:rPr>
            </w:pPr>
          </w:p>
        </w:tc>
        <w:tc>
          <w:tcPr>
            <w:tcW w:w="8190" w:type="dxa"/>
          </w:tcPr>
          <w:p w14:paraId="4813718F" w14:textId="77777777" w:rsidR="00E967F5" w:rsidRPr="00626592" w:rsidRDefault="00E967F5" w:rsidP="00493DE3">
            <w:pPr>
              <w:jc w:val="both"/>
            </w:pPr>
            <w:r w:rsidRPr="00626592">
              <w:t>Low</w:t>
            </w:r>
          </w:p>
        </w:tc>
      </w:tr>
      <w:tr w:rsidR="00E967F5" w:rsidRPr="00626592" w14:paraId="5F73E9C8" w14:textId="77777777" w:rsidTr="00493DE3">
        <w:trPr>
          <w:trHeight w:val="813"/>
        </w:trPr>
        <w:tc>
          <w:tcPr>
            <w:tcW w:w="1890" w:type="dxa"/>
          </w:tcPr>
          <w:p w14:paraId="4D10641B" w14:textId="77777777" w:rsidR="00E967F5" w:rsidRPr="00626592" w:rsidRDefault="00E967F5" w:rsidP="00493DE3">
            <w:pPr>
              <w:jc w:val="both"/>
              <w:rPr>
                <w:b/>
              </w:rPr>
            </w:pPr>
            <w:r w:rsidRPr="00626592">
              <w:rPr>
                <w:b/>
              </w:rPr>
              <w:t>Preconditions:</w:t>
            </w:r>
          </w:p>
        </w:tc>
        <w:tc>
          <w:tcPr>
            <w:tcW w:w="8190" w:type="dxa"/>
          </w:tcPr>
          <w:p w14:paraId="08DD4D22" w14:textId="77777777" w:rsidR="00E967F5" w:rsidRPr="00626592" w:rsidRDefault="00E967F5" w:rsidP="00493DE3">
            <w:r w:rsidRPr="00626592">
              <w:rPr>
                <w:b/>
                <w:bCs/>
              </w:rPr>
              <w:t>PRE-1:</w:t>
            </w:r>
            <w:r w:rsidRPr="00626592">
              <w:t xml:space="preserve"> The renter has access to the property search functionality.</w:t>
            </w:r>
          </w:p>
          <w:p w14:paraId="2CE4C55A" w14:textId="6B56AC21" w:rsidR="00E967F5" w:rsidRPr="00626592" w:rsidRDefault="00E967F5" w:rsidP="00493DE3">
            <w:r w:rsidRPr="00626592">
              <w:t xml:space="preserve"> </w:t>
            </w:r>
            <w:r w:rsidRPr="00626592">
              <w:rPr>
                <w:b/>
                <w:bCs/>
              </w:rPr>
              <w:t>PRE-2:</w:t>
            </w:r>
            <w:r w:rsidRPr="00626592">
              <w:t xml:space="preserve"> The system has properties listed under different categories such as shared and </w:t>
            </w:r>
            <w:r w:rsidR="004F65C6" w:rsidRPr="00626592">
              <w:t>unshared.</w:t>
            </w:r>
            <w:r w:rsidRPr="00626592">
              <w:t xml:space="preserve"> </w:t>
            </w:r>
          </w:p>
        </w:tc>
      </w:tr>
      <w:tr w:rsidR="00E967F5" w:rsidRPr="00626592" w14:paraId="0498917D" w14:textId="77777777" w:rsidTr="00493DE3">
        <w:tc>
          <w:tcPr>
            <w:tcW w:w="1890" w:type="dxa"/>
          </w:tcPr>
          <w:p w14:paraId="7CDC808F" w14:textId="77777777" w:rsidR="00E967F5" w:rsidRPr="00626592" w:rsidRDefault="00E967F5" w:rsidP="00493DE3">
            <w:pPr>
              <w:jc w:val="both"/>
              <w:rPr>
                <w:b/>
              </w:rPr>
            </w:pPr>
            <w:r w:rsidRPr="00626592">
              <w:rPr>
                <w:b/>
              </w:rPr>
              <w:t>Post conditions:</w:t>
            </w:r>
          </w:p>
        </w:tc>
        <w:tc>
          <w:tcPr>
            <w:tcW w:w="8190" w:type="dxa"/>
          </w:tcPr>
          <w:p w14:paraId="323CE529" w14:textId="77777777" w:rsidR="00E967F5" w:rsidRPr="00626592" w:rsidRDefault="00E967F5" w:rsidP="00493DE3">
            <w:r w:rsidRPr="00626592">
              <w:rPr>
                <w:b/>
                <w:bCs/>
              </w:rPr>
              <w:t>POST-1:</w:t>
            </w:r>
            <w:r w:rsidRPr="00626592">
              <w:t xml:space="preserve"> The system filters the search results to show only properties within the selected category.</w:t>
            </w:r>
          </w:p>
          <w:p w14:paraId="65302F6F" w14:textId="77777777" w:rsidR="00E967F5" w:rsidRPr="00626592" w:rsidRDefault="00E967F5" w:rsidP="00493DE3"/>
        </w:tc>
      </w:tr>
      <w:tr w:rsidR="00E967F5" w:rsidRPr="00626592" w14:paraId="7ADC8DB4" w14:textId="77777777" w:rsidTr="00493DE3">
        <w:tc>
          <w:tcPr>
            <w:tcW w:w="1890" w:type="dxa"/>
          </w:tcPr>
          <w:p w14:paraId="6C122BEB" w14:textId="77777777" w:rsidR="00E967F5" w:rsidRPr="00626592" w:rsidRDefault="00E967F5" w:rsidP="00493DE3">
            <w:pPr>
              <w:jc w:val="both"/>
              <w:rPr>
                <w:b/>
              </w:rPr>
            </w:pPr>
            <w:r w:rsidRPr="00626592">
              <w:rPr>
                <w:b/>
              </w:rPr>
              <w:t>Include</w:t>
            </w:r>
          </w:p>
        </w:tc>
        <w:tc>
          <w:tcPr>
            <w:tcW w:w="8190" w:type="dxa"/>
          </w:tcPr>
          <w:p w14:paraId="102BC977" w14:textId="77777777" w:rsidR="00E967F5" w:rsidRPr="00626592" w:rsidRDefault="00E967F5" w:rsidP="00493DE3">
            <w:pPr>
              <w:spacing w:before="100" w:beforeAutospacing="1" w:after="100" w:afterAutospacing="1"/>
            </w:pPr>
            <w:r w:rsidRPr="00626592">
              <w:t>None</w:t>
            </w:r>
          </w:p>
        </w:tc>
      </w:tr>
      <w:tr w:rsidR="00E967F5" w:rsidRPr="00626592" w14:paraId="536627F3" w14:textId="77777777" w:rsidTr="00493DE3">
        <w:tc>
          <w:tcPr>
            <w:tcW w:w="1890" w:type="dxa"/>
          </w:tcPr>
          <w:p w14:paraId="7A352A6C" w14:textId="77777777" w:rsidR="00E967F5" w:rsidRPr="00626592" w:rsidRDefault="00E967F5" w:rsidP="00493DE3">
            <w:pPr>
              <w:jc w:val="both"/>
              <w:rPr>
                <w:b/>
              </w:rPr>
            </w:pPr>
            <w:r w:rsidRPr="00626592">
              <w:rPr>
                <w:b/>
              </w:rPr>
              <w:t>Extend</w:t>
            </w:r>
          </w:p>
        </w:tc>
        <w:tc>
          <w:tcPr>
            <w:tcW w:w="8190" w:type="dxa"/>
          </w:tcPr>
          <w:p w14:paraId="64A97123" w14:textId="77777777" w:rsidR="00E967F5" w:rsidRPr="00626592" w:rsidRDefault="00E967F5" w:rsidP="00493DE3">
            <w:pPr>
              <w:jc w:val="both"/>
            </w:pPr>
            <w:r w:rsidRPr="00626592">
              <w:t>None</w:t>
            </w:r>
          </w:p>
        </w:tc>
      </w:tr>
      <w:tr w:rsidR="00E967F5" w:rsidRPr="00626592" w14:paraId="397FC00B" w14:textId="77777777" w:rsidTr="00493DE3">
        <w:tc>
          <w:tcPr>
            <w:tcW w:w="1890" w:type="dxa"/>
          </w:tcPr>
          <w:p w14:paraId="1117861F" w14:textId="77777777" w:rsidR="00E967F5" w:rsidRPr="00626592" w:rsidRDefault="00E967F5" w:rsidP="00493DE3">
            <w:pPr>
              <w:jc w:val="both"/>
              <w:rPr>
                <w:b/>
              </w:rPr>
            </w:pPr>
            <w:r w:rsidRPr="00626592">
              <w:rPr>
                <w:b/>
              </w:rPr>
              <w:t>Normal Flow:</w:t>
            </w:r>
          </w:p>
        </w:tc>
        <w:tc>
          <w:tcPr>
            <w:tcW w:w="8190" w:type="dxa"/>
          </w:tcPr>
          <w:p w14:paraId="4E811BDE" w14:textId="77777777" w:rsidR="00E967F5" w:rsidRPr="00626592" w:rsidRDefault="00E967F5" w:rsidP="00FA0A4D">
            <w:pPr>
              <w:pStyle w:val="NoSpacing"/>
              <w:numPr>
                <w:ilvl w:val="0"/>
                <w:numId w:val="131"/>
              </w:numPr>
            </w:pPr>
            <w:r w:rsidRPr="00626592">
              <w:t>The renter accesses the "Search Property" section.</w:t>
            </w:r>
          </w:p>
          <w:p w14:paraId="4A16EDDD" w14:textId="77777777" w:rsidR="00E967F5" w:rsidRPr="00626592" w:rsidRDefault="00E967F5" w:rsidP="00FA0A4D">
            <w:pPr>
              <w:pStyle w:val="NoSpacing"/>
              <w:numPr>
                <w:ilvl w:val="0"/>
                <w:numId w:val="131"/>
              </w:numPr>
            </w:pPr>
            <w:r w:rsidRPr="00626592">
              <w:t>The system displays an option to filter properties by category (e.g. shared or unshared.).</w:t>
            </w:r>
          </w:p>
          <w:p w14:paraId="6CB0056F" w14:textId="77777777" w:rsidR="00E967F5" w:rsidRPr="00626592" w:rsidRDefault="00E967F5" w:rsidP="00FA0A4D">
            <w:pPr>
              <w:pStyle w:val="NoSpacing"/>
              <w:numPr>
                <w:ilvl w:val="0"/>
                <w:numId w:val="131"/>
              </w:numPr>
            </w:pPr>
            <w:r w:rsidRPr="00626592">
              <w:t>The renter selects the desired category filter.</w:t>
            </w:r>
          </w:p>
          <w:p w14:paraId="37CD5E79" w14:textId="77777777" w:rsidR="00E967F5" w:rsidRPr="00626592" w:rsidRDefault="00E967F5" w:rsidP="00FA0A4D">
            <w:pPr>
              <w:pStyle w:val="NoSpacing"/>
              <w:numPr>
                <w:ilvl w:val="0"/>
                <w:numId w:val="131"/>
              </w:numPr>
            </w:pPr>
            <w:r w:rsidRPr="00626592">
              <w:t>The renter confirms their selection.</w:t>
            </w:r>
          </w:p>
          <w:p w14:paraId="5CAE1834" w14:textId="77777777" w:rsidR="00E967F5" w:rsidRPr="00626592" w:rsidRDefault="00E967F5" w:rsidP="00FA0A4D">
            <w:pPr>
              <w:pStyle w:val="NoSpacing"/>
              <w:numPr>
                <w:ilvl w:val="0"/>
                <w:numId w:val="131"/>
              </w:numPr>
            </w:pPr>
            <w:r w:rsidRPr="00626592">
              <w:t>The system applies the category filter and updates the search results to show only properties within the selected category.</w:t>
            </w:r>
          </w:p>
          <w:p w14:paraId="1DE37156" w14:textId="77777777" w:rsidR="00E967F5" w:rsidRPr="00626592" w:rsidRDefault="00E967F5" w:rsidP="00493DE3">
            <w:pPr>
              <w:pStyle w:val="NoSpacing"/>
            </w:pPr>
          </w:p>
        </w:tc>
      </w:tr>
      <w:tr w:rsidR="00E967F5" w:rsidRPr="00626592" w14:paraId="2916DAE0" w14:textId="77777777" w:rsidTr="00493DE3">
        <w:tc>
          <w:tcPr>
            <w:tcW w:w="1890" w:type="dxa"/>
          </w:tcPr>
          <w:p w14:paraId="74F72AA1" w14:textId="77777777" w:rsidR="00E967F5" w:rsidRPr="00626592" w:rsidRDefault="00E967F5" w:rsidP="00493DE3">
            <w:pPr>
              <w:jc w:val="both"/>
              <w:rPr>
                <w:b/>
              </w:rPr>
            </w:pPr>
            <w:r w:rsidRPr="00626592">
              <w:rPr>
                <w:b/>
              </w:rPr>
              <w:t>Alternative Flows:</w:t>
            </w:r>
          </w:p>
          <w:p w14:paraId="492B4B03" w14:textId="77777777" w:rsidR="00E967F5" w:rsidRPr="00626592" w:rsidRDefault="00E967F5" w:rsidP="00493DE3">
            <w:pPr>
              <w:jc w:val="both"/>
              <w:rPr>
                <w:b/>
                <w:color w:val="BFBFBF"/>
              </w:rPr>
            </w:pPr>
          </w:p>
        </w:tc>
        <w:tc>
          <w:tcPr>
            <w:tcW w:w="8190" w:type="dxa"/>
          </w:tcPr>
          <w:p w14:paraId="1CE99AEB" w14:textId="77777777" w:rsidR="00E967F5" w:rsidRPr="00626592" w:rsidRDefault="00E967F5" w:rsidP="00493DE3">
            <w:pPr>
              <w:spacing w:before="100" w:beforeAutospacing="1" w:after="100" w:afterAutospacing="1"/>
            </w:pPr>
            <w:r w:rsidRPr="00626592">
              <w:rPr>
                <w:b/>
                <w:bCs/>
              </w:rPr>
              <w:t>No Category Selected:</w:t>
            </w:r>
          </w:p>
          <w:p w14:paraId="48E8E144" w14:textId="77777777" w:rsidR="00E967F5" w:rsidRPr="00626592" w:rsidRDefault="00E967F5" w:rsidP="00FA0A4D">
            <w:pPr>
              <w:numPr>
                <w:ilvl w:val="0"/>
                <w:numId w:val="132"/>
              </w:numPr>
              <w:spacing w:before="100" w:beforeAutospacing="1" w:after="100" w:afterAutospacing="1"/>
            </w:pPr>
            <w:r w:rsidRPr="00626592">
              <w:t>The renter does not select a category and proceeds with the search.</w:t>
            </w:r>
          </w:p>
        </w:tc>
      </w:tr>
      <w:tr w:rsidR="00E967F5" w:rsidRPr="00626592" w14:paraId="72CC9C70" w14:textId="77777777" w:rsidTr="00493DE3">
        <w:tc>
          <w:tcPr>
            <w:tcW w:w="1890" w:type="dxa"/>
          </w:tcPr>
          <w:p w14:paraId="6CD78FCD" w14:textId="77777777" w:rsidR="00E967F5" w:rsidRPr="00626592" w:rsidRDefault="00E967F5" w:rsidP="00493DE3">
            <w:pPr>
              <w:jc w:val="both"/>
              <w:rPr>
                <w:b/>
              </w:rPr>
            </w:pPr>
            <w:r w:rsidRPr="00626592">
              <w:rPr>
                <w:b/>
              </w:rPr>
              <w:t>Exceptions:</w:t>
            </w:r>
          </w:p>
        </w:tc>
        <w:tc>
          <w:tcPr>
            <w:tcW w:w="8190" w:type="dxa"/>
          </w:tcPr>
          <w:p w14:paraId="24B48FCE" w14:textId="77777777" w:rsidR="00E967F5" w:rsidRPr="00626592" w:rsidRDefault="00E967F5" w:rsidP="00493DE3">
            <w:r w:rsidRPr="00626592">
              <w:rPr>
                <w:b/>
                <w:bCs/>
              </w:rPr>
              <w:t>System Error:</w:t>
            </w:r>
          </w:p>
          <w:p w14:paraId="3DFD8DB4" w14:textId="77777777" w:rsidR="00E967F5" w:rsidRPr="00626592" w:rsidRDefault="00E967F5" w:rsidP="00FA0A4D">
            <w:pPr>
              <w:numPr>
                <w:ilvl w:val="0"/>
                <w:numId w:val="133"/>
              </w:numPr>
            </w:pPr>
            <w:r w:rsidRPr="00626592">
              <w:t>A technical issue occurs while applying the category filter.</w:t>
            </w:r>
          </w:p>
          <w:p w14:paraId="43321140" w14:textId="77777777" w:rsidR="00E967F5" w:rsidRPr="00626592" w:rsidRDefault="00E967F5" w:rsidP="00493DE3"/>
        </w:tc>
      </w:tr>
      <w:tr w:rsidR="00E967F5" w:rsidRPr="00626592" w14:paraId="08146598" w14:textId="77777777" w:rsidTr="00493DE3">
        <w:tc>
          <w:tcPr>
            <w:tcW w:w="1890" w:type="dxa"/>
          </w:tcPr>
          <w:p w14:paraId="2E9A6CE0" w14:textId="77777777" w:rsidR="00E967F5" w:rsidRPr="00626592" w:rsidRDefault="00E967F5" w:rsidP="00493DE3">
            <w:pPr>
              <w:jc w:val="both"/>
              <w:rPr>
                <w:b/>
              </w:rPr>
            </w:pPr>
            <w:r w:rsidRPr="00626592">
              <w:rPr>
                <w:b/>
              </w:rPr>
              <w:t>Business Rules</w:t>
            </w:r>
          </w:p>
        </w:tc>
        <w:tc>
          <w:tcPr>
            <w:tcW w:w="8190" w:type="dxa"/>
          </w:tcPr>
          <w:p w14:paraId="754F8E56" w14:textId="77777777" w:rsidR="00E967F5" w:rsidRPr="00626592" w:rsidRDefault="00E967F5" w:rsidP="00493DE3">
            <w:pPr>
              <w:jc w:val="both"/>
            </w:pPr>
            <w:r w:rsidRPr="00626592">
              <w:t>None</w:t>
            </w:r>
          </w:p>
        </w:tc>
      </w:tr>
      <w:tr w:rsidR="00E967F5" w:rsidRPr="00626592" w14:paraId="37420277" w14:textId="77777777" w:rsidTr="00493DE3">
        <w:tc>
          <w:tcPr>
            <w:tcW w:w="1890" w:type="dxa"/>
          </w:tcPr>
          <w:p w14:paraId="118A1E83" w14:textId="77777777" w:rsidR="00E967F5" w:rsidRPr="00626592" w:rsidRDefault="00E967F5" w:rsidP="00493DE3">
            <w:pPr>
              <w:jc w:val="both"/>
              <w:rPr>
                <w:b/>
              </w:rPr>
            </w:pPr>
            <w:r w:rsidRPr="00626592">
              <w:rPr>
                <w:b/>
              </w:rPr>
              <w:t>Assumptions:</w:t>
            </w:r>
          </w:p>
        </w:tc>
        <w:tc>
          <w:tcPr>
            <w:tcW w:w="8190" w:type="dxa"/>
          </w:tcPr>
          <w:p w14:paraId="7AC13418" w14:textId="77777777" w:rsidR="00E967F5" w:rsidRPr="00626592" w:rsidRDefault="00E967F5" w:rsidP="00FA0A4D">
            <w:pPr>
              <w:pStyle w:val="ListParagraph"/>
              <w:numPr>
                <w:ilvl w:val="0"/>
                <w:numId w:val="134"/>
              </w:numPr>
              <w:contextualSpacing/>
            </w:pPr>
            <w:r w:rsidRPr="00626592">
              <w:t>Renters can modify or clear their category filter at any time during the search process.</w:t>
            </w:r>
          </w:p>
          <w:p w14:paraId="60F878E0" w14:textId="77777777" w:rsidR="00E967F5" w:rsidRPr="00626592" w:rsidRDefault="00E967F5" w:rsidP="00FA0A4D">
            <w:pPr>
              <w:pStyle w:val="ListParagraph"/>
              <w:numPr>
                <w:ilvl w:val="0"/>
                <w:numId w:val="134"/>
              </w:numPr>
              <w:contextualSpacing/>
            </w:pPr>
            <w:r w:rsidRPr="00626592">
              <w:t>The system should allow renters to select multiple categories if needed</w:t>
            </w:r>
          </w:p>
        </w:tc>
      </w:tr>
    </w:tbl>
    <w:p w14:paraId="7A6567F1" w14:textId="77777777" w:rsidR="00E967F5" w:rsidRPr="00626592" w:rsidRDefault="00E967F5" w:rsidP="00E967F5"/>
    <w:p w14:paraId="1F518B27" w14:textId="77777777" w:rsidR="00E967F5" w:rsidRPr="00626592" w:rsidRDefault="00E967F5" w:rsidP="00E967F5"/>
    <w:p w14:paraId="165421B9" w14:textId="77777777" w:rsidR="00E967F5" w:rsidRPr="00626592" w:rsidRDefault="00E967F5" w:rsidP="00E967F5"/>
    <w:p w14:paraId="574A7745" w14:textId="77777777" w:rsidR="00E967F5" w:rsidRPr="00626592" w:rsidRDefault="00E967F5" w:rsidP="00E967F5"/>
    <w:p w14:paraId="349E85C8" w14:textId="77777777" w:rsidR="00E967F5" w:rsidRPr="00626592" w:rsidRDefault="00E967F5" w:rsidP="00E967F5"/>
    <w:tbl>
      <w:tblPr>
        <w:tblStyle w:val="TableGrid"/>
        <w:tblW w:w="10080" w:type="dxa"/>
        <w:tblInd w:w="108" w:type="dxa"/>
        <w:tblLayout w:type="fixed"/>
        <w:tblLook w:val="04A0" w:firstRow="1" w:lastRow="0" w:firstColumn="1" w:lastColumn="0" w:noHBand="0" w:noVBand="1"/>
      </w:tblPr>
      <w:tblGrid>
        <w:gridCol w:w="1890"/>
        <w:gridCol w:w="8190"/>
      </w:tblGrid>
      <w:tr w:rsidR="00E967F5" w:rsidRPr="00626592" w14:paraId="43DC800E" w14:textId="77777777" w:rsidTr="00493DE3">
        <w:tc>
          <w:tcPr>
            <w:tcW w:w="1890" w:type="dxa"/>
          </w:tcPr>
          <w:p w14:paraId="407F1FC0" w14:textId="77777777" w:rsidR="00E967F5" w:rsidRPr="00626592" w:rsidRDefault="00E967F5" w:rsidP="00493DE3">
            <w:pPr>
              <w:jc w:val="both"/>
              <w:rPr>
                <w:b/>
              </w:rPr>
            </w:pPr>
            <w:r w:rsidRPr="00626592">
              <w:rPr>
                <w:b/>
              </w:rPr>
              <w:t>Use Case ID:</w:t>
            </w:r>
          </w:p>
        </w:tc>
        <w:tc>
          <w:tcPr>
            <w:tcW w:w="8190" w:type="dxa"/>
          </w:tcPr>
          <w:p w14:paraId="67F1D746" w14:textId="3BEACBDE" w:rsidR="00E967F5" w:rsidRPr="00626592" w:rsidRDefault="00E967F5" w:rsidP="00493DE3">
            <w:pPr>
              <w:jc w:val="both"/>
            </w:pPr>
            <w:r w:rsidRPr="00626592">
              <w:t>UC-1</w:t>
            </w:r>
            <w:r w:rsidR="00BE14CD">
              <w:t>0</w:t>
            </w:r>
          </w:p>
        </w:tc>
      </w:tr>
      <w:tr w:rsidR="00E967F5" w:rsidRPr="00626592" w14:paraId="2C7A0455" w14:textId="77777777" w:rsidTr="00493DE3">
        <w:tc>
          <w:tcPr>
            <w:tcW w:w="1890" w:type="dxa"/>
          </w:tcPr>
          <w:p w14:paraId="7D297AF0" w14:textId="77777777" w:rsidR="00E967F5" w:rsidRPr="00626592" w:rsidRDefault="00E967F5" w:rsidP="00493DE3">
            <w:pPr>
              <w:jc w:val="both"/>
              <w:rPr>
                <w:b/>
              </w:rPr>
            </w:pPr>
            <w:r w:rsidRPr="00626592">
              <w:rPr>
                <w:b/>
              </w:rPr>
              <w:t>Use Case Name:</w:t>
            </w:r>
          </w:p>
        </w:tc>
        <w:tc>
          <w:tcPr>
            <w:tcW w:w="8190" w:type="dxa"/>
          </w:tcPr>
          <w:p w14:paraId="3B5E51EF" w14:textId="77777777" w:rsidR="00E967F5" w:rsidRPr="00626592" w:rsidRDefault="00E967F5" w:rsidP="00493DE3">
            <w:pPr>
              <w:pStyle w:val="Pa49"/>
              <w:jc w:val="both"/>
              <w:rPr>
                <w:rFonts w:ascii="Times New Roman" w:hAnsi="Times New Roman"/>
              </w:rPr>
            </w:pPr>
            <w:r w:rsidRPr="00626592">
              <w:rPr>
                <w:rFonts w:ascii="Times New Roman" w:hAnsi="Times New Roman"/>
              </w:rPr>
              <w:t>Chat</w:t>
            </w:r>
          </w:p>
        </w:tc>
      </w:tr>
      <w:tr w:rsidR="00E967F5" w:rsidRPr="00626592" w14:paraId="1BADF94A" w14:textId="77777777" w:rsidTr="00493DE3">
        <w:tc>
          <w:tcPr>
            <w:tcW w:w="1890" w:type="dxa"/>
          </w:tcPr>
          <w:p w14:paraId="600507CB" w14:textId="77777777" w:rsidR="00E967F5" w:rsidRPr="00626592" w:rsidRDefault="00E967F5" w:rsidP="00493DE3">
            <w:pPr>
              <w:jc w:val="both"/>
              <w:rPr>
                <w:b/>
              </w:rPr>
            </w:pPr>
            <w:r w:rsidRPr="00626592">
              <w:rPr>
                <w:b/>
              </w:rPr>
              <w:t>Actors:</w:t>
            </w:r>
          </w:p>
        </w:tc>
        <w:tc>
          <w:tcPr>
            <w:tcW w:w="8190" w:type="dxa"/>
          </w:tcPr>
          <w:p w14:paraId="3C08EB8F" w14:textId="77777777" w:rsidR="00E967F5" w:rsidRPr="00626592" w:rsidRDefault="00E967F5" w:rsidP="00493DE3">
            <w:pPr>
              <w:jc w:val="both"/>
            </w:pPr>
            <w:r w:rsidRPr="00626592">
              <w:rPr>
                <w:b/>
                <w:bCs/>
              </w:rPr>
              <w:t xml:space="preserve">Primary Actor: </w:t>
            </w:r>
            <w:r w:rsidRPr="00626592">
              <w:t>Renter</w:t>
            </w:r>
          </w:p>
          <w:p w14:paraId="3D41AD9B" w14:textId="32060478" w:rsidR="00E967F5" w:rsidRPr="00626592" w:rsidRDefault="00E967F5" w:rsidP="00493DE3">
            <w:pPr>
              <w:jc w:val="both"/>
            </w:pPr>
            <w:r w:rsidRPr="00626592">
              <w:rPr>
                <w:b/>
                <w:bCs/>
              </w:rPr>
              <w:t xml:space="preserve">Secondary </w:t>
            </w:r>
            <w:r w:rsidR="004F65C6" w:rsidRPr="00626592">
              <w:rPr>
                <w:b/>
                <w:bCs/>
              </w:rPr>
              <w:t>Actor</w:t>
            </w:r>
            <w:r w:rsidR="004F65C6" w:rsidRPr="00626592">
              <w:t>: None</w:t>
            </w:r>
          </w:p>
        </w:tc>
      </w:tr>
      <w:tr w:rsidR="00E967F5" w:rsidRPr="00626592" w14:paraId="2D485E72" w14:textId="77777777" w:rsidTr="00493DE3">
        <w:trPr>
          <w:trHeight w:val="647"/>
        </w:trPr>
        <w:tc>
          <w:tcPr>
            <w:tcW w:w="1890" w:type="dxa"/>
          </w:tcPr>
          <w:p w14:paraId="7C414786" w14:textId="77777777" w:rsidR="00E967F5" w:rsidRPr="00626592" w:rsidRDefault="00E967F5" w:rsidP="00493DE3">
            <w:pPr>
              <w:jc w:val="both"/>
              <w:rPr>
                <w:b/>
              </w:rPr>
            </w:pPr>
            <w:r w:rsidRPr="00626592">
              <w:rPr>
                <w:b/>
              </w:rPr>
              <w:t>Description:</w:t>
            </w:r>
          </w:p>
        </w:tc>
        <w:tc>
          <w:tcPr>
            <w:tcW w:w="8190" w:type="dxa"/>
          </w:tcPr>
          <w:p w14:paraId="6F61CFFF" w14:textId="38016E05" w:rsidR="00E967F5" w:rsidRPr="00626592" w:rsidRDefault="00E967F5" w:rsidP="00493DE3">
            <w:pPr>
              <w:pStyle w:val="Pa49"/>
              <w:jc w:val="both"/>
              <w:rPr>
                <w:rFonts w:ascii="Times New Roman" w:hAnsi="Times New Roman"/>
              </w:rPr>
            </w:pPr>
            <w:r w:rsidRPr="00626592">
              <w:rPr>
                <w:rFonts w:ascii="Times New Roman" w:hAnsi="Times New Roman"/>
              </w:rPr>
              <w:t xml:space="preserve">This use case describes how a </w:t>
            </w:r>
            <w:r w:rsidR="004F65C6" w:rsidRPr="00626592">
              <w:rPr>
                <w:rFonts w:ascii="Times New Roman" w:hAnsi="Times New Roman"/>
              </w:rPr>
              <w:t>renter</w:t>
            </w:r>
            <w:r w:rsidRPr="00626592">
              <w:rPr>
                <w:rFonts w:ascii="Times New Roman" w:hAnsi="Times New Roman"/>
              </w:rPr>
              <w:t xml:space="preserve"> communicates with landlord through the platform’s chat feature to discuss property details, address queries, or respond to feedback.</w:t>
            </w:r>
          </w:p>
          <w:p w14:paraId="16754E45" w14:textId="77777777" w:rsidR="00E967F5" w:rsidRPr="00626592" w:rsidRDefault="00E967F5" w:rsidP="00493DE3">
            <w:pPr>
              <w:pStyle w:val="Pa49"/>
              <w:jc w:val="both"/>
              <w:rPr>
                <w:rFonts w:ascii="Times New Roman" w:hAnsi="Times New Roman"/>
              </w:rPr>
            </w:pPr>
          </w:p>
        </w:tc>
      </w:tr>
      <w:tr w:rsidR="00E967F5" w:rsidRPr="00626592" w14:paraId="5C8B7ED9" w14:textId="77777777" w:rsidTr="00493DE3">
        <w:tc>
          <w:tcPr>
            <w:tcW w:w="1890" w:type="dxa"/>
          </w:tcPr>
          <w:p w14:paraId="4C5C09CA" w14:textId="77777777" w:rsidR="00E967F5" w:rsidRPr="00626592" w:rsidRDefault="00E967F5" w:rsidP="00493DE3">
            <w:pPr>
              <w:jc w:val="both"/>
              <w:rPr>
                <w:b/>
              </w:rPr>
            </w:pPr>
            <w:r w:rsidRPr="00626592">
              <w:rPr>
                <w:b/>
              </w:rPr>
              <w:lastRenderedPageBreak/>
              <w:t>Trigger:</w:t>
            </w:r>
          </w:p>
        </w:tc>
        <w:tc>
          <w:tcPr>
            <w:tcW w:w="8190" w:type="dxa"/>
          </w:tcPr>
          <w:p w14:paraId="7E3BF0A2" w14:textId="44264D20" w:rsidR="00E967F5" w:rsidRPr="00626592" w:rsidRDefault="00E967F5" w:rsidP="00493DE3">
            <w:pPr>
              <w:spacing w:before="100" w:beforeAutospacing="1" w:after="100" w:afterAutospacing="1"/>
            </w:pPr>
            <w:r w:rsidRPr="00626592">
              <w:t xml:space="preserve">The renters </w:t>
            </w:r>
            <w:r w:rsidR="004F65C6" w:rsidRPr="00626592">
              <w:t>initiate</w:t>
            </w:r>
            <w:r w:rsidRPr="00626592">
              <w:t xml:space="preserve"> a chat from the communication dashboard or </w:t>
            </w:r>
            <w:r w:rsidR="004F65C6" w:rsidRPr="00626592">
              <w:t>respond</w:t>
            </w:r>
            <w:r w:rsidRPr="00626592">
              <w:t xml:space="preserve"> to a landlord's message.</w:t>
            </w:r>
          </w:p>
        </w:tc>
      </w:tr>
      <w:tr w:rsidR="00E967F5" w:rsidRPr="00626592" w14:paraId="29B2CFC1" w14:textId="77777777" w:rsidTr="00493DE3">
        <w:tc>
          <w:tcPr>
            <w:tcW w:w="1890" w:type="dxa"/>
          </w:tcPr>
          <w:p w14:paraId="6E8E2F4F" w14:textId="77777777" w:rsidR="00E967F5" w:rsidRPr="00626592" w:rsidRDefault="00E967F5" w:rsidP="00493DE3">
            <w:r w:rsidRPr="00626592">
              <w:rPr>
                <w:b/>
              </w:rPr>
              <w:t>Level:</w:t>
            </w:r>
          </w:p>
          <w:p w14:paraId="5FB9D9CA" w14:textId="77777777" w:rsidR="00E967F5" w:rsidRPr="00626592" w:rsidRDefault="00E967F5" w:rsidP="00493DE3">
            <w:pPr>
              <w:jc w:val="both"/>
              <w:rPr>
                <w:b/>
              </w:rPr>
            </w:pPr>
          </w:p>
        </w:tc>
        <w:tc>
          <w:tcPr>
            <w:tcW w:w="8190" w:type="dxa"/>
          </w:tcPr>
          <w:p w14:paraId="77E51064" w14:textId="77777777" w:rsidR="00E967F5" w:rsidRPr="00626592" w:rsidRDefault="00E967F5" w:rsidP="00493DE3">
            <w:pPr>
              <w:jc w:val="both"/>
            </w:pPr>
            <w:r w:rsidRPr="00626592">
              <w:t>Low</w:t>
            </w:r>
          </w:p>
        </w:tc>
      </w:tr>
      <w:tr w:rsidR="00E967F5" w:rsidRPr="00626592" w14:paraId="08F61AA1" w14:textId="77777777" w:rsidTr="00493DE3">
        <w:trPr>
          <w:trHeight w:val="813"/>
        </w:trPr>
        <w:tc>
          <w:tcPr>
            <w:tcW w:w="1890" w:type="dxa"/>
          </w:tcPr>
          <w:p w14:paraId="4BD8E9AB" w14:textId="77777777" w:rsidR="00E967F5" w:rsidRPr="00626592" w:rsidRDefault="00E967F5" w:rsidP="00493DE3">
            <w:pPr>
              <w:jc w:val="both"/>
              <w:rPr>
                <w:b/>
              </w:rPr>
            </w:pPr>
            <w:r w:rsidRPr="00626592">
              <w:rPr>
                <w:b/>
              </w:rPr>
              <w:t>Preconditions:</w:t>
            </w:r>
          </w:p>
        </w:tc>
        <w:tc>
          <w:tcPr>
            <w:tcW w:w="8190" w:type="dxa"/>
          </w:tcPr>
          <w:p w14:paraId="5B8914B2" w14:textId="77777777" w:rsidR="00E967F5" w:rsidRPr="00626592" w:rsidRDefault="00E967F5" w:rsidP="00493DE3">
            <w:r w:rsidRPr="00626592">
              <w:rPr>
                <w:b/>
                <w:bCs/>
              </w:rPr>
              <w:t>PRE-1:</w:t>
            </w:r>
            <w:r w:rsidRPr="00626592">
              <w:t xml:space="preserve"> The renter has at least one active property listed on the platform.</w:t>
            </w:r>
          </w:p>
          <w:p w14:paraId="34EBC6C2" w14:textId="77777777" w:rsidR="00E967F5" w:rsidRPr="00626592" w:rsidRDefault="00E967F5" w:rsidP="00493DE3">
            <w:r w:rsidRPr="00626592">
              <w:rPr>
                <w:b/>
                <w:bCs/>
              </w:rPr>
              <w:t>PRE-2:</w:t>
            </w:r>
            <w:r w:rsidRPr="00626592">
              <w:t xml:space="preserve"> The renter has initiated or is open to receiving messages.</w:t>
            </w:r>
          </w:p>
          <w:p w14:paraId="5434CF00" w14:textId="77777777" w:rsidR="00E967F5" w:rsidRPr="00626592" w:rsidRDefault="00E967F5" w:rsidP="00493DE3">
            <w:r w:rsidRPr="00626592">
              <w:t xml:space="preserve">  </w:t>
            </w:r>
          </w:p>
        </w:tc>
      </w:tr>
      <w:tr w:rsidR="00E967F5" w:rsidRPr="00626592" w14:paraId="6CE615A9" w14:textId="77777777" w:rsidTr="00493DE3">
        <w:tc>
          <w:tcPr>
            <w:tcW w:w="1890" w:type="dxa"/>
          </w:tcPr>
          <w:p w14:paraId="64684DFB" w14:textId="77777777" w:rsidR="00E967F5" w:rsidRPr="00626592" w:rsidRDefault="00E967F5" w:rsidP="00493DE3">
            <w:pPr>
              <w:jc w:val="both"/>
              <w:rPr>
                <w:b/>
              </w:rPr>
            </w:pPr>
            <w:r w:rsidRPr="00626592">
              <w:rPr>
                <w:b/>
              </w:rPr>
              <w:t>Post conditions:</w:t>
            </w:r>
          </w:p>
        </w:tc>
        <w:tc>
          <w:tcPr>
            <w:tcW w:w="8190" w:type="dxa"/>
          </w:tcPr>
          <w:p w14:paraId="10847891" w14:textId="77777777" w:rsidR="00E967F5" w:rsidRPr="00626592" w:rsidRDefault="00E967F5" w:rsidP="00493DE3">
            <w:r w:rsidRPr="00626592">
              <w:rPr>
                <w:b/>
                <w:bCs/>
              </w:rPr>
              <w:t>POST-1:</w:t>
            </w:r>
            <w:r w:rsidRPr="00626592">
              <w:t xml:space="preserve"> The renter successfully exchanges messages with the landlord via the platform’s chat system.</w:t>
            </w:r>
          </w:p>
          <w:p w14:paraId="3535D2D5" w14:textId="14529469" w:rsidR="00E967F5" w:rsidRPr="00626592" w:rsidRDefault="00E967F5" w:rsidP="00493DE3">
            <w:r w:rsidRPr="00626592">
              <w:rPr>
                <w:b/>
                <w:bCs/>
              </w:rPr>
              <w:t>POST-2:</w:t>
            </w:r>
            <w:r w:rsidRPr="00626592">
              <w:t xml:space="preserve"> The conversation is logged and accessible for future reference.</w:t>
            </w:r>
          </w:p>
        </w:tc>
      </w:tr>
      <w:tr w:rsidR="00E967F5" w:rsidRPr="00626592" w14:paraId="795A3921" w14:textId="77777777" w:rsidTr="00493DE3">
        <w:tc>
          <w:tcPr>
            <w:tcW w:w="1890" w:type="dxa"/>
          </w:tcPr>
          <w:p w14:paraId="51D9DDE5" w14:textId="77777777" w:rsidR="00E967F5" w:rsidRPr="00626592" w:rsidRDefault="00E967F5" w:rsidP="00493DE3">
            <w:pPr>
              <w:jc w:val="both"/>
              <w:rPr>
                <w:b/>
              </w:rPr>
            </w:pPr>
            <w:r w:rsidRPr="00626592">
              <w:rPr>
                <w:b/>
              </w:rPr>
              <w:t>Include</w:t>
            </w:r>
          </w:p>
        </w:tc>
        <w:tc>
          <w:tcPr>
            <w:tcW w:w="8190" w:type="dxa"/>
          </w:tcPr>
          <w:p w14:paraId="2E226A71" w14:textId="77777777" w:rsidR="00E967F5" w:rsidRPr="00626592" w:rsidRDefault="00E967F5" w:rsidP="00493DE3">
            <w:pPr>
              <w:spacing w:before="100" w:beforeAutospacing="1" w:after="100" w:afterAutospacing="1"/>
            </w:pPr>
            <w:r w:rsidRPr="00626592">
              <w:t>None</w:t>
            </w:r>
          </w:p>
        </w:tc>
      </w:tr>
      <w:tr w:rsidR="00E967F5" w:rsidRPr="00626592" w14:paraId="1BBB71DF" w14:textId="77777777" w:rsidTr="00493DE3">
        <w:tc>
          <w:tcPr>
            <w:tcW w:w="1890" w:type="dxa"/>
          </w:tcPr>
          <w:p w14:paraId="154E9D27" w14:textId="77777777" w:rsidR="00E967F5" w:rsidRPr="00626592" w:rsidRDefault="00E967F5" w:rsidP="00493DE3">
            <w:pPr>
              <w:jc w:val="both"/>
              <w:rPr>
                <w:b/>
              </w:rPr>
            </w:pPr>
            <w:r w:rsidRPr="00626592">
              <w:rPr>
                <w:b/>
              </w:rPr>
              <w:t>Extend</w:t>
            </w:r>
          </w:p>
        </w:tc>
        <w:tc>
          <w:tcPr>
            <w:tcW w:w="8190" w:type="dxa"/>
          </w:tcPr>
          <w:p w14:paraId="03EFA5E2" w14:textId="77777777" w:rsidR="00E967F5" w:rsidRPr="00626592" w:rsidRDefault="00E967F5" w:rsidP="00493DE3">
            <w:pPr>
              <w:jc w:val="both"/>
            </w:pPr>
            <w:r w:rsidRPr="00626592">
              <w:t>None</w:t>
            </w:r>
          </w:p>
        </w:tc>
      </w:tr>
      <w:tr w:rsidR="00E967F5" w:rsidRPr="00626592" w14:paraId="19AA4DE9" w14:textId="77777777" w:rsidTr="00493DE3">
        <w:tc>
          <w:tcPr>
            <w:tcW w:w="1890" w:type="dxa"/>
          </w:tcPr>
          <w:p w14:paraId="010C3648" w14:textId="77777777" w:rsidR="00E967F5" w:rsidRPr="00626592" w:rsidRDefault="00E967F5" w:rsidP="00493DE3">
            <w:pPr>
              <w:jc w:val="both"/>
              <w:rPr>
                <w:b/>
              </w:rPr>
            </w:pPr>
            <w:r w:rsidRPr="00626592">
              <w:rPr>
                <w:b/>
              </w:rPr>
              <w:t>Normal Flow:</w:t>
            </w:r>
          </w:p>
        </w:tc>
        <w:tc>
          <w:tcPr>
            <w:tcW w:w="8190" w:type="dxa"/>
          </w:tcPr>
          <w:p w14:paraId="4C8B1975" w14:textId="77777777" w:rsidR="00E967F5" w:rsidRPr="00626592" w:rsidRDefault="00E967F5" w:rsidP="00FA0A4D">
            <w:pPr>
              <w:pStyle w:val="NoSpacing"/>
              <w:numPr>
                <w:ilvl w:val="0"/>
                <w:numId w:val="135"/>
              </w:numPr>
            </w:pPr>
            <w:r w:rsidRPr="00626592">
              <w:t>The renter logs into their account and navigates to the "Chat" section.</w:t>
            </w:r>
          </w:p>
          <w:p w14:paraId="0F5C8B47" w14:textId="77777777" w:rsidR="00E967F5" w:rsidRPr="00626592" w:rsidRDefault="00E967F5" w:rsidP="00FA0A4D">
            <w:pPr>
              <w:pStyle w:val="NoSpacing"/>
              <w:numPr>
                <w:ilvl w:val="0"/>
                <w:numId w:val="135"/>
              </w:numPr>
            </w:pPr>
            <w:r w:rsidRPr="00626592">
              <w:t>The system displays a list of existing chat threads organized by landlords or properties.</w:t>
            </w:r>
          </w:p>
          <w:p w14:paraId="6C57E5B4" w14:textId="77777777" w:rsidR="00E967F5" w:rsidRPr="00626592" w:rsidRDefault="00E967F5" w:rsidP="00FA0A4D">
            <w:pPr>
              <w:pStyle w:val="NoSpacing"/>
              <w:numPr>
                <w:ilvl w:val="0"/>
                <w:numId w:val="135"/>
              </w:numPr>
            </w:pPr>
            <w:r w:rsidRPr="00626592">
              <w:t>The renter selects a chat thread or initiates a new conversation by selecting a renter.</w:t>
            </w:r>
          </w:p>
          <w:p w14:paraId="03140C1A" w14:textId="77777777" w:rsidR="00E967F5" w:rsidRPr="00626592" w:rsidRDefault="00E967F5" w:rsidP="00FA0A4D">
            <w:pPr>
              <w:pStyle w:val="NoSpacing"/>
              <w:numPr>
                <w:ilvl w:val="0"/>
                <w:numId w:val="135"/>
              </w:numPr>
            </w:pPr>
            <w:r w:rsidRPr="00626592">
              <w:t>The renter types a message into the chat interface and sends it.</w:t>
            </w:r>
          </w:p>
          <w:p w14:paraId="3320EF87" w14:textId="77777777" w:rsidR="00E967F5" w:rsidRPr="00626592" w:rsidRDefault="00E967F5" w:rsidP="00FA0A4D">
            <w:pPr>
              <w:pStyle w:val="NoSpacing"/>
              <w:numPr>
                <w:ilvl w:val="0"/>
                <w:numId w:val="135"/>
              </w:numPr>
            </w:pPr>
            <w:r w:rsidRPr="00626592">
              <w:t>The system delivers the message to the renter in real time.</w:t>
            </w:r>
          </w:p>
          <w:p w14:paraId="23CD650C" w14:textId="4BF1926B" w:rsidR="00E967F5" w:rsidRPr="00626592" w:rsidRDefault="00E967F5" w:rsidP="0055598C">
            <w:pPr>
              <w:pStyle w:val="NoSpacing"/>
              <w:numPr>
                <w:ilvl w:val="0"/>
                <w:numId w:val="135"/>
              </w:numPr>
            </w:pPr>
            <w:r w:rsidRPr="00626592">
              <w:t>The renter receives the renter’s response in the chat thread and continues the conversation as needed.</w:t>
            </w:r>
          </w:p>
        </w:tc>
      </w:tr>
      <w:tr w:rsidR="00E967F5" w:rsidRPr="00626592" w14:paraId="67C0E912" w14:textId="77777777" w:rsidTr="00493DE3">
        <w:tc>
          <w:tcPr>
            <w:tcW w:w="1890" w:type="dxa"/>
          </w:tcPr>
          <w:p w14:paraId="357BA13D" w14:textId="77777777" w:rsidR="00E967F5" w:rsidRPr="00626592" w:rsidRDefault="00E967F5" w:rsidP="00493DE3">
            <w:pPr>
              <w:jc w:val="both"/>
              <w:rPr>
                <w:b/>
              </w:rPr>
            </w:pPr>
            <w:r w:rsidRPr="00626592">
              <w:rPr>
                <w:b/>
              </w:rPr>
              <w:t>Alternative Flows:</w:t>
            </w:r>
          </w:p>
          <w:p w14:paraId="5E12B20D" w14:textId="77777777" w:rsidR="00E967F5" w:rsidRPr="00626592" w:rsidRDefault="00E967F5" w:rsidP="00493DE3">
            <w:pPr>
              <w:jc w:val="both"/>
              <w:rPr>
                <w:b/>
                <w:color w:val="BFBFBF"/>
              </w:rPr>
            </w:pPr>
          </w:p>
          <w:p w14:paraId="62E56079" w14:textId="77777777" w:rsidR="0055598C" w:rsidRPr="00626592" w:rsidRDefault="0055598C" w:rsidP="0055598C"/>
        </w:tc>
        <w:tc>
          <w:tcPr>
            <w:tcW w:w="8190" w:type="dxa"/>
          </w:tcPr>
          <w:p w14:paraId="14B2EE75" w14:textId="77777777" w:rsidR="00E967F5" w:rsidRPr="00626592" w:rsidRDefault="00E967F5" w:rsidP="00493DE3">
            <w:pPr>
              <w:spacing w:before="100" w:beforeAutospacing="1" w:after="100" w:afterAutospacing="1"/>
            </w:pPr>
            <w:r w:rsidRPr="00626592">
              <w:rPr>
                <w:b/>
                <w:bCs/>
              </w:rPr>
              <w:t>No Active Threads:</w:t>
            </w:r>
          </w:p>
          <w:p w14:paraId="2F72B295" w14:textId="207739D9" w:rsidR="00E967F5" w:rsidRPr="00626592" w:rsidRDefault="00E967F5" w:rsidP="00FA0A4D">
            <w:pPr>
              <w:numPr>
                <w:ilvl w:val="0"/>
                <w:numId w:val="136"/>
              </w:numPr>
              <w:spacing w:before="100" w:beforeAutospacing="1" w:after="100" w:afterAutospacing="1"/>
            </w:pPr>
            <w:r w:rsidRPr="00626592">
              <w:t xml:space="preserve">The renters </w:t>
            </w:r>
            <w:r w:rsidR="004F65C6" w:rsidRPr="00626592">
              <w:t>open</w:t>
            </w:r>
            <w:r w:rsidRPr="00626592">
              <w:t xml:space="preserve"> the chat section but </w:t>
            </w:r>
            <w:r w:rsidR="004F65C6" w:rsidRPr="00626592">
              <w:t>have</w:t>
            </w:r>
            <w:r w:rsidRPr="00626592">
              <w:t xml:space="preserve"> no active conversations.</w:t>
            </w:r>
          </w:p>
          <w:p w14:paraId="5E39BAD2" w14:textId="77777777" w:rsidR="00E967F5" w:rsidRPr="00626592" w:rsidRDefault="00E967F5" w:rsidP="00FA0A4D">
            <w:pPr>
              <w:numPr>
                <w:ilvl w:val="0"/>
                <w:numId w:val="136"/>
              </w:numPr>
              <w:spacing w:before="100" w:beforeAutospacing="1" w:after="100" w:afterAutospacing="1"/>
            </w:pPr>
            <w:r w:rsidRPr="00626592">
              <w:rPr>
                <w:b/>
                <w:bCs/>
              </w:rPr>
              <w:t>System Response:</w:t>
            </w:r>
            <w:r w:rsidRPr="00626592">
              <w:t xml:space="preserve"> "No active chats found. Start a new conversation from the property details page."   </w:t>
            </w:r>
          </w:p>
        </w:tc>
      </w:tr>
      <w:tr w:rsidR="00E967F5" w:rsidRPr="00626592" w14:paraId="051843A1" w14:textId="77777777" w:rsidTr="00493DE3">
        <w:tc>
          <w:tcPr>
            <w:tcW w:w="1890" w:type="dxa"/>
          </w:tcPr>
          <w:p w14:paraId="6EBA4F1F" w14:textId="77777777" w:rsidR="00E967F5" w:rsidRPr="00626592" w:rsidRDefault="00E967F5" w:rsidP="00493DE3">
            <w:pPr>
              <w:jc w:val="both"/>
              <w:rPr>
                <w:b/>
              </w:rPr>
            </w:pPr>
            <w:r w:rsidRPr="00626592">
              <w:rPr>
                <w:b/>
              </w:rPr>
              <w:t>Exceptions:</w:t>
            </w:r>
          </w:p>
        </w:tc>
        <w:tc>
          <w:tcPr>
            <w:tcW w:w="8190" w:type="dxa"/>
          </w:tcPr>
          <w:p w14:paraId="7C7A5490" w14:textId="77777777" w:rsidR="00E967F5" w:rsidRPr="00626592" w:rsidRDefault="00E967F5" w:rsidP="00493DE3">
            <w:r w:rsidRPr="00626592">
              <w:rPr>
                <w:b/>
                <w:bCs/>
              </w:rPr>
              <w:t>Blocked Communication:</w:t>
            </w:r>
          </w:p>
          <w:p w14:paraId="7C0B25B3" w14:textId="6225A3B5" w:rsidR="00E967F5" w:rsidRPr="00626592" w:rsidRDefault="00E967F5" w:rsidP="00FA0A4D">
            <w:pPr>
              <w:numPr>
                <w:ilvl w:val="0"/>
                <w:numId w:val="137"/>
              </w:numPr>
            </w:pPr>
            <w:r w:rsidRPr="00626592">
              <w:t xml:space="preserve">The renters </w:t>
            </w:r>
            <w:r w:rsidR="004F65C6" w:rsidRPr="00626592">
              <w:t>have</w:t>
            </w:r>
            <w:r w:rsidRPr="00626592">
              <w:t xml:space="preserve"> blocked communication with landlords.</w:t>
            </w:r>
          </w:p>
          <w:p w14:paraId="1A8BED38" w14:textId="39E17329" w:rsidR="00E967F5" w:rsidRPr="00626592" w:rsidRDefault="00E967F5" w:rsidP="00493DE3">
            <w:pPr>
              <w:numPr>
                <w:ilvl w:val="0"/>
                <w:numId w:val="137"/>
              </w:numPr>
            </w:pPr>
            <w:r w:rsidRPr="00626592">
              <w:rPr>
                <w:b/>
                <w:bCs/>
              </w:rPr>
              <w:t>System Response:</w:t>
            </w:r>
            <w:r w:rsidRPr="00626592">
              <w:t xml:space="preserve"> "You cannot message </w:t>
            </w:r>
            <w:r w:rsidR="004F65C6" w:rsidRPr="00626592">
              <w:t>this renter</w:t>
            </w:r>
            <w:r w:rsidRPr="00626592">
              <w:t>. Communication is restricted by the renter’s settings."</w:t>
            </w:r>
          </w:p>
        </w:tc>
      </w:tr>
      <w:tr w:rsidR="00E967F5" w:rsidRPr="00626592" w14:paraId="26B2E299" w14:textId="77777777" w:rsidTr="00493DE3">
        <w:tc>
          <w:tcPr>
            <w:tcW w:w="1890" w:type="dxa"/>
          </w:tcPr>
          <w:p w14:paraId="0EE73981" w14:textId="77777777" w:rsidR="00E967F5" w:rsidRPr="00626592" w:rsidRDefault="00E967F5" w:rsidP="00493DE3">
            <w:pPr>
              <w:jc w:val="both"/>
              <w:rPr>
                <w:b/>
              </w:rPr>
            </w:pPr>
            <w:r w:rsidRPr="00626592">
              <w:rPr>
                <w:b/>
              </w:rPr>
              <w:t>Business Rules</w:t>
            </w:r>
          </w:p>
        </w:tc>
        <w:tc>
          <w:tcPr>
            <w:tcW w:w="8190" w:type="dxa"/>
          </w:tcPr>
          <w:p w14:paraId="5795BE50" w14:textId="77777777" w:rsidR="00E967F5" w:rsidRPr="00626592" w:rsidRDefault="00E967F5" w:rsidP="00493DE3">
            <w:pPr>
              <w:jc w:val="both"/>
            </w:pPr>
            <w:r w:rsidRPr="00626592">
              <w:t>None</w:t>
            </w:r>
          </w:p>
        </w:tc>
      </w:tr>
      <w:tr w:rsidR="00E967F5" w:rsidRPr="00626592" w14:paraId="28F2568B" w14:textId="77777777" w:rsidTr="00493DE3">
        <w:tc>
          <w:tcPr>
            <w:tcW w:w="1890" w:type="dxa"/>
          </w:tcPr>
          <w:p w14:paraId="37ABD1C3" w14:textId="77777777" w:rsidR="00E967F5" w:rsidRPr="00626592" w:rsidRDefault="00E967F5" w:rsidP="00493DE3">
            <w:pPr>
              <w:jc w:val="both"/>
              <w:rPr>
                <w:b/>
              </w:rPr>
            </w:pPr>
            <w:r w:rsidRPr="00626592">
              <w:rPr>
                <w:b/>
              </w:rPr>
              <w:t>Assumptions:</w:t>
            </w:r>
          </w:p>
        </w:tc>
        <w:tc>
          <w:tcPr>
            <w:tcW w:w="8190" w:type="dxa"/>
          </w:tcPr>
          <w:p w14:paraId="559AF8EF" w14:textId="77777777" w:rsidR="00E967F5" w:rsidRPr="00626592" w:rsidRDefault="00E967F5" w:rsidP="00FA0A4D">
            <w:pPr>
              <w:pStyle w:val="ListParagraph"/>
              <w:numPr>
                <w:ilvl w:val="0"/>
                <w:numId w:val="138"/>
              </w:numPr>
              <w:contextualSpacing/>
            </w:pPr>
            <w:r w:rsidRPr="00626592">
              <w:t>The platform provides a user-friendly and real-time chat interface.</w:t>
            </w:r>
          </w:p>
          <w:p w14:paraId="5589F7C0" w14:textId="085DE7A7" w:rsidR="00E967F5" w:rsidRPr="00626592" w:rsidRDefault="00E967F5" w:rsidP="0055598C">
            <w:pPr>
              <w:pStyle w:val="ListParagraph"/>
              <w:numPr>
                <w:ilvl w:val="0"/>
                <w:numId w:val="138"/>
              </w:numPr>
              <w:contextualSpacing/>
            </w:pPr>
            <w:r w:rsidRPr="00626592">
              <w:t>Renters and landlords are responsible for adhering to communication guidelines set by the platform.</w:t>
            </w:r>
          </w:p>
        </w:tc>
      </w:tr>
    </w:tbl>
    <w:p w14:paraId="73EEEB82" w14:textId="77777777" w:rsidR="00E967F5" w:rsidRPr="00626592" w:rsidRDefault="00E967F5" w:rsidP="00E967F5"/>
    <w:p w14:paraId="2FB838D6" w14:textId="77777777" w:rsidR="00E967F5" w:rsidRPr="00626592" w:rsidRDefault="00E967F5" w:rsidP="00E967F5"/>
    <w:p w14:paraId="61C9310C" w14:textId="77777777" w:rsidR="00E967F5" w:rsidRPr="00626592" w:rsidRDefault="00E967F5" w:rsidP="00E967F5"/>
    <w:p w14:paraId="7D686397" w14:textId="77777777" w:rsidR="00E967F5" w:rsidRPr="00626592" w:rsidRDefault="00E967F5" w:rsidP="00E967F5"/>
    <w:p w14:paraId="24555BD2" w14:textId="77777777" w:rsidR="00E967F5" w:rsidRPr="00626592" w:rsidRDefault="00E967F5" w:rsidP="00E967F5"/>
    <w:p w14:paraId="2FCDD257" w14:textId="77777777" w:rsidR="00E967F5" w:rsidRPr="00626592" w:rsidRDefault="00E967F5" w:rsidP="00E967F5"/>
    <w:tbl>
      <w:tblPr>
        <w:tblStyle w:val="TableGrid"/>
        <w:tblW w:w="10080" w:type="dxa"/>
        <w:tblInd w:w="108" w:type="dxa"/>
        <w:tblLayout w:type="fixed"/>
        <w:tblLook w:val="04A0" w:firstRow="1" w:lastRow="0" w:firstColumn="1" w:lastColumn="0" w:noHBand="0" w:noVBand="1"/>
      </w:tblPr>
      <w:tblGrid>
        <w:gridCol w:w="1890"/>
        <w:gridCol w:w="8190"/>
      </w:tblGrid>
      <w:tr w:rsidR="00E967F5" w:rsidRPr="00626592" w14:paraId="529703BD" w14:textId="77777777" w:rsidTr="00493DE3">
        <w:tc>
          <w:tcPr>
            <w:tcW w:w="1890" w:type="dxa"/>
          </w:tcPr>
          <w:p w14:paraId="060B0DAE" w14:textId="77777777" w:rsidR="00E967F5" w:rsidRPr="00626592" w:rsidRDefault="00E967F5" w:rsidP="00493DE3">
            <w:pPr>
              <w:jc w:val="both"/>
              <w:rPr>
                <w:b/>
              </w:rPr>
            </w:pPr>
            <w:r w:rsidRPr="00626592">
              <w:rPr>
                <w:b/>
              </w:rPr>
              <w:t>Use Case ID:</w:t>
            </w:r>
          </w:p>
        </w:tc>
        <w:tc>
          <w:tcPr>
            <w:tcW w:w="8190" w:type="dxa"/>
          </w:tcPr>
          <w:p w14:paraId="711876EB" w14:textId="295F2F2C" w:rsidR="00E967F5" w:rsidRPr="00626592" w:rsidRDefault="00E967F5" w:rsidP="00493DE3">
            <w:pPr>
              <w:jc w:val="both"/>
            </w:pPr>
            <w:r w:rsidRPr="00626592">
              <w:t>UC-1</w:t>
            </w:r>
            <w:r w:rsidR="00BE14CD">
              <w:t>1</w:t>
            </w:r>
          </w:p>
        </w:tc>
      </w:tr>
      <w:tr w:rsidR="00E967F5" w:rsidRPr="00626592" w14:paraId="0578591B" w14:textId="77777777" w:rsidTr="00493DE3">
        <w:tc>
          <w:tcPr>
            <w:tcW w:w="1890" w:type="dxa"/>
          </w:tcPr>
          <w:p w14:paraId="067758EF" w14:textId="77777777" w:rsidR="00E967F5" w:rsidRPr="00626592" w:rsidRDefault="00E967F5" w:rsidP="00493DE3">
            <w:pPr>
              <w:jc w:val="both"/>
              <w:rPr>
                <w:b/>
              </w:rPr>
            </w:pPr>
            <w:r w:rsidRPr="00626592">
              <w:rPr>
                <w:b/>
              </w:rPr>
              <w:t>Use Case Name:</w:t>
            </w:r>
          </w:p>
        </w:tc>
        <w:tc>
          <w:tcPr>
            <w:tcW w:w="8190" w:type="dxa"/>
          </w:tcPr>
          <w:p w14:paraId="2B9B7230" w14:textId="77777777" w:rsidR="00E967F5" w:rsidRPr="00626592" w:rsidRDefault="00E967F5" w:rsidP="00493DE3">
            <w:pPr>
              <w:pStyle w:val="Pa49"/>
              <w:jc w:val="both"/>
              <w:rPr>
                <w:rFonts w:ascii="Times New Roman" w:hAnsi="Times New Roman"/>
              </w:rPr>
            </w:pPr>
            <w:r w:rsidRPr="00626592">
              <w:rPr>
                <w:rFonts w:ascii="Times New Roman" w:hAnsi="Times New Roman"/>
              </w:rPr>
              <w:t>Call</w:t>
            </w:r>
          </w:p>
        </w:tc>
      </w:tr>
      <w:tr w:rsidR="00E967F5" w:rsidRPr="00626592" w14:paraId="47022BDE" w14:textId="77777777" w:rsidTr="00493DE3">
        <w:tc>
          <w:tcPr>
            <w:tcW w:w="1890" w:type="dxa"/>
          </w:tcPr>
          <w:p w14:paraId="74FF2717" w14:textId="77777777" w:rsidR="00E967F5" w:rsidRPr="00626592" w:rsidRDefault="00E967F5" w:rsidP="00493DE3">
            <w:pPr>
              <w:jc w:val="both"/>
              <w:rPr>
                <w:b/>
              </w:rPr>
            </w:pPr>
            <w:r w:rsidRPr="00626592">
              <w:rPr>
                <w:b/>
              </w:rPr>
              <w:t>Actors:</w:t>
            </w:r>
          </w:p>
        </w:tc>
        <w:tc>
          <w:tcPr>
            <w:tcW w:w="8190" w:type="dxa"/>
          </w:tcPr>
          <w:p w14:paraId="7B8B85BA" w14:textId="77777777" w:rsidR="00E967F5" w:rsidRPr="00626592" w:rsidRDefault="00E967F5" w:rsidP="00493DE3">
            <w:pPr>
              <w:jc w:val="both"/>
            </w:pPr>
            <w:r w:rsidRPr="00626592">
              <w:rPr>
                <w:b/>
                <w:bCs/>
              </w:rPr>
              <w:t xml:space="preserve">Primary Actor: </w:t>
            </w:r>
            <w:r w:rsidRPr="00626592">
              <w:t>Renter</w:t>
            </w:r>
          </w:p>
          <w:p w14:paraId="329631D3" w14:textId="7E767A28" w:rsidR="00E967F5" w:rsidRPr="00626592" w:rsidRDefault="00E967F5" w:rsidP="00493DE3">
            <w:pPr>
              <w:jc w:val="both"/>
            </w:pPr>
            <w:r w:rsidRPr="00626592">
              <w:rPr>
                <w:b/>
                <w:bCs/>
              </w:rPr>
              <w:t xml:space="preserve">Secondary </w:t>
            </w:r>
            <w:r w:rsidR="00545864" w:rsidRPr="00626592">
              <w:rPr>
                <w:b/>
                <w:bCs/>
              </w:rPr>
              <w:t>Actor</w:t>
            </w:r>
            <w:r w:rsidR="00545864" w:rsidRPr="00626592">
              <w:t>: None</w:t>
            </w:r>
          </w:p>
        </w:tc>
      </w:tr>
      <w:tr w:rsidR="00E967F5" w:rsidRPr="00626592" w14:paraId="6705045E" w14:textId="77777777" w:rsidTr="00493DE3">
        <w:trPr>
          <w:trHeight w:val="647"/>
        </w:trPr>
        <w:tc>
          <w:tcPr>
            <w:tcW w:w="1890" w:type="dxa"/>
          </w:tcPr>
          <w:p w14:paraId="3959B0AD" w14:textId="77777777" w:rsidR="00E967F5" w:rsidRPr="00626592" w:rsidRDefault="00E967F5" w:rsidP="00493DE3">
            <w:pPr>
              <w:jc w:val="both"/>
              <w:rPr>
                <w:b/>
              </w:rPr>
            </w:pPr>
            <w:r w:rsidRPr="00626592">
              <w:rPr>
                <w:b/>
              </w:rPr>
              <w:t>Description:</w:t>
            </w:r>
          </w:p>
        </w:tc>
        <w:tc>
          <w:tcPr>
            <w:tcW w:w="8190" w:type="dxa"/>
          </w:tcPr>
          <w:p w14:paraId="40DBAC32" w14:textId="77777777" w:rsidR="00E967F5" w:rsidRPr="00626592" w:rsidRDefault="00E967F5" w:rsidP="00493DE3">
            <w:pPr>
              <w:pStyle w:val="Pa49"/>
              <w:jc w:val="both"/>
              <w:rPr>
                <w:rFonts w:ascii="Times New Roman" w:hAnsi="Times New Roman"/>
              </w:rPr>
            </w:pPr>
            <w:r w:rsidRPr="00626592">
              <w:rPr>
                <w:rFonts w:ascii="Times New Roman" w:hAnsi="Times New Roman"/>
              </w:rPr>
              <w:t>This use case describes how a renter uses the platform to initiate or receive calls with landlords to discuss property details.</w:t>
            </w:r>
          </w:p>
          <w:p w14:paraId="4669E1B7" w14:textId="77777777" w:rsidR="00E967F5" w:rsidRPr="00626592" w:rsidRDefault="00E967F5" w:rsidP="00493DE3">
            <w:pPr>
              <w:pStyle w:val="Pa49"/>
              <w:jc w:val="both"/>
              <w:rPr>
                <w:rFonts w:ascii="Times New Roman" w:hAnsi="Times New Roman"/>
              </w:rPr>
            </w:pPr>
          </w:p>
        </w:tc>
      </w:tr>
      <w:tr w:rsidR="00E967F5" w:rsidRPr="00626592" w14:paraId="06A0BF0B" w14:textId="77777777" w:rsidTr="00493DE3">
        <w:tc>
          <w:tcPr>
            <w:tcW w:w="1890" w:type="dxa"/>
          </w:tcPr>
          <w:p w14:paraId="468570A6" w14:textId="77777777" w:rsidR="00E967F5" w:rsidRPr="00626592" w:rsidRDefault="00E967F5" w:rsidP="00493DE3">
            <w:pPr>
              <w:jc w:val="both"/>
              <w:rPr>
                <w:b/>
              </w:rPr>
            </w:pPr>
            <w:r w:rsidRPr="00626592">
              <w:rPr>
                <w:b/>
              </w:rPr>
              <w:lastRenderedPageBreak/>
              <w:t>Trigger:</w:t>
            </w:r>
          </w:p>
        </w:tc>
        <w:tc>
          <w:tcPr>
            <w:tcW w:w="8190" w:type="dxa"/>
          </w:tcPr>
          <w:p w14:paraId="083F7CBB" w14:textId="0B06579E" w:rsidR="00E967F5" w:rsidRPr="00626592" w:rsidRDefault="00E967F5" w:rsidP="00493DE3">
            <w:pPr>
              <w:spacing w:before="100" w:beforeAutospacing="1" w:after="100" w:afterAutospacing="1"/>
            </w:pPr>
            <w:r w:rsidRPr="00626592">
              <w:t xml:space="preserve">The renters </w:t>
            </w:r>
            <w:r w:rsidR="00545864" w:rsidRPr="00626592">
              <w:t>select</w:t>
            </w:r>
            <w:r w:rsidRPr="00626592">
              <w:t xml:space="preserve"> the "Call" option from the platform's communication dashboard.</w:t>
            </w:r>
          </w:p>
        </w:tc>
      </w:tr>
      <w:tr w:rsidR="00E967F5" w:rsidRPr="00626592" w14:paraId="3F3B3622" w14:textId="77777777" w:rsidTr="00493DE3">
        <w:tc>
          <w:tcPr>
            <w:tcW w:w="1890" w:type="dxa"/>
          </w:tcPr>
          <w:p w14:paraId="5FCDC9CF" w14:textId="77777777" w:rsidR="00E967F5" w:rsidRPr="00626592" w:rsidRDefault="00E967F5" w:rsidP="00493DE3">
            <w:r w:rsidRPr="00626592">
              <w:rPr>
                <w:b/>
              </w:rPr>
              <w:t>Level:</w:t>
            </w:r>
          </w:p>
          <w:p w14:paraId="74C3E89B" w14:textId="77777777" w:rsidR="00E967F5" w:rsidRPr="00626592" w:rsidRDefault="00E967F5" w:rsidP="00493DE3">
            <w:pPr>
              <w:jc w:val="both"/>
              <w:rPr>
                <w:b/>
              </w:rPr>
            </w:pPr>
          </w:p>
        </w:tc>
        <w:tc>
          <w:tcPr>
            <w:tcW w:w="8190" w:type="dxa"/>
          </w:tcPr>
          <w:p w14:paraId="1ABF7D6B" w14:textId="77777777" w:rsidR="00E967F5" w:rsidRPr="00626592" w:rsidRDefault="00E967F5" w:rsidP="00493DE3">
            <w:pPr>
              <w:jc w:val="both"/>
            </w:pPr>
            <w:r w:rsidRPr="00626592">
              <w:t>Low</w:t>
            </w:r>
          </w:p>
        </w:tc>
      </w:tr>
      <w:tr w:rsidR="00E967F5" w:rsidRPr="00626592" w14:paraId="08010E04" w14:textId="77777777" w:rsidTr="00493DE3">
        <w:trPr>
          <w:trHeight w:val="813"/>
        </w:trPr>
        <w:tc>
          <w:tcPr>
            <w:tcW w:w="1890" w:type="dxa"/>
          </w:tcPr>
          <w:p w14:paraId="5D987C09" w14:textId="77777777" w:rsidR="00E967F5" w:rsidRPr="00626592" w:rsidRDefault="00E967F5" w:rsidP="00493DE3">
            <w:pPr>
              <w:jc w:val="both"/>
              <w:rPr>
                <w:b/>
              </w:rPr>
            </w:pPr>
            <w:r w:rsidRPr="00626592">
              <w:rPr>
                <w:b/>
              </w:rPr>
              <w:t>Preconditions:</w:t>
            </w:r>
          </w:p>
        </w:tc>
        <w:tc>
          <w:tcPr>
            <w:tcW w:w="8190" w:type="dxa"/>
          </w:tcPr>
          <w:p w14:paraId="3DDB3C43" w14:textId="77777777" w:rsidR="00E967F5" w:rsidRPr="00626592" w:rsidRDefault="00E967F5" w:rsidP="00493DE3">
            <w:r w:rsidRPr="00626592">
              <w:t xml:space="preserve"> </w:t>
            </w:r>
            <w:r w:rsidRPr="00626592">
              <w:rPr>
                <w:b/>
                <w:bCs/>
              </w:rPr>
              <w:t>PRE-1:</w:t>
            </w:r>
            <w:r w:rsidRPr="00626592">
              <w:t xml:space="preserve"> The renter's contact information is accessible via the platform, and they have allowed communication through calls.</w:t>
            </w:r>
          </w:p>
          <w:p w14:paraId="1EA3ABC3" w14:textId="77777777" w:rsidR="00E967F5" w:rsidRPr="00626592" w:rsidRDefault="00E967F5" w:rsidP="00493DE3">
            <w:r w:rsidRPr="00626592">
              <w:t xml:space="preserve">  </w:t>
            </w:r>
          </w:p>
        </w:tc>
      </w:tr>
      <w:tr w:rsidR="00E967F5" w:rsidRPr="00626592" w14:paraId="7B12539F" w14:textId="77777777" w:rsidTr="00493DE3">
        <w:tc>
          <w:tcPr>
            <w:tcW w:w="1890" w:type="dxa"/>
          </w:tcPr>
          <w:p w14:paraId="2B836F72" w14:textId="77777777" w:rsidR="00E967F5" w:rsidRPr="00626592" w:rsidRDefault="00E967F5" w:rsidP="00493DE3">
            <w:pPr>
              <w:jc w:val="both"/>
              <w:rPr>
                <w:b/>
              </w:rPr>
            </w:pPr>
            <w:r w:rsidRPr="00626592">
              <w:rPr>
                <w:b/>
              </w:rPr>
              <w:t>Post conditions:</w:t>
            </w:r>
          </w:p>
        </w:tc>
        <w:tc>
          <w:tcPr>
            <w:tcW w:w="8190" w:type="dxa"/>
          </w:tcPr>
          <w:p w14:paraId="6C572088" w14:textId="1D89EA29" w:rsidR="00E967F5" w:rsidRPr="00626592" w:rsidRDefault="00E967F5" w:rsidP="00493DE3">
            <w:r w:rsidRPr="00626592">
              <w:rPr>
                <w:b/>
                <w:bCs/>
              </w:rPr>
              <w:t>POST-1:</w:t>
            </w:r>
            <w:r w:rsidRPr="00626592">
              <w:t xml:space="preserve"> The renters successfully </w:t>
            </w:r>
            <w:r w:rsidR="00545864" w:rsidRPr="00626592">
              <w:t>communicate</w:t>
            </w:r>
            <w:r w:rsidRPr="00626592">
              <w:t xml:space="preserve"> with the landlord via a call.</w:t>
            </w:r>
          </w:p>
          <w:p w14:paraId="6588037B" w14:textId="77777777" w:rsidR="00E967F5" w:rsidRPr="00626592" w:rsidRDefault="00E967F5" w:rsidP="00493DE3"/>
          <w:p w14:paraId="2DFA6C1D" w14:textId="77777777" w:rsidR="00E967F5" w:rsidRPr="00626592" w:rsidRDefault="00E967F5" w:rsidP="00493DE3"/>
        </w:tc>
      </w:tr>
      <w:tr w:rsidR="00E967F5" w:rsidRPr="00626592" w14:paraId="037B6AF6" w14:textId="77777777" w:rsidTr="00493DE3">
        <w:tc>
          <w:tcPr>
            <w:tcW w:w="1890" w:type="dxa"/>
          </w:tcPr>
          <w:p w14:paraId="091EF8B8" w14:textId="77777777" w:rsidR="00E967F5" w:rsidRPr="00626592" w:rsidRDefault="00E967F5" w:rsidP="00493DE3">
            <w:pPr>
              <w:jc w:val="both"/>
              <w:rPr>
                <w:b/>
              </w:rPr>
            </w:pPr>
            <w:r w:rsidRPr="00626592">
              <w:rPr>
                <w:b/>
              </w:rPr>
              <w:t>Include</w:t>
            </w:r>
          </w:p>
        </w:tc>
        <w:tc>
          <w:tcPr>
            <w:tcW w:w="8190" w:type="dxa"/>
          </w:tcPr>
          <w:p w14:paraId="04386B5C" w14:textId="77777777" w:rsidR="00E967F5" w:rsidRPr="00626592" w:rsidRDefault="00E967F5" w:rsidP="00493DE3">
            <w:pPr>
              <w:spacing w:before="100" w:beforeAutospacing="1" w:after="100" w:afterAutospacing="1"/>
            </w:pPr>
            <w:r w:rsidRPr="00626592">
              <w:t>None</w:t>
            </w:r>
          </w:p>
        </w:tc>
      </w:tr>
      <w:tr w:rsidR="00E967F5" w:rsidRPr="00626592" w14:paraId="64DEAFD9" w14:textId="77777777" w:rsidTr="00493DE3">
        <w:tc>
          <w:tcPr>
            <w:tcW w:w="1890" w:type="dxa"/>
          </w:tcPr>
          <w:p w14:paraId="30C31E3C" w14:textId="77777777" w:rsidR="00E967F5" w:rsidRPr="00626592" w:rsidRDefault="00E967F5" w:rsidP="00493DE3">
            <w:pPr>
              <w:jc w:val="both"/>
              <w:rPr>
                <w:b/>
              </w:rPr>
            </w:pPr>
            <w:r w:rsidRPr="00626592">
              <w:rPr>
                <w:b/>
              </w:rPr>
              <w:t>Extend</w:t>
            </w:r>
          </w:p>
        </w:tc>
        <w:tc>
          <w:tcPr>
            <w:tcW w:w="8190" w:type="dxa"/>
          </w:tcPr>
          <w:p w14:paraId="486BA67C" w14:textId="77777777" w:rsidR="00E967F5" w:rsidRPr="00626592" w:rsidRDefault="00E967F5" w:rsidP="00493DE3">
            <w:pPr>
              <w:jc w:val="both"/>
            </w:pPr>
            <w:r w:rsidRPr="00626592">
              <w:t>None</w:t>
            </w:r>
          </w:p>
        </w:tc>
      </w:tr>
      <w:tr w:rsidR="00E967F5" w:rsidRPr="00626592" w14:paraId="6645E65D" w14:textId="77777777" w:rsidTr="00493DE3">
        <w:tc>
          <w:tcPr>
            <w:tcW w:w="1890" w:type="dxa"/>
          </w:tcPr>
          <w:p w14:paraId="4E0CF8A4" w14:textId="77777777" w:rsidR="00E967F5" w:rsidRPr="00626592" w:rsidRDefault="00E967F5" w:rsidP="00493DE3">
            <w:pPr>
              <w:jc w:val="both"/>
              <w:rPr>
                <w:b/>
              </w:rPr>
            </w:pPr>
            <w:r w:rsidRPr="00626592">
              <w:rPr>
                <w:b/>
              </w:rPr>
              <w:t>Normal Flow:</w:t>
            </w:r>
          </w:p>
        </w:tc>
        <w:tc>
          <w:tcPr>
            <w:tcW w:w="8190" w:type="dxa"/>
          </w:tcPr>
          <w:p w14:paraId="62AB7921" w14:textId="77777777" w:rsidR="00E967F5" w:rsidRPr="00626592" w:rsidRDefault="00E967F5" w:rsidP="00FA0A4D">
            <w:pPr>
              <w:pStyle w:val="NoSpacing"/>
              <w:numPr>
                <w:ilvl w:val="0"/>
                <w:numId w:val="139"/>
              </w:numPr>
            </w:pPr>
            <w:r w:rsidRPr="00626592">
              <w:t>The renter logs into their account and navigates to the communication dashboard.</w:t>
            </w:r>
          </w:p>
          <w:p w14:paraId="6752C0C0" w14:textId="77777777" w:rsidR="00E967F5" w:rsidRPr="00626592" w:rsidRDefault="00E967F5" w:rsidP="00FA0A4D">
            <w:pPr>
              <w:pStyle w:val="NoSpacing"/>
              <w:numPr>
                <w:ilvl w:val="0"/>
                <w:numId w:val="139"/>
              </w:numPr>
            </w:pPr>
            <w:r w:rsidRPr="00626592">
              <w:t>The system displays a list of renters or properties linked to the landlord.</w:t>
            </w:r>
          </w:p>
          <w:p w14:paraId="6CB976D0" w14:textId="588F4358" w:rsidR="00E967F5" w:rsidRPr="00626592" w:rsidRDefault="00E967F5" w:rsidP="00FA0A4D">
            <w:pPr>
              <w:pStyle w:val="NoSpacing"/>
              <w:numPr>
                <w:ilvl w:val="0"/>
                <w:numId w:val="139"/>
              </w:numPr>
            </w:pPr>
            <w:r w:rsidRPr="00626592">
              <w:t xml:space="preserve">The renters </w:t>
            </w:r>
            <w:r w:rsidR="00545864" w:rsidRPr="00626592">
              <w:t>select</w:t>
            </w:r>
            <w:r w:rsidRPr="00626592">
              <w:t xml:space="preserve"> a specific renter or property and clicks the "Call" option.</w:t>
            </w:r>
          </w:p>
          <w:p w14:paraId="22100D70" w14:textId="77777777" w:rsidR="00E967F5" w:rsidRPr="00626592" w:rsidRDefault="00E967F5" w:rsidP="00FA0A4D">
            <w:pPr>
              <w:pStyle w:val="NoSpacing"/>
              <w:numPr>
                <w:ilvl w:val="0"/>
                <w:numId w:val="139"/>
              </w:numPr>
            </w:pPr>
            <w:r w:rsidRPr="00626592">
              <w:t>The system initiates the call either via an in-app calling feature or by securely sharing the renter's contact details.</w:t>
            </w:r>
          </w:p>
          <w:p w14:paraId="5CE04F89" w14:textId="77777777" w:rsidR="00E967F5" w:rsidRPr="00626592" w:rsidRDefault="00E967F5" w:rsidP="00FA0A4D">
            <w:pPr>
              <w:pStyle w:val="NoSpacing"/>
              <w:numPr>
                <w:ilvl w:val="0"/>
                <w:numId w:val="139"/>
              </w:numPr>
            </w:pPr>
            <w:r w:rsidRPr="00626592">
              <w:t>The landlord communicates with the renter.</w:t>
            </w:r>
          </w:p>
          <w:p w14:paraId="24583069" w14:textId="77777777" w:rsidR="00E967F5" w:rsidRPr="00626592" w:rsidRDefault="00E967F5" w:rsidP="00493DE3">
            <w:pPr>
              <w:pStyle w:val="NoSpacing"/>
              <w:ind w:left="720"/>
            </w:pPr>
          </w:p>
        </w:tc>
      </w:tr>
      <w:tr w:rsidR="00E967F5" w:rsidRPr="00626592" w14:paraId="71CA7074" w14:textId="77777777" w:rsidTr="00493DE3">
        <w:tc>
          <w:tcPr>
            <w:tcW w:w="1890" w:type="dxa"/>
          </w:tcPr>
          <w:p w14:paraId="22A35CCC" w14:textId="77777777" w:rsidR="00E967F5" w:rsidRPr="00626592" w:rsidRDefault="00E967F5" w:rsidP="00493DE3">
            <w:pPr>
              <w:jc w:val="both"/>
              <w:rPr>
                <w:b/>
              </w:rPr>
            </w:pPr>
            <w:r w:rsidRPr="00626592">
              <w:rPr>
                <w:b/>
              </w:rPr>
              <w:t>Alternative Flows:</w:t>
            </w:r>
          </w:p>
          <w:p w14:paraId="702BBDDF" w14:textId="77777777" w:rsidR="00E967F5" w:rsidRPr="00626592" w:rsidRDefault="00E967F5" w:rsidP="00493DE3">
            <w:pPr>
              <w:jc w:val="both"/>
              <w:rPr>
                <w:b/>
                <w:color w:val="BFBFBF"/>
              </w:rPr>
            </w:pPr>
          </w:p>
        </w:tc>
        <w:tc>
          <w:tcPr>
            <w:tcW w:w="8190" w:type="dxa"/>
          </w:tcPr>
          <w:p w14:paraId="592003F4" w14:textId="77777777" w:rsidR="00E967F5" w:rsidRPr="00626592" w:rsidRDefault="00E967F5" w:rsidP="00493DE3">
            <w:pPr>
              <w:spacing w:before="100" w:beforeAutospacing="1" w:after="100" w:afterAutospacing="1"/>
            </w:pPr>
            <w:r w:rsidRPr="00626592">
              <w:rPr>
                <w:b/>
                <w:bCs/>
              </w:rPr>
              <w:t>Renter Unavailable:</w:t>
            </w:r>
          </w:p>
          <w:p w14:paraId="3C448FDE" w14:textId="77777777" w:rsidR="00E967F5" w:rsidRPr="00626592" w:rsidRDefault="00E967F5" w:rsidP="00FA0A4D">
            <w:pPr>
              <w:numPr>
                <w:ilvl w:val="0"/>
                <w:numId w:val="140"/>
              </w:numPr>
              <w:spacing w:before="100" w:beforeAutospacing="1" w:after="100" w:afterAutospacing="1"/>
            </w:pPr>
            <w:r w:rsidRPr="00626592">
              <w:t>The renter initiates a call, but the renter does not answer or is unavailable.</w:t>
            </w:r>
          </w:p>
          <w:p w14:paraId="2D500487" w14:textId="77777777" w:rsidR="00E967F5" w:rsidRPr="00626592" w:rsidRDefault="00E967F5" w:rsidP="00FA0A4D">
            <w:pPr>
              <w:numPr>
                <w:ilvl w:val="0"/>
                <w:numId w:val="140"/>
              </w:numPr>
              <w:spacing w:before="100" w:beforeAutospacing="1" w:after="100" w:afterAutospacing="1"/>
            </w:pPr>
            <w:r w:rsidRPr="00626592">
              <w:rPr>
                <w:b/>
                <w:bCs/>
              </w:rPr>
              <w:t>System Response:</w:t>
            </w:r>
            <w:r w:rsidRPr="00626592">
              <w:t xml:space="preserve"> "The landlord is currently unavailable. Please try calling later or send a message." </w:t>
            </w:r>
          </w:p>
        </w:tc>
      </w:tr>
      <w:tr w:rsidR="00E967F5" w:rsidRPr="00626592" w14:paraId="541BAFA1" w14:textId="77777777" w:rsidTr="00493DE3">
        <w:tc>
          <w:tcPr>
            <w:tcW w:w="1890" w:type="dxa"/>
          </w:tcPr>
          <w:p w14:paraId="7E4901EE" w14:textId="77777777" w:rsidR="00E967F5" w:rsidRPr="00626592" w:rsidRDefault="00E967F5" w:rsidP="00493DE3">
            <w:pPr>
              <w:jc w:val="both"/>
              <w:rPr>
                <w:b/>
              </w:rPr>
            </w:pPr>
            <w:r w:rsidRPr="00626592">
              <w:rPr>
                <w:b/>
              </w:rPr>
              <w:t>Exceptions:</w:t>
            </w:r>
          </w:p>
        </w:tc>
        <w:tc>
          <w:tcPr>
            <w:tcW w:w="8190" w:type="dxa"/>
          </w:tcPr>
          <w:p w14:paraId="51DC07F6" w14:textId="77777777" w:rsidR="00E967F5" w:rsidRPr="00626592" w:rsidRDefault="00E967F5" w:rsidP="00493DE3">
            <w:r w:rsidRPr="00626592">
              <w:rPr>
                <w:b/>
                <w:bCs/>
              </w:rPr>
              <w:t>Insufficient Permissions:</w:t>
            </w:r>
          </w:p>
          <w:p w14:paraId="012A55FE" w14:textId="1B1A94AD" w:rsidR="00E967F5" w:rsidRPr="00626592" w:rsidRDefault="00E967F5" w:rsidP="00FA0A4D">
            <w:pPr>
              <w:numPr>
                <w:ilvl w:val="1"/>
                <w:numId w:val="141"/>
              </w:numPr>
            </w:pPr>
            <w:r w:rsidRPr="00626592">
              <w:t xml:space="preserve">The renters </w:t>
            </w:r>
            <w:r w:rsidR="00545864" w:rsidRPr="00626592">
              <w:t>attempt</w:t>
            </w:r>
            <w:r w:rsidRPr="00626592">
              <w:t xml:space="preserve"> to call a renter without the required permissions.</w:t>
            </w:r>
          </w:p>
          <w:p w14:paraId="1A0BDCA0" w14:textId="3F81D4D0" w:rsidR="00E967F5" w:rsidRPr="00626592" w:rsidRDefault="00E967F5" w:rsidP="00493DE3">
            <w:pPr>
              <w:numPr>
                <w:ilvl w:val="1"/>
                <w:numId w:val="141"/>
              </w:numPr>
            </w:pPr>
            <w:r w:rsidRPr="00626592">
              <w:rPr>
                <w:b/>
                <w:bCs/>
              </w:rPr>
              <w:t>System Response:</w:t>
            </w:r>
            <w:r w:rsidRPr="00626592">
              <w:t xml:space="preserve"> "You do not have permission to call this landlord”.</w:t>
            </w:r>
          </w:p>
        </w:tc>
      </w:tr>
      <w:tr w:rsidR="00E967F5" w:rsidRPr="00626592" w14:paraId="2649A739" w14:textId="77777777" w:rsidTr="00493DE3">
        <w:tc>
          <w:tcPr>
            <w:tcW w:w="1890" w:type="dxa"/>
          </w:tcPr>
          <w:p w14:paraId="452D9498" w14:textId="77777777" w:rsidR="00E967F5" w:rsidRPr="00626592" w:rsidRDefault="00E967F5" w:rsidP="00493DE3">
            <w:pPr>
              <w:jc w:val="both"/>
              <w:rPr>
                <w:b/>
              </w:rPr>
            </w:pPr>
            <w:r w:rsidRPr="00626592">
              <w:rPr>
                <w:b/>
              </w:rPr>
              <w:t>Business Rules</w:t>
            </w:r>
          </w:p>
        </w:tc>
        <w:tc>
          <w:tcPr>
            <w:tcW w:w="8190" w:type="dxa"/>
          </w:tcPr>
          <w:p w14:paraId="00AA74A6" w14:textId="77777777" w:rsidR="00E967F5" w:rsidRPr="00626592" w:rsidRDefault="00E967F5" w:rsidP="00493DE3">
            <w:pPr>
              <w:jc w:val="both"/>
            </w:pPr>
            <w:r w:rsidRPr="00626592">
              <w:t>None</w:t>
            </w:r>
          </w:p>
        </w:tc>
      </w:tr>
      <w:tr w:rsidR="00E967F5" w:rsidRPr="00626592" w14:paraId="0ED4D296" w14:textId="77777777" w:rsidTr="00493DE3">
        <w:tc>
          <w:tcPr>
            <w:tcW w:w="1890" w:type="dxa"/>
          </w:tcPr>
          <w:p w14:paraId="72A101E8" w14:textId="77777777" w:rsidR="00E967F5" w:rsidRPr="00626592" w:rsidRDefault="00E967F5" w:rsidP="00493DE3">
            <w:pPr>
              <w:jc w:val="both"/>
              <w:rPr>
                <w:b/>
              </w:rPr>
            </w:pPr>
            <w:r w:rsidRPr="00626592">
              <w:rPr>
                <w:b/>
              </w:rPr>
              <w:t>Assumptions:</w:t>
            </w:r>
          </w:p>
        </w:tc>
        <w:tc>
          <w:tcPr>
            <w:tcW w:w="8190" w:type="dxa"/>
          </w:tcPr>
          <w:p w14:paraId="25D32292" w14:textId="77777777" w:rsidR="00E967F5" w:rsidRPr="00626592" w:rsidRDefault="00E967F5" w:rsidP="00FA0A4D">
            <w:pPr>
              <w:pStyle w:val="ListParagraph"/>
              <w:numPr>
                <w:ilvl w:val="0"/>
                <w:numId w:val="142"/>
              </w:numPr>
              <w:contextualSpacing/>
            </w:pPr>
            <w:r w:rsidRPr="00626592">
              <w:t>Both parties have access to reliable internet or phone networks for seamless communication.</w:t>
            </w:r>
          </w:p>
          <w:p w14:paraId="2FE211E2" w14:textId="77777777" w:rsidR="00E967F5" w:rsidRPr="00626592" w:rsidRDefault="00E967F5" w:rsidP="00FA0A4D">
            <w:pPr>
              <w:pStyle w:val="ListParagraph"/>
              <w:numPr>
                <w:ilvl w:val="0"/>
                <w:numId w:val="142"/>
              </w:numPr>
              <w:contextualSpacing/>
            </w:pPr>
            <w:r w:rsidRPr="00626592">
              <w:t>The renter adheres to platform communication policies during calls.</w:t>
            </w:r>
          </w:p>
        </w:tc>
      </w:tr>
    </w:tbl>
    <w:p w14:paraId="159F82E9" w14:textId="77777777" w:rsidR="00E967F5" w:rsidRPr="00626592" w:rsidRDefault="00E967F5" w:rsidP="00E967F5"/>
    <w:p w14:paraId="236DE3E3" w14:textId="77777777" w:rsidR="00E967F5" w:rsidRPr="00626592" w:rsidRDefault="00E967F5" w:rsidP="00E967F5"/>
    <w:p w14:paraId="7C773895" w14:textId="77777777" w:rsidR="00E967F5" w:rsidRPr="00626592" w:rsidRDefault="00E967F5" w:rsidP="00E967F5"/>
    <w:p w14:paraId="2D94779E" w14:textId="77777777" w:rsidR="00E967F5" w:rsidRPr="00626592" w:rsidRDefault="00E967F5" w:rsidP="00E967F5"/>
    <w:tbl>
      <w:tblPr>
        <w:tblStyle w:val="TableGrid"/>
        <w:tblW w:w="10080" w:type="dxa"/>
        <w:tblInd w:w="108" w:type="dxa"/>
        <w:tblLayout w:type="fixed"/>
        <w:tblLook w:val="04A0" w:firstRow="1" w:lastRow="0" w:firstColumn="1" w:lastColumn="0" w:noHBand="0" w:noVBand="1"/>
      </w:tblPr>
      <w:tblGrid>
        <w:gridCol w:w="1890"/>
        <w:gridCol w:w="8190"/>
      </w:tblGrid>
      <w:tr w:rsidR="00E967F5" w:rsidRPr="00626592" w14:paraId="7384DC0A" w14:textId="77777777" w:rsidTr="00493DE3">
        <w:tc>
          <w:tcPr>
            <w:tcW w:w="1890" w:type="dxa"/>
          </w:tcPr>
          <w:p w14:paraId="49CC3AA1" w14:textId="77777777" w:rsidR="00E967F5" w:rsidRPr="00626592" w:rsidRDefault="00E967F5" w:rsidP="00493DE3">
            <w:pPr>
              <w:jc w:val="both"/>
              <w:rPr>
                <w:b/>
              </w:rPr>
            </w:pPr>
            <w:r w:rsidRPr="00626592">
              <w:rPr>
                <w:b/>
              </w:rPr>
              <w:t>Use Case ID:</w:t>
            </w:r>
          </w:p>
        </w:tc>
        <w:tc>
          <w:tcPr>
            <w:tcW w:w="8190" w:type="dxa"/>
          </w:tcPr>
          <w:p w14:paraId="3AF2110C" w14:textId="25746FB5" w:rsidR="00E967F5" w:rsidRPr="00626592" w:rsidRDefault="00E967F5" w:rsidP="00493DE3">
            <w:pPr>
              <w:jc w:val="both"/>
            </w:pPr>
            <w:r w:rsidRPr="00626592">
              <w:t>UC-1</w:t>
            </w:r>
            <w:r w:rsidR="00BE14CD">
              <w:t>2</w:t>
            </w:r>
          </w:p>
        </w:tc>
      </w:tr>
      <w:tr w:rsidR="00E967F5" w:rsidRPr="00626592" w14:paraId="58FB2B86" w14:textId="77777777" w:rsidTr="00493DE3">
        <w:tc>
          <w:tcPr>
            <w:tcW w:w="1890" w:type="dxa"/>
          </w:tcPr>
          <w:p w14:paraId="4AFA4DF0" w14:textId="77777777" w:rsidR="00E967F5" w:rsidRPr="00626592" w:rsidRDefault="00E967F5" w:rsidP="00493DE3">
            <w:pPr>
              <w:jc w:val="both"/>
              <w:rPr>
                <w:b/>
              </w:rPr>
            </w:pPr>
            <w:r w:rsidRPr="00626592">
              <w:rPr>
                <w:b/>
              </w:rPr>
              <w:t>Use Case Name:</w:t>
            </w:r>
          </w:p>
        </w:tc>
        <w:tc>
          <w:tcPr>
            <w:tcW w:w="8190" w:type="dxa"/>
          </w:tcPr>
          <w:p w14:paraId="7F8CD603" w14:textId="77777777" w:rsidR="00E967F5" w:rsidRPr="00626592" w:rsidRDefault="00E967F5" w:rsidP="00493DE3">
            <w:pPr>
              <w:pStyle w:val="Pa49"/>
              <w:jc w:val="both"/>
              <w:rPr>
                <w:rFonts w:ascii="Times New Roman" w:hAnsi="Times New Roman"/>
              </w:rPr>
            </w:pPr>
            <w:r w:rsidRPr="00626592">
              <w:rPr>
                <w:rFonts w:ascii="Times New Roman" w:hAnsi="Times New Roman"/>
              </w:rPr>
              <w:t>View Property</w:t>
            </w:r>
          </w:p>
        </w:tc>
      </w:tr>
      <w:tr w:rsidR="00E967F5" w:rsidRPr="00626592" w14:paraId="355492EC" w14:textId="77777777" w:rsidTr="00493DE3">
        <w:tc>
          <w:tcPr>
            <w:tcW w:w="1890" w:type="dxa"/>
          </w:tcPr>
          <w:p w14:paraId="36C18607" w14:textId="77777777" w:rsidR="00E967F5" w:rsidRPr="00626592" w:rsidRDefault="00E967F5" w:rsidP="00493DE3">
            <w:pPr>
              <w:jc w:val="both"/>
              <w:rPr>
                <w:b/>
              </w:rPr>
            </w:pPr>
            <w:r w:rsidRPr="00626592">
              <w:rPr>
                <w:b/>
              </w:rPr>
              <w:t>Actors:</w:t>
            </w:r>
          </w:p>
        </w:tc>
        <w:tc>
          <w:tcPr>
            <w:tcW w:w="8190" w:type="dxa"/>
          </w:tcPr>
          <w:p w14:paraId="393F85EC" w14:textId="77777777" w:rsidR="00E967F5" w:rsidRPr="00626592" w:rsidRDefault="00E967F5" w:rsidP="00493DE3">
            <w:pPr>
              <w:jc w:val="both"/>
            </w:pPr>
            <w:r w:rsidRPr="00626592">
              <w:rPr>
                <w:b/>
                <w:bCs/>
              </w:rPr>
              <w:t xml:space="preserve">Primary Actor: </w:t>
            </w:r>
            <w:r w:rsidRPr="00626592">
              <w:t>Renter</w:t>
            </w:r>
          </w:p>
          <w:p w14:paraId="55017E3B" w14:textId="6F849665" w:rsidR="00E967F5" w:rsidRPr="00626592" w:rsidRDefault="00E967F5" w:rsidP="00493DE3">
            <w:pPr>
              <w:jc w:val="both"/>
            </w:pPr>
            <w:r w:rsidRPr="00626592">
              <w:rPr>
                <w:b/>
                <w:bCs/>
              </w:rPr>
              <w:t xml:space="preserve">Secondary </w:t>
            </w:r>
            <w:r w:rsidR="001E299D" w:rsidRPr="00626592">
              <w:rPr>
                <w:b/>
                <w:bCs/>
              </w:rPr>
              <w:t>Actor</w:t>
            </w:r>
            <w:r w:rsidR="001E299D" w:rsidRPr="00626592">
              <w:t>: None</w:t>
            </w:r>
          </w:p>
        </w:tc>
      </w:tr>
      <w:tr w:rsidR="00E967F5" w:rsidRPr="00626592" w14:paraId="4FDD4801" w14:textId="77777777" w:rsidTr="00493DE3">
        <w:trPr>
          <w:trHeight w:val="647"/>
        </w:trPr>
        <w:tc>
          <w:tcPr>
            <w:tcW w:w="1890" w:type="dxa"/>
          </w:tcPr>
          <w:p w14:paraId="08953A62" w14:textId="77777777" w:rsidR="00E967F5" w:rsidRPr="00626592" w:rsidRDefault="00E967F5" w:rsidP="00493DE3">
            <w:pPr>
              <w:jc w:val="both"/>
              <w:rPr>
                <w:b/>
              </w:rPr>
            </w:pPr>
            <w:r w:rsidRPr="00626592">
              <w:rPr>
                <w:b/>
              </w:rPr>
              <w:t>Description:</w:t>
            </w:r>
          </w:p>
        </w:tc>
        <w:tc>
          <w:tcPr>
            <w:tcW w:w="8190" w:type="dxa"/>
          </w:tcPr>
          <w:p w14:paraId="5FED827D" w14:textId="77777777" w:rsidR="00E967F5" w:rsidRPr="00626592" w:rsidRDefault="00E967F5" w:rsidP="00493DE3">
            <w:pPr>
              <w:pStyle w:val="Pa49"/>
              <w:jc w:val="both"/>
              <w:rPr>
                <w:rFonts w:ascii="Times New Roman" w:hAnsi="Times New Roman"/>
              </w:rPr>
            </w:pPr>
            <w:r w:rsidRPr="00626592">
              <w:rPr>
                <w:rFonts w:ascii="Times New Roman" w:hAnsi="Times New Roman"/>
              </w:rPr>
              <w:t xml:space="preserve">This use case describes how a renter views the details of a property listed on the platform. It includes the ability to view property features, images, and detailed </w:t>
            </w:r>
            <w:r w:rsidRPr="00626592">
              <w:rPr>
                <w:rFonts w:ascii="Times New Roman" w:hAnsi="Times New Roman"/>
              </w:rPr>
              <w:lastRenderedPageBreak/>
              <w:t>descriptions to decide whether they are interested in renting or inquiring further about the property.</w:t>
            </w:r>
          </w:p>
          <w:p w14:paraId="35B3DACA" w14:textId="77777777" w:rsidR="00E967F5" w:rsidRPr="00626592" w:rsidRDefault="00E967F5" w:rsidP="00493DE3">
            <w:pPr>
              <w:pStyle w:val="Pa49"/>
              <w:jc w:val="both"/>
              <w:rPr>
                <w:rFonts w:ascii="Times New Roman" w:hAnsi="Times New Roman"/>
              </w:rPr>
            </w:pPr>
          </w:p>
        </w:tc>
      </w:tr>
      <w:tr w:rsidR="00E967F5" w:rsidRPr="00626592" w14:paraId="5544D0EC" w14:textId="77777777" w:rsidTr="00493DE3">
        <w:tc>
          <w:tcPr>
            <w:tcW w:w="1890" w:type="dxa"/>
          </w:tcPr>
          <w:p w14:paraId="77203948" w14:textId="77777777" w:rsidR="00E967F5" w:rsidRPr="00626592" w:rsidRDefault="00E967F5" w:rsidP="00493DE3">
            <w:pPr>
              <w:jc w:val="both"/>
              <w:rPr>
                <w:b/>
              </w:rPr>
            </w:pPr>
            <w:r w:rsidRPr="00626592">
              <w:rPr>
                <w:b/>
              </w:rPr>
              <w:lastRenderedPageBreak/>
              <w:t>Trigger:</w:t>
            </w:r>
          </w:p>
        </w:tc>
        <w:tc>
          <w:tcPr>
            <w:tcW w:w="8190" w:type="dxa"/>
          </w:tcPr>
          <w:p w14:paraId="2A428714" w14:textId="77777777" w:rsidR="00E967F5" w:rsidRPr="00626592" w:rsidRDefault="00E967F5" w:rsidP="00493DE3">
            <w:pPr>
              <w:spacing w:before="100" w:beforeAutospacing="1" w:after="100" w:afterAutospacing="1"/>
            </w:pPr>
            <w:r w:rsidRPr="00626592">
              <w:t>The renter selects a property from the search results to view more detailed information.</w:t>
            </w:r>
          </w:p>
        </w:tc>
      </w:tr>
      <w:tr w:rsidR="00E967F5" w:rsidRPr="00626592" w14:paraId="6D620747" w14:textId="77777777" w:rsidTr="00493DE3">
        <w:tc>
          <w:tcPr>
            <w:tcW w:w="1890" w:type="dxa"/>
          </w:tcPr>
          <w:p w14:paraId="160EB111" w14:textId="41BFE8AE" w:rsidR="00E967F5" w:rsidRPr="00626592" w:rsidRDefault="00E967F5" w:rsidP="0055598C">
            <w:r w:rsidRPr="00626592">
              <w:rPr>
                <w:b/>
              </w:rPr>
              <w:t>Level:</w:t>
            </w:r>
          </w:p>
        </w:tc>
        <w:tc>
          <w:tcPr>
            <w:tcW w:w="8190" w:type="dxa"/>
          </w:tcPr>
          <w:p w14:paraId="4CAB9438" w14:textId="77777777" w:rsidR="00E967F5" w:rsidRPr="00626592" w:rsidRDefault="00E967F5" w:rsidP="00493DE3">
            <w:pPr>
              <w:jc w:val="both"/>
            </w:pPr>
            <w:r w:rsidRPr="00626592">
              <w:t>Low</w:t>
            </w:r>
          </w:p>
        </w:tc>
      </w:tr>
      <w:tr w:rsidR="00E967F5" w:rsidRPr="00626592" w14:paraId="40DF08F1" w14:textId="77777777" w:rsidTr="00493DE3">
        <w:trPr>
          <w:trHeight w:val="813"/>
        </w:trPr>
        <w:tc>
          <w:tcPr>
            <w:tcW w:w="1890" w:type="dxa"/>
          </w:tcPr>
          <w:p w14:paraId="64BE0DF3" w14:textId="77777777" w:rsidR="00E967F5" w:rsidRPr="00626592" w:rsidRDefault="00E967F5" w:rsidP="00493DE3">
            <w:pPr>
              <w:jc w:val="both"/>
              <w:rPr>
                <w:b/>
              </w:rPr>
            </w:pPr>
            <w:r w:rsidRPr="00626592">
              <w:rPr>
                <w:b/>
              </w:rPr>
              <w:t>Preconditions:</w:t>
            </w:r>
          </w:p>
        </w:tc>
        <w:tc>
          <w:tcPr>
            <w:tcW w:w="8190" w:type="dxa"/>
          </w:tcPr>
          <w:p w14:paraId="6A2A177D" w14:textId="77777777" w:rsidR="00E967F5" w:rsidRPr="00626592" w:rsidRDefault="00E967F5" w:rsidP="00493DE3">
            <w:r w:rsidRPr="00626592">
              <w:rPr>
                <w:b/>
                <w:bCs/>
              </w:rPr>
              <w:t>PRE-1:</w:t>
            </w:r>
            <w:r w:rsidRPr="00626592">
              <w:t xml:space="preserve"> The renter has accessed the platform and completed a property search or browsed available listings.</w:t>
            </w:r>
          </w:p>
          <w:p w14:paraId="6BD40C0C" w14:textId="77777777" w:rsidR="00E967F5" w:rsidRPr="00626592" w:rsidRDefault="00E967F5" w:rsidP="00493DE3">
            <w:r w:rsidRPr="00626592">
              <w:t xml:space="preserve"> </w:t>
            </w:r>
            <w:r w:rsidRPr="00626592">
              <w:rPr>
                <w:b/>
                <w:bCs/>
              </w:rPr>
              <w:t>PRE-2:</w:t>
            </w:r>
            <w:r w:rsidRPr="00626592">
              <w:t xml:space="preserve"> The system has available property listings that are properly categorized and accessible.  </w:t>
            </w:r>
          </w:p>
        </w:tc>
      </w:tr>
      <w:tr w:rsidR="00E967F5" w:rsidRPr="00626592" w14:paraId="4FFFA6BF" w14:textId="77777777" w:rsidTr="00493DE3">
        <w:tc>
          <w:tcPr>
            <w:tcW w:w="1890" w:type="dxa"/>
          </w:tcPr>
          <w:p w14:paraId="4766E4A2" w14:textId="77777777" w:rsidR="00E967F5" w:rsidRPr="00626592" w:rsidRDefault="00E967F5" w:rsidP="00493DE3">
            <w:pPr>
              <w:jc w:val="both"/>
              <w:rPr>
                <w:b/>
              </w:rPr>
            </w:pPr>
            <w:r w:rsidRPr="00626592">
              <w:rPr>
                <w:b/>
              </w:rPr>
              <w:t>Post conditions:</w:t>
            </w:r>
          </w:p>
        </w:tc>
        <w:tc>
          <w:tcPr>
            <w:tcW w:w="8190" w:type="dxa"/>
          </w:tcPr>
          <w:p w14:paraId="1F63BABD" w14:textId="26DF0CF4" w:rsidR="00E967F5" w:rsidRPr="00626592" w:rsidRDefault="00E967F5" w:rsidP="00493DE3">
            <w:r w:rsidRPr="00626592">
              <w:rPr>
                <w:b/>
                <w:bCs/>
              </w:rPr>
              <w:t>POST-1:</w:t>
            </w:r>
            <w:r w:rsidRPr="00626592">
              <w:t xml:space="preserve"> The renter views detailed information about the selected property, including features, images, rent price, and availability.</w:t>
            </w:r>
          </w:p>
        </w:tc>
      </w:tr>
      <w:tr w:rsidR="00E967F5" w:rsidRPr="00626592" w14:paraId="2100A3D3" w14:textId="77777777" w:rsidTr="00493DE3">
        <w:tc>
          <w:tcPr>
            <w:tcW w:w="1890" w:type="dxa"/>
          </w:tcPr>
          <w:p w14:paraId="1DACCF2C" w14:textId="77777777" w:rsidR="00E967F5" w:rsidRPr="00626592" w:rsidRDefault="00E967F5" w:rsidP="00493DE3">
            <w:pPr>
              <w:jc w:val="both"/>
              <w:rPr>
                <w:b/>
              </w:rPr>
            </w:pPr>
            <w:r w:rsidRPr="00626592">
              <w:rPr>
                <w:b/>
              </w:rPr>
              <w:t>Include</w:t>
            </w:r>
          </w:p>
        </w:tc>
        <w:tc>
          <w:tcPr>
            <w:tcW w:w="8190" w:type="dxa"/>
          </w:tcPr>
          <w:p w14:paraId="0994800A" w14:textId="77777777" w:rsidR="00E967F5" w:rsidRPr="00626592" w:rsidRDefault="00E967F5" w:rsidP="00493DE3">
            <w:pPr>
              <w:spacing w:before="100" w:beforeAutospacing="1" w:after="100" w:afterAutospacing="1"/>
            </w:pPr>
            <w:r w:rsidRPr="00626592">
              <w:t>None</w:t>
            </w:r>
          </w:p>
        </w:tc>
      </w:tr>
      <w:tr w:rsidR="00E967F5" w:rsidRPr="00626592" w14:paraId="5662B1C8" w14:textId="77777777" w:rsidTr="00493DE3">
        <w:tc>
          <w:tcPr>
            <w:tcW w:w="1890" w:type="dxa"/>
          </w:tcPr>
          <w:p w14:paraId="3099A53A" w14:textId="77777777" w:rsidR="00E967F5" w:rsidRPr="00626592" w:rsidRDefault="00E967F5" w:rsidP="00493DE3">
            <w:pPr>
              <w:jc w:val="both"/>
              <w:rPr>
                <w:b/>
              </w:rPr>
            </w:pPr>
            <w:r w:rsidRPr="00626592">
              <w:rPr>
                <w:b/>
              </w:rPr>
              <w:t>Extend</w:t>
            </w:r>
          </w:p>
        </w:tc>
        <w:tc>
          <w:tcPr>
            <w:tcW w:w="8190" w:type="dxa"/>
          </w:tcPr>
          <w:p w14:paraId="1164782B" w14:textId="77777777" w:rsidR="00E967F5" w:rsidRPr="00626592" w:rsidRDefault="00E967F5" w:rsidP="00493DE3">
            <w:pPr>
              <w:jc w:val="both"/>
            </w:pPr>
            <w:r w:rsidRPr="00626592">
              <w:t>None</w:t>
            </w:r>
          </w:p>
        </w:tc>
      </w:tr>
      <w:tr w:rsidR="00E967F5" w:rsidRPr="00626592" w14:paraId="65DCA790" w14:textId="77777777" w:rsidTr="00493DE3">
        <w:tc>
          <w:tcPr>
            <w:tcW w:w="1890" w:type="dxa"/>
          </w:tcPr>
          <w:p w14:paraId="234B2D49" w14:textId="77777777" w:rsidR="00E967F5" w:rsidRPr="00626592" w:rsidRDefault="00E967F5" w:rsidP="00493DE3">
            <w:pPr>
              <w:jc w:val="both"/>
              <w:rPr>
                <w:b/>
              </w:rPr>
            </w:pPr>
            <w:r w:rsidRPr="00626592">
              <w:rPr>
                <w:b/>
              </w:rPr>
              <w:t>Normal Flow:</w:t>
            </w:r>
          </w:p>
        </w:tc>
        <w:tc>
          <w:tcPr>
            <w:tcW w:w="8190" w:type="dxa"/>
          </w:tcPr>
          <w:p w14:paraId="16150504" w14:textId="77777777" w:rsidR="00E967F5" w:rsidRPr="00626592" w:rsidRDefault="00E967F5" w:rsidP="00FA0A4D">
            <w:pPr>
              <w:pStyle w:val="NoSpacing"/>
              <w:numPr>
                <w:ilvl w:val="0"/>
                <w:numId w:val="143"/>
              </w:numPr>
            </w:pPr>
            <w:r w:rsidRPr="00626592">
              <w:t>The renter performs a property search or navigates through available listings.</w:t>
            </w:r>
          </w:p>
          <w:p w14:paraId="3F6E2679" w14:textId="77777777" w:rsidR="00E967F5" w:rsidRPr="00626592" w:rsidRDefault="00E967F5" w:rsidP="00FA0A4D">
            <w:pPr>
              <w:pStyle w:val="NoSpacing"/>
              <w:numPr>
                <w:ilvl w:val="0"/>
                <w:numId w:val="143"/>
              </w:numPr>
            </w:pPr>
            <w:r w:rsidRPr="00626592">
              <w:t>The system displays a list of properties that match the renter's search criteria.</w:t>
            </w:r>
          </w:p>
          <w:p w14:paraId="7FC6B663" w14:textId="77777777" w:rsidR="00E967F5" w:rsidRPr="00626592" w:rsidRDefault="00E967F5" w:rsidP="00FA0A4D">
            <w:pPr>
              <w:pStyle w:val="NoSpacing"/>
              <w:numPr>
                <w:ilvl w:val="0"/>
                <w:numId w:val="143"/>
              </w:numPr>
            </w:pPr>
            <w:r w:rsidRPr="00626592">
              <w:t>The renter selects a specific property from the list.</w:t>
            </w:r>
          </w:p>
          <w:p w14:paraId="054FEA48" w14:textId="77777777" w:rsidR="00E967F5" w:rsidRPr="00626592" w:rsidRDefault="00E967F5" w:rsidP="00FA0A4D">
            <w:pPr>
              <w:pStyle w:val="NoSpacing"/>
              <w:numPr>
                <w:ilvl w:val="0"/>
                <w:numId w:val="143"/>
              </w:numPr>
            </w:pPr>
            <w:r w:rsidRPr="00626592">
              <w:t>The renter reviews the property details.</w:t>
            </w:r>
          </w:p>
          <w:p w14:paraId="2FA847F1" w14:textId="3CDA89A3" w:rsidR="00E967F5" w:rsidRPr="00626592" w:rsidRDefault="00E967F5" w:rsidP="00493DE3">
            <w:pPr>
              <w:pStyle w:val="NoSpacing"/>
              <w:numPr>
                <w:ilvl w:val="0"/>
                <w:numId w:val="143"/>
              </w:numPr>
            </w:pPr>
            <w:r w:rsidRPr="00626592">
              <w:t>The renter can either proceed to request more information or save the property for future reference.</w:t>
            </w:r>
          </w:p>
        </w:tc>
      </w:tr>
      <w:tr w:rsidR="00E967F5" w:rsidRPr="00626592" w14:paraId="0E73CB15" w14:textId="77777777" w:rsidTr="00493DE3">
        <w:tc>
          <w:tcPr>
            <w:tcW w:w="1890" w:type="dxa"/>
          </w:tcPr>
          <w:p w14:paraId="5D15364C" w14:textId="77777777" w:rsidR="00E967F5" w:rsidRPr="00626592" w:rsidRDefault="00E967F5" w:rsidP="00493DE3">
            <w:pPr>
              <w:jc w:val="both"/>
              <w:rPr>
                <w:b/>
              </w:rPr>
            </w:pPr>
            <w:r w:rsidRPr="00626592">
              <w:rPr>
                <w:b/>
              </w:rPr>
              <w:t>Alternative Flows:</w:t>
            </w:r>
          </w:p>
          <w:p w14:paraId="11D0EC89" w14:textId="77777777" w:rsidR="00E967F5" w:rsidRPr="00626592" w:rsidRDefault="00E967F5" w:rsidP="00493DE3">
            <w:pPr>
              <w:jc w:val="both"/>
              <w:rPr>
                <w:b/>
                <w:color w:val="BFBFBF"/>
              </w:rPr>
            </w:pPr>
          </w:p>
        </w:tc>
        <w:tc>
          <w:tcPr>
            <w:tcW w:w="8190" w:type="dxa"/>
          </w:tcPr>
          <w:p w14:paraId="170EFEF7" w14:textId="77777777" w:rsidR="00E967F5" w:rsidRPr="00626592" w:rsidRDefault="00E967F5" w:rsidP="00493DE3">
            <w:pPr>
              <w:spacing w:before="100" w:beforeAutospacing="1" w:after="100" w:afterAutospacing="1"/>
            </w:pPr>
            <w:r w:rsidRPr="00626592">
              <w:rPr>
                <w:b/>
                <w:bCs/>
              </w:rPr>
              <w:t>No Property Found:</w:t>
            </w:r>
          </w:p>
          <w:p w14:paraId="3558103D" w14:textId="77777777" w:rsidR="00E967F5" w:rsidRPr="00626592" w:rsidRDefault="00E967F5" w:rsidP="00FA0A4D">
            <w:pPr>
              <w:numPr>
                <w:ilvl w:val="0"/>
                <w:numId w:val="144"/>
              </w:numPr>
              <w:spacing w:before="100" w:beforeAutospacing="1" w:after="100" w:afterAutospacing="1"/>
            </w:pPr>
            <w:r w:rsidRPr="00626592">
              <w:t>The renter selects a property, but it no longer exists or has been removed from the platform.</w:t>
            </w:r>
          </w:p>
        </w:tc>
      </w:tr>
      <w:tr w:rsidR="00E967F5" w:rsidRPr="00626592" w14:paraId="569EBB67" w14:textId="77777777" w:rsidTr="00493DE3">
        <w:tc>
          <w:tcPr>
            <w:tcW w:w="1890" w:type="dxa"/>
          </w:tcPr>
          <w:p w14:paraId="0B428CB8" w14:textId="77777777" w:rsidR="00E967F5" w:rsidRPr="00626592" w:rsidRDefault="00E967F5" w:rsidP="00493DE3">
            <w:pPr>
              <w:jc w:val="both"/>
              <w:rPr>
                <w:b/>
              </w:rPr>
            </w:pPr>
            <w:r w:rsidRPr="00626592">
              <w:rPr>
                <w:b/>
              </w:rPr>
              <w:t>Exceptions:</w:t>
            </w:r>
          </w:p>
        </w:tc>
        <w:tc>
          <w:tcPr>
            <w:tcW w:w="8190" w:type="dxa"/>
          </w:tcPr>
          <w:p w14:paraId="131D2924" w14:textId="77777777" w:rsidR="00E967F5" w:rsidRPr="00626592" w:rsidRDefault="00E967F5" w:rsidP="00493DE3">
            <w:r w:rsidRPr="00626592">
              <w:rPr>
                <w:b/>
                <w:bCs/>
              </w:rPr>
              <w:t>System Error During Property View:</w:t>
            </w:r>
          </w:p>
          <w:p w14:paraId="60C009B1" w14:textId="77777777" w:rsidR="00E967F5" w:rsidRPr="00626592" w:rsidRDefault="00E967F5" w:rsidP="00493DE3">
            <w:r w:rsidRPr="00626592">
              <w:t xml:space="preserve"> A technical issue occurs while loading the property details.</w:t>
            </w:r>
          </w:p>
          <w:p w14:paraId="4240AD4F" w14:textId="77777777" w:rsidR="00E967F5" w:rsidRPr="00626592" w:rsidRDefault="00E967F5" w:rsidP="00493DE3">
            <w:r w:rsidRPr="00626592">
              <w:rPr>
                <w:b/>
                <w:bCs/>
              </w:rPr>
              <w:t>Property Details Not Loaded Correctly:</w:t>
            </w:r>
          </w:p>
          <w:p w14:paraId="7258E038" w14:textId="2C932D7D" w:rsidR="00E967F5" w:rsidRPr="00626592" w:rsidRDefault="00E967F5" w:rsidP="00493DE3">
            <w:r w:rsidRPr="00626592">
              <w:t>Incomplete or incorrect property details are displayed.</w:t>
            </w:r>
          </w:p>
        </w:tc>
      </w:tr>
      <w:tr w:rsidR="00E967F5" w:rsidRPr="00626592" w14:paraId="37C6AC35" w14:textId="77777777" w:rsidTr="00493DE3">
        <w:tc>
          <w:tcPr>
            <w:tcW w:w="1890" w:type="dxa"/>
          </w:tcPr>
          <w:p w14:paraId="22885063" w14:textId="77777777" w:rsidR="00E967F5" w:rsidRPr="00626592" w:rsidRDefault="00E967F5" w:rsidP="00493DE3">
            <w:pPr>
              <w:jc w:val="both"/>
              <w:rPr>
                <w:b/>
              </w:rPr>
            </w:pPr>
            <w:r w:rsidRPr="00626592">
              <w:rPr>
                <w:b/>
              </w:rPr>
              <w:t>Business Rules</w:t>
            </w:r>
          </w:p>
        </w:tc>
        <w:tc>
          <w:tcPr>
            <w:tcW w:w="8190" w:type="dxa"/>
          </w:tcPr>
          <w:p w14:paraId="6280A401" w14:textId="77777777" w:rsidR="00E967F5" w:rsidRPr="00626592" w:rsidRDefault="00E967F5" w:rsidP="00493DE3">
            <w:pPr>
              <w:jc w:val="both"/>
            </w:pPr>
            <w:r w:rsidRPr="00626592">
              <w:t>BR-1: Only authorized admins can manage property status.</w:t>
            </w:r>
          </w:p>
          <w:p w14:paraId="7C20A37C" w14:textId="77777777" w:rsidR="00E967F5" w:rsidRPr="00626592" w:rsidRDefault="00E967F5" w:rsidP="00493DE3">
            <w:pPr>
              <w:jc w:val="both"/>
            </w:pPr>
            <w:r w:rsidRPr="00626592">
              <w:t>BR-2: Uploaded videos must meet format (MP4) and size limitations (1080p, 5 Mbps) with proper compression for efficient storage and streaming.</w:t>
            </w:r>
          </w:p>
          <w:p w14:paraId="6E4A69B8" w14:textId="6A246315" w:rsidR="00E967F5" w:rsidRPr="00626592" w:rsidRDefault="00E967F5" w:rsidP="0055598C">
            <w:pPr>
              <w:jc w:val="both"/>
            </w:pPr>
            <w:r w:rsidRPr="00626592">
              <w:t>BR-3: Uploaded images must meet size (KB) and format requirements (PNG) and be stored securely in the system.</w:t>
            </w:r>
          </w:p>
        </w:tc>
      </w:tr>
      <w:tr w:rsidR="00E967F5" w:rsidRPr="00626592" w14:paraId="3124C866" w14:textId="77777777" w:rsidTr="00493DE3">
        <w:tc>
          <w:tcPr>
            <w:tcW w:w="1890" w:type="dxa"/>
          </w:tcPr>
          <w:p w14:paraId="5BC94A8A" w14:textId="77777777" w:rsidR="00E967F5" w:rsidRPr="00626592" w:rsidRDefault="00E967F5" w:rsidP="00493DE3">
            <w:pPr>
              <w:jc w:val="both"/>
              <w:rPr>
                <w:b/>
              </w:rPr>
            </w:pPr>
            <w:r w:rsidRPr="00626592">
              <w:rPr>
                <w:b/>
              </w:rPr>
              <w:t>Assumptions:</w:t>
            </w:r>
          </w:p>
        </w:tc>
        <w:tc>
          <w:tcPr>
            <w:tcW w:w="8190" w:type="dxa"/>
          </w:tcPr>
          <w:p w14:paraId="53E91DB0" w14:textId="19112A4F" w:rsidR="00E967F5" w:rsidRPr="00626592" w:rsidRDefault="00E967F5" w:rsidP="00493DE3">
            <w:r w:rsidRPr="00626592">
              <w:t>1.  The renter can view detailed property information as needed.</w:t>
            </w:r>
          </w:p>
        </w:tc>
      </w:tr>
    </w:tbl>
    <w:p w14:paraId="6B28B443" w14:textId="77777777" w:rsidR="00E967F5" w:rsidRPr="00626592" w:rsidRDefault="00E967F5" w:rsidP="00E967F5"/>
    <w:p w14:paraId="13986BEC" w14:textId="77777777" w:rsidR="00E967F5" w:rsidRPr="00626592" w:rsidRDefault="00E967F5" w:rsidP="00E967F5"/>
    <w:p w14:paraId="0D6202EB" w14:textId="77777777" w:rsidR="00E967F5" w:rsidRPr="00626592" w:rsidRDefault="00E967F5" w:rsidP="00E967F5"/>
    <w:p w14:paraId="7628EEB2" w14:textId="77777777" w:rsidR="00E967F5" w:rsidRPr="00626592" w:rsidRDefault="00E967F5" w:rsidP="00E967F5"/>
    <w:p w14:paraId="6B5A576E" w14:textId="77777777" w:rsidR="00E967F5" w:rsidRPr="00626592" w:rsidRDefault="00E967F5" w:rsidP="00E967F5"/>
    <w:p w14:paraId="39C21EEF" w14:textId="77777777" w:rsidR="00E967F5" w:rsidRPr="00626592" w:rsidRDefault="00E967F5" w:rsidP="00E967F5"/>
    <w:p w14:paraId="597100B1" w14:textId="77777777" w:rsidR="00E967F5" w:rsidRPr="00626592" w:rsidRDefault="00E967F5" w:rsidP="00E967F5"/>
    <w:tbl>
      <w:tblPr>
        <w:tblStyle w:val="TableGrid"/>
        <w:tblW w:w="10080" w:type="dxa"/>
        <w:tblInd w:w="108" w:type="dxa"/>
        <w:tblLayout w:type="fixed"/>
        <w:tblLook w:val="04A0" w:firstRow="1" w:lastRow="0" w:firstColumn="1" w:lastColumn="0" w:noHBand="0" w:noVBand="1"/>
      </w:tblPr>
      <w:tblGrid>
        <w:gridCol w:w="1890"/>
        <w:gridCol w:w="8190"/>
      </w:tblGrid>
      <w:tr w:rsidR="00E967F5" w:rsidRPr="00626592" w14:paraId="2B230944" w14:textId="77777777" w:rsidTr="00493DE3">
        <w:tc>
          <w:tcPr>
            <w:tcW w:w="1890" w:type="dxa"/>
          </w:tcPr>
          <w:p w14:paraId="5F347CD6" w14:textId="77777777" w:rsidR="00E967F5" w:rsidRPr="00626592" w:rsidRDefault="00E967F5" w:rsidP="00493DE3">
            <w:pPr>
              <w:jc w:val="both"/>
              <w:rPr>
                <w:b/>
              </w:rPr>
            </w:pPr>
            <w:r w:rsidRPr="00626592">
              <w:rPr>
                <w:b/>
              </w:rPr>
              <w:t>Use Case ID:</w:t>
            </w:r>
          </w:p>
        </w:tc>
        <w:tc>
          <w:tcPr>
            <w:tcW w:w="8190" w:type="dxa"/>
          </w:tcPr>
          <w:p w14:paraId="7BA60537" w14:textId="13C719E1" w:rsidR="00E967F5" w:rsidRPr="00626592" w:rsidRDefault="00E967F5" w:rsidP="00493DE3">
            <w:pPr>
              <w:jc w:val="both"/>
            </w:pPr>
            <w:r w:rsidRPr="00626592">
              <w:t>UC-1</w:t>
            </w:r>
            <w:r w:rsidR="00BE14CD">
              <w:t>3</w:t>
            </w:r>
          </w:p>
        </w:tc>
      </w:tr>
      <w:tr w:rsidR="00E967F5" w:rsidRPr="00626592" w14:paraId="44E97FA6" w14:textId="77777777" w:rsidTr="00493DE3">
        <w:tc>
          <w:tcPr>
            <w:tcW w:w="1890" w:type="dxa"/>
          </w:tcPr>
          <w:p w14:paraId="7A2739F6" w14:textId="77777777" w:rsidR="00E967F5" w:rsidRPr="00626592" w:rsidRDefault="00E967F5" w:rsidP="00493DE3">
            <w:pPr>
              <w:jc w:val="both"/>
              <w:rPr>
                <w:b/>
              </w:rPr>
            </w:pPr>
            <w:r w:rsidRPr="00626592">
              <w:rPr>
                <w:b/>
              </w:rPr>
              <w:t>Use Case Name:</w:t>
            </w:r>
          </w:p>
        </w:tc>
        <w:tc>
          <w:tcPr>
            <w:tcW w:w="8190" w:type="dxa"/>
          </w:tcPr>
          <w:p w14:paraId="4DE77E6A" w14:textId="77777777" w:rsidR="00E967F5" w:rsidRPr="00626592" w:rsidRDefault="00E967F5" w:rsidP="00493DE3">
            <w:pPr>
              <w:pStyle w:val="Pa49"/>
              <w:jc w:val="both"/>
              <w:rPr>
                <w:rFonts w:ascii="Times New Roman" w:hAnsi="Times New Roman"/>
              </w:rPr>
            </w:pPr>
            <w:r w:rsidRPr="00626592">
              <w:rPr>
                <w:rFonts w:ascii="Times New Roman" w:hAnsi="Times New Roman"/>
              </w:rPr>
              <w:t>Payment Notifications</w:t>
            </w:r>
          </w:p>
        </w:tc>
      </w:tr>
      <w:tr w:rsidR="00E967F5" w:rsidRPr="00626592" w14:paraId="376B3F13" w14:textId="77777777" w:rsidTr="00493DE3">
        <w:tc>
          <w:tcPr>
            <w:tcW w:w="1890" w:type="dxa"/>
          </w:tcPr>
          <w:p w14:paraId="4CD2E6A9" w14:textId="77777777" w:rsidR="00E967F5" w:rsidRPr="00626592" w:rsidRDefault="00E967F5" w:rsidP="00493DE3">
            <w:pPr>
              <w:jc w:val="both"/>
              <w:rPr>
                <w:b/>
              </w:rPr>
            </w:pPr>
            <w:r w:rsidRPr="00626592">
              <w:rPr>
                <w:b/>
              </w:rPr>
              <w:t>Actors:</w:t>
            </w:r>
          </w:p>
        </w:tc>
        <w:tc>
          <w:tcPr>
            <w:tcW w:w="8190" w:type="dxa"/>
          </w:tcPr>
          <w:p w14:paraId="51E7B5B0" w14:textId="77777777" w:rsidR="00E967F5" w:rsidRPr="00626592" w:rsidRDefault="00E967F5" w:rsidP="00493DE3">
            <w:pPr>
              <w:jc w:val="both"/>
            </w:pPr>
            <w:r w:rsidRPr="00626592">
              <w:rPr>
                <w:b/>
                <w:bCs/>
              </w:rPr>
              <w:t xml:space="preserve">Primary Actor: </w:t>
            </w:r>
            <w:r w:rsidRPr="00626592">
              <w:t>Renter</w:t>
            </w:r>
          </w:p>
          <w:p w14:paraId="4132080A" w14:textId="71C5C8F0" w:rsidR="00E967F5" w:rsidRPr="00626592" w:rsidRDefault="00E967F5" w:rsidP="00493DE3">
            <w:pPr>
              <w:jc w:val="both"/>
            </w:pPr>
            <w:r w:rsidRPr="00626592">
              <w:rPr>
                <w:b/>
                <w:bCs/>
              </w:rPr>
              <w:lastRenderedPageBreak/>
              <w:t xml:space="preserve">Secondary </w:t>
            </w:r>
            <w:r w:rsidR="001E299D" w:rsidRPr="00626592">
              <w:rPr>
                <w:b/>
                <w:bCs/>
              </w:rPr>
              <w:t>Actor</w:t>
            </w:r>
            <w:r w:rsidR="001E299D" w:rsidRPr="00626592">
              <w:t>: None</w:t>
            </w:r>
          </w:p>
        </w:tc>
      </w:tr>
      <w:tr w:rsidR="00E967F5" w:rsidRPr="00626592" w14:paraId="75C185AC" w14:textId="77777777" w:rsidTr="00493DE3">
        <w:trPr>
          <w:trHeight w:val="647"/>
        </w:trPr>
        <w:tc>
          <w:tcPr>
            <w:tcW w:w="1890" w:type="dxa"/>
          </w:tcPr>
          <w:p w14:paraId="285F94C5" w14:textId="77777777" w:rsidR="00E967F5" w:rsidRPr="00626592" w:rsidRDefault="00E967F5" w:rsidP="00493DE3">
            <w:pPr>
              <w:jc w:val="both"/>
              <w:rPr>
                <w:b/>
              </w:rPr>
            </w:pPr>
            <w:r w:rsidRPr="00626592">
              <w:rPr>
                <w:b/>
              </w:rPr>
              <w:lastRenderedPageBreak/>
              <w:t>Description:</w:t>
            </w:r>
          </w:p>
        </w:tc>
        <w:tc>
          <w:tcPr>
            <w:tcW w:w="8190" w:type="dxa"/>
          </w:tcPr>
          <w:p w14:paraId="75DB0D60" w14:textId="77777777" w:rsidR="00E967F5" w:rsidRPr="00626592" w:rsidRDefault="00E967F5" w:rsidP="00493DE3">
            <w:pPr>
              <w:pStyle w:val="Pa49"/>
              <w:jc w:val="both"/>
              <w:rPr>
                <w:rFonts w:ascii="Times New Roman" w:hAnsi="Times New Roman"/>
              </w:rPr>
            </w:pPr>
            <w:r w:rsidRPr="00626592">
              <w:rPr>
                <w:rFonts w:ascii="Times New Roman" w:hAnsi="Times New Roman"/>
              </w:rPr>
              <w:t>This use case describes how a renter receives a payment notification after completing a payment for a property. The notification informs the renter that the payment has been successfully processed, and includes details like payment amount, date, and property information.</w:t>
            </w:r>
          </w:p>
          <w:p w14:paraId="6F9D0479" w14:textId="77777777" w:rsidR="00E967F5" w:rsidRPr="00626592" w:rsidRDefault="00E967F5" w:rsidP="00493DE3">
            <w:pPr>
              <w:pStyle w:val="Pa49"/>
              <w:jc w:val="both"/>
              <w:rPr>
                <w:rFonts w:ascii="Times New Roman" w:hAnsi="Times New Roman"/>
              </w:rPr>
            </w:pPr>
          </w:p>
        </w:tc>
      </w:tr>
      <w:tr w:rsidR="00E967F5" w:rsidRPr="00626592" w14:paraId="28C48F8E" w14:textId="77777777" w:rsidTr="00493DE3">
        <w:tc>
          <w:tcPr>
            <w:tcW w:w="1890" w:type="dxa"/>
          </w:tcPr>
          <w:p w14:paraId="1C321118" w14:textId="77777777" w:rsidR="00E967F5" w:rsidRPr="00626592" w:rsidRDefault="00E967F5" w:rsidP="00493DE3">
            <w:pPr>
              <w:jc w:val="both"/>
              <w:rPr>
                <w:b/>
              </w:rPr>
            </w:pPr>
            <w:r w:rsidRPr="00626592">
              <w:rPr>
                <w:b/>
              </w:rPr>
              <w:t>Trigger:</w:t>
            </w:r>
          </w:p>
        </w:tc>
        <w:tc>
          <w:tcPr>
            <w:tcW w:w="8190" w:type="dxa"/>
          </w:tcPr>
          <w:p w14:paraId="47C69811" w14:textId="77777777" w:rsidR="00E967F5" w:rsidRPr="00626592" w:rsidRDefault="00E967F5" w:rsidP="00493DE3">
            <w:pPr>
              <w:spacing w:before="100" w:beforeAutospacing="1" w:after="100" w:afterAutospacing="1"/>
            </w:pPr>
            <w:r w:rsidRPr="00626592">
              <w:t>The renter successfully completes a payment transaction for a property.</w:t>
            </w:r>
          </w:p>
        </w:tc>
      </w:tr>
      <w:tr w:rsidR="00E967F5" w:rsidRPr="00626592" w14:paraId="27AA8DC0" w14:textId="77777777" w:rsidTr="00493DE3">
        <w:tc>
          <w:tcPr>
            <w:tcW w:w="1890" w:type="dxa"/>
          </w:tcPr>
          <w:p w14:paraId="17C40A16" w14:textId="77777777" w:rsidR="00E967F5" w:rsidRPr="00626592" w:rsidRDefault="00E967F5" w:rsidP="00493DE3">
            <w:r w:rsidRPr="00626592">
              <w:rPr>
                <w:b/>
              </w:rPr>
              <w:t>Level:</w:t>
            </w:r>
          </w:p>
          <w:p w14:paraId="56C3BD1E" w14:textId="77777777" w:rsidR="00E967F5" w:rsidRPr="00626592" w:rsidRDefault="00E967F5" w:rsidP="00493DE3">
            <w:pPr>
              <w:jc w:val="both"/>
              <w:rPr>
                <w:b/>
              </w:rPr>
            </w:pPr>
          </w:p>
        </w:tc>
        <w:tc>
          <w:tcPr>
            <w:tcW w:w="8190" w:type="dxa"/>
          </w:tcPr>
          <w:p w14:paraId="2E3AFA8C" w14:textId="77777777" w:rsidR="00E967F5" w:rsidRPr="00626592" w:rsidRDefault="00E967F5" w:rsidP="00493DE3">
            <w:pPr>
              <w:jc w:val="both"/>
            </w:pPr>
            <w:r w:rsidRPr="00626592">
              <w:t>Low</w:t>
            </w:r>
          </w:p>
        </w:tc>
      </w:tr>
      <w:tr w:rsidR="00E967F5" w:rsidRPr="00626592" w14:paraId="046045F7" w14:textId="77777777" w:rsidTr="00493DE3">
        <w:trPr>
          <w:trHeight w:val="813"/>
        </w:trPr>
        <w:tc>
          <w:tcPr>
            <w:tcW w:w="1890" w:type="dxa"/>
          </w:tcPr>
          <w:p w14:paraId="550CBDC4" w14:textId="77777777" w:rsidR="00E967F5" w:rsidRPr="00626592" w:rsidRDefault="00E967F5" w:rsidP="00493DE3">
            <w:pPr>
              <w:jc w:val="both"/>
              <w:rPr>
                <w:b/>
              </w:rPr>
            </w:pPr>
            <w:r w:rsidRPr="00626592">
              <w:rPr>
                <w:b/>
              </w:rPr>
              <w:t>Preconditions:</w:t>
            </w:r>
          </w:p>
        </w:tc>
        <w:tc>
          <w:tcPr>
            <w:tcW w:w="8190" w:type="dxa"/>
          </w:tcPr>
          <w:p w14:paraId="64D8D8D3" w14:textId="77777777" w:rsidR="00E967F5" w:rsidRPr="00626592" w:rsidRDefault="00E967F5" w:rsidP="00493DE3">
            <w:r w:rsidRPr="00626592">
              <w:t xml:space="preserve">  </w:t>
            </w:r>
            <w:r w:rsidRPr="00626592">
              <w:rPr>
                <w:b/>
                <w:bCs/>
              </w:rPr>
              <w:t>PRE-1:</w:t>
            </w:r>
            <w:r w:rsidRPr="00626592">
              <w:t xml:space="preserve"> The renter has initiated and completed a payment for a property rental.</w:t>
            </w:r>
          </w:p>
          <w:p w14:paraId="6E030193" w14:textId="77777777" w:rsidR="00E967F5" w:rsidRPr="00626592" w:rsidRDefault="00E967F5" w:rsidP="00493DE3"/>
        </w:tc>
      </w:tr>
      <w:tr w:rsidR="00E967F5" w:rsidRPr="00626592" w14:paraId="54071878" w14:textId="77777777" w:rsidTr="00493DE3">
        <w:tc>
          <w:tcPr>
            <w:tcW w:w="1890" w:type="dxa"/>
          </w:tcPr>
          <w:p w14:paraId="7C68B505" w14:textId="77777777" w:rsidR="00E967F5" w:rsidRPr="00626592" w:rsidRDefault="00E967F5" w:rsidP="00493DE3">
            <w:pPr>
              <w:jc w:val="both"/>
              <w:rPr>
                <w:b/>
              </w:rPr>
            </w:pPr>
            <w:r w:rsidRPr="00626592">
              <w:rPr>
                <w:b/>
              </w:rPr>
              <w:t>Post conditions:</w:t>
            </w:r>
          </w:p>
        </w:tc>
        <w:tc>
          <w:tcPr>
            <w:tcW w:w="8190" w:type="dxa"/>
          </w:tcPr>
          <w:p w14:paraId="57F58C08" w14:textId="77777777" w:rsidR="00E967F5" w:rsidRPr="00626592" w:rsidRDefault="00E967F5" w:rsidP="00493DE3">
            <w:r w:rsidRPr="00626592">
              <w:t xml:space="preserve"> </w:t>
            </w:r>
            <w:r w:rsidRPr="00626592">
              <w:rPr>
                <w:b/>
                <w:bCs/>
              </w:rPr>
              <w:t>POST-1:</w:t>
            </w:r>
            <w:r w:rsidRPr="00626592">
              <w:t xml:space="preserve"> The renter receives a notification confirming that the payment has been successfully processed.  </w:t>
            </w:r>
          </w:p>
          <w:p w14:paraId="0209FBA2" w14:textId="77777777" w:rsidR="00E967F5" w:rsidRPr="00626592" w:rsidRDefault="00E967F5" w:rsidP="00493DE3"/>
        </w:tc>
      </w:tr>
      <w:tr w:rsidR="00E967F5" w:rsidRPr="00626592" w14:paraId="3036A4EB" w14:textId="77777777" w:rsidTr="00493DE3">
        <w:tc>
          <w:tcPr>
            <w:tcW w:w="1890" w:type="dxa"/>
          </w:tcPr>
          <w:p w14:paraId="2F428A4A" w14:textId="77777777" w:rsidR="00E967F5" w:rsidRPr="00626592" w:rsidRDefault="00E967F5" w:rsidP="00493DE3">
            <w:pPr>
              <w:jc w:val="both"/>
              <w:rPr>
                <w:b/>
              </w:rPr>
            </w:pPr>
            <w:r w:rsidRPr="00626592">
              <w:rPr>
                <w:b/>
              </w:rPr>
              <w:t>Include</w:t>
            </w:r>
          </w:p>
        </w:tc>
        <w:tc>
          <w:tcPr>
            <w:tcW w:w="8190" w:type="dxa"/>
          </w:tcPr>
          <w:p w14:paraId="26C0096F" w14:textId="77777777" w:rsidR="00E967F5" w:rsidRPr="00626592" w:rsidRDefault="00E967F5" w:rsidP="00493DE3">
            <w:pPr>
              <w:spacing w:before="100" w:beforeAutospacing="1" w:after="100" w:afterAutospacing="1"/>
            </w:pPr>
            <w:r w:rsidRPr="00626592">
              <w:t>None</w:t>
            </w:r>
          </w:p>
        </w:tc>
      </w:tr>
      <w:tr w:rsidR="00E967F5" w:rsidRPr="00626592" w14:paraId="6063B4FA" w14:textId="77777777" w:rsidTr="00493DE3">
        <w:tc>
          <w:tcPr>
            <w:tcW w:w="1890" w:type="dxa"/>
          </w:tcPr>
          <w:p w14:paraId="3B618AB0" w14:textId="77777777" w:rsidR="00E967F5" w:rsidRPr="00626592" w:rsidRDefault="00E967F5" w:rsidP="00493DE3">
            <w:pPr>
              <w:jc w:val="both"/>
              <w:rPr>
                <w:b/>
              </w:rPr>
            </w:pPr>
            <w:r w:rsidRPr="00626592">
              <w:rPr>
                <w:b/>
              </w:rPr>
              <w:t>Extend</w:t>
            </w:r>
          </w:p>
        </w:tc>
        <w:tc>
          <w:tcPr>
            <w:tcW w:w="8190" w:type="dxa"/>
          </w:tcPr>
          <w:p w14:paraId="28124812" w14:textId="77777777" w:rsidR="00E967F5" w:rsidRPr="00626592" w:rsidRDefault="00E967F5" w:rsidP="00493DE3">
            <w:pPr>
              <w:jc w:val="both"/>
            </w:pPr>
            <w:r w:rsidRPr="00626592">
              <w:t>None</w:t>
            </w:r>
          </w:p>
        </w:tc>
      </w:tr>
      <w:tr w:rsidR="00E967F5" w:rsidRPr="00626592" w14:paraId="1B3DE8C3" w14:textId="77777777" w:rsidTr="00493DE3">
        <w:tc>
          <w:tcPr>
            <w:tcW w:w="1890" w:type="dxa"/>
          </w:tcPr>
          <w:p w14:paraId="6C22BDE0" w14:textId="77777777" w:rsidR="00E967F5" w:rsidRPr="00626592" w:rsidRDefault="00E967F5" w:rsidP="00493DE3">
            <w:pPr>
              <w:jc w:val="both"/>
              <w:rPr>
                <w:b/>
              </w:rPr>
            </w:pPr>
            <w:r w:rsidRPr="00626592">
              <w:rPr>
                <w:b/>
              </w:rPr>
              <w:t>Normal Flow:</w:t>
            </w:r>
          </w:p>
        </w:tc>
        <w:tc>
          <w:tcPr>
            <w:tcW w:w="8190" w:type="dxa"/>
          </w:tcPr>
          <w:p w14:paraId="0BDB192A" w14:textId="77777777" w:rsidR="00E967F5" w:rsidRPr="00626592" w:rsidRDefault="00E967F5" w:rsidP="00FA0A4D">
            <w:pPr>
              <w:pStyle w:val="NoSpacing"/>
              <w:numPr>
                <w:ilvl w:val="0"/>
                <w:numId w:val="145"/>
              </w:numPr>
            </w:pPr>
            <w:r w:rsidRPr="00626592">
              <w:t>The renter completes the payment for the selected property.</w:t>
            </w:r>
          </w:p>
          <w:p w14:paraId="6F610B30" w14:textId="77777777" w:rsidR="00E967F5" w:rsidRPr="00626592" w:rsidRDefault="00E967F5" w:rsidP="00FA0A4D">
            <w:pPr>
              <w:pStyle w:val="NoSpacing"/>
              <w:numPr>
                <w:ilvl w:val="0"/>
                <w:numId w:val="145"/>
              </w:numPr>
            </w:pPr>
            <w:r w:rsidRPr="00626592">
              <w:t>The system processes the payment and verifies its success.</w:t>
            </w:r>
          </w:p>
          <w:p w14:paraId="3E87AFF3" w14:textId="611516B8" w:rsidR="00E967F5" w:rsidRPr="00626592" w:rsidRDefault="00E967F5" w:rsidP="0055598C">
            <w:pPr>
              <w:pStyle w:val="NoSpacing"/>
              <w:numPr>
                <w:ilvl w:val="0"/>
                <w:numId w:val="145"/>
              </w:numPr>
            </w:pPr>
            <w:r w:rsidRPr="00626592">
              <w:t>Once the payment is successfully processed, the system generates a payment notification.</w:t>
            </w:r>
          </w:p>
          <w:p w14:paraId="7675C73B" w14:textId="77777777" w:rsidR="00E967F5" w:rsidRPr="00626592" w:rsidRDefault="00E967F5" w:rsidP="00FA0A4D">
            <w:pPr>
              <w:pStyle w:val="NoSpacing"/>
              <w:numPr>
                <w:ilvl w:val="0"/>
                <w:numId w:val="145"/>
              </w:numPr>
            </w:pPr>
            <w:r w:rsidRPr="00626592">
              <w:t>The renter receives the payment notification and reviews the information.</w:t>
            </w:r>
          </w:p>
          <w:p w14:paraId="1F6906FD" w14:textId="77777777" w:rsidR="00E967F5" w:rsidRPr="00626592" w:rsidRDefault="00E967F5" w:rsidP="00493DE3">
            <w:pPr>
              <w:pStyle w:val="NoSpacing"/>
            </w:pPr>
          </w:p>
        </w:tc>
      </w:tr>
      <w:tr w:rsidR="00E967F5" w:rsidRPr="00626592" w14:paraId="33CE670F" w14:textId="77777777" w:rsidTr="00493DE3">
        <w:tc>
          <w:tcPr>
            <w:tcW w:w="1890" w:type="dxa"/>
          </w:tcPr>
          <w:p w14:paraId="311733F1" w14:textId="77777777" w:rsidR="00E967F5" w:rsidRPr="00626592" w:rsidRDefault="00E967F5" w:rsidP="00493DE3">
            <w:pPr>
              <w:jc w:val="both"/>
              <w:rPr>
                <w:b/>
              </w:rPr>
            </w:pPr>
            <w:r w:rsidRPr="00626592">
              <w:rPr>
                <w:b/>
              </w:rPr>
              <w:t>Alternative Flows:</w:t>
            </w:r>
          </w:p>
          <w:p w14:paraId="623079BE" w14:textId="77777777" w:rsidR="00E967F5" w:rsidRPr="00626592" w:rsidRDefault="00E967F5" w:rsidP="00493DE3">
            <w:pPr>
              <w:jc w:val="both"/>
              <w:rPr>
                <w:b/>
                <w:color w:val="BFBFBF"/>
              </w:rPr>
            </w:pPr>
          </w:p>
        </w:tc>
        <w:tc>
          <w:tcPr>
            <w:tcW w:w="8190" w:type="dxa"/>
          </w:tcPr>
          <w:p w14:paraId="78BB5C04" w14:textId="77777777" w:rsidR="00E967F5" w:rsidRPr="00626592" w:rsidRDefault="00E967F5" w:rsidP="00493DE3">
            <w:pPr>
              <w:spacing w:before="100" w:beforeAutospacing="1" w:after="100" w:afterAutospacing="1"/>
              <w:ind w:left="720"/>
            </w:pPr>
            <w:r w:rsidRPr="00626592">
              <w:rPr>
                <w:b/>
                <w:bCs/>
              </w:rPr>
              <w:t>Payment Failed:</w:t>
            </w:r>
          </w:p>
          <w:p w14:paraId="46C5F82B" w14:textId="77777777" w:rsidR="00E967F5" w:rsidRPr="00626592" w:rsidRDefault="00E967F5" w:rsidP="00FA0A4D">
            <w:pPr>
              <w:numPr>
                <w:ilvl w:val="0"/>
                <w:numId w:val="146"/>
              </w:numPr>
              <w:spacing w:before="100" w:beforeAutospacing="1" w:after="100" w:afterAutospacing="1"/>
            </w:pPr>
            <w:r w:rsidRPr="00626592">
              <w:t>If the payment does not go through (e.g., due to insufficient funds or a network issue), no payment notification is sent.</w:t>
            </w:r>
          </w:p>
        </w:tc>
      </w:tr>
      <w:tr w:rsidR="00E967F5" w:rsidRPr="00626592" w14:paraId="07D93CC2" w14:textId="77777777" w:rsidTr="00493DE3">
        <w:tc>
          <w:tcPr>
            <w:tcW w:w="1890" w:type="dxa"/>
          </w:tcPr>
          <w:p w14:paraId="10547156" w14:textId="77777777" w:rsidR="00E967F5" w:rsidRPr="00626592" w:rsidRDefault="00E967F5" w:rsidP="00493DE3">
            <w:pPr>
              <w:jc w:val="both"/>
              <w:rPr>
                <w:b/>
              </w:rPr>
            </w:pPr>
            <w:r w:rsidRPr="00626592">
              <w:rPr>
                <w:b/>
              </w:rPr>
              <w:t>Exceptions:</w:t>
            </w:r>
          </w:p>
        </w:tc>
        <w:tc>
          <w:tcPr>
            <w:tcW w:w="8190" w:type="dxa"/>
          </w:tcPr>
          <w:p w14:paraId="128C9D47" w14:textId="77777777" w:rsidR="00E967F5" w:rsidRPr="00626592" w:rsidRDefault="00E967F5" w:rsidP="00493DE3">
            <w:r w:rsidRPr="00626592">
              <w:rPr>
                <w:b/>
                <w:bCs/>
              </w:rPr>
              <w:t>Notification Delivery Failure:</w:t>
            </w:r>
          </w:p>
          <w:p w14:paraId="377A66A3" w14:textId="77777777" w:rsidR="00E967F5" w:rsidRPr="00626592" w:rsidRDefault="00E967F5" w:rsidP="00493DE3">
            <w:r w:rsidRPr="00626592">
              <w:t xml:space="preserve">The system encounters an issue while delivering the payment notification to the renter </w:t>
            </w:r>
          </w:p>
          <w:p w14:paraId="6DC05DBE" w14:textId="77777777" w:rsidR="00E967F5" w:rsidRPr="00626592" w:rsidRDefault="00E967F5" w:rsidP="00493DE3">
            <w:r w:rsidRPr="00626592">
              <w:t xml:space="preserve"> </w:t>
            </w:r>
          </w:p>
        </w:tc>
      </w:tr>
      <w:tr w:rsidR="00E967F5" w:rsidRPr="00626592" w14:paraId="53A85736" w14:textId="77777777" w:rsidTr="00493DE3">
        <w:tc>
          <w:tcPr>
            <w:tcW w:w="1890" w:type="dxa"/>
          </w:tcPr>
          <w:p w14:paraId="33FCA655" w14:textId="77777777" w:rsidR="00E967F5" w:rsidRPr="00626592" w:rsidRDefault="00E967F5" w:rsidP="00493DE3">
            <w:pPr>
              <w:jc w:val="both"/>
              <w:rPr>
                <w:b/>
              </w:rPr>
            </w:pPr>
            <w:r w:rsidRPr="00626592">
              <w:rPr>
                <w:b/>
              </w:rPr>
              <w:t>Business Rules</w:t>
            </w:r>
          </w:p>
        </w:tc>
        <w:tc>
          <w:tcPr>
            <w:tcW w:w="8190" w:type="dxa"/>
          </w:tcPr>
          <w:p w14:paraId="7E85EC22" w14:textId="77777777" w:rsidR="00E967F5" w:rsidRPr="00626592" w:rsidRDefault="00E967F5" w:rsidP="00493DE3">
            <w:pPr>
              <w:jc w:val="both"/>
            </w:pPr>
            <w:r w:rsidRPr="00626592">
              <w:t>BR-4: Notifications should be sent via email, including a confirmation of approval and rejection.</w:t>
            </w:r>
          </w:p>
          <w:p w14:paraId="72C0CBB6" w14:textId="77777777" w:rsidR="00E967F5" w:rsidRPr="00626592" w:rsidRDefault="00E967F5" w:rsidP="00493DE3">
            <w:pPr>
              <w:ind w:left="720"/>
              <w:jc w:val="both"/>
            </w:pPr>
          </w:p>
          <w:p w14:paraId="6953EC97" w14:textId="77777777" w:rsidR="00E967F5" w:rsidRPr="00626592" w:rsidRDefault="00E967F5" w:rsidP="00493DE3">
            <w:pPr>
              <w:jc w:val="both"/>
            </w:pPr>
          </w:p>
        </w:tc>
      </w:tr>
      <w:tr w:rsidR="00E967F5" w:rsidRPr="00626592" w14:paraId="369A921C" w14:textId="77777777" w:rsidTr="00493DE3">
        <w:tc>
          <w:tcPr>
            <w:tcW w:w="1890" w:type="dxa"/>
          </w:tcPr>
          <w:p w14:paraId="7C26A435" w14:textId="77777777" w:rsidR="00E967F5" w:rsidRPr="00626592" w:rsidRDefault="00E967F5" w:rsidP="00493DE3">
            <w:pPr>
              <w:jc w:val="both"/>
              <w:rPr>
                <w:b/>
              </w:rPr>
            </w:pPr>
            <w:r w:rsidRPr="00626592">
              <w:rPr>
                <w:b/>
              </w:rPr>
              <w:t>Assumptions:</w:t>
            </w:r>
          </w:p>
        </w:tc>
        <w:tc>
          <w:tcPr>
            <w:tcW w:w="8190" w:type="dxa"/>
          </w:tcPr>
          <w:p w14:paraId="71766D2D" w14:textId="77777777" w:rsidR="00E967F5" w:rsidRPr="00626592" w:rsidRDefault="00E967F5" w:rsidP="00FA0A4D">
            <w:pPr>
              <w:numPr>
                <w:ilvl w:val="0"/>
                <w:numId w:val="147"/>
              </w:numPr>
            </w:pPr>
            <w:r w:rsidRPr="00626592">
              <w:t>The renter will receive the payment notification in a timely manner after completing the payment.</w:t>
            </w:r>
          </w:p>
          <w:p w14:paraId="67475526" w14:textId="77777777" w:rsidR="00E967F5" w:rsidRPr="00626592" w:rsidRDefault="00E967F5" w:rsidP="00493DE3"/>
        </w:tc>
      </w:tr>
    </w:tbl>
    <w:p w14:paraId="62E406F3" w14:textId="77777777" w:rsidR="00E967F5" w:rsidRPr="00626592" w:rsidRDefault="00E967F5" w:rsidP="00E967F5"/>
    <w:p w14:paraId="60EB7CC1" w14:textId="77777777" w:rsidR="00E967F5" w:rsidRPr="00626592" w:rsidRDefault="00E967F5" w:rsidP="00E967F5"/>
    <w:p w14:paraId="40E1B875" w14:textId="77777777" w:rsidR="00E967F5" w:rsidRPr="00626592" w:rsidRDefault="00E967F5" w:rsidP="00E967F5"/>
    <w:p w14:paraId="52FB1395" w14:textId="77777777" w:rsidR="00E967F5" w:rsidRPr="00626592" w:rsidRDefault="00E967F5" w:rsidP="00E967F5"/>
    <w:p w14:paraId="63CFBD3C" w14:textId="77777777" w:rsidR="00E967F5" w:rsidRPr="00626592" w:rsidRDefault="00E967F5" w:rsidP="00E967F5"/>
    <w:p w14:paraId="71660A94" w14:textId="77777777" w:rsidR="00E967F5" w:rsidRPr="00626592" w:rsidRDefault="00E967F5" w:rsidP="00E967F5"/>
    <w:tbl>
      <w:tblPr>
        <w:tblStyle w:val="TableGrid"/>
        <w:tblW w:w="10080" w:type="dxa"/>
        <w:tblInd w:w="108" w:type="dxa"/>
        <w:tblLayout w:type="fixed"/>
        <w:tblLook w:val="04A0" w:firstRow="1" w:lastRow="0" w:firstColumn="1" w:lastColumn="0" w:noHBand="0" w:noVBand="1"/>
      </w:tblPr>
      <w:tblGrid>
        <w:gridCol w:w="1890"/>
        <w:gridCol w:w="8190"/>
      </w:tblGrid>
      <w:tr w:rsidR="00E967F5" w:rsidRPr="00626592" w14:paraId="76FC62FA" w14:textId="77777777" w:rsidTr="00493DE3">
        <w:tc>
          <w:tcPr>
            <w:tcW w:w="1890" w:type="dxa"/>
          </w:tcPr>
          <w:p w14:paraId="451DE835" w14:textId="77777777" w:rsidR="00E967F5" w:rsidRPr="00626592" w:rsidRDefault="00E967F5" w:rsidP="00493DE3">
            <w:pPr>
              <w:jc w:val="both"/>
              <w:rPr>
                <w:b/>
              </w:rPr>
            </w:pPr>
            <w:r w:rsidRPr="00626592">
              <w:rPr>
                <w:b/>
              </w:rPr>
              <w:t>Use Case ID:</w:t>
            </w:r>
          </w:p>
        </w:tc>
        <w:tc>
          <w:tcPr>
            <w:tcW w:w="8190" w:type="dxa"/>
          </w:tcPr>
          <w:p w14:paraId="276208E8" w14:textId="0EB1E095" w:rsidR="00E967F5" w:rsidRPr="00626592" w:rsidRDefault="00E967F5" w:rsidP="00493DE3">
            <w:pPr>
              <w:jc w:val="both"/>
            </w:pPr>
            <w:r w:rsidRPr="00626592">
              <w:t>UC-1</w:t>
            </w:r>
            <w:r w:rsidR="00BE14CD">
              <w:t>4</w:t>
            </w:r>
          </w:p>
        </w:tc>
      </w:tr>
      <w:tr w:rsidR="00E967F5" w:rsidRPr="00626592" w14:paraId="66A502FA" w14:textId="77777777" w:rsidTr="00493DE3">
        <w:tc>
          <w:tcPr>
            <w:tcW w:w="1890" w:type="dxa"/>
          </w:tcPr>
          <w:p w14:paraId="4B6E0196" w14:textId="77777777" w:rsidR="00E967F5" w:rsidRPr="00626592" w:rsidRDefault="00E967F5" w:rsidP="00493DE3">
            <w:pPr>
              <w:jc w:val="both"/>
              <w:rPr>
                <w:b/>
              </w:rPr>
            </w:pPr>
            <w:r w:rsidRPr="00626592">
              <w:rPr>
                <w:b/>
              </w:rPr>
              <w:t>Use Case Name:</w:t>
            </w:r>
          </w:p>
        </w:tc>
        <w:tc>
          <w:tcPr>
            <w:tcW w:w="8190" w:type="dxa"/>
          </w:tcPr>
          <w:p w14:paraId="563FBF91" w14:textId="77777777" w:rsidR="00E967F5" w:rsidRPr="00626592" w:rsidRDefault="00E967F5" w:rsidP="00493DE3">
            <w:pPr>
              <w:pStyle w:val="Pa49"/>
              <w:jc w:val="both"/>
              <w:rPr>
                <w:rFonts w:ascii="Times New Roman" w:hAnsi="Times New Roman"/>
              </w:rPr>
            </w:pPr>
            <w:r w:rsidRPr="00626592">
              <w:rPr>
                <w:rFonts w:ascii="Times New Roman" w:hAnsi="Times New Roman"/>
              </w:rPr>
              <w:t>Feedback Notifications</w:t>
            </w:r>
          </w:p>
        </w:tc>
      </w:tr>
      <w:tr w:rsidR="00E967F5" w:rsidRPr="00626592" w14:paraId="553934EB" w14:textId="77777777" w:rsidTr="00493DE3">
        <w:tc>
          <w:tcPr>
            <w:tcW w:w="1890" w:type="dxa"/>
          </w:tcPr>
          <w:p w14:paraId="637020D6" w14:textId="77777777" w:rsidR="00E967F5" w:rsidRPr="00626592" w:rsidRDefault="00E967F5" w:rsidP="00493DE3">
            <w:pPr>
              <w:jc w:val="both"/>
              <w:rPr>
                <w:b/>
              </w:rPr>
            </w:pPr>
            <w:r w:rsidRPr="00626592">
              <w:rPr>
                <w:b/>
              </w:rPr>
              <w:lastRenderedPageBreak/>
              <w:t>Actors:</w:t>
            </w:r>
          </w:p>
        </w:tc>
        <w:tc>
          <w:tcPr>
            <w:tcW w:w="8190" w:type="dxa"/>
          </w:tcPr>
          <w:p w14:paraId="5FA8A0C9" w14:textId="77777777" w:rsidR="00E967F5" w:rsidRPr="00626592" w:rsidRDefault="00E967F5" w:rsidP="00493DE3">
            <w:pPr>
              <w:jc w:val="both"/>
            </w:pPr>
            <w:r w:rsidRPr="00626592">
              <w:rPr>
                <w:b/>
                <w:bCs/>
              </w:rPr>
              <w:t xml:space="preserve">Primary Actor: </w:t>
            </w:r>
            <w:r w:rsidRPr="00626592">
              <w:t>Renter</w:t>
            </w:r>
          </w:p>
          <w:p w14:paraId="632D2033" w14:textId="5AC52F08" w:rsidR="00E967F5" w:rsidRPr="00626592" w:rsidRDefault="00E967F5" w:rsidP="00493DE3">
            <w:pPr>
              <w:jc w:val="both"/>
            </w:pPr>
            <w:r w:rsidRPr="00626592">
              <w:rPr>
                <w:b/>
                <w:bCs/>
              </w:rPr>
              <w:t xml:space="preserve">Secondary </w:t>
            </w:r>
            <w:r w:rsidR="002D5FEE" w:rsidRPr="00626592">
              <w:rPr>
                <w:b/>
                <w:bCs/>
              </w:rPr>
              <w:t>Actor</w:t>
            </w:r>
            <w:r w:rsidR="002D5FEE" w:rsidRPr="00626592">
              <w:t>: None</w:t>
            </w:r>
          </w:p>
        </w:tc>
      </w:tr>
      <w:tr w:rsidR="00E967F5" w:rsidRPr="00626592" w14:paraId="70389077" w14:textId="77777777" w:rsidTr="00493DE3">
        <w:trPr>
          <w:trHeight w:val="647"/>
        </w:trPr>
        <w:tc>
          <w:tcPr>
            <w:tcW w:w="1890" w:type="dxa"/>
          </w:tcPr>
          <w:p w14:paraId="0EB006E6" w14:textId="77777777" w:rsidR="00E967F5" w:rsidRPr="00626592" w:rsidRDefault="00E967F5" w:rsidP="00493DE3">
            <w:pPr>
              <w:jc w:val="both"/>
              <w:rPr>
                <w:b/>
              </w:rPr>
            </w:pPr>
            <w:r w:rsidRPr="00626592">
              <w:rPr>
                <w:b/>
              </w:rPr>
              <w:t>Description:</w:t>
            </w:r>
          </w:p>
        </w:tc>
        <w:tc>
          <w:tcPr>
            <w:tcW w:w="8190" w:type="dxa"/>
          </w:tcPr>
          <w:p w14:paraId="12054BC5" w14:textId="77777777" w:rsidR="00E967F5" w:rsidRPr="00626592" w:rsidRDefault="00E967F5" w:rsidP="00493DE3">
            <w:pPr>
              <w:pStyle w:val="Pa49"/>
              <w:jc w:val="both"/>
              <w:rPr>
                <w:rFonts w:ascii="Times New Roman" w:hAnsi="Times New Roman"/>
              </w:rPr>
            </w:pPr>
            <w:r w:rsidRPr="00626592">
              <w:rPr>
                <w:rFonts w:ascii="Times New Roman" w:hAnsi="Times New Roman"/>
              </w:rPr>
              <w:t>This use case describes how a renter receives a feedback notification after submitting feedback on a property.</w:t>
            </w:r>
          </w:p>
        </w:tc>
      </w:tr>
      <w:tr w:rsidR="00E967F5" w:rsidRPr="00626592" w14:paraId="4D4F4DEB" w14:textId="77777777" w:rsidTr="00493DE3">
        <w:tc>
          <w:tcPr>
            <w:tcW w:w="1890" w:type="dxa"/>
          </w:tcPr>
          <w:p w14:paraId="450B2582" w14:textId="77777777" w:rsidR="00E967F5" w:rsidRPr="00626592" w:rsidRDefault="00E967F5" w:rsidP="00493DE3">
            <w:pPr>
              <w:jc w:val="both"/>
              <w:rPr>
                <w:b/>
              </w:rPr>
            </w:pPr>
            <w:r w:rsidRPr="00626592">
              <w:rPr>
                <w:b/>
              </w:rPr>
              <w:t>Trigger:</w:t>
            </w:r>
          </w:p>
        </w:tc>
        <w:tc>
          <w:tcPr>
            <w:tcW w:w="8190" w:type="dxa"/>
          </w:tcPr>
          <w:p w14:paraId="57AAC4DE" w14:textId="77777777" w:rsidR="00E967F5" w:rsidRPr="00626592" w:rsidRDefault="00E967F5" w:rsidP="00493DE3">
            <w:pPr>
              <w:spacing w:before="100" w:beforeAutospacing="1" w:after="100" w:afterAutospacing="1"/>
            </w:pPr>
            <w:r w:rsidRPr="00626592">
              <w:t>The renter submits feedback for a property they have rented.</w:t>
            </w:r>
          </w:p>
        </w:tc>
      </w:tr>
      <w:tr w:rsidR="00E967F5" w:rsidRPr="00626592" w14:paraId="5A13A03D" w14:textId="77777777" w:rsidTr="00493DE3">
        <w:tc>
          <w:tcPr>
            <w:tcW w:w="1890" w:type="dxa"/>
          </w:tcPr>
          <w:p w14:paraId="4E7E5EB0" w14:textId="1A244D57" w:rsidR="00E967F5" w:rsidRPr="00626592" w:rsidRDefault="00E967F5" w:rsidP="0055598C">
            <w:r w:rsidRPr="00626592">
              <w:rPr>
                <w:b/>
              </w:rPr>
              <w:t>Level:</w:t>
            </w:r>
          </w:p>
        </w:tc>
        <w:tc>
          <w:tcPr>
            <w:tcW w:w="8190" w:type="dxa"/>
          </w:tcPr>
          <w:p w14:paraId="610363AC" w14:textId="77777777" w:rsidR="00E967F5" w:rsidRPr="00626592" w:rsidRDefault="00E967F5" w:rsidP="00493DE3">
            <w:pPr>
              <w:jc w:val="both"/>
            </w:pPr>
            <w:r w:rsidRPr="00626592">
              <w:t>Low</w:t>
            </w:r>
          </w:p>
        </w:tc>
      </w:tr>
      <w:tr w:rsidR="00E967F5" w:rsidRPr="00626592" w14:paraId="39931AB6" w14:textId="77777777" w:rsidTr="00493DE3">
        <w:trPr>
          <w:trHeight w:val="813"/>
        </w:trPr>
        <w:tc>
          <w:tcPr>
            <w:tcW w:w="1890" w:type="dxa"/>
          </w:tcPr>
          <w:p w14:paraId="3DF72D6F" w14:textId="77777777" w:rsidR="00E967F5" w:rsidRPr="00626592" w:rsidRDefault="00E967F5" w:rsidP="00493DE3">
            <w:pPr>
              <w:jc w:val="both"/>
              <w:rPr>
                <w:b/>
              </w:rPr>
            </w:pPr>
            <w:r w:rsidRPr="00626592">
              <w:rPr>
                <w:b/>
              </w:rPr>
              <w:t>Preconditions:</w:t>
            </w:r>
          </w:p>
        </w:tc>
        <w:tc>
          <w:tcPr>
            <w:tcW w:w="8190" w:type="dxa"/>
          </w:tcPr>
          <w:p w14:paraId="7CD95B5E" w14:textId="5000899B" w:rsidR="00E967F5" w:rsidRPr="00626592" w:rsidRDefault="00E967F5" w:rsidP="00493DE3">
            <w:r w:rsidRPr="00626592">
              <w:t xml:space="preserve">  </w:t>
            </w:r>
            <w:r w:rsidRPr="00626592">
              <w:rPr>
                <w:b/>
                <w:bCs/>
              </w:rPr>
              <w:t>PRE-1:</w:t>
            </w:r>
            <w:r w:rsidRPr="00626592">
              <w:t xml:space="preserve"> The renter has rented a property and completed the feedback submission process.</w:t>
            </w:r>
          </w:p>
        </w:tc>
      </w:tr>
      <w:tr w:rsidR="00E967F5" w:rsidRPr="00626592" w14:paraId="73D1DCFA" w14:textId="77777777" w:rsidTr="00493DE3">
        <w:tc>
          <w:tcPr>
            <w:tcW w:w="1890" w:type="dxa"/>
          </w:tcPr>
          <w:p w14:paraId="5B7491CE" w14:textId="77777777" w:rsidR="00E967F5" w:rsidRPr="00626592" w:rsidRDefault="00E967F5" w:rsidP="00493DE3">
            <w:pPr>
              <w:jc w:val="both"/>
              <w:rPr>
                <w:b/>
              </w:rPr>
            </w:pPr>
            <w:r w:rsidRPr="00626592">
              <w:rPr>
                <w:b/>
              </w:rPr>
              <w:t>Post conditions:</w:t>
            </w:r>
          </w:p>
        </w:tc>
        <w:tc>
          <w:tcPr>
            <w:tcW w:w="8190" w:type="dxa"/>
          </w:tcPr>
          <w:p w14:paraId="065B3376" w14:textId="3405ED90" w:rsidR="00E967F5" w:rsidRPr="00626592" w:rsidRDefault="00E967F5" w:rsidP="00493DE3">
            <w:r w:rsidRPr="00626592">
              <w:t xml:space="preserve">  </w:t>
            </w:r>
            <w:r w:rsidRPr="00626592">
              <w:rPr>
                <w:b/>
                <w:bCs/>
              </w:rPr>
              <w:t>POST-1:</w:t>
            </w:r>
            <w:r w:rsidRPr="00626592">
              <w:t xml:space="preserve"> The renter receives </w:t>
            </w:r>
            <w:r w:rsidR="00F5379F" w:rsidRPr="00626592">
              <w:t>feedback</w:t>
            </w:r>
            <w:r w:rsidRPr="00626592">
              <w:t xml:space="preserve"> submission confirmation notification.</w:t>
            </w:r>
          </w:p>
        </w:tc>
      </w:tr>
      <w:tr w:rsidR="00E967F5" w:rsidRPr="00626592" w14:paraId="6AEEB8BB" w14:textId="77777777" w:rsidTr="00493DE3">
        <w:tc>
          <w:tcPr>
            <w:tcW w:w="1890" w:type="dxa"/>
          </w:tcPr>
          <w:p w14:paraId="55175BFA" w14:textId="77777777" w:rsidR="00E967F5" w:rsidRPr="00626592" w:rsidRDefault="00E967F5" w:rsidP="00493DE3">
            <w:pPr>
              <w:jc w:val="both"/>
              <w:rPr>
                <w:b/>
              </w:rPr>
            </w:pPr>
            <w:r w:rsidRPr="00626592">
              <w:rPr>
                <w:b/>
              </w:rPr>
              <w:t>Include</w:t>
            </w:r>
          </w:p>
        </w:tc>
        <w:tc>
          <w:tcPr>
            <w:tcW w:w="8190" w:type="dxa"/>
          </w:tcPr>
          <w:p w14:paraId="7C307B14" w14:textId="77777777" w:rsidR="00E967F5" w:rsidRPr="00626592" w:rsidRDefault="00E967F5" w:rsidP="00493DE3">
            <w:pPr>
              <w:spacing w:before="100" w:beforeAutospacing="1" w:after="100" w:afterAutospacing="1"/>
            </w:pPr>
            <w:r w:rsidRPr="00626592">
              <w:t>None</w:t>
            </w:r>
          </w:p>
        </w:tc>
      </w:tr>
      <w:tr w:rsidR="00E967F5" w:rsidRPr="00626592" w14:paraId="15E62F99" w14:textId="77777777" w:rsidTr="00493DE3">
        <w:tc>
          <w:tcPr>
            <w:tcW w:w="1890" w:type="dxa"/>
          </w:tcPr>
          <w:p w14:paraId="6331D18C" w14:textId="77777777" w:rsidR="00E967F5" w:rsidRPr="00626592" w:rsidRDefault="00E967F5" w:rsidP="00493DE3">
            <w:pPr>
              <w:jc w:val="both"/>
              <w:rPr>
                <w:b/>
              </w:rPr>
            </w:pPr>
            <w:r w:rsidRPr="00626592">
              <w:rPr>
                <w:b/>
              </w:rPr>
              <w:t>Extend</w:t>
            </w:r>
          </w:p>
        </w:tc>
        <w:tc>
          <w:tcPr>
            <w:tcW w:w="8190" w:type="dxa"/>
          </w:tcPr>
          <w:p w14:paraId="0940CC31" w14:textId="77777777" w:rsidR="00E967F5" w:rsidRPr="00626592" w:rsidRDefault="00E967F5" w:rsidP="00493DE3">
            <w:pPr>
              <w:jc w:val="both"/>
            </w:pPr>
            <w:r w:rsidRPr="00626592">
              <w:t>None</w:t>
            </w:r>
          </w:p>
        </w:tc>
      </w:tr>
      <w:tr w:rsidR="00E967F5" w:rsidRPr="00626592" w14:paraId="3C84DB01" w14:textId="77777777" w:rsidTr="00493DE3">
        <w:tc>
          <w:tcPr>
            <w:tcW w:w="1890" w:type="dxa"/>
          </w:tcPr>
          <w:p w14:paraId="3ABCB21C" w14:textId="77777777" w:rsidR="00E967F5" w:rsidRPr="00626592" w:rsidRDefault="00E967F5" w:rsidP="00493DE3">
            <w:pPr>
              <w:jc w:val="both"/>
              <w:rPr>
                <w:b/>
              </w:rPr>
            </w:pPr>
            <w:r w:rsidRPr="00626592">
              <w:rPr>
                <w:b/>
              </w:rPr>
              <w:t>Normal Flow:</w:t>
            </w:r>
          </w:p>
        </w:tc>
        <w:tc>
          <w:tcPr>
            <w:tcW w:w="8190" w:type="dxa"/>
          </w:tcPr>
          <w:p w14:paraId="7409B87B" w14:textId="77777777" w:rsidR="00E967F5" w:rsidRPr="00626592" w:rsidRDefault="00E967F5" w:rsidP="002D5FEE">
            <w:pPr>
              <w:pStyle w:val="NoSpacing"/>
              <w:numPr>
                <w:ilvl w:val="0"/>
                <w:numId w:val="148"/>
              </w:numPr>
            </w:pPr>
            <w:r w:rsidRPr="00626592">
              <w:t>The renter submits their feedback about the property they have rented, including their experience and rating.</w:t>
            </w:r>
          </w:p>
          <w:p w14:paraId="33F73E7F" w14:textId="77777777" w:rsidR="00E967F5" w:rsidRPr="00626592" w:rsidRDefault="00E967F5" w:rsidP="002D5FEE">
            <w:pPr>
              <w:pStyle w:val="NoSpacing"/>
              <w:numPr>
                <w:ilvl w:val="0"/>
                <w:numId w:val="148"/>
              </w:numPr>
            </w:pPr>
            <w:r w:rsidRPr="00626592">
              <w:t>The system processes the feedback and confirms successful submission.</w:t>
            </w:r>
          </w:p>
          <w:p w14:paraId="2F2552B3" w14:textId="77777777" w:rsidR="00E967F5" w:rsidRPr="00626592" w:rsidRDefault="00E967F5" w:rsidP="002D5FEE">
            <w:pPr>
              <w:pStyle w:val="NoSpacing"/>
              <w:numPr>
                <w:ilvl w:val="0"/>
                <w:numId w:val="148"/>
              </w:numPr>
            </w:pPr>
            <w:r w:rsidRPr="00626592">
              <w:t>After processing the feedback, the system generates a feedback notification.</w:t>
            </w:r>
          </w:p>
          <w:p w14:paraId="45E25838" w14:textId="77777777" w:rsidR="00E967F5" w:rsidRPr="00626592" w:rsidRDefault="00E967F5" w:rsidP="002D5FEE">
            <w:pPr>
              <w:pStyle w:val="NoSpacing"/>
              <w:numPr>
                <w:ilvl w:val="0"/>
                <w:numId w:val="148"/>
              </w:numPr>
            </w:pPr>
            <w:r w:rsidRPr="00626592">
              <w:t xml:space="preserve">The feedback notification is sent to the renter, confirming that their feedback has been received successfully. </w:t>
            </w:r>
          </w:p>
          <w:p w14:paraId="3D8899E6" w14:textId="3EE96677" w:rsidR="00E967F5" w:rsidRPr="00626592" w:rsidRDefault="00E967F5" w:rsidP="002D5FEE">
            <w:pPr>
              <w:pStyle w:val="NoSpacing"/>
              <w:numPr>
                <w:ilvl w:val="0"/>
                <w:numId w:val="148"/>
              </w:numPr>
            </w:pPr>
            <w:r w:rsidRPr="00626592">
              <w:t>The renter receives the notification and is informed that their feedback has been logged.</w:t>
            </w:r>
          </w:p>
        </w:tc>
      </w:tr>
      <w:tr w:rsidR="00E967F5" w:rsidRPr="00626592" w14:paraId="3E85B2BB" w14:textId="77777777" w:rsidTr="00493DE3">
        <w:tc>
          <w:tcPr>
            <w:tcW w:w="1890" w:type="dxa"/>
          </w:tcPr>
          <w:p w14:paraId="4FD29605" w14:textId="77777777" w:rsidR="00E967F5" w:rsidRPr="00626592" w:rsidRDefault="00E967F5" w:rsidP="00493DE3">
            <w:pPr>
              <w:jc w:val="both"/>
              <w:rPr>
                <w:b/>
              </w:rPr>
            </w:pPr>
            <w:r w:rsidRPr="00626592">
              <w:rPr>
                <w:b/>
              </w:rPr>
              <w:t>Alternative Flows:</w:t>
            </w:r>
          </w:p>
          <w:p w14:paraId="5CD223CB" w14:textId="77777777" w:rsidR="00E967F5" w:rsidRPr="00626592" w:rsidRDefault="00E967F5" w:rsidP="00493DE3">
            <w:pPr>
              <w:jc w:val="both"/>
              <w:rPr>
                <w:b/>
                <w:color w:val="BFBFBF"/>
              </w:rPr>
            </w:pPr>
          </w:p>
        </w:tc>
        <w:tc>
          <w:tcPr>
            <w:tcW w:w="8190" w:type="dxa"/>
          </w:tcPr>
          <w:p w14:paraId="04B404C2" w14:textId="77777777" w:rsidR="00E967F5" w:rsidRPr="00626592" w:rsidRDefault="00E967F5" w:rsidP="002D5FEE">
            <w:pPr>
              <w:spacing w:before="100" w:beforeAutospacing="1" w:after="100" w:afterAutospacing="1"/>
            </w:pPr>
            <w:r w:rsidRPr="00626592">
              <w:rPr>
                <w:b/>
                <w:bCs/>
              </w:rPr>
              <w:t>Feedback Submission Failed:</w:t>
            </w:r>
          </w:p>
          <w:p w14:paraId="09272A12" w14:textId="77777777" w:rsidR="00E967F5" w:rsidRPr="00626592" w:rsidRDefault="00E967F5" w:rsidP="002D5FEE">
            <w:pPr>
              <w:numPr>
                <w:ilvl w:val="0"/>
                <w:numId w:val="149"/>
              </w:numPr>
              <w:spacing w:before="100" w:beforeAutospacing="1" w:after="100" w:afterAutospacing="1"/>
            </w:pPr>
            <w:r w:rsidRPr="00626592">
              <w:t>If the feedback submission fails (e.g., due to a system error or missing required fields), no notification is sent.</w:t>
            </w:r>
          </w:p>
        </w:tc>
      </w:tr>
      <w:tr w:rsidR="00E967F5" w:rsidRPr="00626592" w14:paraId="2A0E9D85" w14:textId="77777777" w:rsidTr="00493DE3">
        <w:tc>
          <w:tcPr>
            <w:tcW w:w="1890" w:type="dxa"/>
          </w:tcPr>
          <w:p w14:paraId="2A2680A2" w14:textId="77777777" w:rsidR="00E967F5" w:rsidRPr="00626592" w:rsidRDefault="00E967F5" w:rsidP="00493DE3">
            <w:pPr>
              <w:jc w:val="both"/>
              <w:rPr>
                <w:b/>
              </w:rPr>
            </w:pPr>
            <w:r w:rsidRPr="00626592">
              <w:rPr>
                <w:b/>
              </w:rPr>
              <w:t>Exceptions:</w:t>
            </w:r>
          </w:p>
        </w:tc>
        <w:tc>
          <w:tcPr>
            <w:tcW w:w="8190" w:type="dxa"/>
          </w:tcPr>
          <w:p w14:paraId="22219262" w14:textId="77777777" w:rsidR="00E967F5" w:rsidRPr="00626592" w:rsidRDefault="00E967F5" w:rsidP="00493DE3">
            <w:r w:rsidRPr="00626592">
              <w:rPr>
                <w:b/>
                <w:bCs/>
              </w:rPr>
              <w:t>System Error During Feedback Notification:</w:t>
            </w:r>
          </w:p>
          <w:p w14:paraId="7CF970AC" w14:textId="77777777" w:rsidR="00E967F5" w:rsidRPr="00626592" w:rsidRDefault="00E967F5" w:rsidP="00493DE3">
            <w:r w:rsidRPr="00626592">
              <w:rPr>
                <w:b/>
                <w:bCs/>
              </w:rPr>
              <w:t xml:space="preserve">  </w:t>
            </w:r>
            <w:r w:rsidRPr="00626592">
              <w:t xml:space="preserve"> A technical issue occurs while generating or sending the feedback notification.</w:t>
            </w:r>
          </w:p>
          <w:p w14:paraId="086463BC" w14:textId="77777777" w:rsidR="00E967F5" w:rsidRPr="00626592" w:rsidRDefault="00E967F5" w:rsidP="00493DE3">
            <w:r w:rsidRPr="00626592">
              <w:rPr>
                <w:b/>
                <w:bCs/>
              </w:rPr>
              <w:t>Notification Delivery Failure:</w:t>
            </w:r>
          </w:p>
          <w:p w14:paraId="1A14C678" w14:textId="2B2DB07D" w:rsidR="00E967F5" w:rsidRPr="00626592" w:rsidRDefault="00E967F5" w:rsidP="00493DE3">
            <w:r w:rsidRPr="00626592">
              <w:rPr>
                <w:b/>
                <w:bCs/>
              </w:rPr>
              <w:t xml:space="preserve">    </w:t>
            </w:r>
            <w:r w:rsidRPr="00626592">
              <w:t>The notification could not be delivered due to a network or email issue.</w:t>
            </w:r>
          </w:p>
        </w:tc>
      </w:tr>
      <w:tr w:rsidR="00E967F5" w:rsidRPr="00626592" w14:paraId="7BB85FCC" w14:textId="77777777" w:rsidTr="00493DE3">
        <w:tc>
          <w:tcPr>
            <w:tcW w:w="1890" w:type="dxa"/>
          </w:tcPr>
          <w:p w14:paraId="0DBDCC70" w14:textId="77777777" w:rsidR="00E967F5" w:rsidRPr="00626592" w:rsidRDefault="00E967F5" w:rsidP="00493DE3">
            <w:pPr>
              <w:jc w:val="both"/>
              <w:rPr>
                <w:b/>
              </w:rPr>
            </w:pPr>
            <w:r w:rsidRPr="00626592">
              <w:rPr>
                <w:b/>
              </w:rPr>
              <w:t>Business Rules</w:t>
            </w:r>
          </w:p>
        </w:tc>
        <w:tc>
          <w:tcPr>
            <w:tcW w:w="8190" w:type="dxa"/>
          </w:tcPr>
          <w:p w14:paraId="4558A55A" w14:textId="77777777" w:rsidR="00E967F5" w:rsidRPr="00626592" w:rsidRDefault="00E967F5" w:rsidP="002D5FEE">
            <w:pPr>
              <w:jc w:val="both"/>
            </w:pPr>
            <w:r w:rsidRPr="00626592">
              <w:t>BR-4: Notifications should be sent via email, including a confirmation of approval and rejection.</w:t>
            </w:r>
          </w:p>
          <w:p w14:paraId="0EDE2830" w14:textId="0748B2A8" w:rsidR="00E967F5" w:rsidRPr="00626592" w:rsidRDefault="00E967F5" w:rsidP="002D5FEE">
            <w:pPr>
              <w:jc w:val="both"/>
            </w:pPr>
            <w:r w:rsidRPr="00626592">
              <w:t>BR-5: The system must verify feedback and complaints, and properties with low ratings or multiple complaints must trigger an automatic notification to the admin before blocking.</w:t>
            </w:r>
          </w:p>
        </w:tc>
      </w:tr>
      <w:tr w:rsidR="00E967F5" w:rsidRPr="00626592" w14:paraId="3BCB9F1B" w14:textId="77777777" w:rsidTr="00493DE3">
        <w:tc>
          <w:tcPr>
            <w:tcW w:w="1890" w:type="dxa"/>
          </w:tcPr>
          <w:p w14:paraId="6B40154F" w14:textId="77777777" w:rsidR="00E967F5" w:rsidRPr="00626592" w:rsidRDefault="00E967F5" w:rsidP="00493DE3">
            <w:pPr>
              <w:jc w:val="both"/>
              <w:rPr>
                <w:b/>
              </w:rPr>
            </w:pPr>
            <w:r w:rsidRPr="00626592">
              <w:rPr>
                <w:b/>
              </w:rPr>
              <w:t>Assumptions:</w:t>
            </w:r>
          </w:p>
        </w:tc>
        <w:tc>
          <w:tcPr>
            <w:tcW w:w="8190" w:type="dxa"/>
          </w:tcPr>
          <w:p w14:paraId="147E6FD0" w14:textId="77777777" w:rsidR="00E967F5" w:rsidRPr="00626592" w:rsidRDefault="00E967F5" w:rsidP="00FA0A4D">
            <w:pPr>
              <w:numPr>
                <w:ilvl w:val="0"/>
                <w:numId w:val="150"/>
              </w:numPr>
            </w:pPr>
            <w:r w:rsidRPr="00626592">
              <w:t>The renter will receive the feedback notification in a timely manner after submitting their feedback.</w:t>
            </w:r>
          </w:p>
          <w:p w14:paraId="3E4D6FED" w14:textId="0066CC10" w:rsidR="00E967F5" w:rsidRPr="00626592" w:rsidRDefault="00E967F5" w:rsidP="0055598C">
            <w:r w:rsidRPr="00626592">
              <w:t xml:space="preserve">      2. The renter has valid contact details on the platform for receiving notifications.</w:t>
            </w:r>
          </w:p>
        </w:tc>
      </w:tr>
    </w:tbl>
    <w:p w14:paraId="2264C1C6" w14:textId="77777777" w:rsidR="00E967F5" w:rsidRPr="00626592" w:rsidRDefault="00E967F5" w:rsidP="00E967F5"/>
    <w:p w14:paraId="387049EB" w14:textId="77777777" w:rsidR="00E967F5" w:rsidRPr="00626592" w:rsidRDefault="00E967F5" w:rsidP="00E967F5"/>
    <w:p w14:paraId="0712C5D9" w14:textId="77777777" w:rsidR="00BF2037" w:rsidRPr="00626592" w:rsidRDefault="00BF2037" w:rsidP="00E967F5"/>
    <w:tbl>
      <w:tblPr>
        <w:tblStyle w:val="TableGrid"/>
        <w:tblW w:w="10080" w:type="dxa"/>
        <w:tblInd w:w="108" w:type="dxa"/>
        <w:tblLayout w:type="fixed"/>
        <w:tblLook w:val="04A0" w:firstRow="1" w:lastRow="0" w:firstColumn="1" w:lastColumn="0" w:noHBand="0" w:noVBand="1"/>
      </w:tblPr>
      <w:tblGrid>
        <w:gridCol w:w="1890"/>
        <w:gridCol w:w="8190"/>
      </w:tblGrid>
      <w:tr w:rsidR="00E967F5" w:rsidRPr="00626592" w14:paraId="74693FA9" w14:textId="77777777" w:rsidTr="00493DE3">
        <w:tc>
          <w:tcPr>
            <w:tcW w:w="1890" w:type="dxa"/>
          </w:tcPr>
          <w:p w14:paraId="56BAEE6C" w14:textId="77777777" w:rsidR="00E967F5" w:rsidRPr="00626592" w:rsidRDefault="00E967F5" w:rsidP="00493DE3">
            <w:pPr>
              <w:jc w:val="both"/>
              <w:rPr>
                <w:b/>
              </w:rPr>
            </w:pPr>
            <w:r w:rsidRPr="00626592">
              <w:rPr>
                <w:b/>
              </w:rPr>
              <w:t>Use Case ID:</w:t>
            </w:r>
          </w:p>
        </w:tc>
        <w:tc>
          <w:tcPr>
            <w:tcW w:w="8190" w:type="dxa"/>
          </w:tcPr>
          <w:p w14:paraId="5C5999AC" w14:textId="2549BE7C" w:rsidR="00E967F5" w:rsidRPr="00626592" w:rsidRDefault="00E967F5" w:rsidP="00493DE3">
            <w:pPr>
              <w:jc w:val="both"/>
            </w:pPr>
            <w:r w:rsidRPr="00626592">
              <w:t>UC-1</w:t>
            </w:r>
            <w:r w:rsidR="00BE14CD">
              <w:t>5</w:t>
            </w:r>
          </w:p>
        </w:tc>
      </w:tr>
      <w:tr w:rsidR="00E967F5" w:rsidRPr="00626592" w14:paraId="6C705A33" w14:textId="77777777" w:rsidTr="00493DE3">
        <w:tc>
          <w:tcPr>
            <w:tcW w:w="1890" w:type="dxa"/>
          </w:tcPr>
          <w:p w14:paraId="04BC30FB" w14:textId="77777777" w:rsidR="00E967F5" w:rsidRPr="00626592" w:rsidRDefault="00E967F5" w:rsidP="00493DE3">
            <w:pPr>
              <w:jc w:val="both"/>
              <w:rPr>
                <w:b/>
              </w:rPr>
            </w:pPr>
            <w:r w:rsidRPr="00626592">
              <w:rPr>
                <w:b/>
              </w:rPr>
              <w:t>Use Case Name:</w:t>
            </w:r>
          </w:p>
        </w:tc>
        <w:tc>
          <w:tcPr>
            <w:tcW w:w="8190" w:type="dxa"/>
          </w:tcPr>
          <w:p w14:paraId="42AFC6F4" w14:textId="2A25C3FE" w:rsidR="00E967F5" w:rsidRPr="00626592" w:rsidRDefault="00E967F5" w:rsidP="00493DE3">
            <w:pPr>
              <w:pStyle w:val="Pa49"/>
              <w:jc w:val="both"/>
              <w:rPr>
                <w:rFonts w:ascii="Times New Roman" w:hAnsi="Times New Roman"/>
              </w:rPr>
            </w:pPr>
            <w:r w:rsidRPr="00626592">
              <w:rPr>
                <w:rFonts w:ascii="Times New Roman" w:hAnsi="Times New Roman"/>
              </w:rPr>
              <w:t xml:space="preserve">Pay </w:t>
            </w:r>
            <w:r w:rsidR="00B33494" w:rsidRPr="00626592">
              <w:rPr>
                <w:rFonts w:ascii="Times New Roman" w:hAnsi="Times New Roman"/>
              </w:rPr>
              <w:t>Penalty</w:t>
            </w:r>
          </w:p>
        </w:tc>
      </w:tr>
      <w:tr w:rsidR="00E967F5" w:rsidRPr="00626592" w14:paraId="373FCB7F" w14:textId="77777777" w:rsidTr="00493DE3">
        <w:tc>
          <w:tcPr>
            <w:tcW w:w="1890" w:type="dxa"/>
          </w:tcPr>
          <w:p w14:paraId="2D415562" w14:textId="77777777" w:rsidR="00E967F5" w:rsidRPr="00626592" w:rsidRDefault="00E967F5" w:rsidP="00493DE3">
            <w:pPr>
              <w:jc w:val="both"/>
              <w:rPr>
                <w:b/>
              </w:rPr>
            </w:pPr>
            <w:r w:rsidRPr="00626592">
              <w:rPr>
                <w:b/>
              </w:rPr>
              <w:t>Actors:</w:t>
            </w:r>
          </w:p>
        </w:tc>
        <w:tc>
          <w:tcPr>
            <w:tcW w:w="8190" w:type="dxa"/>
          </w:tcPr>
          <w:p w14:paraId="3E755802" w14:textId="77777777" w:rsidR="00E967F5" w:rsidRPr="00626592" w:rsidRDefault="00E967F5" w:rsidP="00493DE3">
            <w:pPr>
              <w:jc w:val="both"/>
            </w:pPr>
            <w:r w:rsidRPr="00626592">
              <w:rPr>
                <w:b/>
                <w:bCs/>
              </w:rPr>
              <w:t xml:space="preserve">Primary Actor: </w:t>
            </w:r>
            <w:r w:rsidRPr="00626592">
              <w:t>Renter</w:t>
            </w:r>
          </w:p>
          <w:p w14:paraId="36BE228A" w14:textId="46B907DB" w:rsidR="00E967F5" w:rsidRPr="00626592" w:rsidRDefault="00E967F5" w:rsidP="00493DE3">
            <w:pPr>
              <w:jc w:val="both"/>
            </w:pPr>
            <w:r w:rsidRPr="00626592">
              <w:rPr>
                <w:b/>
                <w:bCs/>
              </w:rPr>
              <w:t xml:space="preserve">Secondary </w:t>
            </w:r>
            <w:r w:rsidR="00B33494" w:rsidRPr="00626592">
              <w:rPr>
                <w:b/>
                <w:bCs/>
              </w:rPr>
              <w:t>Actor</w:t>
            </w:r>
            <w:r w:rsidR="00B33494" w:rsidRPr="00626592">
              <w:t>: None</w:t>
            </w:r>
          </w:p>
        </w:tc>
      </w:tr>
      <w:tr w:rsidR="00E967F5" w:rsidRPr="00626592" w14:paraId="3E8A9749" w14:textId="77777777" w:rsidTr="00493DE3">
        <w:trPr>
          <w:trHeight w:val="647"/>
        </w:trPr>
        <w:tc>
          <w:tcPr>
            <w:tcW w:w="1890" w:type="dxa"/>
          </w:tcPr>
          <w:p w14:paraId="256E85EE" w14:textId="77777777" w:rsidR="00E967F5" w:rsidRPr="00626592" w:rsidRDefault="00E967F5" w:rsidP="00493DE3">
            <w:pPr>
              <w:jc w:val="both"/>
              <w:rPr>
                <w:b/>
              </w:rPr>
            </w:pPr>
            <w:r w:rsidRPr="00626592">
              <w:rPr>
                <w:b/>
              </w:rPr>
              <w:lastRenderedPageBreak/>
              <w:t>Description:</w:t>
            </w:r>
          </w:p>
        </w:tc>
        <w:tc>
          <w:tcPr>
            <w:tcW w:w="8190" w:type="dxa"/>
          </w:tcPr>
          <w:p w14:paraId="1C14B72E" w14:textId="77777777" w:rsidR="00E967F5" w:rsidRPr="00626592" w:rsidRDefault="00E967F5" w:rsidP="00493DE3">
            <w:pPr>
              <w:pStyle w:val="Pa49"/>
              <w:jc w:val="both"/>
              <w:rPr>
                <w:rFonts w:ascii="Times New Roman" w:hAnsi="Times New Roman"/>
              </w:rPr>
            </w:pPr>
            <w:r w:rsidRPr="00626592">
              <w:rPr>
                <w:rFonts w:ascii="Times New Roman" w:hAnsi="Times New Roman"/>
              </w:rPr>
              <w:t>This use case describes how a renter pays a penalty for failing to make a payment on or before the due date. The penalty is calculated based on the number of days the payment is overdue.</w:t>
            </w:r>
          </w:p>
          <w:p w14:paraId="61C430A2" w14:textId="77777777" w:rsidR="00E967F5" w:rsidRPr="00626592" w:rsidRDefault="00E967F5" w:rsidP="00493DE3">
            <w:pPr>
              <w:pStyle w:val="Pa49"/>
              <w:jc w:val="both"/>
              <w:rPr>
                <w:rFonts w:ascii="Times New Roman" w:hAnsi="Times New Roman"/>
              </w:rPr>
            </w:pPr>
          </w:p>
        </w:tc>
      </w:tr>
      <w:tr w:rsidR="00E967F5" w:rsidRPr="00626592" w14:paraId="000AE8E8" w14:textId="77777777" w:rsidTr="00493DE3">
        <w:tc>
          <w:tcPr>
            <w:tcW w:w="1890" w:type="dxa"/>
          </w:tcPr>
          <w:p w14:paraId="65DA9C97" w14:textId="77777777" w:rsidR="00E967F5" w:rsidRPr="00626592" w:rsidRDefault="00E967F5" w:rsidP="00493DE3">
            <w:pPr>
              <w:jc w:val="both"/>
              <w:rPr>
                <w:b/>
              </w:rPr>
            </w:pPr>
            <w:r w:rsidRPr="00626592">
              <w:rPr>
                <w:b/>
              </w:rPr>
              <w:t>Trigger:</w:t>
            </w:r>
          </w:p>
        </w:tc>
        <w:tc>
          <w:tcPr>
            <w:tcW w:w="8190" w:type="dxa"/>
          </w:tcPr>
          <w:p w14:paraId="0EB63B3A" w14:textId="77777777" w:rsidR="00E967F5" w:rsidRPr="00626592" w:rsidRDefault="00E967F5" w:rsidP="00493DE3">
            <w:pPr>
              <w:spacing w:before="100" w:beforeAutospacing="1" w:after="100" w:afterAutospacing="1"/>
            </w:pPr>
            <w:r w:rsidRPr="00626592">
              <w:t>The system detects that the renter’s payment due date has passed.</w:t>
            </w:r>
          </w:p>
        </w:tc>
      </w:tr>
      <w:tr w:rsidR="00E967F5" w:rsidRPr="00626592" w14:paraId="3EE3449F" w14:textId="77777777" w:rsidTr="00493DE3">
        <w:tc>
          <w:tcPr>
            <w:tcW w:w="1890" w:type="dxa"/>
          </w:tcPr>
          <w:p w14:paraId="3D95AEAC" w14:textId="77777777" w:rsidR="00E967F5" w:rsidRPr="00626592" w:rsidRDefault="00E967F5" w:rsidP="00493DE3">
            <w:r w:rsidRPr="00626592">
              <w:rPr>
                <w:b/>
              </w:rPr>
              <w:t>Level:</w:t>
            </w:r>
          </w:p>
          <w:p w14:paraId="325AE4A3" w14:textId="77777777" w:rsidR="00E967F5" w:rsidRPr="00626592" w:rsidRDefault="00E967F5" w:rsidP="00493DE3">
            <w:pPr>
              <w:jc w:val="both"/>
              <w:rPr>
                <w:b/>
              </w:rPr>
            </w:pPr>
          </w:p>
        </w:tc>
        <w:tc>
          <w:tcPr>
            <w:tcW w:w="8190" w:type="dxa"/>
          </w:tcPr>
          <w:p w14:paraId="640214C2" w14:textId="77777777" w:rsidR="00E967F5" w:rsidRPr="00626592" w:rsidRDefault="00E967F5" w:rsidP="00493DE3">
            <w:pPr>
              <w:jc w:val="both"/>
            </w:pPr>
            <w:r w:rsidRPr="00626592">
              <w:t>High</w:t>
            </w:r>
          </w:p>
        </w:tc>
      </w:tr>
      <w:tr w:rsidR="00E967F5" w:rsidRPr="00626592" w14:paraId="2F2354D3" w14:textId="77777777" w:rsidTr="00493DE3">
        <w:trPr>
          <w:trHeight w:val="813"/>
        </w:trPr>
        <w:tc>
          <w:tcPr>
            <w:tcW w:w="1890" w:type="dxa"/>
          </w:tcPr>
          <w:p w14:paraId="2FCC620D" w14:textId="77777777" w:rsidR="00E967F5" w:rsidRPr="00626592" w:rsidRDefault="00E967F5" w:rsidP="00493DE3">
            <w:pPr>
              <w:jc w:val="both"/>
              <w:rPr>
                <w:b/>
              </w:rPr>
            </w:pPr>
            <w:r w:rsidRPr="00626592">
              <w:rPr>
                <w:b/>
              </w:rPr>
              <w:t>Preconditions:</w:t>
            </w:r>
          </w:p>
        </w:tc>
        <w:tc>
          <w:tcPr>
            <w:tcW w:w="8190" w:type="dxa"/>
          </w:tcPr>
          <w:p w14:paraId="4EDA61D7" w14:textId="77777777" w:rsidR="00E967F5" w:rsidRPr="00626592" w:rsidRDefault="00E967F5" w:rsidP="00493DE3">
            <w:r w:rsidRPr="00626592">
              <w:rPr>
                <w:b/>
                <w:bCs/>
              </w:rPr>
              <w:t xml:space="preserve">PRE-1: </w:t>
            </w:r>
            <w:r w:rsidRPr="00626592">
              <w:t>The renter has a pending payment that is overdue.</w:t>
            </w:r>
            <w:r w:rsidRPr="00626592">
              <w:br/>
            </w:r>
            <w:r w:rsidRPr="00626592">
              <w:rPr>
                <w:b/>
                <w:bCs/>
              </w:rPr>
              <w:t>PRE-2:</w:t>
            </w:r>
            <w:r w:rsidRPr="00626592">
              <w:t xml:space="preserve"> The system has calculated the penalty based on the overdue days.</w:t>
            </w:r>
          </w:p>
          <w:p w14:paraId="2AE85C22" w14:textId="77777777" w:rsidR="00E967F5" w:rsidRPr="00626592" w:rsidRDefault="00E967F5" w:rsidP="00493DE3"/>
        </w:tc>
      </w:tr>
      <w:tr w:rsidR="00E967F5" w:rsidRPr="00626592" w14:paraId="16A57911" w14:textId="77777777" w:rsidTr="00493DE3">
        <w:tc>
          <w:tcPr>
            <w:tcW w:w="1890" w:type="dxa"/>
          </w:tcPr>
          <w:p w14:paraId="7979FFA3" w14:textId="77777777" w:rsidR="00E967F5" w:rsidRPr="00626592" w:rsidRDefault="00E967F5" w:rsidP="00493DE3">
            <w:pPr>
              <w:jc w:val="both"/>
              <w:rPr>
                <w:b/>
              </w:rPr>
            </w:pPr>
            <w:r w:rsidRPr="00626592">
              <w:rPr>
                <w:b/>
              </w:rPr>
              <w:t>Post conditions:</w:t>
            </w:r>
          </w:p>
        </w:tc>
        <w:tc>
          <w:tcPr>
            <w:tcW w:w="8190" w:type="dxa"/>
          </w:tcPr>
          <w:p w14:paraId="5850FA03" w14:textId="77777777" w:rsidR="00E967F5" w:rsidRPr="00626592" w:rsidRDefault="00E967F5" w:rsidP="00493DE3">
            <w:r w:rsidRPr="00626592">
              <w:rPr>
                <w:b/>
                <w:bCs/>
              </w:rPr>
              <w:t>POST-1:</w:t>
            </w:r>
            <w:r w:rsidRPr="00626592">
              <w:t xml:space="preserve"> The renter’s payment is successfully processed, including the penalty amount.</w:t>
            </w:r>
            <w:r w:rsidRPr="00626592">
              <w:br/>
            </w:r>
            <w:r w:rsidRPr="00626592">
              <w:rPr>
                <w:b/>
                <w:bCs/>
              </w:rPr>
              <w:t xml:space="preserve">POST-2: </w:t>
            </w:r>
            <w:r w:rsidRPr="00626592">
              <w:t>The system updates the renter's payment history to include the penalty.</w:t>
            </w:r>
          </w:p>
          <w:p w14:paraId="35943136" w14:textId="77777777" w:rsidR="00E967F5" w:rsidRPr="00626592" w:rsidRDefault="00E967F5" w:rsidP="00493DE3"/>
          <w:p w14:paraId="1130C295" w14:textId="77777777" w:rsidR="00E967F5" w:rsidRPr="00626592" w:rsidRDefault="00E967F5" w:rsidP="00493DE3"/>
        </w:tc>
      </w:tr>
      <w:tr w:rsidR="00E967F5" w:rsidRPr="00626592" w14:paraId="336F2483" w14:textId="77777777" w:rsidTr="00493DE3">
        <w:tc>
          <w:tcPr>
            <w:tcW w:w="1890" w:type="dxa"/>
          </w:tcPr>
          <w:p w14:paraId="652237B9" w14:textId="77777777" w:rsidR="00E967F5" w:rsidRPr="00626592" w:rsidRDefault="00E967F5" w:rsidP="00493DE3">
            <w:pPr>
              <w:jc w:val="both"/>
              <w:rPr>
                <w:b/>
              </w:rPr>
            </w:pPr>
            <w:r w:rsidRPr="00626592">
              <w:rPr>
                <w:b/>
              </w:rPr>
              <w:t>Include</w:t>
            </w:r>
          </w:p>
        </w:tc>
        <w:tc>
          <w:tcPr>
            <w:tcW w:w="8190" w:type="dxa"/>
          </w:tcPr>
          <w:p w14:paraId="6CC09709" w14:textId="77777777" w:rsidR="00E967F5" w:rsidRPr="00626592" w:rsidRDefault="00E967F5" w:rsidP="00493DE3">
            <w:pPr>
              <w:spacing w:before="100" w:beforeAutospacing="1" w:after="100" w:afterAutospacing="1"/>
            </w:pPr>
            <w:r w:rsidRPr="00626592">
              <w:t>None</w:t>
            </w:r>
          </w:p>
        </w:tc>
      </w:tr>
      <w:tr w:rsidR="00E967F5" w:rsidRPr="00626592" w14:paraId="4220E28E" w14:textId="77777777" w:rsidTr="00493DE3">
        <w:tc>
          <w:tcPr>
            <w:tcW w:w="1890" w:type="dxa"/>
          </w:tcPr>
          <w:p w14:paraId="49D89353" w14:textId="77777777" w:rsidR="00E967F5" w:rsidRPr="00626592" w:rsidRDefault="00E967F5" w:rsidP="00493DE3">
            <w:pPr>
              <w:jc w:val="both"/>
              <w:rPr>
                <w:b/>
              </w:rPr>
            </w:pPr>
            <w:r w:rsidRPr="00626592">
              <w:rPr>
                <w:b/>
              </w:rPr>
              <w:t>Extend</w:t>
            </w:r>
          </w:p>
        </w:tc>
        <w:tc>
          <w:tcPr>
            <w:tcW w:w="8190" w:type="dxa"/>
          </w:tcPr>
          <w:p w14:paraId="1498B9E9" w14:textId="77777777" w:rsidR="00E967F5" w:rsidRPr="00626592" w:rsidRDefault="00E967F5" w:rsidP="00493DE3">
            <w:pPr>
              <w:jc w:val="both"/>
            </w:pPr>
            <w:r w:rsidRPr="00626592">
              <w:t>None</w:t>
            </w:r>
          </w:p>
        </w:tc>
      </w:tr>
      <w:tr w:rsidR="00E967F5" w:rsidRPr="00626592" w14:paraId="49697B5C" w14:textId="77777777" w:rsidTr="00493DE3">
        <w:tc>
          <w:tcPr>
            <w:tcW w:w="1890" w:type="dxa"/>
          </w:tcPr>
          <w:p w14:paraId="02A0434C" w14:textId="77777777" w:rsidR="00E967F5" w:rsidRPr="00626592" w:rsidRDefault="00E967F5" w:rsidP="00493DE3">
            <w:pPr>
              <w:jc w:val="both"/>
              <w:rPr>
                <w:b/>
              </w:rPr>
            </w:pPr>
            <w:r w:rsidRPr="00626592">
              <w:rPr>
                <w:b/>
              </w:rPr>
              <w:t>Normal Flow:</w:t>
            </w:r>
          </w:p>
        </w:tc>
        <w:tc>
          <w:tcPr>
            <w:tcW w:w="8190" w:type="dxa"/>
          </w:tcPr>
          <w:p w14:paraId="594268B0" w14:textId="77777777" w:rsidR="00E967F5" w:rsidRPr="00626592" w:rsidRDefault="00E967F5" w:rsidP="00FA0A4D">
            <w:pPr>
              <w:pStyle w:val="NoSpacing"/>
              <w:numPr>
                <w:ilvl w:val="0"/>
                <w:numId w:val="228"/>
              </w:numPr>
            </w:pPr>
            <w:r w:rsidRPr="00626592">
              <w:t>The system identifies that the renter's payment due date has passed.</w:t>
            </w:r>
          </w:p>
          <w:p w14:paraId="63B71CFA" w14:textId="77777777" w:rsidR="00E967F5" w:rsidRPr="00626592" w:rsidRDefault="00E967F5" w:rsidP="00FA0A4D">
            <w:pPr>
              <w:pStyle w:val="NoSpacing"/>
              <w:numPr>
                <w:ilvl w:val="0"/>
                <w:numId w:val="228"/>
              </w:numPr>
            </w:pPr>
            <w:r w:rsidRPr="00626592">
              <w:t>The system calculates the penalty amount based on the number of overdue days.</w:t>
            </w:r>
          </w:p>
          <w:p w14:paraId="02DF8907" w14:textId="77777777" w:rsidR="00E967F5" w:rsidRPr="00626592" w:rsidRDefault="00E967F5" w:rsidP="00FA0A4D">
            <w:pPr>
              <w:pStyle w:val="NoSpacing"/>
              <w:numPr>
                <w:ilvl w:val="0"/>
                <w:numId w:val="228"/>
              </w:numPr>
            </w:pPr>
            <w:r w:rsidRPr="00626592">
              <w:t>The renter receives a notification about the overdue payment and the penalty.</w:t>
            </w:r>
          </w:p>
          <w:p w14:paraId="54987BBA" w14:textId="77777777" w:rsidR="00E967F5" w:rsidRPr="00626592" w:rsidRDefault="00E967F5" w:rsidP="00FA0A4D">
            <w:pPr>
              <w:pStyle w:val="NoSpacing"/>
              <w:numPr>
                <w:ilvl w:val="0"/>
                <w:numId w:val="228"/>
              </w:numPr>
            </w:pPr>
            <w:r w:rsidRPr="00626592">
              <w:t>The renter logs into the system and navigates to the payment section.</w:t>
            </w:r>
          </w:p>
          <w:p w14:paraId="78CF7286" w14:textId="77777777" w:rsidR="00E967F5" w:rsidRPr="00626592" w:rsidRDefault="00E967F5" w:rsidP="00FA0A4D">
            <w:pPr>
              <w:pStyle w:val="NoSpacing"/>
              <w:numPr>
                <w:ilvl w:val="0"/>
                <w:numId w:val="228"/>
              </w:numPr>
            </w:pPr>
            <w:r w:rsidRPr="00626592">
              <w:t>The renter views the total payment amount, including the penalty.</w:t>
            </w:r>
          </w:p>
        </w:tc>
      </w:tr>
      <w:tr w:rsidR="00E967F5" w:rsidRPr="00626592" w14:paraId="7E96EF68" w14:textId="77777777" w:rsidTr="00493DE3">
        <w:tc>
          <w:tcPr>
            <w:tcW w:w="1890" w:type="dxa"/>
          </w:tcPr>
          <w:p w14:paraId="6EAE5BD9" w14:textId="77777777" w:rsidR="00E967F5" w:rsidRPr="00626592" w:rsidRDefault="00E967F5" w:rsidP="00493DE3">
            <w:pPr>
              <w:jc w:val="both"/>
              <w:rPr>
                <w:b/>
              </w:rPr>
            </w:pPr>
            <w:r w:rsidRPr="00626592">
              <w:rPr>
                <w:b/>
              </w:rPr>
              <w:t>Alternative Flows:</w:t>
            </w:r>
          </w:p>
          <w:p w14:paraId="32069576" w14:textId="77777777" w:rsidR="00E967F5" w:rsidRPr="00626592" w:rsidRDefault="00E967F5" w:rsidP="00493DE3">
            <w:pPr>
              <w:jc w:val="both"/>
              <w:rPr>
                <w:b/>
                <w:color w:val="BFBFBF"/>
              </w:rPr>
            </w:pPr>
          </w:p>
        </w:tc>
        <w:tc>
          <w:tcPr>
            <w:tcW w:w="8190" w:type="dxa"/>
          </w:tcPr>
          <w:p w14:paraId="41A08CA2" w14:textId="149619A0" w:rsidR="00E967F5" w:rsidRPr="00626592" w:rsidRDefault="00E967F5" w:rsidP="00493DE3">
            <w:pPr>
              <w:spacing w:before="100" w:beforeAutospacing="1" w:after="100" w:afterAutospacing="1"/>
            </w:pPr>
            <w:r w:rsidRPr="00626592">
              <w:rPr>
                <w:b/>
                <w:bCs/>
              </w:rPr>
              <w:t xml:space="preserve">Payment </w:t>
            </w:r>
            <w:r w:rsidR="00B33494" w:rsidRPr="00626592">
              <w:rPr>
                <w:b/>
                <w:bCs/>
              </w:rPr>
              <w:t>Failure:</w:t>
            </w:r>
            <w:r w:rsidR="00B33494" w:rsidRPr="00626592">
              <w:t xml:space="preserve"> The</w:t>
            </w:r>
            <w:r w:rsidRPr="00626592">
              <w:t xml:space="preserve"> system notifies the renter: "Payment failed. Please try again or use a different payment method."</w:t>
            </w:r>
          </w:p>
          <w:p w14:paraId="4740089B" w14:textId="77777777" w:rsidR="00E967F5" w:rsidRPr="00626592" w:rsidRDefault="00E967F5" w:rsidP="00493DE3">
            <w:pPr>
              <w:spacing w:before="100" w:beforeAutospacing="1" w:after="100" w:afterAutospacing="1"/>
            </w:pPr>
          </w:p>
        </w:tc>
      </w:tr>
      <w:tr w:rsidR="00E967F5" w:rsidRPr="00626592" w14:paraId="528147FB" w14:textId="77777777" w:rsidTr="00493DE3">
        <w:tc>
          <w:tcPr>
            <w:tcW w:w="1890" w:type="dxa"/>
          </w:tcPr>
          <w:p w14:paraId="7F6B6575" w14:textId="77777777" w:rsidR="00E967F5" w:rsidRPr="00626592" w:rsidRDefault="00E967F5" w:rsidP="00493DE3">
            <w:pPr>
              <w:jc w:val="both"/>
              <w:rPr>
                <w:b/>
              </w:rPr>
            </w:pPr>
            <w:r w:rsidRPr="00626592">
              <w:rPr>
                <w:b/>
              </w:rPr>
              <w:t>Exceptions:</w:t>
            </w:r>
          </w:p>
        </w:tc>
        <w:tc>
          <w:tcPr>
            <w:tcW w:w="8190" w:type="dxa"/>
          </w:tcPr>
          <w:p w14:paraId="5620434C" w14:textId="77777777" w:rsidR="00E967F5" w:rsidRPr="00626592" w:rsidRDefault="00E967F5" w:rsidP="00493DE3">
            <w:r w:rsidRPr="00626592">
              <w:rPr>
                <w:b/>
                <w:bCs/>
              </w:rPr>
              <w:t>Penalty Calculation Error:</w:t>
            </w:r>
          </w:p>
          <w:p w14:paraId="2EC295F3" w14:textId="77777777" w:rsidR="00E967F5" w:rsidRPr="00626592" w:rsidRDefault="00E967F5" w:rsidP="00493DE3">
            <w:r w:rsidRPr="00626592">
              <w:t>The system notifies the renter: "Unable to calculate the penalty amount. Please contact support."</w:t>
            </w:r>
          </w:p>
          <w:p w14:paraId="79FF4EDC" w14:textId="77777777" w:rsidR="00E967F5" w:rsidRPr="00626592" w:rsidRDefault="00E967F5" w:rsidP="00493DE3"/>
        </w:tc>
      </w:tr>
      <w:tr w:rsidR="00E967F5" w:rsidRPr="00626592" w14:paraId="3A1B4AC5" w14:textId="77777777" w:rsidTr="00493DE3">
        <w:tc>
          <w:tcPr>
            <w:tcW w:w="1890" w:type="dxa"/>
          </w:tcPr>
          <w:p w14:paraId="44B33DFA" w14:textId="77777777" w:rsidR="00E967F5" w:rsidRPr="00626592" w:rsidRDefault="00E967F5" w:rsidP="00493DE3">
            <w:pPr>
              <w:jc w:val="both"/>
              <w:rPr>
                <w:b/>
              </w:rPr>
            </w:pPr>
            <w:r w:rsidRPr="00626592">
              <w:rPr>
                <w:b/>
              </w:rPr>
              <w:t>Business Rules</w:t>
            </w:r>
          </w:p>
        </w:tc>
        <w:tc>
          <w:tcPr>
            <w:tcW w:w="8190" w:type="dxa"/>
          </w:tcPr>
          <w:p w14:paraId="2B5D78D6" w14:textId="77777777" w:rsidR="00E967F5" w:rsidRPr="00626592" w:rsidRDefault="00E967F5" w:rsidP="00493DE3">
            <w:pPr>
              <w:ind w:left="720"/>
              <w:jc w:val="both"/>
            </w:pPr>
            <w:r w:rsidRPr="00626592">
              <w:t>None</w:t>
            </w:r>
          </w:p>
          <w:p w14:paraId="3BF17B7D" w14:textId="77777777" w:rsidR="00E967F5" w:rsidRPr="00626592" w:rsidRDefault="00E967F5" w:rsidP="00493DE3">
            <w:pPr>
              <w:jc w:val="both"/>
            </w:pPr>
          </w:p>
        </w:tc>
      </w:tr>
      <w:tr w:rsidR="00E967F5" w:rsidRPr="00626592" w14:paraId="71B5F80C" w14:textId="77777777" w:rsidTr="00493DE3">
        <w:tc>
          <w:tcPr>
            <w:tcW w:w="1890" w:type="dxa"/>
          </w:tcPr>
          <w:p w14:paraId="441031AC" w14:textId="77777777" w:rsidR="00E967F5" w:rsidRPr="00626592" w:rsidRDefault="00E967F5" w:rsidP="00493DE3">
            <w:pPr>
              <w:jc w:val="both"/>
              <w:rPr>
                <w:b/>
              </w:rPr>
            </w:pPr>
            <w:r w:rsidRPr="00626592">
              <w:rPr>
                <w:b/>
              </w:rPr>
              <w:t>Assumptions:</w:t>
            </w:r>
          </w:p>
        </w:tc>
        <w:tc>
          <w:tcPr>
            <w:tcW w:w="8190" w:type="dxa"/>
          </w:tcPr>
          <w:p w14:paraId="3C4E5F9D" w14:textId="77777777" w:rsidR="00E967F5" w:rsidRPr="00626592" w:rsidRDefault="00E967F5" w:rsidP="00FA0A4D">
            <w:pPr>
              <w:pStyle w:val="ListParagraph"/>
              <w:numPr>
                <w:ilvl w:val="0"/>
                <w:numId w:val="229"/>
              </w:numPr>
              <w:contextualSpacing/>
            </w:pPr>
            <w:r w:rsidRPr="00626592">
              <w:t>The system has an accurate record of due dates for all renters.</w:t>
            </w:r>
          </w:p>
          <w:p w14:paraId="25B6D27E" w14:textId="77777777" w:rsidR="00E967F5" w:rsidRPr="00626592" w:rsidRDefault="00E967F5" w:rsidP="00FA0A4D">
            <w:pPr>
              <w:pStyle w:val="ListParagraph"/>
              <w:numPr>
                <w:ilvl w:val="0"/>
                <w:numId w:val="229"/>
              </w:numPr>
              <w:contextualSpacing/>
            </w:pPr>
            <w:r w:rsidRPr="00626592">
              <w:t xml:space="preserve">The penalty calculation mechanism is correctly implemented.    </w:t>
            </w:r>
          </w:p>
        </w:tc>
      </w:tr>
    </w:tbl>
    <w:p w14:paraId="4FA330E9" w14:textId="77777777" w:rsidR="00BF2037" w:rsidRPr="00626592" w:rsidRDefault="00BF2037" w:rsidP="007C4E4F"/>
    <w:bookmarkEnd w:id="486"/>
    <w:p w14:paraId="4541A0C7" w14:textId="33FB07A0" w:rsidR="00EB1FC8" w:rsidRPr="00626592" w:rsidRDefault="00EB1FC8" w:rsidP="00EB1FC8">
      <w:pPr>
        <w:keepNext/>
        <w:pBdr>
          <w:top w:val="nil"/>
          <w:left w:val="nil"/>
          <w:bottom w:val="nil"/>
          <w:right w:val="nil"/>
          <w:between w:val="nil"/>
        </w:pBdr>
        <w:spacing w:after="200"/>
        <w:jc w:val="center"/>
        <w:rPr>
          <w:b/>
          <w:color w:val="000000"/>
        </w:rPr>
      </w:pPr>
      <w:r w:rsidRPr="00626592">
        <w:rPr>
          <w:b/>
          <w:color w:val="000000"/>
        </w:rPr>
        <w:t xml:space="preserve"> </w:t>
      </w:r>
    </w:p>
    <w:p w14:paraId="34984D67" w14:textId="5659C0A4" w:rsidR="00BF2037" w:rsidRPr="00626592" w:rsidRDefault="00BF2037" w:rsidP="00BF2037">
      <w:pPr>
        <w:pStyle w:val="Caption"/>
        <w:keepNext/>
        <w:tabs>
          <w:tab w:val="left" w:pos="720"/>
          <w:tab w:val="left" w:pos="1440"/>
          <w:tab w:val="left" w:pos="2160"/>
          <w:tab w:val="left" w:pos="2880"/>
          <w:tab w:val="left" w:pos="3600"/>
          <w:tab w:val="left" w:pos="4320"/>
          <w:tab w:val="left" w:pos="5040"/>
          <w:tab w:val="left" w:pos="6061"/>
        </w:tabs>
      </w:pPr>
      <w:r w:rsidRPr="00626592">
        <w:t xml:space="preserve">Table </w:t>
      </w:r>
      <w:fldSimple w:instr=" SEQ Table \* ARABIC ">
        <w:r w:rsidR="008F0F69" w:rsidRPr="00626592">
          <w:rPr>
            <w:noProof/>
          </w:rPr>
          <w:t>9</w:t>
        </w:r>
      </w:fldSimple>
      <w:r w:rsidRPr="00626592">
        <w:t xml:space="preserve"> 3.5</w:t>
      </w:r>
      <w:r w:rsidRPr="00626592">
        <w:tab/>
        <w:t>Functional Requirements (Tabular FR- Module Wise)</w:t>
      </w:r>
      <w:r w:rsidRPr="00626592">
        <w:tab/>
      </w:r>
    </w:p>
    <w:p w14:paraId="151E4052" w14:textId="7A8D69BF" w:rsidR="00BF2037" w:rsidRPr="00626592" w:rsidRDefault="00BF2037" w:rsidP="00286C8A">
      <w:pPr>
        <w:pStyle w:val="Heading2"/>
      </w:pPr>
      <w:bookmarkStart w:id="508" w:name="_Toc203984552"/>
      <w:r w:rsidRPr="00626592">
        <w:t>User Management Module</w:t>
      </w:r>
      <w:bookmarkEnd w:id="508"/>
    </w:p>
    <w:p w14:paraId="75ACF772" w14:textId="77777777" w:rsidR="00BF2037" w:rsidRPr="00626592" w:rsidRDefault="00BF2037" w:rsidP="00BF2037"/>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B1FC8" w:rsidRPr="00626592" w14:paraId="560EBF10"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01C1C026" w14:textId="77777777" w:rsidR="00EB1FC8" w:rsidRPr="00626592" w:rsidRDefault="00EB1FC8"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00F51AB8" w14:textId="77777777" w:rsidR="00EB1FC8" w:rsidRPr="00626592" w:rsidRDefault="00EB1FC8" w:rsidP="00493DE3">
            <w:r w:rsidRPr="00626592">
              <w:t>FR-01</w:t>
            </w:r>
          </w:p>
        </w:tc>
      </w:tr>
      <w:tr w:rsidR="00EB1FC8" w:rsidRPr="00626592" w14:paraId="26B55714"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0EC4BED2" w14:textId="77777777" w:rsidR="00EB1FC8" w:rsidRPr="00626592" w:rsidRDefault="00EB1FC8" w:rsidP="00493DE3">
            <w:pPr>
              <w:rPr>
                <w:b/>
              </w:rPr>
            </w:pPr>
            <w:r w:rsidRPr="00626592">
              <w:rPr>
                <w:b/>
              </w:rPr>
              <w:t>Title</w:t>
            </w:r>
          </w:p>
        </w:tc>
        <w:tc>
          <w:tcPr>
            <w:tcW w:w="7501" w:type="dxa"/>
            <w:tcBorders>
              <w:top w:val="single" w:sz="4" w:space="0" w:color="000000"/>
              <w:left w:val="single" w:sz="4" w:space="0" w:color="000000"/>
              <w:bottom w:val="single" w:sz="4" w:space="0" w:color="000000"/>
              <w:right w:val="single" w:sz="4" w:space="0" w:color="000000"/>
            </w:tcBorders>
          </w:tcPr>
          <w:p w14:paraId="2CD9483F" w14:textId="77777777" w:rsidR="00EB1FC8" w:rsidRPr="00626592" w:rsidRDefault="00EB1FC8" w:rsidP="00493DE3">
            <w:r w:rsidRPr="00626592">
              <w:t>Admin Login account</w:t>
            </w:r>
          </w:p>
        </w:tc>
      </w:tr>
      <w:tr w:rsidR="00EB1FC8" w:rsidRPr="00626592" w14:paraId="5FA82E69"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15DA6AF7" w14:textId="77777777" w:rsidR="00EB1FC8" w:rsidRPr="00626592" w:rsidRDefault="00EB1FC8" w:rsidP="00493DE3">
            <w:pPr>
              <w:rPr>
                <w:b/>
              </w:rPr>
            </w:pPr>
            <w:r w:rsidRPr="00626592">
              <w:rPr>
                <w:b/>
              </w:rPr>
              <w:lastRenderedPageBreak/>
              <w:t>Requirement</w:t>
            </w:r>
          </w:p>
        </w:tc>
        <w:tc>
          <w:tcPr>
            <w:tcW w:w="7501" w:type="dxa"/>
            <w:tcBorders>
              <w:top w:val="single" w:sz="4" w:space="0" w:color="000000"/>
              <w:left w:val="single" w:sz="4" w:space="0" w:color="000000"/>
              <w:bottom w:val="single" w:sz="4" w:space="0" w:color="000000"/>
              <w:right w:val="single" w:sz="4" w:space="0" w:color="000000"/>
            </w:tcBorders>
          </w:tcPr>
          <w:p w14:paraId="77465141" w14:textId="25A85C6C" w:rsidR="001B7D71" w:rsidRPr="00626592" w:rsidRDefault="00EB1FC8" w:rsidP="001B7D71">
            <w:r w:rsidRPr="00626592">
              <w:t>The system shall allow the admin to log in using email</w:t>
            </w:r>
          </w:p>
        </w:tc>
      </w:tr>
      <w:tr w:rsidR="00EB1FC8" w:rsidRPr="00626592" w14:paraId="38C1CD4E"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52095F77" w14:textId="77777777" w:rsidR="00EB1FC8" w:rsidRPr="00626592" w:rsidRDefault="00EB1FC8" w:rsidP="00493DE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4CA03298" w14:textId="77777777" w:rsidR="00EB1FC8" w:rsidRPr="00626592" w:rsidRDefault="00EB1FC8" w:rsidP="00493DE3">
            <w:r w:rsidRPr="00626592">
              <w:t>Admin</w:t>
            </w:r>
          </w:p>
        </w:tc>
      </w:tr>
      <w:tr w:rsidR="00EB1FC8" w:rsidRPr="00626592" w14:paraId="4CE8510D"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7DEE0C3D" w14:textId="77777777" w:rsidR="00EB1FC8" w:rsidRPr="00626592" w:rsidRDefault="00EB1FC8" w:rsidP="00493DE3">
            <w:pPr>
              <w:rPr>
                <w:b/>
              </w:rPr>
            </w:pPr>
            <w:r w:rsidRPr="00626592">
              <w:rPr>
                <w:b/>
              </w:rPr>
              <w:t>Rationale</w:t>
            </w:r>
          </w:p>
        </w:tc>
        <w:tc>
          <w:tcPr>
            <w:tcW w:w="7501" w:type="dxa"/>
            <w:tcBorders>
              <w:top w:val="single" w:sz="4" w:space="0" w:color="000000"/>
              <w:left w:val="single" w:sz="4" w:space="0" w:color="000000"/>
              <w:bottom w:val="single" w:sz="4" w:space="0" w:color="000000"/>
              <w:right w:val="single" w:sz="4" w:space="0" w:color="000000"/>
            </w:tcBorders>
          </w:tcPr>
          <w:p w14:paraId="3058775F" w14:textId="77777777" w:rsidR="00EB1FC8" w:rsidRPr="00626592" w:rsidRDefault="00EB1FC8" w:rsidP="00493DE3">
            <w:r w:rsidRPr="00626592">
              <w:t>To ensure secure access for the admin to manage the system's functionalities.</w:t>
            </w:r>
          </w:p>
        </w:tc>
      </w:tr>
      <w:tr w:rsidR="00EB1FC8" w:rsidRPr="00626592" w14:paraId="0E41E18D"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077A3BE3" w14:textId="77777777" w:rsidR="00EB1FC8" w:rsidRPr="00626592" w:rsidRDefault="00EB1FC8"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775836F9" w14:textId="77777777" w:rsidR="00EB1FC8" w:rsidRPr="00626592" w:rsidRDefault="00EB1FC8" w:rsidP="00493DE3">
            <w:pPr>
              <w:jc w:val="both"/>
            </w:pPr>
            <w:r w:rsidRPr="00626592">
              <w:t>None</w:t>
            </w:r>
          </w:p>
        </w:tc>
      </w:tr>
      <w:tr w:rsidR="00EB1FC8" w:rsidRPr="00626592" w14:paraId="000B196C"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107691B4" w14:textId="77777777" w:rsidR="00EB1FC8" w:rsidRPr="00626592" w:rsidRDefault="00EB1FC8"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2FC051B3" w14:textId="77777777" w:rsidR="00EB1FC8" w:rsidRPr="00626592" w:rsidRDefault="00EB1FC8" w:rsidP="00493DE3">
            <w:r w:rsidRPr="00626592">
              <w:t>None</w:t>
            </w:r>
          </w:p>
        </w:tc>
      </w:tr>
      <w:tr w:rsidR="00EB1FC8" w:rsidRPr="00626592" w14:paraId="28CA595C"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44DAEC19" w14:textId="77777777" w:rsidR="00EB1FC8" w:rsidRPr="00626592" w:rsidRDefault="00EB1FC8"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1DA046D7" w14:textId="77777777" w:rsidR="00EB1FC8" w:rsidRPr="00626592" w:rsidRDefault="00EB1FC8" w:rsidP="00493DE3">
            <w:pPr>
              <w:keepNext/>
            </w:pPr>
            <w:r w:rsidRPr="00626592">
              <w:t>low</w:t>
            </w:r>
          </w:p>
        </w:tc>
      </w:tr>
    </w:tbl>
    <w:p w14:paraId="17B9A69E" w14:textId="77777777" w:rsidR="00BF2037" w:rsidRPr="00626592" w:rsidRDefault="00BF2037" w:rsidP="00EB1FC8"/>
    <w:p w14:paraId="6A357F2E" w14:textId="77777777" w:rsidR="00BF2037" w:rsidRPr="00626592" w:rsidRDefault="00BF2037" w:rsidP="00EB1FC8"/>
    <w:p w14:paraId="062B4E88" w14:textId="77777777" w:rsidR="00BF2037" w:rsidRPr="00626592" w:rsidRDefault="00BF2037" w:rsidP="00EB1FC8"/>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B1FC8" w:rsidRPr="00626592" w14:paraId="33AA5DF2"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79CC5235" w14:textId="77777777" w:rsidR="00EB1FC8" w:rsidRPr="00626592" w:rsidRDefault="00EB1FC8"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2E7AAF78" w14:textId="77777777" w:rsidR="00EB1FC8" w:rsidRPr="00626592" w:rsidRDefault="00EB1FC8" w:rsidP="00493DE3">
            <w:r w:rsidRPr="00626592">
              <w:t>FR-02</w:t>
            </w:r>
          </w:p>
        </w:tc>
      </w:tr>
      <w:tr w:rsidR="00EB1FC8" w:rsidRPr="00626592" w14:paraId="73D92161"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29E2CE1A" w14:textId="77777777" w:rsidR="00EB1FC8" w:rsidRPr="00626592" w:rsidRDefault="00EB1FC8" w:rsidP="00493DE3">
            <w:pPr>
              <w:rPr>
                <w:b/>
              </w:rPr>
            </w:pPr>
            <w:r w:rsidRPr="00626592">
              <w:rPr>
                <w:b/>
              </w:rPr>
              <w:t>Title</w:t>
            </w:r>
          </w:p>
        </w:tc>
        <w:tc>
          <w:tcPr>
            <w:tcW w:w="7501" w:type="dxa"/>
            <w:tcBorders>
              <w:top w:val="single" w:sz="4" w:space="0" w:color="000000"/>
              <w:left w:val="single" w:sz="4" w:space="0" w:color="000000"/>
              <w:bottom w:val="single" w:sz="4" w:space="0" w:color="000000"/>
              <w:right w:val="single" w:sz="4" w:space="0" w:color="000000"/>
            </w:tcBorders>
          </w:tcPr>
          <w:p w14:paraId="7D099654" w14:textId="77777777" w:rsidR="00EB1FC8" w:rsidRPr="00626592" w:rsidRDefault="00EB1FC8" w:rsidP="00493DE3">
            <w:r w:rsidRPr="00626592">
              <w:t>Admin Login account</w:t>
            </w:r>
          </w:p>
        </w:tc>
      </w:tr>
      <w:tr w:rsidR="00EB1FC8" w:rsidRPr="00626592" w14:paraId="12A63569"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6BE272A8" w14:textId="77777777" w:rsidR="00EB1FC8" w:rsidRPr="00626592" w:rsidRDefault="00EB1FC8" w:rsidP="00493DE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695590F0" w14:textId="4187942F" w:rsidR="00EB1FC8" w:rsidRPr="00626592" w:rsidRDefault="00EB1FC8" w:rsidP="00493DE3">
            <w:r w:rsidRPr="00626592">
              <w:t xml:space="preserve">The system shall allow the admin to log in </w:t>
            </w:r>
            <w:r w:rsidR="001B7D71" w:rsidRPr="00626592">
              <w:t>using password</w:t>
            </w:r>
            <w:r w:rsidRPr="00626592">
              <w:t>.</w:t>
            </w:r>
          </w:p>
        </w:tc>
      </w:tr>
      <w:tr w:rsidR="00EB1FC8" w:rsidRPr="00626592" w14:paraId="0B138FE5"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0D5BB80B" w14:textId="77777777" w:rsidR="00EB1FC8" w:rsidRPr="00626592" w:rsidRDefault="00EB1FC8" w:rsidP="00493DE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12B028A2" w14:textId="77777777" w:rsidR="00EB1FC8" w:rsidRPr="00626592" w:rsidRDefault="00EB1FC8" w:rsidP="00493DE3">
            <w:r w:rsidRPr="00626592">
              <w:t>Admin</w:t>
            </w:r>
          </w:p>
        </w:tc>
      </w:tr>
      <w:tr w:rsidR="00EB1FC8" w:rsidRPr="00626592" w14:paraId="7B911BF0"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0883EAC8" w14:textId="77777777" w:rsidR="00EB1FC8" w:rsidRPr="00626592" w:rsidRDefault="00EB1FC8" w:rsidP="00493DE3">
            <w:pPr>
              <w:rPr>
                <w:b/>
              </w:rPr>
            </w:pPr>
            <w:r w:rsidRPr="00626592">
              <w:rPr>
                <w:b/>
              </w:rPr>
              <w:t>Rationale</w:t>
            </w:r>
          </w:p>
        </w:tc>
        <w:tc>
          <w:tcPr>
            <w:tcW w:w="7501" w:type="dxa"/>
            <w:tcBorders>
              <w:top w:val="single" w:sz="4" w:space="0" w:color="000000"/>
              <w:left w:val="single" w:sz="4" w:space="0" w:color="000000"/>
              <w:bottom w:val="single" w:sz="4" w:space="0" w:color="000000"/>
              <w:right w:val="single" w:sz="4" w:space="0" w:color="000000"/>
            </w:tcBorders>
          </w:tcPr>
          <w:p w14:paraId="47D2C309" w14:textId="77777777" w:rsidR="00EB1FC8" w:rsidRPr="00626592" w:rsidRDefault="00EB1FC8" w:rsidP="00493DE3">
            <w:r w:rsidRPr="00626592">
              <w:t>To ensure secure access for the admin to manage the system's functionalities,</w:t>
            </w:r>
          </w:p>
        </w:tc>
      </w:tr>
      <w:tr w:rsidR="00EB1FC8" w:rsidRPr="00626592" w14:paraId="45EEDE68"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08E9C711" w14:textId="77777777" w:rsidR="00EB1FC8" w:rsidRPr="00626592" w:rsidRDefault="00EB1FC8"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0B869AD7" w14:textId="77777777" w:rsidR="00EB1FC8" w:rsidRPr="00626592" w:rsidRDefault="00EB1FC8" w:rsidP="00493DE3">
            <w:pPr>
              <w:jc w:val="both"/>
            </w:pPr>
            <w:r w:rsidRPr="00626592">
              <w:t>None</w:t>
            </w:r>
          </w:p>
        </w:tc>
      </w:tr>
      <w:tr w:rsidR="00EB1FC8" w:rsidRPr="00626592" w14:paraId="130A69BE"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77D70D60" w14:textId="77777777" w:rsidR="00EB1FC8" w:rsidRPr="00626592" w:rsidRDefault="00EB1FC8"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102914AA" w14:textId="77777777" w:rsidR="00EB1FC8" w:rsidRPr="00626592" w:rsidRDefault="00EB1FC8" w:rsidP="00493DE3">
            <w:r w:rsidRPr="00626592">
              <w:t>None</w:t>
            </w:r>
          </w:p>
        </w:tc>
      </w:tr>
      <w:tr w:rsidR="00EB1FC8" w:rsidRPr="00626592" w14:paraId="387CFD7F"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11876968" w14:textId="77777777" w:rsidR="00EB1FC8" w:rsidRPr="00626592" w:rsidRDefault="00EB1FC8"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12E363EC" w14:textId="77777777" w:rsidR="00EB1FC8" w:rsidRPr="00626592" w:rsidRDefault="00EB1FC8" w:rsidP="00493DE3">
            <w:r w:rsidRPr="00626592">
              <w:t>Low</w:t>
            </w:r>
          </w:p>
        </w:tc>
      </w:tr>
    </w:tbl>
    <w:p w14:paraId="430290E7" w14:textId="77CCD600" w:rsidR="00EB2FA8" w:rsidRPr="00626592" w:rsidRDefault="00EB2FA8" w:rsidP="00EB1FC8">
      <w:pPr>
        <w:keepNext/>
        <w:pBdr>
          <w:top w:val="nil"/>
          <w:left w:val="nil"/>
          <w:bottom w:val="nil"/>
          <w:right w:val="nil"/>
          <w:between w:val="nil"/>
        </w:pBdr>
        <w:spacing w:after="200"/>
        <w:rPr>
          <w:b/>
          <w:color w:val="000000"/>
        </w:rPr>
      </w:pPr>
    </w:p>
    <w:p w14:paraId="2B7E9D94" w14:textId="77777777" w:rsidR="00357E9C" w:rsidRPr="00626592" w:rsidRDefault="00357E9C" w:rsidP="00EB1FC8">
      <w:pPr>
        <w:keepNext/>
        <w:pBdr>
          <w:top w:val="nil"/>
          <w:left w:val="nil"/>
          <w:bottom w:val="nil"/>
          <w:right w:val="nil"/>
          <w:between w:val="nil"/>
        </w:pBdr>
        <w:spacing w:after="200"/>
        <w:rPr>
          <w:b/>
          <w:color w:val="000000"/>
        </w:rPr>
      </w:pPr>
    </w:p>
    <w:p w14:paraId="01BD00ED" w14:textId="77777777" w:rsidR="00BF2037" w:rsidRPr="00626592" w:rsidRDefault="00BF2037" w:rsidP="00EB1FC8">
      <w:pPr>
        <w:keepNext/>
        <w:pBdr>
          <w:top w:val="nil"/>
          <w:left w:val="nil"/>
          <w:bottom w:val="nil"/>
          <w:right w:val="nil"/>
          <w:between w:val="nil"/>
        </w:pBdr>
        <w:spacing w:after="200"/>
        <w:rPr>
          <w:b/>
          <w:color w:val="000000"/>
        </w:rPr>
      </w:pPr>
    </w:p>
    <w:p w14:paraId="4ECB17A4" w14:textId="77777777" w:rsidR="00EB2FA8" w:rsidRPr="00626592" w:rsidRDefault="00EB2FA8" w:rsidP="00EB1FC8">
      <w:pPr>
        <w:keepNext/>
        <w:pBdr>
          <w:top w:val="nil"/>
          <w:left w:val="nil"/>
          <w:bottom w:val="nil"/>
          <w:right w:val="nil"/>
          <w:between w:val="nil"/>
        </w:pBdr>
        <w:spacing w:after="20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B1FC8" w:rsidRPr="00626592" w14:paraId="4B18331B"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3C7C214C" w14:textId="77777777" w:rsidR="00EB1FC8" w:rsidRPr="00626592" w:rsidRDefault="00EB1FC8"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01162F10" w14:textId="77777777" w:rsidR="00EB1FC8" w:rsidRPr="00626592" w:rsidRDefault="00EB1FC8" w:rsidP="00493DE3">
            <w:r w:rsidRPr="00626592">
              <w:t>FR-03</w:t>
            </w:r>
          </w:p>
        </w:tc>
      </w:tr>
      <w:tr w:rsidR="00EB1FC8" w:rsidRPr="00626592" w14:paraId="6A29D91A"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7A6D78C9" w14:textId="77777777" w:rsidR="00EB1FC8" w:rsidRPr="00626592" w:rsidRDefault="00EB1FC8" w:rsidP="00493DE3">
            <w:pPr>
              <w:rPr>
                <w:b/>
              </w:rPr>
            </w:pPr>
            <w:r w:rsidRPr="00626592">
              <w:rPr>
                <w:b/>
              </w:rPr>
              <w:t>Title</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EB1FC8" w:rsidRPr="00626592" w14:paraId="571637C9" w14:textId="77777777" w:rsidTr="00493DE3">
              <w:trPr>
                <w:tblCellSpacing w:w="15" w:type="dxa"/>
              </w:trPr>
              <w:tc>
                <w:tcPr>
                  <w:tcW w:w="36" w:type="dxa"/>
                  <w:vAlign w:val="center"/>
                  <w:hideMark/>
                </w:tcPr>
                <w:p w14:paraId="54BFA47D" w14:textId="77777777" w:rsidR="00EB1FC8" w:rsidRPr="00626592" w:rsidRDefault="00EB1FC8" w:rsidP="00493DE3"/>
              </w:tc>
            </w:tr>
          </w:tbl>
          <w:p w14:paraId="0A66F4D6" w14:textId="77777777" w:rsidR="00EB1FC8" w:rsidRPr="00626592" w:rsidRDefault="00EB1FC8" w:rsidP="00493DE3">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2330"/>
            </w:tblGrid>
            <w:tr w:rsidR="00EB1FC8" w:rsidRPr="00626592" w14:paraId="596AD130" w14:textId="77777777" w:rsidTr="00493DE3">
              <w:trPr>
                <w:tblCellSpacing w:w="15" w:type="dxa"/>
              </w:trPr>
              <w:tc>
                <w:tcPr>
                  <w:tcW w:w="2270" w:type="dxa"/>
                  <w:vAlign w:val="center"/>
                  <w:hideMark/>
                </w:tcPr>
                <w:p w14:paraId="2ACB6EEA" w14:textId="77777777" w:rsidR="00EB1FC8" w:rsidRPr="00626592" w:rsidRDefault="00EB1FC8" w:rsidP="00493DE3">
                  <w:r w:rsidRPr="00626592">
                    <w:t>Admin Reset Password</w:t>
                  </w:r>
                </w:p>
              </w:tc>
            </w:tr>
          </w:tbl>
          <w:p w14:paraId="71E7F188" w14:textId="77777777" w:rsidR="00EB1FC8" w:rsidRPr="00626592" w:rsidRDefault="00EB1FC8" w:rsidP="00493DE3"/>
        </w:tc>
      </w:tr>
      <w:tr w:rsidR="00EB1FC8" w:rsidRPr="00626592" w14:paraId="736EDA73"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627AAD75" w14:textId="77777777" w:rsidR="00EB1FC8" w:rsidRPr="00626592" w:rsidRDefault="00EB1FC8" w:rsidP="00493DE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175D5ABE" w14:textId="77777777" w:rsidR="00EB1FC8" w:rsidRPr="00626592" w:rsidRDefault="00EB1FC8" w:rsidP="00493DE3">
            <w:r w:rsidRPr="00626592">
              <w:t>The system shall allow the admin to reset their password using a "Forget Password" feature.</w:t>
            </w:r>
          </w:p>
        </w:tc>
      </w:tr>
      <w:tr w:rsidR="00EB1FC8" w:rsidRPr="00626592" w14:paraId="6692A939"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7EBF6D27" w14:textId="77777777" w:rsidR="00EB1FC8" w:rsidRPr="00626592" w:rsidRDefault="00EB1FC8" w:rsidP="00493DE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10CB6948" w14:textId="77777777" w:rsidR="00EB1FC8" w:rsidRPr="00626592" w:rsidRDefault="00EB1FC8" w:rsidP="00493DE3">
            <w:r w:rsidRPr="00626592">
              <w:t>Admin</w:t>
            </w:r>
          </w:p>
        </w:tc>
      </w:tr>
      <w:tr w:rsidR="00EB1FC8" w:rsidRPr="00626592" w14:paraId="2BDA8A9C"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2372E725" w14:textId="77777777" w:rsidR="00EB1FC8" w:rsidRPr="00626592" w:rsidRDefault="00EB1FC8" w:rsidP="00493DE3">
            <w:pPr>
              <w:rPr>
                <w:b/>
              </w:rPr>
            </w:pPr>
            <w:r w:rsidRPr="00626592">
              <w:rPr>
                <w:b/>
              </w:rPr>
              <w:t>Rationale</w:t>
            </w:r>
          </w:p>
        </w:tc>
        <w:tc>
          <w:tcPr>
            <w:tcW w:w="7501" w:type="dxa"/>
            <w:tcBorders>
              <w:top w:val="single" w:sz="4" w:space="0" w:color="000000"/>
              <w:left w:val="single" w:sz="4" w:space="0" w:color="000000"/>
              <w:bottom w:val="single" w:sz="4" w:space="0" w:color="000000"/>
              <w:right w:val="single" w:sz="4" w:space="0" w:color="000000"/>
            </w:tcBorders>
          </w:tcPr>
          <w:p w14:paraId="0A1A3E73" w14:textId="77777777" w:rsidR="00EB1FC8" w:rsidRPr="00626592" w:rsidRDefault="00EB1FC8" w:rsidP="00493DE3">
            <w:r w:rsidRPr="00626592">
              <w:t>To allow the admin to recover or change their password in case of forgetfulness.</w:t>
            </w:r>
          </w:p>
        </w:tc>
      </w:tr>
      <w:tr w:rsidR="00EB1FC8" w:rsidRPr="00626592" w14:paraId="1490B3AC"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7A044B6D" w14:textId="77777777" w:rsidR="00EB1FC8" w:rsidRPr="00626592" w:rsidRDefault="00EB1FC8"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11CE7CC0" w14:textId="77777777" w:rsidR="00EB1FC8" w:rsidRPr="00626592" w:rsidRDefault="00EB1FC8" w:rsidP="00493DE3">
            <w:pPr>
              <w:pStyle w:val="NormalWeb"/>
            </w:pPr>
            <w:r w:rsidRPr="00626592">
              <w:t>BR-01: Notifications for password reset must be sent immediately upon request</w:t>
            </w:r>
          </w:p>
          <w:p w14:paraId="399497CF" w14:textId="77777777" w:rsidR="00EB1FC8" w:rsidRPr="00626592" w:rsidRDefault="00EB1FC8" w:rsidP="00493DE3">
            <w:pPr>
              <w:jc w:val="both"/>
            </w:pPr>
          </w:p>
        </w:tc>
      </w:tr>
      <w:tr w:rsidR="00EB1FC8" w:rsidRPr="00626592" w14:paraId="04400C90"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0E498E4D" w14:textId="77777777" w:rsidR="00EB1FC8" w:rsidRPr="00626592" w:rsidRDefault="00EB1FC8"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36E4D805" w14:textId="77777777" w:rsidR="00EB1FC8" w:rsidRPr="00626592" w:rsidRDefault="00EB1FC8" w:rsidP="00493DE3">
            <w:r w:rsidRPr="00626592">
              <w:t>FR-01</w:t>
            </w:r>
          </w:p>
        </w:tc>
      </w:tr>
      <w:tr w:rsidR="00EB1FC8" w:rsidRPr="00626592" w14:paraId="066B8619"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282EB480" w14:textId="77777777" w:rsidR="00EB1FC8" w:rsidRPr="00626592" w:rsidRDefault="00EB1FC8"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22CF5138" w14:textId="77777777" w:rsidR="00EB1FC8" w:rsidRPr="00626592" w:rsidRDefault="00EB1FC8" w:rsidP="00493DE3">
            <w:r w:rsidRPr="00626592">
              <w:t>Medium</w:t>
            </w:r>
          </w:p>
        </w:tc>
      </w:tr>
    </w:tbl>
    <w:p w14:paraId="4C223BA9" w14:textId="77777777" w:rsidR="00EB1FC8" w:rsidRPr="00626592" w:rsidRDefault="00EB1FC8" w:rsidP="00EB1FC8">
      <w:pPr>
        <w:keepNext/>
        <w:pBdr>
          <w:top w:val="nil"/>
          <w:left w:val="nil"/>
          <w:bottom w:val="nil"/>
          <w:right w:val="nil"/>
          <w:between w:val="nil"/>
        </w:pBdr>
        <w:spacing w:after="200"/>
        <w:jc w:val="center"/>
        <w:rPr>
          <w:b/>
          <w:color w:val="000000"/>
        </w:rPr>
      </w:pPr>
    </w:p>
    <w:p w14:paraId="087B27FF" w14:textId="77777777" w:rsidR="00BF2037" w:rsidRPr="00626592" w:rsidRDefault="00BF2037" w:rsidP="00EB1FC8">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B1FC8" w:rsidRPr="00626592" w14:paraId="15C95C54"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2BF694D4" w14:textId="77777777" w:rsidR="00EB1FC8" w:rsidRPr="00626592" w:rsidRDefault="00EB1FC8"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2DB86361" w14:textId="77777777" w:rsidR="00EB1FC8" w:rsidRPr="00626592" w:rsidRDefault="00EB1FC8" w:rsidP="00493DE3">
            <w:r w:rsidRPr="00626592">
              <w:t>FR-04</w:t>
            </w:r>
          </w:p>
        </w:tc>
      </w:tr>
      <w:tr w:rsidR="00EB1FC8" w:rsidRPr="00626592" w14:paraId="1D8438F1"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68E7BF0E" w14:textId="77777777" w:rsidR="00EB1FC8" w:rsidRPr="00626592" w:rsidRDefault="00EB1FC8" w:rsidP="00493DE3">
            <w:pPr>
              <w:rPr>
                <w:b/>
              </w:rPr>
            </w:pPr>
            <w:r w:rsidRPr="00626592">
              <w:rPr>
                <w:b/>
              </w:rPr>
              <w:t>Title</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EB1FC8" w:rsidRPr="00626592" w14:paraId="22E90413" w14:textId="77777777" w:rsidTr="00493DE3">
              <w:trPr>
                <w:tblCellSpacing w:w="15" w:type="dxa"/>
              </w:trPr>
              <w:tc>
                <w:tcPr>
                  <w:tcW w:w="36" w:type="dxa"/>
                  <w:vAlign w:val="center"/>
                  <w:hideMark/>
                </w:tcPr>
                <w:p w14:paraId="1D99734D" w14:textId="77777777" w:rsidR="00EB1FC8" w:rsidRPr="00626592" w:rsidRDefault="00EB1FC8" w:rsidP="00493DE3"/>
              </w:tc>
            </w:tr>
          </w:tbl>
          <w:p w14:paraId="604E2218" w14:textId="77777777" w:rsidR="00EB1FC8" w:rsidRPr="00626592" w:rsidRDefault="00EB1FC8" w:rsidP="00493DE3">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5000"/>
            </w:tblGrid>
            <w:tr w:rsidR="00EB1FC8" w:rsidRPr="00626592" w14:paraId="0E7F98D6" w14:textId="77777777" w:rsidTr="00493DE3">
              <w:trPr>
                <w:trHeight w:val="403"/>
                <w:tblCellSpacing w:w="15" w:type="dxa"/>
              </w:trPr>
              <w:tc>
                <w:tcPr>
                  <w:tcW w:w="4940" w:type="dxa"/>
                  <w:vAlign w:val="center"/>
                  <w:hideMark/>
                </w:tcPr>
                <w:p w14:paraId="307EE0B7" w14:textId="77777777" w:rsidR="00EB1FC8" w:rsidRPr="00626592" w:rsidRDefault="00EB1FC8" w:rsidP="00493DE3">
                  <w:r w:rsidRPr="00626592">
                    <w:t>Admin Update Account Password</w:t>
                  </w:r>
                </w:p>
              </w:tc>
            </w:tr>
          </w:tbl>
          <w:p w14:paraId="501700BD" w14:textId="77777777" w:rsidR="00EB1FC8" w:rsidRPr="00626592" w:rsidRDefault="00EB1FC8" w:rsidP="00493DE3"/>
        </w:tc>
      </w:tr>
      <w:tr w:rsidR="00EB1FC8" w:rsidRPr="00626592" w14:paraId="7D821BD5"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748926B3" w14:textId="77777777" w:rsidR="00EB1FC8" w:rsidRPr="00626592" w:rsidRDefault="00EB1FC8" w:rsidP="00493DE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4C9EA739" w14:textId="77777777" w:rsidR="00EB1FC8" w:rsidRPr="00626592" w:rsidRDefault="00EB1FC8" w:rsidP="00493DE3">
            <w:pPr>
              <w:rPr>
                <w:highlight w:val="yellow"/>
              </w:rPr>
            </w:pPr>
            <w:r w:rsidRPr="00626592">
              <w:t>The system shall allow the admin to update account details using password</w:t>
            </w:r>
          </w:p>
        </w:tc>
      </w:tr>
      <w:tr w:rsidR="00EB1FC8" w:rsidRPr="00626592" w14:paraId="632A0A54"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0372AA53" w14:textId="77777777" w:rsidR="00EB1FC8" w:rsidRPr="00626592" w:rsidRDefault="00EB1FC8" w:rsidP="00493DE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60FCF403" w14:textId="77777777" w:rsidR="00EB1FC8" w:rsidRPr="00626592" w:rsidRDefault="00EB1FC8" w:rsidP="00493DE3">
            <w:r w:rsidRPr="00626592">
              <w:t>Admin</w:t>
            </w:r>
          </w:p>
        </w:tc>
      </w:tr>
      <w:tr w:rsidR="00EB1FC8" w:rsidRPr="00626592" w14:paraId="247114FD"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5EDB204A" w14:textId="77777777" w:rsidR="00EB1FC8" w:rsidRPr="00626592" w:rsidRDefault="00EB1FC8" w:rsidP="00493DE3">
            <w:pPr>
              <w:rPr>
                <w:b/>
              </w:rPr>
            </w:pPr>
            <w:r w:rsidRPr="00626592">
              <w:rPr>
                <w:b/>
              </w:rPr>
              <w:t>Rationale</w:t>
            </w:r>
          </w:p>
        </w:tc>
        <w:tc>
          <w:tcPr>
            <w:tcW w:w="7501" w:type="dxa"/>
            <w:tcBorders>
              <w:top w:val="single" w:sz="4" w:space="0" w:color="000000"/>
              <w:left w:val="single" w:sz="4" w:space="0" w:color="000000"/>
              <w:bottom w:val="single" w:sz="4" w:space="0" w:color="000000"/>
              <w:right w:val="single" w:sz="4" w:space="0" w:color="000000"/>
            </w:tcBorders>
          </w:tcPr>
          <w:p w14:paraId="1772A6AE" w14:textId="77777777" w:rsidR="00EB1FC8" w:rsidRPr="00626592" w:rsidRDefault="00EB1FC8" w:rsidP="00493DE3">
            <w:r w:rsidRPr="00626592">
              <w:t>To allow the admin to keep their account information up to date.</w:t>
            </w:r>
          </w:p>
        </w:tc>
      </w:tr>
      <w:tr w:rsidR="00EB1FC8" w:rsidRPr="00626592" w14:paraId="3ECD63D9"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213EF518" w14:textId="77777777" w:rsidR="00EB1FC8" w:rsidRPr="00626592" w:rsidRDefault="00EB1FC8"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074D62A1" w14:textId="77777777" w:rsidR="00EB1FC8" w:rsidRPr="00626592" w:rsidRDefault="00EB1FC8" w:rsidP="00493DE3">
            <w:pPr>
              <w:jc w:val="both"/>
            </w:pPr>
            <w:r w:rsidRPr="00626592">
              <w:t>None</w:t>
            </w:r>
          </w:p>
        </w:tc>
      </w:tr>
      <w:tr w:rsidR="00EB1FC8" w:rsidRPr="00626592" w14:paraId="07700E0E"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687C5FDC" w14:textId="77777777" w:rsidR="00EB1FC8" w:rsidRPr="00626592" w:rsidRDefault="00EB1FC8"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06766792" w14:textId="440833D5" w:rsidR="00EB1FC8" w:rsidRPr="00626592" w:rsidRDefault="00974348" w:rsidP="00493DE3">
            <w:r w:rsidRPr="00626592">
              <w:t>FR-01</w:t>
            </w:r>
          </w:p>
        </w:tc>
      </w:tr>
      <w:tr w:rsidR="00EB1FC8" w:rsidRPr="00626592" w14:paraId="449D2097"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70D7E388" w14:textId="77777777" w:rsidR="00EB1FC8" w:rsidRPr="00626592" w:rsidRDefault="00EB1FC8"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2540DE4E" w14:textId="77777777" w:rsidR="00EB1FC8" w:rsidRPr="00626592" w:rsidRDefault="00EB1FC8" w:rsidP="00493DE3">
            <w:r w:rsidRPr="00626592">
              <w:t>High</w:t>
            </w:r>
          </w:p>
        </w:tc>
      </w:tr>
    </w:tbl>
    <w:p w14:paraId="7D40334E" w14:textId="77777777" w:rsidR="00EB1FC8" w:rsidRPr="00626592" w:rsidRDefault="00EB1FC8" w:rsidP="00EB1FC8">
      <w:pPr>
        <w:keepNext/>
        <w:pBdr>
          <w:top w:val="nil"/>
          <w:left w:val="nil"/>
          <w:bottom w:val="nil"/>
          <w:right w:val="nil"/>
          <w:between w:val="nil"/>
        </w:pBdr>
        <w:spacing w:after="200"/>
        <w:rPr>
          <w:b/>
          <w:color w:val="000000"/>
        </w:rPr>
      </w:pPr>
    </w:p>
    <w:p w14:paraId="3989628B" w14:textId="77777777" w:rsidR="00BF2037" w:rsidRPr="00626592" w:rsidRDefault="00BF2037" w:rsidP="00EB1FC8">
      <w:pPr>
        <w:keepNext/>
        <w:pBdr>
          <w:top w:val="nil"/>
          <w:left w:val="nil"/>
          <w:bottom w:val="nil"/>
          <w:right w:val="nil"/>
          <w:between w:val="nil"/>
        </w:pBdr>
        <w:spacing w:after="200"/>
        <w:rPr>
          <w:b/>
          <w:color w:val="000000"/>
        </w:rPr>
      </w:pPr>
    </w:p>
    <w:p w14:paraId="08E89FCA" w14:textId="77777777" w:rsidR="00BF2037" w:rsidRPr="00626592" w:rsidRDefault="00BF2037" w:rsidP="00EB1FC8">
      <w:pPr>
        <w:keepNext/>
        <w:pBdr>
          <w:top w:val="nil"/>
          <w:left w:val="nil"/>
          <w:bottom w:val="nil"/>
          <w:right w:val="nil"/>
          <w:between w:val="nil"/>
        </w:pBdr>
        <w:spacing w:after="20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626592" w14:paraId="397ADD6C"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0D315720" w14:textId="77777777" w:rsidR="00357E9C" w:rsidRPr="00626592" w:rsidRDefault="00357E9C"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38E80E56" w14:textId="77777777" w:rsidR="00357E9C" w:rsidRPr="00626592" w:rsidRDefault="00357E9C" w:rsidP="00493DE3">
            <w:r w:rsidRPr="00626592">
              <w:t>FR-05</w:t>
            </w:r>
          </w:p>
        </w:tc>
      </w:tr>
      <w:tr w:rsidR="00357E9C" w:rsidRPr="00626592" w14:paraId="27EDFEFE"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398D4C74" w14:textId="77777777" w:rsidR="00357E9C" w:rsidRPr="00626592" w:rsidRDefault="00357E9C" w:rsidP="00493DE3">
            <w:pPr>
              <w:rPr>
                <w:b/>
              </w:rPr>
            </w:pPr>
            <w:r w:rsidRPr="00626592">
              <w:rPr>
                <w:b/>
              </w:rPr>
              <w:t>Title</w:t>
            </w:r>
          </w:p>
        </w:tc>
        <w:tc>
          <w:tcPr>
            <w:tcW w:w="7501" w:type="dxa"/>
            <w:tcBorders>
              <w:top w:val="single" w:sz="4" w:space="0" w:color="000000"/>
              <w:left w:val="single" w:sz="4" w:space="0" w:color="000000"/>
              <w:bottom w:val="single" w:sz="4" w:space="0" w:color="000000"/>
              <w:right w:val="single" w:sz="4" w:space="0" w:color="000000"/>
            </w:tcBorders>
          </w:tcPr>
          <w:p w14:paraId="7CBADE45" w14:textId="77777777" w:rsidR="00357E9C" w:rsidRPr="00626592" w:rsidRDefault="00357E9C" w:rsidP="00493DE3">
            <w:pPr>
              <w:tabs>
                <w:tab w:val="left" w:pos="3047"/>
              </w:tabs>
            </w:pPr>
            <w:r w:rsidRPr="00626592">
              <w:t xml:space="preserve">Landlord Account Creation </w:t>
            </w:r>
          </w:p>
        </w:tc>
      </w:tr>
      <w:tr w:rsidR="00357E9C" w:rsidRPr="00626592" w14:paraId="2FF81E8B"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705C2EE9" w14:textId="77777777" w:rsidR="00357E9C" w:rsidRPr="00626592" w:rsidRDefault="00357E9C" w:rsidP="00493DE3">
            <w:pPr>
              <w:rPr>
                <w:b/>
              </w:rPr>
            </w:pPr>
            <w:bookmarkStart w:id="509" w:name="_Hlk189780686"/>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1B809C47" w14:textId="77777777" w:rsidR="00357E9C" w:rsidRPr="00626592" w:rsidRDefault="00357E9C" w:rsidP="00493DE3">
            <w:r w:rsidRPr="00626592">
              <w:t>The system shall allow the landlord to create an account using full Name</w:t>
            </w:r>
          </w:p>
        </w:tc>
      </w:tr>
      <w:bookmarkEnd w:id="509"/>
      <w:tr w:rsidR="00357E9C" w:rsidRPr="00626592" w14:paraId="26F43DC2"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5CB890AA" w14:textId="77777777" w:rsidR="00357E9C" w:rsidRPr="00626592" w:rsidRDefault="00357E9C" w:rsidP="00493DE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2F929F41" w14:textId="77777777" w:rsidR="00357E9C" w:rsidRPr="00626592" w:rsidRDefault="00357E9C" w:rsidP="00493DE3">
            <w:r w:rsidRPr="00626592">
              <w:t>Landlord</w:t>
            </w:r>
          </w:p>
        </w:tc>
      </w:tr>
      <w:tr w:rsidR="00357E9C" w:rsidRPr="00626592" w14:paraId="0E0DA236"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02F1F759" w14:textId="77777777" w:rsidR="00357E9C" w:rsidRPr="00626592" w:rsidRDefault="00357E9C" w:rsidP="00493DE3">
            <w:pPr>
              <w:rPr>
                <w:b/>
              </w:rPr>
            </w:pPr>
            <w:r w:rsidRPr="00626592">
              <w:rPr>
                <w:b/>
              </w:rPr>
              <w:t>Rationale</w:t>
            </w:r>
          </w:p>
        </w:tc>
        <w:tc>
          <w:tcPr>
            <w:tcW w:w="7501" w:type="dxa"/>
            <w:tcBorders>
              <w:top w:val="single" w:sz="4" w:space="0" w:color="000000"/>
              <w:left w:val="single" w:sz="4" w:space="0" w:color="000000"/>
              <w:bottom w:val="single" w:sz="4" w:space="0" w:color="000000"/>
              <w:right w:val="single" w:sz="4" w:space="0" w:color="000000"/>
            </w:tcBorders>
          </w:tcPr>
          <w:p w14:paraId="17AAC9D5" w14:textId="77777777" w:rsidR="00357E9C" w:rsidRPr="00626592" w:rsidRDefault="00357E9C" w:rsidP="00493DE3">
            <w:r w:rsidRPr="00626592">
              <w:t>To enable landlords to create an account and manage their properties.</w:t>
            </w:r>
          </w:p>
        </w:tc>
      </w:tr>
      <w:tr w:rsidR="00357E9C" w:rsidRPr="00626592" w14:paraId="0BD79EDB"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3C14B414" w14:textId="77777777" w:rsidR="00357E9C" w:rsidRPr="00626592" w:rsidRDefault="00357E9C"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014D4188" w14:textId="77777777" w:rsidR="00357E9C" w:rsidRPr="00626592" w:rsidRDefault="00357E9C" w:rsidP="00493DE3">
            <w:pPr>
              <w:tabs>
                <w:tab w:val="left" w:pos="1619"/>
              </w:tabs>
              <w:jc w:val="both"/>
            </w:pPr>
            <w:r w:rsidRPr="00626592">
              <w:t>None</w:t>
            </w:r>
          </w:p>
        </w:tc>
      </w:tr>
      <w:tr w:rsidR="00357E9C" w:rsidRPr="00626592" w14:paraId="05A3EDB4"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69F5DD9F" w14:textId="77777777" w:rsidR="00357E9C" w:rsidRPr="00626592" w:rsidRDefault="00357E9C"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18440C98" w14:textId="77777777" w:rsidR="00357E9C" w:rsidRPr="00626592" w:rsidRDefault="00357E9C" w:rsidP="00493DE3">
            <w:r w:rsidRPr="00626592">
              <w:t>None</w:t>
            </w:r>
          </w:p>
        </w:tc>
      </w:tr>
      <w:tr w:rsidR="00357E9C" w:rsidRPr="00626592" w14:paraId="3355AB54"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7CE2B4A1" w14:textId="77777777" w:rsidR="00357E9C" w:rsidRPr="00626592" w:rsidRDefault="00357E9C"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20388511" w14:textId="77777777" w:rsidR="00357E9C" w:rsidRPr="00626592" w:rsidRDefault="00357E9C" w:rsidP="00493DE3">
            <w:r w:rsidRPr="00626592">
              <w:t>High</w:t>
            </w:r>
          </w:p>
        </w:tc>
      </w:tr>
    </w:tbl>
    <w:p w14:paraId="4D1482DB" w14:textId="77777777" w:rsidR="00EB1FC8" w:rsidRPr="00626592" w:rsidRDefault="00EB1FC8" w:rsidP="00EB1FC8"/>
    <w:p w14:paraId="540563DA" w14:textId="77777777" w:rsidR="00357E9C" w:rsidRPr="00626592" w:rsidRDefault="00357E9C" w:rsidP="00357E9C">
      <w:bookmarkStart w:id="510" w:name="_Toc341252835"/>
      <w:bookmarkStart w:id="511" w:name="_Ref178157570"/>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626592" w14:paraId="1EB671FB"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6DD48BC4" w14:textId="77777777" w:rsidR="00357E9C" w:rsidRPr="00626592" w:rsidRDefault="00357E9C"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0E02DBC9" w14:textId="77777777" w:rsidR="00357E9C" w:rsidRPr="00626592" w:rsidRDefault="00357E9C" w:rsidP="00493DE3">
            <w:r w:rsidRPr="00626592">
              <w:t>FR-06</w:t>
            </w:r>
          </w:p>
        </w:tc>
      </w:tr>
      <w:tr w:rsidR="00357E9C" w:rsidRPr="00626592" w14:paraId="112A47B1"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583F7A5B" w14:textId="77777777" w:rsidR="00357E9C" w:rsidRPr="00626592" w:rsidRDefault="00357E9C" w:rsidP="00493DE3">
            <w:pPr>
              <w:rPr>
                <w:b/>
              </w:rPr>
            </w:pPr>
            <w:r w:rsidRPr="00626592">
              <w:rPr>
                <w:b/>
              </w:rPr>
              <w:t>Title</w:t>
            </w:r>
          </w:p>
        </w:tc>
        <w:tc>
          <w:tcPr>
            <w:tcW w:w="7501" w:type="dxa"/>
            <w:tcBorders>
              <w:top w:val="single" w:sz="4" w:space="0" w:color="000000"/>
              <w:left w:val="single" w:sz="4" w:space="0" w:color="000000"/>
              <w:bottom w:val="single" w:sz="4" w:space="0" w:color="000000"/>
              <w:right w:val="single" w:sz="4" w:space="0" w:color="000000"/>
            </w:tcBorders>
          </w:tcPr>
          <w:p w14:paraId="1645DC8A" w14:textId="77777777" w:rsidR="00357E9C" w:rsidRPr="00626592" w:rsidRDefault="00357E9C" w:rsidP="00493DE3">
            <w:pPr>
              <w:tabs>
                <w:tab w:val="left" w:pos="3047"/>
              </w:tabs>
            </w:pPr>
            <w:r w:rsidRPr="00626592">
              <w:t xml:space="preserve">Landlord Account Creation </w:t>
            </w:r>
          </w:p>
        </w:tc>
      </w:tr>
      <w:tr w:rsidR="00357E9C" w:rsidRPr="00626592" w14:paraId="7BA9DFA0"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1E0D1590" w14:textId="77777777" w:rsidR="00357E9C" w:rsidRPr="00626592" w:rsidRDefault="00357E9C" w:rsidP="00493DE3">
            <w:pPr>
              <w:rPr>
                <w:b/>
              </w:rPr>
            </w:pPr>
            <w:bookmarkStart w:id="512" w:name="_Hlk189780703"/>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7700FAFE" w14:textId="77777777" w:rsidR="00357E9C" w:rsidRPr="00626592" w:rsidRDefault="00357E9C" w:rsidP="00493DE3">
            <w:r w:rsidRPr="00626592">
              <w:t>The system shall allow the landlord to create an account using Email</w:t>
            </w:r>
          </w:p>
        </w:tc>
      </w:tr>
      <w:bookmarkEnd w:id="512"/>
      <w:tr w:rsidR="00357E9C" w:rsidRPr="00626592" w14:paraId="4CF15A0A"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3EF4F8FB" w14:textId="77777777" w:rsidR="00357E9C" w:rsidRPr="00626592" w:rsidRDefault="00357E9C" w:rsidP="00493DE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570098C3" w14:textId="77777777" w:rsidR="00357E9C" w:rsidRPr="00626592" w:rsidRDefault="00357E9C" w:rsidP="00493DE3">
            <w:r w:rsidRPr="00626592">
              <w:t>Landlord</w:t>
            </w:r>
          </w:p>
        </w:tc>
      </w:tr>
      <w:tr w:rsidR="00357E9C" w:rsidRPr="00626592" w14:paraId="32C1DA91"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62180C5F" w14:textId="77777777" w:rsidR="00357E9C" w:rsidRPr="00626592" w:rsidRDefault="00357E9C" w:rsidP="00493DE3">
            <w:pPr>
              <w:rPr>
                <w:b/>
              </w:rPr>
            </w:pPr>
            <w:r w:rsidRPr="00626592">
              <w:rPr>
                <w:b/>
              </w:rPr>
              <w:t>Rationale</w:t>
            </w:r>
          </w:p>
        </w:tc>
        <w:tc>
          <w:tcPr>
            <w:tcW w:w="7501" w:type="dxa"/>
            <w:tcBorders>
              <w:top w:val="single" w:sz="4" w:space="0" w:color="000000"/>
              <w:left w:val="single" w:sz="4" w:space="0" w:color="000000"/>
              <w:bottom w:val="single" w:sz="4" w:space="0" w:color="000000"/>
              <w:right w:val="single" w:sz="4" w:space="0" w:color="000000"/>
            </w:tcBorders>
          </w:tcPr>
          <w:p w14:paraId="4F9F7114" w14:textId="77777777" w:rsidR="00357E9C" w:rsidRPr="00626592" w:rsidRDefault="00357E9C" w:rsidP="00493DE3">
            <w:r w:rsidRPr="00626592">
              <w:t>To enable landlords to create an account and manage their properties.</w:t>
            </w:r>
          </w:p>
        </w:tc>
      </w:tr>
      <w:tr w:rsidR="00357E9C" w:rsidRPr="00626592" w14:paraId="401492E7"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51EABF65" w14:textId="77777777" w:rsidR="00357E9C" w:rsidRPr="00626592" w:rsidRDefault="00357E9C"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35BD73E9" w14:textId="77777777" w:rsidR="00357E9C" w:rsidRPr="00626592" w:rsidRDefault="00357E9C" w:rsidP="00493DE3">
            <w:pPr>
              <w:tabs>
                <w:tab w:val="left" w:pos="1619"/>
              </w:tabs>
              <w:jc w:val="both"/>
            </w:pPr>
            <w:r w:rsidRPr="00626592">
              <w:t>None</w:t>
            </w:r>
          </w:p>
        </w:tc>
      </w:tr>
      <w:tr w:rsidR="00357E9C" w:rsidRPr="00626592" w14:paraId="3143D919"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705478EA" w14:textId="77777777" w:rsidR="00357E9C" w:rsidRPr="00626592" w:rsidRDefault="00357E9C"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73AF9068" w14:textId="77777777" w:rsidR="00357E9C" w:rsidRPr="00626592" w:rsidRDefault="00357E9C" w:rsidP="00493DE3">
            <w:r w:rsidRPr="00626592">
              <w:t>None</w:t>
            </w:r>
          </w:p>
        </w:tc>
      </w:tr>
      <w:tr w:rsidR="00357E9C" w:rsidRPr="00626592" w14:paraId="6DE22089"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12EC5C8A" w14:textId="77777777" w:rsidR="00357E9C" w:rsidRPr="00626592" w:rsidRDefault="00357E9C"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10A6E66A" w14:textId="77777777" w:rsidR="00357E9C" w:rsidRPr="00626592" w:rsidRDefault="00357E9C" w:rsidP="00493DE3">
            <w:r w:rsidRPr="00626592">
              <w:t>High</w:t>
            </w:r>
          </w:p>
        </w:tc>
      </w:tr>
    </w:tbl>
    <w:p w14:paraId="39B8608A" w14:textId="77777777" w:rsidR="00BF2037" w:rsidRPr="00626592" w:rsidRDefault="00BF2037" w:rsidP="00357E9C"/>
    <w:p w14:paraId="3F076075" w14:textId="77777777" w:rsidR="00357E9C" w:rsidRPr="00626592" w:rsidRDefault="00357E9C" w:rsidP="00357E9C"/>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626592" w14:paraId="03C6D29E"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190C4F9C" w14:textId="77777777" w:rsidR="00357E9C" w:rsidRPr="00626592" w:rsidRDefault="00357E9C" w:rsidP="00493DE3">
            <w:r w:rsidRPr="00626592">
              <w:rPr>
                <w:b/>
                <w:bCs/>
              </w:rPr>
              <w:lastRenderedPageBreak/>
              <w:t>Identifier</w:t>
            </w:r>
          </w:p>
        </w:tc>
        <w:tc>
          <w:tcPr>
            <w:tcW w:w="7501" w:type="dxa"/>
            <w:tcBorders>
              <w:top w:val="single" w:sz="4" w:space="0" w:color="000000"/>
              <w:left w:val="single" w:sz="4" w:space="0" w:color="000000"/>
              <w:bottom w:val="single" w:sz="4" w:space="0" w:color="000000"/>
              <w:right w:val="single" w:sz="4" w:space="0" w:color="000000"/>
            </w:tcBorders>
          </w:tcPr>
          <w:p w14:paraId="0856C4C1" w14:textId="77777777" w:rsidR="00357E9C" w:rsidRPr="00626592" w:rsidRDefault="00357E9C" w:rsidP="00493DE3">
            <w:r w:rsidRPr="00626592">
              <w:t>FR-07</w:t>
            </w:r>
          </w:p>
        </w:tc>
      </w:tr>
      <w:tr w:rsidR="00357E9C" w:rsidRPr="00626592" w14:paraId="0CF242EB"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7D8ABB35" w14:textId="77777777" w:rsidR="00357E9C" w:rsidRPr="00626592" w:rsidRDefault="00357E9C" w:rsidP="00493DE3">
            <w:pPr>
              <w:rPr>
                <w:b/>
              </w:rPr>
            </w:pPr>
            <w:r w:rsidRPr="00626592">
              <w:rPr>
                <w:b/>
              </w:rPr>
              <w:t>Title</w:t>
            </w:r>
          </w:p>
        </w:tc>
        <w:tc>
          <w:tcPr>
            <w:tcW w:w="7501" w:type="dxa"/>
            <w:tcBorders>
              <w:top w:val="single" w:sz="4" w:space="0" w:color="000000"/>
              <w:left w:val="single" w:sz="4" w:space="0" w:color="000000"/>
              <w:bottom w:val="single" w:sz="4" w:space="0" w:color="000000"/>
              <w:right w:val="single" w:sz="4" w:space="0" w:color="000000"/>
            </w:tcBorders>
          </w:tcPr>
          <w:p w14:paraId="4E3CC8DA" w14:textId="77777777" w:rsidR="00357E9C" w:rsidRPr="00626592" w:rsidRDefault="00357E9C" w:rsidP="00493DE3">
            <w:pPr>
              <w:tabs>
                <w:tab w:val="left" w:pos="3047"/>
              </w:tabs>
            </w:pPr>
            <w:r w:rsidRPr="00626592">
              <w:t xml:space="preserve">Landlord Account Creation </w:t>
            </w:r>
          </w:p>
        </w:tc>
      </w:tr>
      <w:tr w:rsidR="00357E9C" w:rsidRPr="00626592" w14:paraId="178D9FFD"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44FDDE2E" w14:textId="77777777" w:rsidR="00357E9C" w:rsidRPr="00626592" w:rsidRDefault="00357E9C" w:rsidP="00493DE3">
            <w:pPr>
              <w:rPr>
                <w:b/>
              </w:rPr>
            </w:pPr>
            <w:bookmarkStart w:id="513" w:name="_Hlk189780735"/>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5A415603" w14:textId="77777777" w:rsidR="00357E9C" w:rsidRPr="00626592" w:rsidRDefault="00357E9C" w:rsidP="00493DE3">
            <w:r w:rsidRPr="00626592">
              <w:t xml:space="preserve">The system shall allow the landlord to create an account using Contact Number </w:t>
            </w:r>
          </w:p>
        </w:tc>
      </w:tr>
      <w:bookmarkEnd w:id="513"/>
      <w:tr w:rsidR="00357E9C" w:rsidRPr="00626592" w14:paraId="2968EB3A"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2F3F59CB" w14:textId="77777777" w:rsidR="00357E9C" w:rsidRPr="00626592" w:rsidRDefault="00357E9C" w:rsidP="00493DE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2C649305" w14:textId="77777777" w:rsidR="00357E9C" w:rsidRPr="00626592" w:rsidRDefault="00357E9C" w:rsidP="00493DE3">
            <w:r w:rsidRPr="00626592">
              <w:t>Landlord</w:t>
            </w:r>
          </w:p>
        </w:tc>
      </w:tr>
      <w:tr w:rsidR="00357E9C" w:rsidRPr="00626592" w14:paraId="68F3E4E3"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3914E3B1" w14:textId="77777777" w:rsidR="00357E9C" w:rsidRPr="00626592" w:rsidRDefault="00357E9C" w:rsidP="00493DE3">
            <w:pPr>
              <w:rPr>
                <w:b/>
              </w:rPr>
            </w:pPr>
            <w:r w:rsidRPr="00626592">
              <w:rPr>
                <w:b/>
              </w:rPr>
              <w:t>Rationale</w:t>
            </w:r>
          </w:p>
        </w:tc>
        <w:tc>
          <w:tcPr>
            <w:tcW w:w="7501" w:type="dxa"/>
            <w:tcBorders>
              <w:top w:val="single" w:sz="4" w:space="0" w:color="000000"/>
              <w:left w:val="single" w:sz="4" w:space="0" w:color="000000"/>
              <w:bottom w:val="single" w:sz="4" w:space="0" w:color="000000"/>
              <w:right w:val="single" w:sz="4" w:space="0" w:color="000000"/>
            </w:tcBorders>
          </w:tcPr>
          <w:p w14:paraId="716FCC0C" w14:textId="77777777" w:rsidR="00357E9C" w:rsidRPr="00626592" w:rsidRDefault="00357E9C" w:rsidP="00493DE3">
            <w:r w:rsidRPr="00626592">
              <w:t>To enable landlords to create an account and manage their properties.</w:t>
            </w:r>
          </w:p>
        </w:tc>
      </w:tr>
      <w:tr w:rsidR="00357E9C" w:rsidRPr="00626592" w14:paraId="1A42C069"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6FA0D478" w14:textId="77777777" w:rsidR="00357E9C" w:rsidRPr="00626592" w:rsidRDefault="00357E9C"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0803F10A" w14:textId="77777777" w:rsidR="00357E9C" w:rsidRPr="00626592" w:rsidRDefault="00357E9C" w:rsidP="00493DE3">
            <w:pPr>
              <w:tabs>
                <w:tab w:val="left" w:pos="1619"/>
              </w:tabs>
              <w:jc w:val="both"/>
            </w:pPr>
            <w:r w:rsidRPr="00626592">
              <w:t>None</w:t>
            </w:r>
          </w:p>
        </w:tc>
      </w:tr>
      <w:tr w:rsidR="00357E9C" w:rsidRPr="00626592" w14:paraId="33D61CF6"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0DDC4354" w14:textId="77777777" w:rsidR="00357E9C" w:rsidRPr="00626592" w:rsidRDefault="00357E9C"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560FB66B" w14:textId="77777777" w:rsidR="00357E9C" w:rsidRPr="00626592" w:rsidRDefault="00357E9C" w:rsidP="00493DE3">
            <w:r w:rsidRPr="00626592">
              <w:t>None</w:t>
            </w:r>
          </w:p>
        </w:tc>
      </w:tr>
      <w:tr w:rsidR="00357E9C" w:rsidRPr="00626592" w14:paraId="034D8B9A"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3821C709" w14:textId="77777777" w:rsidR="00357E9C" w:rsidRPr="00626592" w:rsidRDefault="00357E9C"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02DD6A8E" w14:textId="77777777" w:rsidR="00357E9C" w:rsidRPr="00626592" w:rsidRDefault="00357E9C" w:rsidP="00493DE3">
            <w:r w:rsidRPr="00626592">
              <w:t>High</w:t>
            </w:r>
          </w:p>
        </w:tc>
      </w:tr>
    </w:tbl>
    <w:p w14:paraId="50F14766" w14:textId="77777777" w:rsidR="00357E9C" w:rsidRPr="00626592" w:rsidRDefault="00357E9C" w:rsidP="00357E9C"/>
    <w:p w14:paraId="534CE439" w14:textId="77777777" w:rsidR="00357E9C" w:rsidRPr="00626592" w:rsidRDefault="00357E9C" w:rsidP="00357E9C"/>
    <w:p w14:paraId="4B310EFA" w14:textId="77777777" w:rsidR="00BF2037" w:rsidRPr="00626592" w:rsidRDefault="00BF2037" w:rsidP="00357E9C"/>
    <w:p w14:paraId="2A015238" w14:textId="77777777" w:rsidR="00BF2037" w:rsidRPr="00626592" w:rsidRDefault="00BF2037" w:rsidP="00357E9C"/>
    <w:p w14:paraId="4CB16D43" w14:textId="77777777" w:rsidR="001E64BF" w:rsidRPr="00626592" w:rsidRDefault="001E64BF" w:rsidP="00357E9C"/>
    <w:p w14:paraId="62AD60BB" w14:textId="77777777" w:rsidR="001E64BF" w:rsidRPr="00626592" w:rsidRDefault="001E64BF" w:rsidP="00357E9C"/>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626592" w14:paraId="39F1660D"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47DC3E8A" w14:textId="77777777" w:rsidR="00357E9C" w:rsidRPr="00626592" w:rsidRDefault="00357E9C"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67581A2F" w14:textId="77777777" w:rsidR="00357E9C" w:rsidRPr="00626592" w:rsidRDefault="00357E9C" w:rsidP="00493DE3">
            <w:r w:rsidRPr="00626592">
              <w:t>FR-08</w:t>
            </w:r>
          </w:p>
        </w:tc>
      </w:tr>
      <w:tr w:rsidR="00357E9C" w:rsidRPr="00626592" w14:paraId="38E00734"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7CE4C68D" w14:textId="77777777" w:rsidR="00357E9C" w:rsidRPr="00626592" w:rsidRDefault="00357E9C" w:rsidP="00493DE3">
            <w:pPr>
              <w:rPr>
                <w:b/>
              </w:rPr>
            </w:pPr>
            <w:r w:rsidRPr="00626592">
              <w:rPr>
                <w:b/>
              </w:rPr>
              <w:t>Title</w:t>
            </w:r>
          </w:p>
        </w:tc>
        <w:tc>
          <w:tcPr>
            <w:tcW w:w="7501" w:type="dxa"/>
            <w:tcBorders>
              <w:top w:val="single" w:sz="4" w:space="0" w:color="000000"/>
              <w:left w:val="single" w:sz="4" w:space="0" w:color="000000"/>
              <w:bottom w:val="single" w:sz="4" w:space="0" w:color="000000"/>
              <w:right w:val="single" w:sz="4" w:space="0" w:color="000000"/>
            </w:tcBorders>
          </w:tcPr>
          <w:p w14:paraId="6FA21A83" w14:textId="77777777" w:rsidR="00357E9C" w:rsidRPr="00626592" w:rsidRDefault="00357E9C" w:rsidP="00493DE3">
            <w:pPr>
              <w:tabs>
                <w:tab w:val="left" w:pos="3047"/>
              </w:tabs>
            </w:pPr>
            <w:r w:rsidRPr="00626592">
              <w:t xml:space="preserve">Landlord Account Creation </w:t>
            </w:r>
          </w:p>
        </w:tc>
      </w:tr>
      <w:tr w:rsidR="00357E9C" w:rsidRPr="00626592" w14:paraId="1A86FE65"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05813A39" w14:textId="77777777" w:rsidR="00357E9C" w:rsidRPr="00626592" w:rsidRDefault="00357E9C" w:rsidP="00493DE3">
            <w:pPr>
              <w:rPr>
                <w:b/>
              </w:rPr>
            </w:pPr>
            <w:bookmarkStart w:id="514" w:name="_Hlk189780748"/>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49A35880" w14:textId="77777777" w:rsidR="00357E9C" w:rsidRPr="00626592" w:rsidRDefault="00357E9C" w:rsidP="00493DE3">
            <w:r w:rsidRPr="00626592">
              <w:t>The system shall allow the landlord to create an account using CNIC Number</w:t>
            </w:r>
          </w:p>
        </w:tc>
      </w:tr>
      <w:bookmarkEnd w:id="514"/>
      <w:tr w:rsidR="00357E9C" w:rsidRPr="00626592" w14:paraId="59091007"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47DA1EA4" w14:textId="77777777" w:rsidR="00357E9C" w:rsidRPr="00626592" w:rsidRDefault="00357E9C" w:rsidP="00493DE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15D64B07" w14:textId="77777777" w:rsidR="00357E9C" w:rsidRPr="00626592" w:rsidRDefault="00357E9C" w:rsidP="00493DE3">
            <w:r w:rsidRPr="00626592">
              <w:t>Landlord</w:t>
            </w:r>
          </w:p>
        </w:tc>
      </w:tr>
      <w:tr w:rsidR="00357E9C" w:rsidRPr="00626592" w14:paraId="74603CB9"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4BB8B722" w14:textId="77777777" w:rsidR="00357E9C" w:rsidRPr="00626592" w:rsidRDefault="00357E9C" w:rsidP="00493DE3">
            <w:pPr>
              <w:rPr>
                <w:b/>
              </w:rPr>
            </w:pPr>
            <w:r w:rsidRPr="00626592">
              <w:rPr>
                <w:b/>
              </w:rPr>
              <w:t>Rationale</w:t>
            </w:r>
          </w:p>
        </w:tc>
        <w:tc>
          <w:tcPr>
            <w:tcW w:w="7501" w:type="dxa"/>
            <w:tcBorders>
              <w:top w:val="single" w:sz="4" w:space="0" w:color="000000"/>
              <w:left w:val="single" w:sz="4" w:space="0" w:color="000000"/>
              <w:bottom w:val="single" w:sz="4" w:space="0" w:color="000000"/>
              <w:right w:val="single" w:sz="4" w:space="0" w:color="000000"/>
            </w:tcBorders>
          </w:tcPr>
          <w:p w14:paraId="08565DFC" w14:textId="77777777" w:rsidR="00357E9C" w:rsidRPr="00626592" w:rsidRDefault="00357E9C" w:rsidP="00493DE3">
            <w:r w:rsidRPr="00626592">
              <w:t>To enable landlords to create an account and manage their properties.</w:t>
            </w:r>
          </w:p>
        </w:tc>
      </w:tr>
      <w:tr w:rsidR="00357E9C" w:rsidRPr="00626592" w14:paraId="49ED2289"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2B067D8B" w14:textId="77777777" w:rsidR="00357E9C" w:rsidRPr="00626592" w:rsidRDefault="00357E9C"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330B0C8C" w14:textId="77777777" w:rsidR="00357E9C" w:rsidRPr="00626592" w:rsidRDefault="00357E9C" w:rsidP="00493DE3">
            <w:pPr>
              <w:tabs>
                <w:tab w:val="left" w:pos="1619"/>
              </w:tabs>
              <w:jc w:val="both"/>
            </w:pPr>
            <w:r w:rsidRPr="00626592">
              <w:t>None</w:t>
            </w:r>
          </w:p>
        </w:tc>
      </w:tr>
      <w:tr w:rsidR="00357E9C" w:rsidRPr="00626592" w14:paraId="2E0CD0C6"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2952CD25" w14:textId="77777777" w:rsidR="00357E9C" w:rsidRPr="00626592" w:rsidRDefault="00357E9C"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6894C314" w14:textId="77777777" w:rsidR="00357E9C" w:rsidRPr="00626592" w:rsidRDefault="00357E9C" w:rsidP="00493DE3">
            <w:r w:rsidRPr="00626592">
              <w:t>None</w:t>
            </w:r>
          </w:p>
        </w:tc>
      </w:tr>
      <w:tr w:rsidR="00357E9C" w:rsidRPr="00626592" w14:paraId="2E3B5C89"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3CB21518" w14:textId="77777777" w:rsidR="00357E9C" w:rsidRPr="00626592" w:rsidRDefault="00357E9C"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16E01968" w14:textId="77777777" w:rsidR="00357E9C" w:rsidRPr="00626592" w:rsidRDefault="00357E9C" w:rsidP="00493DE3">
            <w:r w:rsidRPr="00626592">
              <w:t>High</w:t>
            </w:r>
          </w:p>
        </w:tc>
      </w:tr>
    </w:tbl>
    <w:p w14:paraId="3659BEA0" w14:textId="77777777" w:rsidR="00357E9C" w:rsidRPr="00626592" w:rsidRDefault="00357E9C" w:rsidP="00357E9C"/>
    <w:p w14:paraId="42857718" w14:textId="77777777" w:rsidR="00357E9C" w:rsidRPr="00626592" w:rsidRDefault="00357E9C" w:rsidP="00357E9C"/>
    <w:p w14:paraId="1536AD43" w14:textId="77777777" w:rsidR="00357E9C" w:rsidRPr="00626592" w:rsidRDefault="00357E9C" w:rsidP="00357E9C"/>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626592" w14:paraId="2B8216A9"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6DA19923" w14:textId="77777777" w:rsidR="00357E9C" w:rsidRPr="00626592" w:rsidRDefault="00357E9C"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6B7CBD96" w14:textId="77777777" w:rsidR="00357E9C" w:rsidRPr="00626592" w:rsidRDefault="00357E9C" w:rsidP="00493DE3">
            <w:r w:rsidRPr="00626592">
              <w:t>FR-09</w:t>
            </w:r>
          </w:p>
        </w:tc>
      </w:tr>
      <w:tr w:rsidR="00357E9C" w:rsidRPr="00626592" w14:paraId="4FB8E4AF"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38AC0BEA" w14:textId="77777777" w:rsidR="00357E9C" w:rsidRPr="00626592" w:rsidRDefault="00357E9C" w:rsidP="00493DE3">
            <w:pPr>
              <w:rPr>
                <w:b/>
              </w:rPr>
            </w:pPr>
            <w:r w:rsidRPr="00626592">
              <w:rPr>
                <w:b/>
              </w:rPr>
              <w:t>Title</w:t>
            </w:r>
          </w:p>
        </w:tc>
        <w:tc>
          <w:tcPr>
            <w:tcW w:w="7501" w:type="dxa"/>
            <w:tcBorders>
              <w:top w:val="single" w:sz="4" w:space="0" w:color="000000"/>
              <w:left w:val="single" w:sz="4" w:space="0" w:color="000000"/>
              <w:bottom w:val="single" w:sz="4" w:space="0" w:color="000000"/>
              <w:right w:val="single" w:sz="4" w:space="0" w:color="000000"/>
            </w:tcBorders>
          </w:tcPr>
          <w:p w14:paraId="3B51E487" w14:textId="77777777" w:rsidR="00357E9C" w:rsidRPr="00626592" w:rsidRDefault="00357E9C" w:rsidP="00493DE3">
            <w:pPr>
              <w:tabs>
                <w:tab w:val="left" w:pos="3047"/>
              </w:tabs>
            </w:pPr>
            <w:r w:rsidRPr="00626592">
              <w:t xml:space="preserve">Landlord Account Creation </w:t>
            </w:r>
          </w:p>
        </w:tc>
      </w:tr>
      <w:tr w:rsidR="00357E9C" w:rsidRPr="00626592" w14:paraId="2C4ECCAA"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0329FF05" w14:textId="77777777" w:rsidR="00357E9C" w:rsidRPr="00626592" w:rsidRDefault="00357E9C" w:rsidP="00493DE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7D291670" w14:textId="77777777" w:rsidR="00357E9C" w:rsidRPr="00626592" w:rsidRDefault="00357E9C" w:rsidP="00493DE3">
            <w:r w:rsidRPr="00626592">
              <w:t>The system shall allow the landlord to create an account using password</w:t>
            </w:r>
          </w:p>
        </w:tc>
      </w:tr>
      <w:tr w:rsidR="00357E9C" w:rsidRPr="00626592" w14:paraId="07B0C3FF"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660E579E" w14:textId="77777777" w:rsidR="00357E9C" w:rsidRPr="00626592" w:rsidRDefault="00357E9C" w:rsidP="00493DE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4F443BA3" w14:textId="77777777" w:rsidR="00357E9C" w:rsidRPr="00626592" w:rsidRDefault="00357E9C" w:rsidP="00493DE3">
            <w:r w:rsidRPr="00626592">
              <w:t>Landlord</w:t>
            </w:r>
          </w:p>
        </w:tc>
      </w:tr>
      <w:tr w:rsidR="00357E9C" w:rsidRPr="00626592" w14:paraId="25D7FF97"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235BB0B5" w14:textId="77777777" w:rsidR="00357E9C" w:rsidRPr="00626592" w:rsidRDefault="00357E9C" w:rsidP="00493DE3">
            <w:pPr>
              <w:rPr>
                <w:b/>
              </w:rPr>
            </w:pPr>
            <w:r w:rsidRPr="00626592">
              <w:rPr>
                <w:b/>
              </w:rPr>
              <w:t>Rationale</w:t>
            </w:r>
          </w:p>
        </w:tc>
        <w:tc>
          <w:tcPr>
            <w:tcW w:w="7501" w:type="dxa"/>
            <w:tcBorders>
              <w:top w:val="single" w:sz="4" w:space="0" w:color="000000"/>
              <w:left w:val="single" w:sz="4" w:space="0" w:color="000000"/>
              <w:bottom w:val="single" w:sz="4" w:space="0" w:color="000000"/>
              <w:right w:val="single" w:sz="4" w:space="0" w:color="000000"/>
            </w:tcBorders>
          </w:tcPr>
          <w:p w14:paraId="0F96C388" w14:textId="77777777" w:rsidR="00357E9C" w:rsidRPr="00626592" w:rsidRDefault="00357E9C" w:rsidP="00493DE3">
            <w:r w:rsidRPr="00626592">
              <w:t>To enable landlords to create an account and manage their properties.</w:t>
            </w:r>
          </w:p>
        </w:tc>
      </w:tr>
      <w:tr w:rsidR="00357E9C" w:rsidRPr="00626592" w14:paraId="2A59CC58"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6A750CC2" w14:textId="77777777" w:rsidR="00357E9C" w:rsidRPr="00626592" w:rsidRDefault="00357E9C"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27776491" w14:textId="77777777" w:rsidR="00357E9C" w:rsidRPr="00626592" w:rsidRDefault="00357E9C" w:rsidP="00493DE3">
            <w:pPr>
              <w:tabs>
                <w:tab w:val="left" w:pos="1619"/>
              </w:tabs>
              <w:jc w:val="both"/>
            </w:pPr>
            <w:r w:rsidRPr="00626592">
              <w:t>None</w:t>
            </w:r>
          </w:p>
        </w:tc>
      </w:tr>
      <w:tr w:rsidR="00357E9C" w:rsidRPr="00626592" w14:paraId="644C19F0"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52011240" w14:textId="77777777" w:rsidR="00357E9C" w:rsidRPr="00626592" w:rsidRDefault="00357E9C"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0E2609A1" w14:textId="77777777" w:rsidR="00357E9C" w:rsidRPr="00626592" w:rsidRDefault="00357E9C" w:rsidP="00493DE3">
            <w:r w:rsidRPr="00626592">
              <w:t>None</w:t>
            </w:r>
          </w:p>
        </w:tc>
      </w:tr>
      <w:tr w:rsidR="00357E9C" w:rsidRPr="00626592" w14:paraId="119FC310"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568BEBB8" w14:textId="77777777" w:rsidR="00357E9C" w:rsidRPr="00626592" w:rsidRDefault="00357E9C"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50DEE263" w14:textId="77777777" w:rsidR="00357E9C" w:rsidRPr="00626592" w:rsidRDefault="00357E9C" w:rsidP="00493DE3">
            <w:r w:rsidRPr="00626592">
              <w:t>High</w:t>
            </w:r>
          </w:p>
        </w:tc>
      </w:tr>
    </w:tbl>
    <w:p w14:paraId="75A530C2" w14:textId="77777777" w:rsidR="001E64BF" w:rsidRPr="00626592" w:rsidRDefault="001E64BF" w:rsidP="00357E9C"/>
    <w:p w14:paraId="59D10F4E" w14:textId="77777777" w:rsidR="001E64BF" w:rsidRPr="00626592" w:rsidRDefault="001E64BF" w:rsidP="00357E9C"/>
    <w:p w14:paraId="70FBD364" w14:textId="77777777" w:rsidR="001E64BF" w:rsidRPr="00626592" w:rsidRDefault="001E64BF" w:rsidP="00357E9C"/>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626592" w14:paraId="6A2E3AD1"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7637DB74" w14:textId="77777777" w:rsidR="00357E9C" w:rsidRPr="00626592" w:rsidRDefault="00357E9C"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57EAEA60" w14:textId="77777777" w:rsidR="00357E9C" w:rsidRPr="00626592" w:rsidRDefault="00357E9C" w:rsidP="00493DE3">
            <w:r w:rsidRPr="00626592">
              <w:t>FR-10</w:t>
            </w:r>
          </w:p>
        </w:tc>
      </w:tr>
      <w:tr w:rsidR="00357E9C" w:rsidRPr="00626592" w14:paraId="236822A2"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0A934AE1" w14:textId="77777777" w:rsidR="00357E9C" w:rsidRPr="00626592" w:rsidRDefault="00357E9C" w:rsidP="00493DE3">
            <w:pPr>
              <w:rPr>
                <w:b/>
              </w:rPr>
            </w:pPr>
            <w:r w:rsidRPr="00626592">
              <w:rPr>
                <w:b/>
              </w:rPr>
              <w:lastRenderedPageBreak/>
              <w:t>Title</w:t>
            </w:r>
          </w:p>
        </w:tc>
        <w:tc>
          <w:tcPr>
            <w:tcW w:w="7501" w:type="dxa"/>
            <w:tcBorders>
              <w:top w:val="single" w:sz="4" w:space="0" w:color="000000"/>
              <w:left w:val="single" w:sz="4" w:space="0" w:color="000000"/>
              <w:bottom w:val="single" w:sz="4" w:space="0" w:color="000000"/>
              <w:right w:val="single" w:sz="4" w:space="0" w:color="000000"/>
            </w:tcBorders>
          </w:tcPr>
          <w:p w14:paraId="4FAC633E" w14:textId="77777777" w:rsidR="00357E9C" w:rsidRPr="00626592" w:rsidRDefault="00357E9C" w:rsidP="00493DE3">
            <w:pPr>
              <w:tabs>
                <w:tab w:val="left" w:pos="3047"/>
              </w:tabs>
            </w:pPr>
            <w:r w:rsidRPr="00626592">
              <w:t xml:space="preserve">Landlord Account Creation </w:t>
            </w:r>
          </w:p>
        </w:tc>
      </w:tr>
      <w:tr w:rsidR="00357E9C" w:rsidRPr="00626592" w14:paraId="0627D03D"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6D0563E9" w14:textId="77777777" w:rsidR="00357E9C" w:rsidRPr="00626592" w:rsidRDefault="00357E9C" w:rsidP="00493DE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02D6D14B" w14:textId="77777777" w:rsidR="00357E9C" w:rsidRPr="00626592" w:rsidRDefault="00357E9C" w:rsidP="00493DE3">
            <w:r w:rsidRPr="00626592">
              <w:t>The system shall allow the landlord to create an account using confirm password</w:t>
            </w:r>
          </w:p>
        </w:tc>
      </w:tr>
      <w:tr w:rsidR="00357E9C" w:rsidRPr="00626592" w14:paraId="3771D000"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406C6B29" w14:textId="77777777" w:rsidR="00357E9C" w:rsidRPr="00626592" w:rsidRDefault="00357E9C" w:rsidP="00493DE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1A57DACE" w14:textId="77777777" w:rsidR="00357E9C" w:rsidRPr="00626592" w:rsidRDefault="00357E9C" w:rsidP="00493DE3">
            <w:r w:rsidRPr="00626592">
              <w:t>Landlord</w:t>
            </w:r>
          </w:p>
        </w:tc>
      </w:tr>
      <w:tr w:rsidR="00357E9C" w:rsidRPr="00626592" w14:paraId="5D3570CB"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24456E90" w14:textId="77777777" w:rsidR="00357E9C" w:rsidRPr="00626592" w:rsidRDefault="00357E9C" w:rsidP="00493DE3">
            <w:pPr>
              <w:rPr>
                <w:b/>
              </w:rPr>
            </w:pPr>
            <w:r w:rsidRPr="00626592">
              <w:rPr>
                <w:b/>
              </w:rPr>
              <w:t>Rationale</w:t>
            </w:r>
          </w:p>
        </w:tc>
        <w:tc>
          <w:tcPr>
            <w:tcW w:w="7501" w:type="dxa"/>
            <w:tcBorders>
              <w:top w:val="single" w:sz="4" w:space="0" w:color="000000"/>
              <w:left w:val="single" w:sz="4" w:space="0" w:color="000000"/>
              <w:bottom w:val="single" w:sz="4" w:space="0" w:color="000000"/>
              <w:right w:val="single" w:sz="4" w:space="0" w:color="000000"/>
            </w:tcBorders>
          </w:tcPr>
          <w:p w14:paraId="16AF46A2" w14:textId="77777777" w:rsidR="00357E9C" w:rsidRPr="00626592" w:rsidRDefault="00357E9C" w:rsidP="00493DE3">
            <w:r w:rsidRPr="00626592">
              <w:t>To enable landlords to create an account and manage their properties.</w:t>
            </w:r>
          </w:p>
        </w:tc>
      </w:tr>
      <w:tr w:rsidR="00357E9C" w:rsidRPr="00626592" w14:paraId="43A54C27"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66350192" w14:textId="77777777" w:rsidR="00357E9C" w:rsidRPr="00626592" w:rsidRDefault="00357E9C"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1A8A3879" w14:textId="77777777" w:rsidR="00357E9C" w:rsidRPr="00626592" w:rsidRDefault="00357E9C" w:rsidP="00493DE3">
            <w:pPr>
              <w:tabs>
                <w:tab w:val="left" w:pos="1619"/>
              </w:tabs>
              <w:jc w:val="both"/>
            </w:pPr>
            <w:r w:rsidRPr="00626592">
              <w:t>None</w:t>
            </w:r>
          </w:p>
        </w:tc>
      </w:tr>
      <w:tr w:rsidR="00357E9C" w:rsidRPr="00626592" w14:paraId="229B49E8"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376757F9" w14:textId="77777777" w:rsidR="00357E9C" w:rsidRPr="00626592" w:rsidRDefault="00357E9C"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12A6C333" w14:textId="77777777" w:rsidR="00357E9C" w:rsidRPr="00626592" w:rsidRDefault="00357E9C" w:rsidP="00493DE3">
            <w:r w:rsidRPr="00626592">
              <w:t>None</w:t>
            </w:r>
          </w:p>
        </w:tc>
      </w:tr>
      <w:tr w:rsidR="00357E9C" w:rsidRPr="00626592" w14:paraId="29C5676A"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3A6EFC9C" w14:textId="77777777" w:rsidR="00357E9C" w:rsidRPr="00626592" w:rsidRDefault="00357E9C"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4EDDB068" w14:textId="77777777" w:rsidR="00357E9C" w:rsidRPr="00626592" w:rsidRDefault="00357E9C" w:rsidP="00493DE3">
            <w:r w:rsidRPr="00626592">
              <w:t>High</w:t>
            </w:r>
          </w:p>
        </w:tc>
      </w:tr>
    </w:tbl>
    <w:p w14:paraId="151D1AFD" w14:textId="77777777" w:rsidR="00357E9C" w:rsidRPr="00626592" w:rsidRDefault="00357E9C" w:rsidP="00357E9C"/>
    <w:p w14:paraId="18A10858" w14:textId="358A47BD" w:rsidR="00357E9C" w:rsidRPr="00626592" w:rsidRDefault="00BF2037" w:rsidP="00BF2037">
      <w:pPr>
        <w:tabs>
          <w:tab w:val="left" w:pos="2461"/>
        </w:tabs>
      </w:pPr>
      <w:r w:rsidRPr="00626592">
        <w:tab/>
      </w:r>
    </w:p>
    <w:p w14:paraId="2FB64E5F" w14:textId="77777777" w:rsidR="00BF2037" w:rsidRPr="00626592" w:rsidRDefault="00BF2037" w:rsidP="00BF2037">
      <w:pPr>
        <w:tabs>
          <w:tab w:val="left" w:pos="2461"/>
        </w:tabs>
      </w:pPr>
    </w:p>
    <w:p w14:paraId="3537152D" w14:textId="77777777" w:rsidR="00BF2037" w:rsidRPr="00626592" w:rsidRDefault="00BF2037" w:rsidP="00BF2037">
      <w:pPr>
        <w:tabs>
          <w:tab w:val="left" w:pos="2461"/>
        </w:tabs>
      </w:pPr>
    </w:p>
    <w:p w14:paraId="74E7D61C" w14:textId="77777777" w:rsidR="00BF2037" w:rsidRPr="00626592" w:rsidRDefault="00BF2037" w:rsidP="00BF2037">
      <w:pPr>
        <w:tabs>
          <w:tab w:val="left" w:pos="2461"/>
        </w:tabs>
      </w:pPr>
    </w:p>
    <w:p w14:paraId="1A472A93" w14:textId="77777777" w:rsidR="00BF2037" w:rsidRPr="00626592" w:rsidRDefault="00BF2037" w:rsidP="00BF2037">
      <w:pPr>
        <w:tabs>
          <w:tab w:val="left" w:pos="2461"/>
        </w:tabs>
      </w:pPr>
    </w:p>
    <w:p w14:paraId="25A4333A" w14:textId="77777777" w:rsidR="001E64BF" w:rsidRPr="00626592" w:rsidRDefault="001E64BF" w:rsidP="00357E9C">
      <w:pPr>
        <w:keepNext/>
        <w:pBdr>
          <w:top w:val="nil"/>
          <w:left w:val="nil"/>
          <w:bottom w:val="nil"/>
          <w:right w:val="nil"/>
          <w:between w:val="nil"/>
        </w:pBdr>
        <w:spacing w:after="20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626592" w14:paraId="25E286F6"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7FD67EB4" w14:textId="77777777" w:rsidR="00357E9C" w:rsidRPr="00626592" w:rsidRDefault="00357E9C"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62C7CBCE" w14:textId="77777777" w:rsidR="00357E9C" w:rsidRPr="00626592" w:rsidRDefault="00357E9C" w:rsidP="00493DE3">
            <w:r w:rsidRPr="00626592">
              <w:t>FR-11</w:t>
            </w:r>
          </w:p>
        </w:tc>
      </w:tr>
      <w:tr w:rsidR="00357E9C" w:rsidRPr="00626592" w14:paraId="617FA36B"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7E605F22" w14:textId="77777777" w:rsidR="00357E9C" w:rsidRPr="00626592" w:rsidRDefault="00357E9C" w:rsidP="00493DE3">
            <w:pPr>
              <w:rPr>
                <w:b/>
              </w:rPr>
            </w:pPr>
            <w:r w:rsidRPr="00626592">
              <w:rPr>
                <w:b/>
              </w:rPr>
              <w:t>Title</w:t>
            </w:r>
          </w:p>
        </w:tc>
        <w:tc>
          <w:tcPr>
            <w:tcW w:w="7501" w:type="dxa"/>
            <w:tcBorders>
              <w:top w:val="single" w:sz="4" w:space="0" w:color="000000"/>
              <w:left w:val="single" w:sz="4" w:space="0" w:color="000000"/>
              <w:bottom w:val="single" w:sz="4" w:space="0" w:color="000000"/>
              <w:right w:val="single" w:sz="4" w:space="0" w:color="000000"/>
            </w:tcBorders>
          </w:tcPr>
          <w:p w14:paraId="522E9E66" w14:textId="77777777" w:rsidR="00357E9C" w:rsidRPr="00626592" w:rsidRDefault="00357E9C" w:rsidP="00493DE3">
            <w:pPr>
              <w:tabs>
                <w:tab w:val="left" w:pos="3047"/>
              </w:tabs>
            </w:pPr>
            <w:r w:rsidRPr="00626592">
              <w:t>Landlord Login</w:t>
            </w:r>
          </w:p>
        </w:tc>
      </w:tr>
      <w:tr w:rsidR="00357E9C" w:rsidRPr="00626592" w14:paraId="00E3B7EE"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78AD1D14" w14:textId="77777777" w:rsidR="00357E9C" w:rsidRPr="00626592" w:rsidRDefault="00357E9C" w:rsidP="00493DE3">
            <w:pPr>
              <w:rPr>
                <w:b/>
              </w:rPr>
            </w:pPr>
            <w:bookmarkStart w:id="515" w:name="_Hlk189780765"/>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244186F9" w14:textId="3111224C" w:rsidR="00357E9C" w:rsidRPr="00626592" w:rsidRDefault="00357E9C" w:rsidP="00493DE3">
            <w:r w:rsidRPr="00626592">
              <w:t xml:space="preserve">The system shall allow the landlord to log </w:t>
            </w:r>
            <w:r w:rsidR="00810FA8" w:rsidRPr="00626592">
              <w:t>in using E-mail</w:t>
            </w:r>
            <w:r w:rsidRPr="00626592">
              <w:t xml:space="preserve"> </w:t>
            </w:r>
          </w:p>
        </w:tc>
      </w:tr>
      <w:bookmarkEnd w:id="515"/>
      <w:tr w:rsidR="00357E9C" w:rsidRPr="00626592" w14:paraId="217888F5"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3B13E527" w14:textId="77777777" w:rsidR="00357E9C" w:rsidRPr="00626592" w:rsidRDefault="00357E9C" w:rsidP="00493DE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054ACBC9" w14:textId="77777777" w:rsidR="00357E9C" w:rsidRPr="00626592" w:rsidRDefault="00357E9C" w:rsidP="00493DE3">
            <w:r w:rsidRPr="00626592">
              <w:t>Landlord</w:t>
            </w:r>
          </w:p>
        </w:tc>
      </w:tr>
      <w:tr w:rsidR="00357E9C" w:rsidRPr="00626592" w14:paraId="16E493F8"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282AD58E" w14:textId="77777777" w:rsidR="00357E9C" w:rsidRPr="00626592" w:rsidRDefault="00357E9C" w:rsidP="00493DE3">
            <w:pPr>
              <w:rPr>
                <w:b/>
              </w:rPr>
            </w:pPr>
            <w:r w:rsidRPr="00626592">
              <w:rPr>
                <w:b/>
              </w:rPr>
              <w:t>Rationale</w:t>
            </w:r>
          </w:p>
        </w:tc>
        <w:tc>
          <w:tcPr>
            <w:tcW w:w="7501" w:type="dxa"/>
            <w:tcBorders>
              <w:top w:val="single" w:sz="4" w:space="0" w:color="000000"/>
              <w:left w:val="single" w:sz="4" w:space="0" w:color="000000"/>
              <w:bottom w:val="single" w:sz="4" w:space="0" w:color="000000"/>
              <w:right w:val="single" w:sz="4" w:space="0" w:color="000000"/>
            </w:tcBorders>
          </w:tcPr>
          <w:p w14:paraId="0E4F650E" w14:textId="77777777" w:rsidR="00357E9C" w:rsidRPr="00626592" w:rsidRDefault="00357E9C" w:rsidP="00493DE3">
            <w:r w:rsidRPr="00626592">
              <w:t>To allow landlords to securely access their accounts.</w:t>
            </w:r>
          </w:p>
        </w:tc>
      </w:tr>
      <w:tr w:rsidR="00357E9C" w:rsidRPr="00626592" w14:paraId="628DDC0A"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5A0D4851" w14:textId="77777777" w:rsidR="00357E9C" w:rsidRPr="00626592" w:rsidRDefault="00357E9C"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4A9C203F" w14:textId="77777777" w:rsidR="00357E9C" w:rsidRPr="00626592" w:rsidRDefault="00357E9C" w:rsidP="00493DE3">
            <w:pPr>
              <w:tabs>
                <w:tab w:val="left" w:pos="1619"/>
              </w:tabs>
              <w:jc w:val="both"/>
            </w:pPr>
            <w:r w:rsidRPr="00626592">
              <w:t>None</w:t>
            </w:r>
          </w:p>
        </w:tc>
      </w:tr>
      <w:tr w:rsidR="00357E9C" w:rsidRPr="00626592" w14:paraId="4B34B991"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773F4C96" w14:textId="77777777" w:rsidR="00357E9C" w:rsidRPr="00626592" w:rsidRDefault="00357E9C"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526A1858" w14:textId="77777777" w:rsidR="00357E9C" w:rsidRPr="00626592" w:rsidRDefault="00357E9C" w:rsidP="00493DE3">
            <w:pPr>
              <w:tabs>
                <w:tab w:val="left" w:pos="1333"/>
              </w:tabs>
            </w:pPr>
            <w:r w:rsidRPr="00626592">
              <w:t>FR-06</w:t>
            </w:r>
          </w:p>
        </w:tc>
      </w:tr>
      <w:tr w:rsidR="00357E9C" w:rsidRPr="00626592" w14:paraId="0C714658"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40BFC219" w14:textId="77777777" w:rsidR="00357E9C" w:rsidRPr="00626592" w:rsidRDefault="00357E9C"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17860B6E" w14:textId="77777777" w:rsidR="00357E9C" w:rsidRPr="00626592" w:rsidRDefault="00357E9C" w:rsidP="00493DE3">
            <w:r w:rsidRPr="00626592">
              <w:t>High</w:t>
            </w:r>
          </w:p>
        </w:tc>
      </w:tr>
    </w:tbl>
    <w:p w14:paraId="70A4471A" w14:textId="77777777" w:rsidR="00357E9C" w:rsidRPr="00626592" w:rsidRDefault="00357E9C" w:rsidP="00357E9C"/>
    <w:p w14:paraId="23129479" w14:textId="77777777" w:rsidR="00357E9C" w:rsidRPr="00626592" w:rsidRDefault="00357E9C" w:rsidP="00357E9C">
      <w:pPr>
        <w:keepNext/>
        <w:pBdr>
          <w:top w:val="nil"/>
          <w:left w:val="nil"/>
          <w:bottom w:val="nil"/>
          <w:right w:val="nil"/>
          <w:between w:val="nil"/>
        </w:pBdr>
        <w:spacing w:after="200"/>
        <w:jc w:val="center"/>
        <w:rPr>
          <w:b/>
          <w:color w:val="000000"/>
        </w:rPr>
      </w:pPr>
    </w:p>
    <w:p w14:paraId="1AD6A6D9" w14:textId="77777777" w:rsidR="00357E9C" w:rsidRPr="00626592" w:rsidRDefault="00357E9C" w:rsidP="00357E9C">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626592" w14:paraId="7D16070F"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37CB91D9" w14:textId="77777777" w:rsidR="00357E9C" w:rsidRPr="00626592" w:rsidRDefault="00357E9C"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17A70275" w14:textId="77777777" w:rsidR="00357E9C" w:rsidRPr="00626592" w:rsidRDefault="00357E9C" w:rsidP="00493DE3">
            <w:r w:rsidRPr="00626592">
              <w:t>FR-12</w:t>
            </w:r>
          </w:p>
        </w:tc>
      </w:tr>
      <w:tr w:rsidR="00357E9C" w:rsidRPr="00626592" w14:paraId="61A54F79"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5119D25E" w14:textId="77777777" w:rsidR="00357E9C" w:rsidRPr="00626592" w:rsidRDefault="00357E9C" w:rsidP="00493DE3">
            <w:pPr>
              <w:rPr>
                <w:b/>
              </w:rPr>
            </w:pPr>
            <w:r w:rsidRPr="00626592">
              <w:rPr>
                <w:b/>
              </w:rPr>
              <w:t>Title</w:t>
            </w:r>
          </w:p>
        </w:tc>
        <w:tc>
          <w:tcPr>
            <w:tcW w:w="7501" w:type="dxa"/>
            <w:tcBorders>
              <w:top w:val="single" w:sz="4" w:space="0" w:color="000000"/>
              <w:left w:val="single" w:sz="4" w:space="0" w:color="000000"/>
              <w:bottom w:val="single" w:sz="4" w:space="0" w:color="000000"/>
              <w:right w:val="single" w:sz="4" w:space="0" w:color="000000"/>
            </w:tcBorders>
          </w:tcPr>
          <w:p w14:paraId="66A84D2B" w14:textId="77777777" w:rsidR="00357E9C" w:rsidRPr="00626592" w:rsidRDefault="00357E9C" w:rsidP="00493DE3">
            <w:pPr>
              <w:tabs>
                <w:tab w:val="left" w:pos="3047"/>
              </w:tabs>
            </w:pPr>
            <w:r w:rsidRPr="00626592">
              <w:t>Landlord Login</w:t>
            </w:r>
          </w:p>
        </w:tc>
      </w:tr>
      <w:tr w:rsidR="00357E9C" w:rsidRPr="00626592" w14:paraId="35F7CFB6"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1DE6C188" w14:textId="77777777" w:rsidR="00357E9C" w:rsidRPr="00626592" w:rsidRDefault="00357E9C" w:rsidP="00493DE3">
            <w:pPr>
              <w:rPr>
                <w:b/>
              </w:rPr>
            </w:pPr>
            <w:bookmarkStart w:id="516" w:name="_Hlk189780781"/>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389B3973" w14:textId="77777777" w:rsidR="00357E9C" w:rsidRPr="00626592" w:rsidRDefault="00357E9C" w:rsidP="00493DE3">
            <w:r w:rsidRPr="00626592">
              <w:t>The system shall allow the landlord to log in using Password</w:t>
            </w:r>
          </w:p>
        </w:tc>
      </w:tr>
      <w:bookmarkEnd w:id="516"/>
      <w:tr w:rsidR="00357E9C" w:rsidRPr="00626592" w14:paraId="42CEEE8D"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7EE85846" w14:textId="77777777" w:rsidR="00357E9C" w:rsidRPr="00626592" w:rsidRDefault="00357E9C" w:rsidP="00493DE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328F697F" w14:textId="77777777" w:rsidR="00357E9C" w:rsidRPr="00626592" w:rsidRDefault="00357E9C" w:rsidP="00493DE3">
            <w:r w:rsidRPr="00626592">
              <w:t>Landlord</w:t>
            </w:r>
          </w:p>
        </w:tc>
      </w:tr>
      <w:tr w:rsidR="00357E9C" w:rsidRPr="00626592" w14:paraId="268B8C62"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17A260A8" w14:textId="77777777" w:rsidR="00357E9C" w:rsidRPr="00626592" w:rsidRDefault="00357E9C" w:rsidP="00493DE3">
            <w:pPr>
              <w:rPr>
                <w:b/>
              </w:rPr>
            </w:pPr>
            <w:r w:rsidRPr="00626592">
              <w:rPr>
                <w:b/>
              </w:rPr>
              <w:t>Rationale</w:t>
            </w:r>
          </w:p>
        </w:tc>
        <w:tc>
          <w:tcPr>
            <w:tcW w:w="7501" w:type="dxa"/>
            <w:tcBorders>
              <w:top w:val="single" w:sz="4" w:space="0" w:color="000000"/>
              <w:left w:val="single" w:sz="4" w:space="0" w:color="000000"/>
              <w:bottom w:val="single" w:sz="4" w:space="0" w:color="000000"/>
              <w:right w:val="single" w:sz="4" w:space="0" w:color="000000"/>
            </w:tcBorders>
          </w:tcPr>
          <w:p w14:paraId="4B62C0CE" w14:textId="77777777" w:rsidR="00357E9C" w:rsidRPr="00626592" w:rsidRDefault="00357E9C" w:rsidP="00493DE3">
            <w:r w:rsidRPr="00626592">
              <w:t>To allow landlords to securely access their accounts.</w:t>
            </w:r>
          </w:p>
        </w:tc>
      </w:tr>
      <w:tr w:rsidR="00357E9C" w:rsidRPr="00626592" w14:paraId="032B2450"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52955482" w14:textId="77777777" w:rsidR="00357E9C" w:rsidRPr="00626592" w:rsidRDefault="00357E9C"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45D7CEF3" w14:textId="77777777" w:rsidR="00357E9C" w:rsidRPr="00626592" w:rsidRDefault="00357E9C" w:rsidP="00493DE3">
            <w:pPr>
              <w:tabs>
                <w:tab w:val="left" w:pos="1619"/>
              </w:tabs>
              <w:jc w:val="both"/>
            </w:pPr>
            <w:r w:rsidRPr="00626592">
              <w:t>None</w:t>
            </w:r>
          </w:p>
        </w:tc>
      </w:tr>
      <w:tr w:rsidR="00357E9C" w:rsidRPr="00626592" w14:paraId="41B0E0C4"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291CB0FC" w14:textId="77777777" w:rsidR="00357E9C" w:rsidRPr="00626592" w:rsidRDefault="00357E9C"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4CBE7590" w14:textId="77777777" w:rsidR="00357E9C" w:rsidRPr="00626592" w:rsidRDefault="00357E9C" w:rsidP="00493DE3">
            <w:pPr>
              <w:tabs>
                <w:tab w:val="left" w:pos="1333"/>
              </w:tabs>
            </w:pPr>
            <w:r w:rsidRPr="00626592">
              <w:t>FR-06</w:t>
            </w:r>
          </w:p>
        </w:tc>
      </w:tr>
      <w:tr w:rsidR="00357E9C" w:rsidRPr="00626592" w14:paraId="5161386E"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39AB95AC" w14:textId="77777777" w:rsidR="00357E9C" w:rsidRPr="00626592" w:rsidRDefault="00357E9C"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0699B27E" w14:textId="77777777" w:rsidR="00357E9C" w:rsidRPr="00626592" w:rsidRDefault="00357E9C" w:rsidP="00493DE3">
            <w:r w:rsidRPr="00626592">
              <w:t>High</w:t>
            </w:r>
          </w:p>
        </w:tc>
      </w:tr>
    </w:tbl>
    <w:p w14:paraId="4499D213" w14:textId="77777777" w:rsidR="00357E9C" w:rsidRPr="00626592" w:rsidRDefault="00357E9C" w:rsidP="00357E9C">
      <w:pPr>
        <w:keepNext/>
        <w:pBdr>
          <w:top w:val="nil"/>
          <w:left w:val="nil"/>
          <w:bottom w:val="nil"/>
          <w:right w:val="nil"/>
          <w:between w:val="nil"/>
        </w:pBdr>
        <w:spacing w:after="200"/>
        <w:rPr>
          <w:b/>
          <w:color w:val="000000"/>
        </w:rPr>
      </w:pPr>
    </w:p>
    <w:p w14:paraId="5C1CF566" w14:textId="77777777" w:rsidR="00357E9C" w:rsidRPr="00626592" w:rsidRDefault="00357E9C" w:rsidP="00357E9C">
      <w:pPr>
        <w:keepNext/>
        <w:pBdr>
          <w:top w:val="nil"/>
          <w:left w:val="nil"/>
          <w:bottom w:val="nil"/>
          <w:right w:val="nil"/>
          <w:between w:val="nil"/>
        </w:pBdr>
        <w:spacing w:after="20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626592" w14:paraId="3D95E771"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5DFF235E" w14:textId="77777777" w:rsidR="00357E9C" w:rsidRPr="00626592" w:rsidRDefault="00357E9C"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1FFCBAC5" w14:textId="77777777" w:rsidR="00357E9C" w:rsidRPr="00626592" w:rsidRDefault="00357E9C" w:rsidP="00493DE3">
            <w:r w:rsidRPr="00626592">
              <w:t>FR-13</w:t>
            </w:r>
          </w:p>
        </w:tc>
      </w:tr>
      <w:tr w:rsidR="00357E9C" w:rsidRPr="00626592" w14:paraId="50C687AA"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3ADCA5A7" w14:textId="77777777" w:rsidR="00357E9C" w:rsidRPr="00626592" w:rsidRDefault="00357E9C" w:rsidP="00493DE3">
            <w:pPr>
              <w:rPr>
                <w:b/>
              </w:rPr>
            </w:pPr>
            <w:r w:rsidRPr="00626592">
              <w:rPr>
                <w:b/>
              </w:rPr>
              <w:t>Title</w:t>
            </w:r>
          </w:p>
        </w:tc>
        <w:tc>
          <w:tcPr>
            <w:tcW w:w="7501" w:type="dxa"/>
            <w:tcBorders>
              <w:top w:val="single" w:sz="4" w:space="0" w:color="000000"/>
              <w:left w:val="single" w:sz="4" w:space="0" w:color="000000"/>
              <w:bottom w:val="single" w:sz="4" w:space="0" w:color="000000"/>
              <w:right w:val="single" w:sz="4" w:space="0" w:color="000000"/>
            </w:tcBorders>
          </w:tcPr>
          <w:p w14:paraId="3DCBDC13" w14:textId="77777777" w:rsidR="00357E9C" w:rsidRPr="00626592" w:rsidRDefault="00357E9C" w:rsidP="00493DE3">
            <w:pPr>
              <w:tabs>
                <w:tab w:val="left" w:pos="3047"/>
              </w:tabs>
            </w:pPr>
            <w:r w:rsidRPr="00626592">
              <w:t>Landlord Reset Password</w:t>
            </w:r>
          </w:p>
        </w:tc>
      </w:tr>
      <w:tr w:rsidR="00357E9C" w:rsidRPr="00626592" w14:paraId="5CDC46EF"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6B4F5886" w14:textId="77777777" w:rsidR="00357E9C" w:rsidRPr="00626592" w:rsidRDefault="00357E9C" w:rsidP="00493DE3">
            <w:pPr>
              <w:rPr>
                <w:b/>
              </w:rPr>
            </w:pPr>
            <w:bookmarkStart w:id="517" w:name="_Hlk189780800"/>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5E040FBA" w14:textId="77777777" w:rsidR="00357E9C" w:rsidRPr="00626592" w:rsidRDefault="00357E9C" w:rsidP="00493DE3">
            <w:r w:rsidRPr="00626592">
              <w:t>The system shall allow the landlord to reset their password via a "Forget Password" feature.</w:t>
            </w:r>
          </w:p>
        </w:tc>
      </w:tr>
      <w:bookmarkEnd w:id="517"/>
      <w:tr w:rsidR="00357E9C" w:rsidRPr="00626592" w14:paraId="3F3E096E"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099A1C0A" w14:textId="77777777" w:rsidR="00357E9C" w:rsidRPr="00626592" w:rsidRDefault="00357E9C" w:rsidP="00493DE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78325D9B" w14:textId="77777777" w:rsidR="00357E9C" w:rsidRPr="00626592" w:rsidRDefault="00357E9C" w:rsidP="00493DE3">
            <w:r w:rsidRPr="00626592">
              <w:t>Landlord</w:t>
            </w:r>
          </w:p>
        </w:tc>
      </w:tr>
      <w:tr w:rsidR="00357E9C" w:rsidRPr="00626592" w14:paraId="6F3438F5"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49FCA032" w14:textId="77777777" w:rsidR="00357E9C" w:rsidRPr="00626592" w:rsidRDefault="00357E9C" w:rsidP="00493DE3">
            <w:pPr>
              <w:rPr>
                <w:b/>
              </w:rPr>
            </w:pPr>
            <w:r w:rsidRPr="00626592">
              <w:rPr>
                <w:b/>
              </w:rPr>
              <w:t>Rationale</w:t>
            </w:r>
          </w:p>
        </w:tc>
        <w:tc>
          <w:tcPr>
            <w:tcW w:w="7501" w:type="dxa"/>
            <w:tcBorders>
              <w:top w:val="single" w:sz="4" w:space="0" w:color="000000"/>
              <w:left w:val="single" w:sz="4" w:space="0" w:color="000000"/>
              <w:bottom w:val="single" w:sz="4" w:space="0" w:color="000000"/>
              <w:right w:val="single" w:sz="4" w:space="0" w:color="000000"/>
            </w:tcBorders>
          </w:tcPr>
          <w:p w14:paraId="7B9A72D4" w14:textId="77777777" w:rsidR="00357E9C" w:rsidRPr="00626592" w:rsidRDefault="00357E9C" w:rsidP="00493DE3">
            <w:r w:rsidRPr="00626592">
              <w:t>To enable landlords to recover access to their accounts if they forget their password.</w:t>
            </w:r>
          </w:p>
        </w:tc>
      </w:tr>
      <w:tr w:rsidR="00357E9C" w:rsidRPr="00626592" w14:paraId="7B2E7B7A"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4179F847" w14:textId="77777777" w:rsidR="00357E9C" w:rsidRPr="00626592" w:rsidRDefault="00357E9C"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7F369D92" w14:textId="77777777" w:rsidR="00357E9C" w:rsidRPr="00626592" w:rsidRDefault="00357E9C" w:rsidP="00493DE3">
            <w:pPr>
              <w:pStyle w:val="NormalWeb"/>
            </w:pPr>
            <w:r w:rsidRPr="00626592">
              <w:t>BR-01: Notifications for password reset must be sent immediately upon request</w:t>
            </w:r>
          </w:p>
          <w:p w14:paraId="6D47EBD0" w14:textId="77777777" w:rsidR="00357E9C" w:rsidRPr="00626592" w:rsidRDefault="00357E9C" w:rsidP="00493DE3">
            <w:pPr>
              <w:tabs>
                <w:tab w:val="left" w:pos="1619"/>
              </w:tabs>
              <w:jc w:val="both"/>
            </w:pPr>
          </w:p>
        </w:tc>
      </w:tr>
      <w:tr w:rsidR="00357E9C" w:rsidRPr="00626592" w14:paraId="778471D2"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4143ED55" w14:textId="77777777" w:rsidR="00357E9C" w:rsidRPr="00626592" w:rsidRDefault="00357E9C"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65F4B303" w14:textId="77777777" w:rsidR="00357E9C" w:rsidRPr="00626592" w:rsidRDefault="00357E9C" w:rsidP="00493DE3">
            <w:r w:rsidRPr="00626592">
              <w:t>FR-11</w:t>
            </w:r>
          </w:p>
        </w:tc>
      </w:tr>
      <w:tr w:rsidR="00357E9C" w:rsidRPr="00626592" w14:paraId="0672B007"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2F0F8F88" w14:textId="77777777" w:rsidR="00357E9C" w:rsidRPr="00626592" w:rsidRDefault="00357E9C"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03023332" w14:textId="77777777" w:rsidR="00357E9C" w:rsidRPr="00626592" w:rsidRDefault="00357E9C" w:rsidP="00493DE3">
            <w:r w:rsidRPr="00626592">
              <w:t>Medium</w:t>
            </w:r>
          </w:p>
        </w:tc>
      </w:tr>
    </w:tbl>
    <w:p w14:paraId="78D7AC1F" w14:textId="77777777" w:rsidR="00357E9C" w:rsidRPr="00626592" w:rsidRDefault="00357E9C" w:rsidP="00357E9C"/>
    <w:p w14:paraId="7E010BD7" w14:textId="77777777" w:rsidR="00357E9C" w:rsidRPr="00626592" w:rsidRDefault="00357E9C" w:rsidP="00357E9C"/>
    <w:p w14:paraId="2CE75781" w14:textId="77777777" w:rsidR="00357E9C" w:rsidRPr="00626592" w:rsidRDefault="00357E9C" w:rsidP="001E64BF">
      <w:pPr>
        <w:keepNext/>
        <w:pBdr>
          <w:top w:val="nil"/>
          <w:left w:val="nil"/>
          <w:bottom w:val="nil"/>
          <w:right w:val="nil"/>
          <w:between w:val="nil"/>
        </w:pBdr>
        <w:spacing w:after="20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626592" w14:paraId="5FD19F94"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4214AF67" w14:textId="77777777" w:rsidR="00357E9C" w:rsidRPr="00626592" w:rsidRDefault="00357E9C"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2E99DD75" w14:textId="77777777" w:rsidR="00357E9C" w:rsidRPr="00626592" w:rsidRDefault="00357E9C" w:rsidP="00493DE3">
            <w:r w:rsidRPr="00626592">
              <w:t>FR-14</w:t>
            </w:r>
          </w:p>
        </w:tc>
      </w:tr>
      <w:tr w:rsidR="00357E9C" w:rsidRPr="00626592" w14:paraId="56DD247C"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07E3D4F3" w14:textId="77777777" w:rsidR="00357E9C" w:rsidRPr="00626592" w:rsidRDefault="00357E9C" w:rsidP="00493DE3">
            <w:pPr>
              <w:rPr>
                <w:b/>
              </w:rPr>
            </w:pPr>
            <w:r w:rsidRPr="00626592">
              <w:rPr>
                <w:b/>
              </w:rPr>
              <w:t>Title</w:t>
            </w:r>
          </w:p>
        </w:tc>
        <w:tc>
          <w:tcPr>
            <w:tcW w:w="7501" w:type="dxa"/>
            <w:tcBorders>
              <w:top w:val="single" w:sz="4" w:space="0" w:color="000000"/>
              <w:left w:val="single" w:sz="4" w:space="0" w:color="000000"/>
              <w:bottom w:val="single" w:sz="4" w:space="0" w:color="000000"/>
              <w:right w:val="single" w:sz="4" w:space="0" w:color="000000"/>
            </w:tcBorders>
          </w:tcPr>
          <w:p w14:paraId="4A6D1C22" w14:textId="77777777" w:rsidR="00357E9C" w:rsidRPr="00626592" w:rsidRDefault="00357E9C" w:rsidP="00493DE3">
            <w:pPr>
              <w:tabs>
                <w:tab w:val="left" w:pos="3047"/>
              </w:tabs>
            </w:pPr>
            <w:r w:rsidRPr="00626592">
              <w:t xml:space="preserve">Landlord Update Account </w:t>
            </w:r>
          </w:p>
        </w:tc>
      </w:tr>
      <w:tr w:rsidR="00357E9C" w:rsidRPr="00626592" w14:paraId="0B826BAB"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7CCD849B" w14:textId="77777777" w:rsidR="00357E9C" w:rsidRPr="00626592" w:rsidRDefault="00357E9C" w:rsidP="00493DE3">
            <w:pPr>
              <w:rPr>
                <w:b/>
              </w:rPr>
            </w:pPr>
            <w:bookmarkStart w:id="518" w:name="_Hlk189780939"/>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73652D29" w14:textId="77777777" w:rsidR="00357E9C" w:rsidRPr="00626592" w:rsidRDefault="00357E9C" w:rsidP="00493DE3">
            <w:r w:rsidRPr="00626592">
              <w:t>The system shall allow the landlord to update account details using Full Name</w:t>
            </w:r>
          </w:p>
        </w:tc>
      </w:tr>
      <w:bookmarkEnd w:id="518"/>
      <w:tr w:rsidR="00357E9C" w:rsidRPr="00626592" w14:paraId="5FC99219"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256936A5" w14:textId="77777777" w:rsidR="00357E9C" w:rsidRPr="00626592" w:rsidRDefault="00357E9C" w:rsidP="00493DE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50622245" w14:textId="77777777" w:rsidR="00357E9C" w:rsidRPr="00626592" w:rsidRDefault="00357E9C" w:rsidP="00493DE3">
            <w:r w:rsidRPr="00626592">
              <w:t>Landlord</w:t>
            </w:r>
          </w:p>
        </w:tc>
      </w:tr>
      <w:tr w:rsidR="00357E9C" w:rsidRPr="00626592" w14:paraId="43784599"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52F6AB89" w14:textId="77777777" w:rsidR="00357E9C" w:rsidRPr="00626592" w:rsidRDefault="00357E9C" w:rsidP="00493DE3">
            <w:pPr>
              <w:rPr>
                <w:b/>
              </w:rPr>
            </w:pPr>
            <w:r w:rsidRPr="00626592">
              <w:rPr>
                <w:b/>
              </w:rPr>
              <w:t>Rationale</w:t>
            </w:r>
          </w:p>
        </w:tc>
        <w:tc>
          <w:tcPr>
            <w:tcW w:w="7501" w:type="dxa"/>
            <w:tcBorders>
              <w:top w:val="single" w:sz="4" w:space="0" w:color="000000"/>
              <w:left w:val="single" w:sz="4" w:space="0" w:color="000000"/>
              <w:bottom w:val="single" w:sz="4" w:space="0" w:color="000000"/>
              <w:right w:val="single" w:sz="4" w:space="0" w:color="000000"/>
            </w:tcBorders>
          </w:tcPr>
          <w:p w14:paraId="5C1F9A88" w14:textId="77777777" w:rsidR="00357E9C" w:rsidRPr="00626592" w:rsidRDefault="00357E9C" w:rsidP="00493DE3">
            <w:r w:rsidRPr="00626592">
              <w:t>To allow landlords to keep their account information up to date.</w:t>
            </w:r>
          </w:p>
        </w:tc>
      </w:tr>
      <w:tr w:rsidR="00357E9C" w:rsidRPr="00626592" w14:paraId="79AE27E0"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7812D186" w14:textId="77777777" w:rsidR="00357E9C" w:rsidRPr="00626592" w:rsidRDefault="00357E9C"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04FD04CF" w14:textId="77777777" w:rsidR="00357E9C" w:rsidRPr="00626592" w:rsidRDefault="00357E9C" w:rsidP="00493DE3">
            <w:pPr>
              <w:tabs>
                <w:tab w:val="left" w:pos="1619"/>
              </w:tabs>
              <w:jc w:val="both"/>
            </w:pPr>
            <w:r w:rsidRPr="00626592">
              <w:t>None</w:t>
            </w:r>
          </w:p>
        </w:tc>
      </w:tr>
      <w:tr w:rsidR="00357E9C" w:rsidRPr="00626592" w14:paraId="6503F5BE"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293CC2CC" w14:textId="77777777" w:rsidR="00357E9C" w:rsidRPr="00626592" w:rsidRDefault="00357E9C"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1B09E0DB" w14:textId="77777777" w:rsidR="00357E9C" w:rsidRPr="00626592" w:rsidRDefault="00357E9C" w:rsidP="00493DE3">
            <w:r w:rsidRPr="00626592">
              <w:t>FR-05 to FR-10</w:t>
            </w:r>
          </w:p>
        </w:tc>
      </w:tr>
      <w:tr w:rsidR="00357E9C" w:rsidRPr="00626592" w14:paraId="6C1499FE"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63F75F1A" w14:textId="77777777" w:rsidR="00357E9C" w:rsidRPr="00626592" w:rsidRDefault="00357E9C"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2408438F" w14:textId="77777777" w:rsidR="00357E9C" w:rsidRPr="00626592" w:rsidRDefault="00357E9C" w:rsidP="00493DE3">
            <w:r w:rsidRPr="00626592">
              <w:t>High</w:t>
            </w:r>
          </w:p>
        </w:tc>
      </w:tr>
    </w:tbl>
    <w:p w14:paraId="445BE29F" w14:textId="77777777" w:rsidR="00357E9C" w:rsidRPr="00626592" w:rsidRDefault="00357E9C" w:rsidP="00357E9C">
      <w:pPr>
        <w:keepNext/>
        <w:pBdr>
          <w:top w:val="nil"/>
          <w:left w:val="nil"/>
          <w:bottom w:val="nil"/>
          <w:right w:val="nil"/>
          <w:between w:val="nil"/>
        </w:pBdr>
        <w:spacing w:after="20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626592" w14:paraId="23A99E4C"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1411D863" w14:textId="77777777" w:rsidR="00357E9C" w:rsidRPr="00626592" w:rsidRDefault="00357E9C"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0BA713A7" w14:textId="77777777" w:rsidR="00357E9C" w:rsidRPr="00626592" w:rsidRDefault="00357E9C" w:rsidP="00493DE3">
            <w:r w:rsidRPr="00626592">
              <w:t>FR-15</w:t>
            </w:r>
          </w:p>
        </w:tc>
      </w:tr>
      <w:tr w:rsidR="00357E9C" w:rsidRPr="00626592" w14:paraId="1E8D619F"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3D2A9F07" w14:textId="77777777" w:rsidR="00357E9C" w:rsidRPr="00626592" w:rsidRDefault="00357E9C" w:rsidP="00493DE3">
            <w:pPr>
              <w:rPr>
                <w:b/>
              </w:rPr>
            </w:pPr>
            <w:r w:rsidRPr="00626592">
              <w:rPr>
                <w:b/>
              </w:rPr>
              <w:t>Title</w:t>
            </w:r>
          </w:p>
        </w:tc>
        <w:tc>
          <w:tcPr>
            <w:tcW w:w="7501" w:type="dxa"/>
            <w:tcBorders>
              <w:top w:val="single" w:sz="4" w:space="0" w:color="000000"/>
              <w:left w:val="single" w:sz="4" w:space="0" w:color="000000"/>
              <w:bottom w:val="single" w:sz="4" w:space="0" w:color="000000"/>
              <w:right w:val="single" w:sz="4" w:space="0" w:color="000000"/>
            </w:tcBorders>
          </w:tcPr>
          <w:p w14:paraId="2723AC15" w14:textId="77777777" w:rsidR="00357E9C" w:rsidRPr="00626592" w:rsidRDefault="00357E9C" w:rsidP="00493DE3">
            <w:pPr>
              <w:tabs>
                <w:tab w:val="left" w:pos="3047"/>
              </w:tabs>
            </w:pPr>
            <w:r w:rsidRPr="00626592">
              <w:t xml:space="preserve">Landlord Update Account </w:t>
            </w:r>
          </w:p>
        </w:tc>
      </w:tr>
      <w:tr w:rsidR="00357E9C" w:rsidRPr="00626592" w14:paraId="69764EFD"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30E6C8E2" w14:textId="77777777" w:rsidR="00357E9C" w:rsidRPr="00626592" w:rsidRDefault="00357E9C" w:rsidP="00493DE3">
            <w:pPr>
              <w:rPr>
                <w:b/>
              </w:rPr>
            </w:pPr>
            <w:bookmarkStart w:id="519" w:name="_Hlk189781074"/>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20B561D1" w14:textId="77777777" w:rsidR="00357E9C" w:rsidRPr="00626592" w:rsidRDefault="00357E9C" w:rsidP="00493DE3">
            <w:r w:rsidRPr="00626592">
              <w:t>The system shall allow the landlord to update account details using Contact Number</w:t>
            </w:r>
          </w:p>
        </w:tc>
      </w:tr>
      <w:bookmarkEnd w:id="519"/>
      <w:tr w:rsidR="00357E9C" w:rsidRPr="00626592" w14:paraId="0256A1C1"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7AC1255C" w14:textId="77777777" w:rsidR="00357E9C" w:rsidRPr="00626592" w:rsidRDefault="00357E9C" w:rsidP="00493DE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5EC33860" w14:textId="77777777" w:rsidR="00357E9C" w:rsidRPr="00626592" w:rsidRDefault="00357E9C" w:rsidP="00493DE3">
            <w:r w:rsidRPr="00626592">
              <w:t>Landlord</w:t>
            </w:r>
          </w:p>
        </w:tc>
      </w:tr>
      <w:tr w:rsidR="00357E9C" w:rsidRPr="00626592" w14:paraId="6AC0B575"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50882BA6" w14:textId="77777777" w:rsidR="00357E9C" w:rsidRPr="00626592" w:rsidRDefault="00357E9C" w:rsidP="00493DE3">
            <w:pPr>
              <w:rPr>
                <w:b/>
              </w:rPr>
            </w:pPr>
            <w:r w:rsidRPr="00626592">
              <w:rPr>
                <w:b/>
              </w:rPr>
              <w:t>Rationale</w:t>
            </w:r>
          </w:p>
        </w:tc>
        <w:tc>
          <w:tcPr>
            <w:tcW w:w="7501" w:type="dxa"/>
            <w:tcBorders>
              <w:top w:val="single" w:sz="4" w:space="0" w:color="000000"/>
              <w:left w:val="single" w:sz="4" w:space="0" w:color="000000"/>
              <w:bottom w:val="single" w:sz="4" w:space="0" w:color="000000"/>
              <w:right w:val="single" w:sz="4" w:space="0" w:color="000000"/>
            </w:tcBorders>
          </w:tcPr>
          <w:p w14:paraId="12FF648A" w14:textId="77777777" w:rsidR="00357E9C" w:rsidRPr="00626592" w:rsidRDefault="00357E9C" w:rsidP="00493DE3">
            <w:r w:rsidRPr="00626592">
              <w:t>To allow landlords to keep their account information up to date.</w:t>
            </w:r>
          </w:p>
        </w:tc>
      </w:tr>
      <w:tr w:rsidR="00357E9C" w:rsidRPr="00626592" w14:paraId="72CE0750"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7DFE3399" w14:textId="77777777" w:rsidR="00357E9C" w:rsidRPr="00626592" w:rsidRDefault="00357E9C"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1C0E7C94" w14:textId="77777777" w:rsidR="00357E9C" w:rsidRPr="00626592" w:rsidRDefault="00357E9C" w:rsidP="00493DE3">
            <w:pPr>
              <w:tabs>
                <w:tab w:val="left" w:pos="1619"/>
              </w:tabs>
              <w:jc w:val="both"/>
            </w:pPr>
            <w:r w:rsidRPr="00626592">
              <w:t>None</w:t>
            </w:r>
          </w:p>
        </w:tc>
      </w:tr>
      <w:tr w:rsidR="00357E9C" w:rsidRPr="00626592" w14:paraId="6368141D"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64FB8830" w14:textId="77777777" w:rsidR="00357E9C" w:rsidRPr="00626592" w:rsidRDefault="00357E9C"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20A48AA8" w14:textId="77777777" w:rsidR="00357E9C" w:rsidRPr="00626592" w:rsidRDefault="00357E9C" w:rsidP="00493DE3">
            <w:r w:rsidRPr="00626592">
              <w:t>FR-05 to FR-10</w:t>
            </w:r>
          </w:p>
        </w:tc>
      </w:tr>
      <w:tr w:rsidR="00357E9C" w:rsidRPr="00626592" w14:paraId="395E77CA"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2AD88882" w14:textId="77777777" w:rsidR="00357E9C" w:rsidRPr="00626592" w:rsidRDefault="00357E9C"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4FF9B340" w14:textId="77777777" w:rsidR="00357E9C" w:rsidRPr="00626592" w:rsidRDefault="00357E9C" w:rsidP="00493DE3">
            <w:r w:rsidRPr="00626592">
              <w:t>High</w:t>
            </w:r>
          </w:p>
        </w:tc>
      </w:tr>
    </w:tbl>
    <w:p w14:paraId="15C3CE73" w14:textId="77777777" w:rsidR="001E64BF" w:rsidRPr="00626592" w:rsidRDefault="001E64BF" w:rsidP="00357E9C">
      <w:pPr>
        <w:pStyle w:val="NormalWeb"/>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626592" w14:paraId="14A51CF3"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72B92A5E" w14:textId="77777777" w:rsidR="00357E9C" w:rsidRPr="00626592" w:rsidRDefault="00357E9C" w:rsidP="00493DE3">
            <w:r w:rsidRPr="00626592">
              <w:rPr>
                <w:b/>
                <w:bCs/>
              </w:rPr>
              <w:lastRenderedPageBreak/>
              <w:t>Identifier</w:t>
            </w:r>
          </w:p>
        </w:tc>
        <w:tc>
          <w:tcPr>
            <w:tcW w:w="7501" w:type="dxa"/>
            <w:tcBorders>
              <w:top w:val="single" w:sz="4" w:space="0" w:color="000000"/>
              <w:left w:val="single" w:sz="4" w:space="0" w:color="000000"/>
              <w:bottom w:val="single" w:sz="4" w:space="0" w:color="000000"/>
              <w:right w:val="single" w:sz="4" w:space="0" w:color="000000"/>
            </w:tcBorders>
          </w:tcPr>
          <w:p w14:paraId="449B4B50" w14:textId="77777777" w:rsidR="00357E9C" w:rsidRPr="00626592" w:rsidRDefault="00357E9C" w:rsidP="00493DE3">
            <w:r w:rsidRPr="00626592">
              <w:t>FR-16</w:t>
            </w:r>
          </w:p>
        </w:tc>
      </w:tr>
      <w:tr w:rsidR="00357E9C" w:rsidRPr="00626592" w14:paraId="4DED942C"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1D544470" w14:textId="77777777" w:rsidR="00357E9C" w:rsidRPr="00626592" w:rsidRDefault="00357E9C" w:rsidP="00493DE3">
            <w:pPr>
              <w:rPr>
                <w:b/>
              </w:rPr>
            </w:pPr>
            <w:r w:rsidRPr="00626592">
              <w:rPr>
                <w:b/>
              </w:rPr>
              <w:t>Title</w:t>
            </w:r>
          </w:p>
        </w:tc>
        <w:tc>
          <w:tcPr>
            <w:tcW w:w="7501" w:type="dxa"/>
            <w:tcBorders>
              <w:top w:val="single" w:sz="4" w:space="0" w:color="000000"/>
              <w:left w:val="single" w:sz="4" w:space="0" w:color="000000"/>
              <w:bottom w:val="single" w:sz="4" w:space="0" w:color="000000"/>
              <w:right w:val="single" w:sz="4" w:space="0" w:color="000000"/>
            </w:tcBorders>
          </w:tcPr>
          <w:p w14:paraId="44D22BF8" w14:textId="77777777" w:rsidR="00357E9C" w:rsidRPr="00626592" w:rsidRDefault="00357E9C" w:rsidP="00493DE3">
            <w:pPr>
              <w:tabs>
                <w:tab w:val="left" w:pos="3047"/>
              </w:tabs>
            </w:pPr>
            <w:r w:rsidRPr="00626592">
              <w:t xml:space="preserve">Landlord Update Account </w:t>
            </w:r>
          </w:p>
        </w:tc>
      </w:tr>
      <w:tr w:rsidR="00357E9C" w:rsidRPr="00626592" w14:paraId="785F6A52"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2E5A35FA" w14:textId="77777777" w:rsidR="00357E9C" w:rsidRPr="00626592" w:rsidRDefault="00357E9C" w:rsidP="00493DE3">
            <w:pPr>
              <w:rPr>
                <w:b/>
              </w:rPr>
            </w:pPr>
            <w:bookmarkStart w:id="520" w:name="_Hlk189781095"/>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55D57111" w14:textId="77777777" w:rsidR="00357E9C" w:rsidRPr="00626592" w:rsidRDefault="00357E9C" w:rsidP="00493DE3">
            <w:r w:rsidRPr="00626592">
              <w:t>The system shall allow the landlord to update account details using Address</w:t>
            </w:r>
          </w:p>
        </w:tc>
      </w:tr>
      <w:bookmarkEnd w:id="520"/>
      <w:tr w:rsidR="00357E9C" w:rsidRPr="00626592" w14:paraId="3FA302F9"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7F7EC120" w14:textId="77777777" w:rsidR="00357E9C" w:rsidRPr="00626592" w:rsidRDefault="00357E9C" w:rsidP="00493DE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3CC3D3D9" w14:textId="77777777" w:rsidR="00357E9C" w:rsidRPr="00626592" w:rsidRDefault="00357E9C" w:rsidP="00493DE3">
            <w:r w:rsidRPr="00626592">
              <w:t>Landlord</w:t>
            </w:r>
          </w:p>
        </w:tc>
      </w:tr>
      <w:tr w:rsidR="00357E9C" w:rsidRPr="00626592" w14:paraId="36D370BC"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6BB5EDCF" w14:textId="77777777" w:rsidR="00357E9C" w:rsidRPr="00626592" w:rsidRDefault="00357E9C" w:rsidP="00493DE3">
            <w:pPr>
              <w:rPr>
                <w:b/>
              </w:rPr>
            </w:pPr>
            <w:r w:rsidRPr="00626592">
              <w:rPr>
                <w:b/>
              </w:rPr>
              <w:t>Rationale</w:t>
            </w:r>
          </w:p>
        </w:tc>
        <w:tc>
          <w:tcPr>
            <w:tcW w:w="7501" w:type="dxa"/>
            <w:tcBorders>
              <w:top w:val="single" w:sz="4" w:space="0" w:color="000000"/>
              <w:left w:val="single" w:sz="4" w:space="0" w:color="000000"/>
              <w:bottom w:val="single" w:sz="4" w:space="0" w:color="000000"/>
              <w:right w:val="single" w:sz="4" w:space="0" w:color="000000"/>
            </w:tcBorders>
          </w:tcPr>
          <w:p w14:paraId="3D7118DB" w14:textId="77777777" w:rsidR="00357E9C" w:rsidRPr="00626592" w:rsidRDefault="00357E9C" w:rsidP="00493DE3">
            <w:r w:rsidRPr="00626592">
              <w:t>To allow landlords to keep their account information up to date.</w:t>
            </w:r>
          </w:p>
        </w:tc>
      </w:tr>
      <w:tr w:rsidR="00357E9C" w:rsidRPr="00626592" w14:paraId="0E17A0B0"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6898BAB4" w14:textId="77777777" w:rsidR="00357E9C" w:rsidRPr="00626592" w:rsidRDefault="00357E9C"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463F867F" w14:textId="77777777" w:rsidR="00357E9C" w:rsidRPr="00626592" w:rsidRDefault="00357E9C" w:rsidP="00493DE3">
            <w:pPr>
              <w:tabs>
                <w:tab w:val="left" w:pos="1619"/>
              </w:tabs>
              <w:jc w:val="both"/>
            </w:pPr>
            <w:r w:rsidRPr="00626592">
              <w:t>None</w:t>
            </w:r>
          </w:p>
        </w:tc>
      </w:tr>
      <w:tr w:rsidR="00357E9C" w:rsidRPr="00626592" w14:paraId="47A638B3"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3B7C3EA7" w14:textId="77777777" w:rsidR="00357E9C" w:rsidRPr="00626592" w:rsidRDefault="00357E9C"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287C67C8" w14:textId="77777777" w:rsidR="00357E9C" w:rsidRPr="00626592" w:rsidRDefault="00357E9C" w:rsidP="00493DE3">
            <w:r w:rsidRPr="00626592">
              <w:t>FR-05 to FR-10</w:t>
            </w:r>
          </w:p>
        </w:tc>
      </w:tr>
      <w:tr w:rsidR="00357E9C" w:rsidRPr="00626592" w14:paraId="6D109A1A"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4EDA0B16" w14:textId="77777777" w:rsidR="00357E9C" w:rsidRPr="00626592" w:rsidRDefault="00357E9C"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1DE81F97" w14:textId="77777777" w:rsidR="00357E9C" w:rsidRPr="00626592" w:rsidRDefault="00357E9C" w:rsidP="00493DE3">
            <w:r w:rsidRPr="00626592">
              <w:t>High</w:t>
            </w:r>
          </w:p>
        </w:tc>
      </w:tr>
    </w:tbl>
    <w:p w14:paraId="30F4C4C4" w14:textId="77777777" w:rsidR="00357E9C" w:rsidRPr="00626592" w:rsidRDefault="00357E9C" w:rsidP="00357E9C">
      <w:pPr>
        <w:keepNext/>
        <w:pBdr>
          <w:top w:val="nil"/>
          <w:left w:val="nil"/>
          <w:bottom w:val="nil"/>
          <w:right w:val="nil"/>
          <w:between w:val="nil"/>
        </w:pBdr>
        <w:spacing w:after="200"/>
        <w:rPr>
          <w:b/>
          <w:color w:val="000000"/>
        </w:rPr>
      </w:pPr>
    </w:p>
    <w:p w14:paraId="02B186FA" w14:textId="77777777" w:rsidR="001E64BF" w:rsidRPr="00626592" w:rsidRDefault="001E64BF" w:rsidP="00357E9C">
      <w:pPr>
        <w:keepNext/>
        <w:pBdr>
          <w:top w:val="nil"/>
          <w:left w:val="nil"/>
          <w:bottom w:val="nil"/>
          <w:right w:val="nil"/>
          <w:between w:val="nil"/>
        </w:pBdr>
        <w:spacing w:after="200"/>
        <w:rPr>
          <w:b/>
          <w:color w:val="000000"/>
        </w:rPr>
      </w:pPr>
    </w:p>
    <w:p w14:paraId="20F0CDE9" w14:textId="77777777" w:rsidR="00BF2037" w:rsidRPr="00626592" w:rsidRDefault="00BF2037" w:rsidP="00357E9C">
      <w:pPr>
        <w:keepNext/>
        <w:pBdr>
          <w:top w:val="nil"/>
          <w:left w:val="nil"/>
          <w:bottom w:val="nil"/>
          <w:right w:val="nil"/>
          <w:between w:val="nil"/>
        </w:pBdr>
        <w:spacing w:after="200"/>
        <w:rPr>
          <w:b/>
          <w:color w:val="000000"/>
        </w:rPr>
      </w:pPr>
    </w:p>
    <w:p w14:paraId="28971FC2" w14:textId="77777777" w:rsidR="00BF2037" w:rsidRPr="00626592" w:rsidRDefault="00BF2037" w:rsidP="00357E9C">
      <w:pPr>
        <w:keepNext/>
        <w:pBdr>
          <w:top w:val="nil"/>
          <w:left w:val="nil"/>
          <w:bottom w:val="nil"/>
          <w:right w:val="nil"/>
          <w:between w:val="nil"/>
        </w:pBdr>
        <w:spacing w:after="20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626592" w14:paraId="486898A3"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392D6DA4" w14:textId="77777777" w:rsidR="00357E9C" w:rsidRPr="00626592" w:rsidRDefault="00357E9C"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1ED40FA3" w14:textId="77777777" w:rsidR="00357E9C" w:rsidRPr="00626592" w:rsidRDefault="00357E9C" w:rsidP="00493DE3">
            <w:r w:rsidRPr="00626592">
              <w:t>FR-17</w:t>
            </w:r>
          </w:p>
        </w:tc>
      </w:tr>
      <w:tr w:rsidR="00357E9C" w:rsidRPr="00626592" w14:paraId="542A1384"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6FB4766F" w14:textId="77777777" w:rsidR="00357E9C" w:rsidRPr="00626592" w:rsidRDefault="00357E9C" w:rsidP="00493DE3">
            <w:pPr>
              <w:rPr>
                <w:b/>
              </w:rPr>
            </w:pPr>
            <w:r w:rsidRPr="00626592">
              <w:rPr>
                <w:b/>
              </w:rPr>
              <w:t>Title</w:t>
            </w:r>
          </w:p>
        </w:tc>
        <w:tc>
          <w:tcPr>
            <w:tcW w:w="7501" w:type="dxa"/>
            <w:tcBorders>
              <w:top w:val="single" w:sz="4" w:space="0" w:color="000000"/>
              <w:left w:val="single" w:sz="4" w:space="0" w:color="000000"/>
              <w:bottom w:val="single" w:sz="4" w:space="0" w:color="000000"/>
              <w:right w:val="single" w:sz="4" w:space="0" w:color="000000"/>
            </w:tcBorders>
          </w:tcPr>
          <w:p w14:paraId="79307CA1" w14:textId="77777777" w:rsidR="00357E9C" w:rsidRPr="00626592" w:rsidRDefault="00357E9C" w:rsidP="00493DE3">
            <w:pPr>
              <w:tabs>
                <w:tab w:val="left" w:pos="3047"/>
              </w:tabs>
            </w:pPr>
            <w:r w:rsidRPr="00626592">
              <w:t xml:space="preserve">Landlord Update Account </w:t>
            </w:r>
          </w:p>
        </w:tc>
      </w:tr>
      <w:tr w:rsidR="00357E9C" w:rsidRPr="00626592" w14:paraId="29EA88F8"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6D3B7F80" w14:textId="77777777" w:rsidR="00357E9C" w:rsidRPr="00626592" w:rsidRDefault="00357E9C" w:rsidP="00493DE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1E973575" w14:textId="77777777" w:rsidR="00357E9C" w:rsidRPr="00626592" w:rsidRDefault="00357E9C" w:rsidP="00493DE3">
            <w:r w:rsidRPr="00626592">
              <w:t>The system shall allow the landlord to update account details using password</w:t>
            </w:r>
          </w:p>
        </w:tc>
      </w:tr>
      <w:tr w:rsidR="00357E9C" w:rsidRPr="00626592" w14:paraId="2FF8E4F2"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2595662A" w14:textId="77777777" w:rsidR="00357E9C" w:rsidRPr="00626592" w:rsidRDefault="00357E9C" w:rsidP="00493DE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6F7D2B74" w14:textId="77777777" w:rsidR="00357E9C" w:rsidRPr="00626592" w:rsidRDefault="00357E9C" w:rsidP="00493DE3">
            <w:r w:rsidRPr="00626592">
              <w:t>Landlord</w:t>
            </w:r>
          </w:p>
        </w:tc>
      </w:tr>
      <w:tr w:rsidR="00357E9C" w:rsidRPr="00626592" w14:paraId="28A4459F"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7A73EFA7" w14:textId="77777777" w:rsidR="00357E9C" w:rsidRPr="00626592" w:rsidRDefault="00357E9C" w:rsidP="00493DE3">
            <w:pPr>
              <w:rPr>
                <w:b/>
              </w:rPr>
            </w:pPr>
            <w:r w:rsidRPr="00626592">
              <w:rPr>
                <w:b/>
              </w:rPr>
              <w:t>Rationale</w:t>
            </w:r>
          </w:p>
        </w:tc>
        <w:tc>
          <w:tcPr>
            <w:tcW w:w="7501" w:type="dxa"/>
            <w:tcBorders>
              <w:top w:val="single" w:sz="4" w:space="0" w:color="000000"/>
              <w:left w:val="single" w:sz="4" w:space="0" w:color="000000"/>
              <w:bottom w:val="single" w:sz="4" w:space="0" w:color="000000"/>
              <w:right w:val="single" w:sz="4" w:space="0" w:color="000000"/>
            </w:tcBorders>
          </w:tcPr>
          <w:p w14:paraId="4CBDCE68" w14:textId="77777777" w:rsidR="00357E9C" w:rsidRPr="00626592" w:rsidRDefault="00357E9C" w:rsidP="00493DE3">
            <w:r w:rsidRPr="00626592">
              <w:t>To allow landlords to keep their account information up to date.</w:t>
            </w:r>
          </w:p>
        </w:tc>
      </w:tr>
      <w:tr w:rsidR="00357E9C" w:rsidRPr="00626592" w14:paraId="4DD3CFB5"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410FB66F" w14:textId="77777777" w:rsidR="00357E9C" w:rsidRPr="00626592" w:rsidRDefault="00357E9C"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12D699B7" w14:textId="77777777" w:rsidR="00357E9C" w:rsidRPr="00626592" w:rsidRDefault="00357E9C" w:rsidP="00493DE3">
            <w:pPr>
              <w:tabs>
                <w:tab w:val="left" w:pos="1619"/>
              </w:tabs>
              <w:jc w:val="both"/>
            </w:pPr>
            <w:r w:rsidRPr="00626592">
              <w:t>None</w:t>
            </w:r>
          </w:p>
        </w:tc>
      </w:tr>
      <w:tr w:rsidR="00357E9C" w:rsidRPr="00626592" w14:paraId="7C0A04C5"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51D41E81" w14:textId="77777777" w:rsidR="00357E9C" w:rsidRPr="00626592" w:rsidRDefault="00357E9C"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51A32D34" w14:textId="77777777" w:rsidR="00357E9C" w:rsidRPr="00626592" w:rsidRDefault="00357E9C" w:rsidP="00493DE3">
            <w:r w:rsidRPr="00626592">
              <w:t>FR-05 to FR-10</w:t>
            </w:r>
          </w:p>
        </w:tc>
      </w:tr>
      <w:tr w:rsidR="00357E9C" w:rsidRPr="00626592" w14:paraId="2BBFBB50"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2765F473" w14:textId="77777777" w:rsidR="00357E9C" w:rsidRPr="00626592" w:rsidRDefault="00357E9C"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0D5FB56C" w14:textId="77777777" w:rsidR="00357E9C" w:rsidRPr="00626592" w:rsidRDefault="00357E9C" w:rsidP="00493DE3">
            <w:r w:rsidRPr="00626592">
              <w:t>High</w:t>
            </w:r>
          </w:p>
        </w:tc>
      </w:tr>
    </w:tbl>
    <w:p w14:paraId="6EBA4E06" w14:textId="77777777" w:rsidR="00357E9C" w:rsidRPr="00626592" w:rsidRDefault="00357E9C" w:rsidP="00357E9C">
      <w:pPr>
        <w:keepNext/>
        <w:pBdr>
          <w:top w:val="nil"/>
          <w:left w:val="nil"/>
          <w:bottom w:val="nil"/>
          <w:right w:val="nil"/>
          <w:between w:val="nil"/>
        </w:pBdr>
        <w:spacing w:after="20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626592" w14:paraId="2EAA157E"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7C503184" w14:textId="77777777" w:rsidR="00357E9C" w:rsidRPr="00626592" w:rsidRDefault="00357E9C"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2B88802D" w14:textId="77777777" w:rsidR="00357E9C" w:rsidRPr="00626592" w:rsidRDefault="00357E9C" w:rsidP="00493DE3">
            <w:r w:rsidRPr="00626592">
              <w:t>FR-18</w:t>
            </w:r>
          </w:p>
        </w:tc>
      </w:tr>
      <w:tr w:rsidR="00357E9C" w:rsidRPr="00626592" w14:paraId="5B39ED3D"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4E073FC4" w14:textId="77777777" w:rsidR="00357E9C" w:rsidRPr="00626592" w:rsidRDefault="00357E9C" w:rsidP="00493DE3">
            <w:pPr>
              <w:rPr>
                <w:b/>
              </w:rPr>
            </w:pPr>
            <w:r w:rsidRPr="00626592">
              <w:rPr>
                <w:b/>
              </w:rPr>
              <w:t>Title</w:t>
            </w:r>
          </w:p>
        </w:tc>
        <w:tc>
          <w:tcPr>
            <w:tcW w:w="7501" w:type="dxa"/>
            <w:tcBorders>
              <w:top w:val="single" w:sz="4" w:space="0" w:color="000000"/>
              <w:left w:val="single" w:sz="4" w:space="0" w:color="000000"/>
              <w:bottom w:val="single" w:sz="4" w:space="0" w:color="000000"/>
              <w:right w:val="single" w:sz="4" w:space="0" w:color="000000"/>
            </w:tcBorders>
          </w:tcPr>
          <w:p w14:paraId="07261680" w14:textId="77777777" w:rsidR="00357E9C" w:rsidRPr="00626592" w:rsidRDefault="00357E9C" w:rsidP="00493DE3">
            <w:pPr>
              <w:tabs>
                <w:tab w:val="left" w:pos="3047"/>
              </w:tabs>
            </w:pPr>
            <w:r w:rsidRPr="00626592">
              <w:t xml:space="preserve">Landlord View Account </w:t>
            </w:r>
          </w:p>
        </w:tc>
      </w:tr>
      <w:tr w:rsidR="00357E9C" w:rsidRPr="00626592" w14:paraId="701B5F5F" w14:textId="77777777" w:rsidTr="00493DE3">
        <w:trPr>
          <w:trHeight w:val="534"/>
        </w:trPr>
        <w:tc>
          <w:tcPr>
            <w:tcW w:w="2487" w:type="dxa"/>
            <w:tcBorders>
              <w:top w:val="single" w:sz="4" w:space="0" w:color="000000"/>
              <w:left w:val="single" w:sz="4" w:space="0" w:color="000000"/>
              <w:bottom w:val="single" w:sz="4" w:space="0" w:color="000000"/>
              <w:right w:val="single" w:sz="4" w:space="0" w:color="000000"/>
            </w:tcBorders>
          </w:tcPr>
          <w:p w14:paraId="584F149A" w14:textId="77777777" w:rsidR="00357E9C" w:rsidRPr="00626592" w:rsidRDefault="00357E9C" w:rsidP="00493DE3">
            <w:pPr>
              <w:rPr>
                <w:b/>
              </w:rPr>
            </w:pPr>
            <w:bookmarkStart w:id="521" w:name="_Hlk189781282"/>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6CD630CF" w14:textId="77777777" w:rsidR="00357E9C" w:rsidRPr="00626592" w:rsidRDefault="00357E9C" w:rsidP="00493DE3">
            <w:r w:rsidRPr="00626592">
              <w:t>The system shall allow the landlord to view account details using Email.</w:t>
            </w:r>
          </w:p>
        </w:tc>
      </w:tr>
      <w:bookmarkEnd w:id="521"/>
      <w:tr w:rsidR="00357E9C" w:rsidRPr="00626592" w14:paraId="36F92CC3"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6526A82F" w14:textId="77777777" w:rsidR="00357E9C" w:rsidRPr="00626592" w:rsidRDefault="00357E9C" w:rsidP="00493DE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170F09D7" w14:textId="77777777" w:rsidR="00357E9C" w:rsidRPr="00626592" w:rsidRDefault="00357E9C" w:rsidP="00493DE3">
            <w:r w:rsidRPr="00626592">
              <w:t>Landlord</w:t>
            </w:r>
          </w:p>
        </w:tc>
      </w:tr>
      <w:tr w:rsidR="00357E9C" w:rsidRPr="00626592" w14:paraId="759A9C2B"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1036FC66" w14:textId="77777777" w:rsidR="00357E9C" w:rsidRPr="00626592" w:rsidRDefault="00357E9C" w:rsidP="00493DE3">
            <w:pPr>
              <w:rPr>
                <w:b/>
              </w:rPr>
            </w:pPr>
            <w:r w:rsidRPr="00626592">
              <w:rPr>
                <w:b/>
              </w:rPr>
              <w:t>Rationale</w:t>
            </w:r>
          </w:p>
        </w:tc>
        <w:tc>
          <w:tcPr>
            <w:tcW w:w="7501" w:type="dxa"/>
            <w:tcBorders>
              <w:top w:val="single" w:sz="4" w:space="0" w:color="000000"/>
              <w:left w:val="single" w:sz="4" w:space="0" w:color="000000"/>
              <w:bottom w:val="single" w:sz="4" w:space="0" w:color="000000"/>
              <w:right w:val="single" w:sz="4" w:space="0" w:color="000000"/>
            </w:tcBorders>
          </w:tcPr>
          <w:p w14:paraId="287D9A71" w14:textId="77777777" w:rsidR="00357E9C" w:rsidRPr="00626592" w:rsidRDefault="00357E9C" w:rsidP="00493DE3">
            <w:r w:rsidRPr="00626592">
              <w:t>To enable landlords to view their account details.</w:t>
            </w:r>
          </w:p>
        </w:tc>
      </w:tr>
      <w:tr w:rsidR="00357E9C" w:rsidRPr="00626592" w14:paraId="75E88EEB"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47660386" w14:textId="77777777" w:rsidR="00357E9C" w:rsidRPr="00626592" w:rsidRDefault="00357E9C"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2FA206B8" w14:textId="77777777" w:rsidR="00357E9C" w:rsidRPr="00626592" w:rsidRDefault="00357E9C" w:rsidP="00493DE3">
            <w:pPr>
              <w:tabs>
                <w:tab w:val="left" w:pos="1619"/>
              </w:tabs>
              <w:jc w:val="both"/>
            </w:pPr>
            <w:r w:rsidRPr="00626592">
              <w:t>None</w:t>
            </w:r>
          </w:p>
        </w:tc>
      </w:tr>
      <w:tr w:rsidR="00357E9C" w:rsidRPr="00626592" w14:paraId="0903A922"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75BFB18C" w14:textId="77777777" w:rsidR="00357E9C" w:rsidRPr="00626592" w:rsidRDefault="00357E9C"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560B4284" w14:textId="77777777" w:rsidR="00357E9C" w:rsidRPr="00626592" w:rsidRDefault="00357E9C" w:rsidP="00493DE3">
            <w:r w:rsidRPr="00626592">
              <w:t>FR-05 to FR-10</w:t>
            </w:r>
          </w:p>
        </w:tc>
      </w:tr>
      <w:tr w:rsidR="00357E9C" w:rsidRPr="00626592" w14:paraId="0C56A2BC"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6C7C3565" w14:textId="77777777" w:rsidR="00357E9C" w:rsidRPr="00626592" w:rsidRDefault="00357E9C"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74195ECC" w14:textId="77777777" w:rsidR="00357E9C" w:rsidRPr="00626592" w:rsidRDefault="00357E9C" w:rsidP="00493DE3">
            <w:r w:rsidRPr="00626592">
              <w:t>High</w:t>
            </w:r>
          </w:p>
        </w:tc>
      </w:tr>
    </w:tbl>
    <w:p w14:paraId="74A6D774" w14:textId="77777777" w:rsidR="001E64BF" w:rsidRPr="00626592" w:rsidRDefault="001E64BF" w:rsidP="00357E9C">
      <w:pPr>
        <w:pStyle w:val="NormalWeb"/>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626592" w14:paraId="57A8BDAF"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107A130D" w14:textId="77777777" w:rsidR="00357E9C" w:rsidRPr="00626592" w:rsidRDefault="00357E9C"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363984CF" w14:textId="77777777" w:rsidR="00357E9C" w:rsidRPr="00626592" w:rsidRDefault="00357E9C" w:rsidP="00493DE3">
            <w:r w:rsidRPr="00626592">
              <w:t>FR-19</w:t>
            </w:r>
          </w:p>
        </w:tc>
      </w:tr>
      <w:tr w:rsidR="00357E9C" w:rsidRPr="00626592" w14:paraId="2EA1E102"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7F81BD29" w14:textId="77777777" w:rsidR="00357E9C" w:rsidRPr="00626592" w:rsidRDefault="00357E9C" w:rsidP="00493DE3">
            <w:pPr>
              <w:rPr>
                <w:b/>
              </w:rPr>
            </w:pPr>
            <w:r w:rsidRPr="00626592">
              <w:rPr>
                <w:b/>
              </w:rPr>
              <w:t>Title</w:t>
            </w:r>
          </w:p>
        </w:tc>
        <w:tc>
          <w:tcPr>
            <w:tcW w:w="7501" w:type="dxa"/>
            <w:tcBorders>
              <w:top w:val="single" w:sz="4" w:space="0" w:color="000000"/>
              <w:left w:val="single" w:sz="4" w:space="0" w:color="000000"/>
              <w:bottom w:val="single" w:sz="4" w:space="0" w:color="000000"/>
              <w:right w:val="single" w:sz="4" w:space="0" w:color="000000"/>
            </w:tcBorders>
          </w:tcPr>
          <w:p w14:paraId="2F42BEE3" w14:textId="77777777" w:rsidR="00357E9C" w:rsidRPr="00626592" w:rsidRDefault="00357E9C" w:rsidP="00493DE3">
            <w:pPr>
              <w:tabs>
                <w:tab w:val="left" w:pos="3047"/>
              </w:tabs>
            </w:pPr>
            <w:r w:rsidRPr="00626592">
              <w:t xml:space="preserve">Landlord View Account </w:t>
            </w:r>
          </w:p>
        </w:tc>
      </w:tr>
      <w:tr w:rsidR="00357E9C" w:rsidRPr="00626592" w14:paraId="7CDFD833" w14:textId="77777777" w:rsidTr="00493DE3">
        <w:trPr>
          <w:trHeight w:val="534"/>
        </w:trPr>
        <w:tc>
          <w:tcPr>
            <w:tcW w:w="2487" w:type="dxa"/>
            <w:tcBorders>
              <w:top w:val="single" w:sz="4" w:space="0" w:color="000000"/>
              <w:left w:val="single" w:sz="4" w:space="0" w:color="000000"/>
              <w:bottom w:val="single" w:sz="4" w:space="0" w:color="000000"/>
              <w:right w:val="single" w:sz="4" w:space="0" w:color="000000"/>
            </w:tcBorders>
          </w:tcPr>
          <w:p w14:paraId="1341DBB3" w14:textId="77777777" w:rsidR="00357E9C" w:rsidRPr="00626592" w:rsidRDefault="00357E9C" w:rsidP="00493DE3">
            <w:pPr>
              <w:rPr>
                <w:b/>
              </w:rPr>
            </w:pPr>
            <w:r w:rsidRPr="00626592">
              <w:rPr>
                <w:b/>
              </w:rPr>
              <w:lastRenderedPageBreak/>
              <w:t>Requirement</w:t>
            </w:r>
          </w:p>
        </w:tc>
        <w:tc>
          <w:tcPr>
            <w:tcW w:w="7501" w:type="dxa"/>
            <w:tcBorders>
              <w:top w:val="single" w:sz="4" w:space="0" w:color="000000"/>
              <w:left w:val="single" w:sz="4" w:space="0" w:color="000000"/>
              <w:bottom w:val="single" w:sz="4" w:space="0" w:color="000000"/>
              <w:right w:val="single" w:sz="4" w:space="0" w:color="000000"/>
            </w:tcBorders>
          </w:tcPr>
          <w:p w14:paraId="609630ED" w14:textId="77777777" w:rsidR="00357E9C" w:rsidRPr="00626592" w:rsidRDefault="00357E9C" w:rsidP="00493DE3">
            <w:r w:rsidRPr="00626592">
              <w:t>The system shall allow the landlord to view account details using CNIC</w:t>
            </w:r>
          </w:p>
        </w:tc>
      </w:tr>
      <w:tr w:rsidR="00357E9C" w:rsidRPr="00626592" w14:paraId="60198CF0"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32761025" w14:textId="77777777" w:rsidR="00357E9C" w:rsidRPr="00626592" w:rsidRDefault="00357E9C" w:rsidP="00493DE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76561967" w14:textId="77777777" w:rsidR="00357E9C" w:rsidRPr="00626592" w:rsidRDefault="00357E9C" w:rsidP="00493DE3">
            <w:r w:rsidRPr="00626592">
              <w:t>Landlord</w:t>
            </w:r>
          </w:p>
        </w:tc>
      </w:tr>
      <w:tr w:rsidR="00357E9C" w:rsidRPr="00626592" w14:paraId="33F9A4FF"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4F40AB3A" w14:textId="77777777" w:rsidR="00357E9C" w:rsidRPr="00626592" w:rsidRDefault="00357E9C" w:rsidP="00493DE3">
            <w:pPr>
              <w:rPr>
                <w:b/>
              </w:rPr>
            </w:pPr>
            <w:r w:rsidRPr="00626592">
              <w:rPr>
                <w:b/>
              </w:rPr>
              <w:t>Rationale</w:t>
            </w:r>
          </w:p>
        </w:tc>
        <w:tc>
          <w:tcPr>
            <w:tcW w:w="7501" w:type="dxa"/>
            <w:tcBorders>
              <w:top w:val="single" w:sz="4" w:space="0" w:color="000000"/>
              <w:left w:val="single" w:sz="4" w:space="0" w:color="000000"/>
              <w:bottom w:val="single" w:sz="4" w:space="0" w:color="000000"/>
              <w:right w:val="single" w:sz="4" w:space="0" w:color="000000"/>
            </w:tcBorders>
          </w:tcPr>
          <w:p w14:paraId="7EF5BA51" w14:textId="77777777" w:rsidR="00357E9C" w:rsidRPr="00626592" w:rsidRDefault="00357E9C" w:rsidP="00493DE3">
            <w:r w:rsidRPr="00626592">
              <w:t>To enable landlords to view their account details.</w:t>
            </w:r>
          </w:p>
        </w:tc>
      </w:tr>
      <w:tr w:rsidR="00357E9C" w:rsidRPr="00626592" w14:paraId="41BF6C9F"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0B3B8FF3" w14:textId="77777777" w:rsidR="00357E9C" w:rsidRPr="00626592" w:rsidRDefault="00357E9C"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070E116E" w14:textId="77777777" w:rsidR="00357E9C" w:rsidRPr="00626592" w:rsidRDefault="00357E9C" w:rsidP="00493DE3">
            <w:pPr>
              <w:tabs>
                <w:tab w:val="left" w:pos="1619"/>
              </w:tabs>
              <w:jc w:val="both"/>
            </w:pPr>
            <w:r w:rsidRPr="00626592">
              <w:t>None</w:t>
            </w:r>
          </w:p>
        </w:tc>
      </w:tr>
      <w:tr w:rsidR="00357E9C" w:rsidRPr="00626592" w14:paraId="57D53596"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67B6EA6C" w14:textId="77777777" w:rsidR="00357E9C" w:rsidRPr="00626592" w:rsidRDefault="00357E9C"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6F4C2931" w14:textId="77777777" w:rsidR="00357E9C" w:rsidRPr="00626592" w:rsidRDefault="00357E9C" w:rsidP="00493DE3">
            <w:r w:rsidRPr="00626592">
              <w:t>FR-05 to FR-10</w:t>
            </w:r>
          </w:p>
        </w:tc>
      </w:tr>
      <w:tr w:rsidR="00357E9C" w:rsidRPr="00626592" w14:paraId="3250308C"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29758DD7" w14:textId="77777777" w:rsidR="00357E9C" w:rsidRPr="00626592" w:rsidRDefault="00357E9C"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1DCF3C7C" w14:textId="77777777" w:rsidR="00357E9C" w:rsidRPr="00626592" w:rsidRDefault="00357E9C" w:rsidP="00493DE3">
            <w:r w:rsidRPr="00626592">
              <w:t>High</w:t>
            </w:r>
          </w:p>
        </w:tc>
      </w:tr>
    </w:tbl>
    <w:p w14:paraId="41737B8F" w14:textId="77777777" w:rsidR="001E64BF" w:rsidRPr="00626592" w:rsidRDefault="001E64BF" w:rsidP="00357E9C">
      <w:pPr>
        <w:pStyle w:val="NormalWeb"/>
      </w:pPr>
    </w:p>
    <w:p w14:paraId="3FEC75E1" w14:textId="77777777" w:rsidR="00BF2037" w:rsidRPr="00626592" w:rsidRDefault="00BF2037" w:rsidP="00357E9C">
      <w:pPr>
        <w:pStyle w:val="NormalWeb"/>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626592" w14:paraId="7EB19E3F"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7EB44B30" w14:textId="77777777" w:rsidR="00357E9C" w:rsidRPr="00626592" w:rsidRDefault="00357E9C"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65B57E0D" w14:textId="77777777" w:rsidR="00357E9C" w:rsidRPr="00626592" w:rsidRDefault="00357E9C" w:rsidP="00493DE3">
            <w:r w:rsidRPr="00626592">
              <w:t>FR-20</w:t>
            </w:r>
          </w:p>
        </w:tc>
      </w:tr>
      <w:tr w:rsidR="00357E9C" w:rsidRPr="00626592" w14:paraId="195C37DD"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7F10DBCE" w14:textId="77777777" w:rsidR="00357E9C" w:rsidRPr="00626592" w:rsidRDefault="00357E9C" w:rsidP="00493DE3">
            <w:pPr>
              <w:rPr>
                <w:b/>
              </w:rPr>
            </w:pPr>
            <w:r w:rsidRPr="00626592">
              <w:rPr>
                <w:b/>
              </w:rPr>
              <w:t>Title</w:t>
            </w:r>
          </w:p>
        </w:tc>
        <w:tc>
          <w:tcPr>
            <w:tcW w:w="7501" w:type="dxa"/>
            <w:tcBorders>
              <w:top w:val="single" w:sz="4" w:space="0" w:color="000000"/>
              <w:left w:val="single" w:sz="4" w:space="0" w:color="000000"/>
              <w:bottom w:val="single" w:sz="4" w:space="0" w:color="000000"/>
              <w:right w:val="single" w:sz="4" w:space="0" w:color="000000"/>
            </w:tcBorders>
          </w:tcPr>
          <w:p w14:paraId="44CD7708" w14:textId="77777777" w:rsidR="00357E9C" w:rsidRPr="00626592" w:rsidRDefault="00357E9C" w:rsidP="00493DE3">
            <w:pPr>
              <w:tabs>
                <w:tab w:val="left" w:pos="3047"/>
              </w:tabs>
            </w:pPr>
            <w:r w:rsidRPr="00626592">
              <w:t xml:space="preserve">Landlord View Account </w:t>
            </w:r>
          </w:p>
        </w:tc>
      </w:tr>
      <w:tr w:rsidR="00357E9C" w:rsidRPr="00626592" w14:paraId="48426F59" w14:textId="77777777" w:rsidTr="00493DE3">
        <w:trPr>
          <w:trHeight w:val="534"/>
        </w:trPr>
        <w:tc>
          <w:tcPr>
            <w:tcW w:w="2487" w:type="dxa"/>
            <w:tcBorders>
              <w:top w:val="single" w:sz="4" w:space="0" w:color="000000"/>
              <w:left w:val="single" w:sz="4" w:space="0" w:color="000000"/>
              <w:bottom w:val="single" w:sz="4" w:space="0" w:color="000000"/>
              <w:right w:val="single" w:sz="4" w:space="0" w:color="000000"/>
            </w:tcBorders>
          </w:tcPr>
          <w:p w14:paraId="01D7D77B" w14:textId="77777777" w:rsidR="00357E9C" w:rsidRPr="00626592" w:rsidRDefault="00357E9C" w:rsidP="00493DE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50723404" w14:textId="77777777" w:rsidR="00357E9C" w:rsidRPr="00626592" w:rsidRDefault="00357E9C" w:rsidP="00493DE3">
            <w:r w:rsidRPr="00626592">
              <w:t>The system shall allow the landlord to view account details using Address</w:t>
            </w:r>
          </w:p>
        </w:tc>
      </w:tr>
      <w:tr w:rsidR="00357E9C" w:rsidRPr="00626592" w14:paraId="6B9E1596"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37B67768" w14:textId="77777777" w:rsidR="00357E9C" w:rsidRPr="00626592" w:rsidRDefault="00357E9C" w:rsidP="00493DE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6E0FB4F5" w14:textId="77777777" w:rsidR="00357E9C" w:rsidRPr="00626592" w:rsidRDefault="00357E9C" w:rsidP="00493DE3">
            <w:r w:rsidRPr="00626592">
              <w:t>Landlord</w:t>
            </w:r>
          </w:p>
        </w:tc>
      </w:tr>
      <w:tr w:rsidR="00357E9C" w:rsidRPr="00626592" w14:paraId="66DB8C4C"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2AAEFBA0" w14:textId="77777777" w:rsidR="00357E9C" w:rsidRPr="00626592" w:rsidRDefault="00357E9C" w:rsidP="00493DE3">
            <w:pPr>
              <w:rPr>
                <w:b/>
              </w:rPr>
            </w:pPr>
            <w:r w:rsidRPr="00626592">
              <w:rPr>
                <w:b/>
              </w:rPr>
              <w:t>Rationale</w:t>
            </w:r>
          </w:p>
        </w:tc>
        <w:tc>
          <w:tcPr>
            <w:tcW w:w="7501" w:type="dxa"/>
            <w:tcBorders>
              <w:top w:val="single" w:sz="4" w:space="0" w:color="000000"/>
              <w:left w:val="single" w:sz="4" w:space="0" w:color="000000"/>
              <w:bottom w:val="single" w:sz="4" w:space="0" w:color="000000"/>
              <w:right w:val="single" w:sz="4" w:space="0" w:color="000000"/>
            </w:tcBorders>
          </w:tcPr>
          <w:p w14:paraId="15F804C4" w14:textId="77777777" w:rsidR="00357E9C" w:rsidRPr="00626592" w:rsidRDefault="00357E9C" w:rsidP="00493DE3">
            <w:r w:rsidRPr="00626592">
              <w:t>To enable landlords to view their account details.</w:t>
            </w:r>
          </w:p>
        </w:tc>
      </w:tr>
      <w:tr w:rsidR="00357E9C" w:rsidRPr="00626592" w14:paraId="7A744C34"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0FA22930" w14:textId="77777777" w:rsidR="00357E9C" w:rsidRPr="00626592" w:rsidRDefault="00357E9C"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5B12C74A" w14:textId="77777777" w:rsidR="00357E9C" w:rsidRPr="00626592" w:rsidRDefault="00357E9C" w:rsidP="00493DE3">
            <w:pPr>
              <w:tabs>
                <w:tab w:val="left" w:pos="1619"/>
              </w:tabs>
              <w:jc w:val="both"/>
            </w:pPr>
            <w:r w:rsidRPr="00626592">
              <w:t>None</w:t>
            </w:r>
          </w:p>
        </w:tc>
      </w:tr>
      <w:tr w:rsidR="00357E9C" w:rsidRPr="00626592" w14:paraId="44309A90"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5A9C5D6D" w14:textId="77777777" w:rsidR="00357E9C" w:rsidRPr="00626592" w:rsidRDefault="00357E9C"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3BB90639" w14:textId="77777777" w:rsidR="00357E9C" w:rsidRPr="00626592" w:rsidRDefault="00357E9C" w:rsidP="00493DE3">
            <w:r w:rsidRPr="00626592">
              <w:t>FR-05 to FR-10</w:t>
            </w:r>
          </w:p>
        </w:tc>
      </w:tr>
      <w:tr w:rsidR="00357E9C" w:rsidRPr="00626592" w14:paraId="57E6FE08"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17A668B2" w14:textId="77777777" w:rsidR="00357E9C" w:rsidRPr="00626592" w:rsidRDefault="00357E9C"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660B3B18" w14:textId="77777777" w:rsidR="00357E9C" w:rsidRPr="00626592" w:rsidRDefault="00357E9C" w:rsidP="00493DE3">
            <w:r w:rsidRPr="00626592">
              <w:t>High</w:t>
            </w:r>
          </w:p>
        </w:tc>
      </w:tr>
    </w:tbl>
    <w:p w14:paraId="119CE92B" w14:textId="77777777" w:rsidR="001E64BF" w:rsidRPr="00626592" w:rsidRDefault="001E64BF" w:rsidP="00357E9C">
      <w:pPr>
        <w:pStyle w:val="NormalWeb"/>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626592" w14:paraId="00B2ADAB"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13D8679B" w14:textId="77777777" w:rsidR="00357E9C" w:rsidRPr="00626592" w:rsidRDefault="00357E9C"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700B6871" w14:textId="77777777" w:rsidR="00357E9C" w:rsidRPr="00626592" w:rsidRDefault="00357E9C" w:rsidP="00493DE3">
            <w:r w:rsidRPr="00626592">
              <w:t>FR-21</w:t>
            </w:r>
          </w:p>
        </w:tc>
      </w:tr>
      <w:tr w:rsidR="00357E9C" w:rsidRPr="00626592" w14:paraId="5786F345"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61BD1AE9" w14:textId="77777777" w:rsidR="00357E9C" w:rsidRPr="00626592" w:rsidRDefault="00357E9C" w:rsidP="00493DE3">
            <w:pPr>
              <w:rPr>
                <w:b/>
              </w:rPr>
            </w:pPr>
            <w:r w:rsidRPr="00626592">
              <w:rPr>
                <w:b/>
              </w:rPr>
              <w:t>Title</w:t>
            </w:r>
          </w:p>
        </w:tc>
        <w:tc>
          <w:tcPr>
            <w:tcW w:w="7501" w:type="dxa"/>
            <w:tcBorders>
              <w:top w:val="single" w:sz="4" w:space="0" w:color="000000"/>
              <w:left w:val="single" w:sz="4" w:space="0" w:color="000000"/>
              <w:bottom w:val="single" w:sz="4" w:space="0" w:color="000000"/>
              <w:right w:val="single" w:sz="4" w:space="0" w:color="000000"/>
            </w:tcBorders>
          </w:tcPr>
          <w:p w14:paraId="2EBE59C7" w14:textId="77777777" w:rsidR="00357E9C" w:rsidRPr="00626592" w:rsidRDefault="00357E9C" w:rsidP="00493DE3">
            <w:pPr>
              <w:tabs>
                <w:tab w:val="left" w:pos="3047"/>
              </w:tabs>
            </w:pPr>
            <w:r w:rsidRPr="00626592">
              <w:t xml:space="preserve">Landlord View Account </w:t>
            </w:r>
          </w:p>
        </w:tc>
      </w:tr>
      <w:tr w:rsidR="00357E9C" w:rsidRPr="00626592" w14:paraId="2992DBC1" w14:textId="77777777" w:rsidTr="00493DE3">
        <w:trPr>
          <w:trHeight w:val="534"/>
        </w:trPr>
        <w:tc>
          <w:tcPr>
            <w:tcW w:w="2487" w:type="dxa"/>
            <w:tcBorders>
              <w:top w:val="single" w:sz="4" w:space="0" w:color="000000"/>
              <w:left w:val="single" w:sz="4" w:space="0" w:color="000000"/>
              <w:bottom w:val="single" w:sz="4" w:space="0" w:color="000000"/>
              <w:right w:val="single" w:sz="4" w:space="0" w:color="000000"/>
            </w:tcBorders>
          </w:tcPr>
          <w:p w14:paraId="6F2F7EF2" w14:textId="77777777" w:rsidR="00357E9C" w:rsidRPr="00626592" w:rsidRDefault="00357E9C" w:rsidP="00493DE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0C2604CD" w14:textId="77777777" w:rsidR="00357E9C" w:rsidRPr="00626592" w:rsidRDefault="00357E9C" w:rsidP="00493DE3">
            <w:r w:rsidRPr="00626592">
              <w:t>The system shall allow the landlord to view account details using Full Name</w:t>
            </w:r>
          </w:p>
        </w:tc>
      </w:tr>
      <w:tr w:rsidR="00357E9C" w:rsidRPr="00626592" w14:paraId="2598E7FF"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02054632" w14:textId="77777777" w:rsidR="00357E9C" w:rsidRPr="00626592" w:rsidRDefault="00357E9C" w:rsidP="00493DE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1F629FCB" w14:textId="77777777" w:rsidR="00357E9C" w:rsidRPr="00626592" w:rsidRDefault="00357E9C" w:rsidP="00493DE3">
            <w:r w:rsidRPr="00626592">
              <w:t>Landlord</w:t>
            </w:r>
          </w:p>
        </w:tc>
      </w:tr>
      <w:tr w:rsidR="00357E9C" w:rsidRPr="00626592" w14:paraId="60464AD5"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7608E36C" w14:textId="77777777" w:rsidR="00357E9C" w:rsidRPr="00626592" w:rsidRDefault="00357E9C" w:rsidP="00493DE3">
            <w:pPr>
              <w:rPr>
                <w:b/>
              </w:rPr>
            </w:pPr>
            <w:r w:rsidRPr="00626592">
              <w:rPr>
                <w:b/>
              </w:rPr>
              <w:t>Rationale</w:t>
            </w:r>
          </w:p>
        </w:tc>
        <w:tc>
          <w:tcPr>
            <w:tcW w:w="7501" w:type="dxa"/>
            <w:tcBorders>
              <w:top w:val="single" w:sz="4" w:space="0" w:color="000000"/>
              <w:left w:val="single" w:sz="4" w:space="0" w:color="000000"/>
              <w:bottom w:val="single" w:sz="4" w:space="0" w:color="000000"/>
              <w:right w:val="single" w:sz="4" w:space="0" w:color="000000"/>
            </w:tcBorders>
          </w:tcPr>
          <w:p w14:paraId="4E099281" w14:textId="77777777" w:rsidR="00357E9C" w:rsidRPr="00626592" w:rsidRDefault="00357E9C" w:rsidP="00493DE3">
            <w:r w:rsidRPr="00626592">
              <w:t>To enable landlords to view their account details.</w:t>
            </w:r>
          </w:p>
        </w:tc>
      </w:tr>
      <w:tr w:rsidR="00357E9C" w:rsidRPr="00626592" w14:paraId="5E58C82F"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03B1C3C5" w14:textId="77777777" w:rsidR="00357E9C" w:rsidRPr="00626592" w:rsidRDefault="00357E9C"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55B00FBE" w14:textId="77777777" w:rsidR="00357E9C" w:rsidRPr="00626592" w:rsidRDefault="00357E9C" w:rsidP="00493DE3">
            <w:pPr>
              <w:tabs>
                <w:tab w:val="left" w:pos="1619"/>
              </w:tabs>
              <w:jc w:val="both"/>
            </w:pPr>
            <w:r w:rsidRPr="00626592">
              <w:t>None</w:t>
            </w:r>
          </w:p>
        </w:tc>
      </w:tr>
      <w:tr w:rsidR="00357E9C" w:rsidRPr="00626592" w14:paraId="5FE27733"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0F049CF4" w14:textId="77777777" w:rsidR="00357E9C" w:rsidRPr="00626592" w:rsidRDefault="00357E9C"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3F05E301" w14:textId="77777777" w:rsidR="00357E9C" w:rsidRPr="00626592" w:rsidRDefault="00357E9C" w:rsidP="00493DE3">
            <w:r w:rsidRPr="00626592">
              <w:t>FR-05 to FR-10</w:t>
            </w:r>
          </w:p>
        </w:tc>
      </w:tr>
      <w:tr w:rsidR="00357E9C" w:rsidRPr="00626592" w14:paraId="52962F9D"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0E03D791" w14:textId="77777777" w:rsidR="00357E9C" w:rsidRPr="00626592" w:rsidRDefault="00357E9C"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447188B4" w14:textId="77777777" w:rsidR="00357E9C" w:rsidRPr="00626592" w:rsidRDefault="00357E9C" w:rsidP="00493DE3">
            <w:r w:rsidRPr="00626592">
              <w:t>High</w:t>
            </w:r>
          </w:p>
        </w:tc>
      </w:tr>
    </w:tbl>
    <w:p w14:paraId="2AE68026" w14:textId="77777777" w:rsidR="00357E9C" w:rsidRPr="00626592" w:rsidRDefault="00357E9C" w:rsidP="00357E9C">
      <w:pPr>
        <w:pStyle w:val="NormalWeb"/>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626592" w14:paraId="0D1F9C21"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67CEEC52" w14:textId="77777777" w:rsidR="00357E9C" w:rsidRPr="00626592" w:rsidRDefault="00357E9C"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084D00AD" w14:textId="77777777" w:rsidR="00357E9C" w:rsidRPr="00626592" w:rsidRDefault="00357E9C" w:rsidP="00493DE3">
            <w:r w:rsidRPr="00626592">
              <w:t>FR-22</w:t>
            </w:r>
          </w:p>
        </w:tc>
      </w:tr>
      <w:tr w:rsidR="00357E9C" w:rsidRPr="00626592" w14:paraId="1CC3A9DE"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10B56912" w14:textId="77777777" w:rsidR="00357E9C" w:rsidRPr="00626592" w:rsidRDefault="00357E9C" w:rsidP="00493DE3">
            <w:pPr>
              <w:rPr>
                <w:b/>
              </w:rPr>
            </w:pPr>
            <w:r w:rsidRPr="00626592">
              <w:rPr>
                <w:b/>
              </w:rPr>
              <w:t>Title</w:t>
            </w:r>
          </w:p>
        </w:tc>
        <w:tc>
          <w:tcPr>
            <w:tcW w:w="7501" w:type="dxa"/>
            <w:tcBorders>
              <w:top w:val="single" w:sz="4" w:space="0" w:color="000000"/>
              <w:left w:val="single" w:sz="4" w:space="0" w:color="000000"/>
              <w:bottom w:val="single" w:sz="4" w:space="0" w:color="000000"/>
              <w:right w:val="single" w:sz="4" w:space="0" w:color="000000"/>
            </w:tcBorders>
          </w:tcPr>
          <w:p w14:paraId="1A8C8B2B" w14:textId="77777777" w:rsidR="00357E9C" w:rsidRPr="00626592" w:rsidRDefault="00357E9C" w:rsidP="00493DE3">
            <w:pPr>
              <w:tabs>
                <w:tab w:val="left" w:pos="3047"/>
              </w:tabs>
            </w:pPr>
            <w:r w:rsidRPr="00626592">
              <w:t xml:space="preserve">Landlord View Account </w:t>
            </w:r>
          </w:p>
        </w:tc>
      </w:tr>
      <w:tr w:rsidR="00357E9C" w:rsidRPr="00626592" w14:paraId="28C217B4" w14:textId="77777777" w:rsidTr="00493DE3">
        <w:trPr>
          <w:trHeight w:val="534"/>
        </w:trPr>
        <w:tc>
          <w:tcPr>
            <w:tcW w:w="2487" w:type="dxa"/>
            <w:tcBorders>
              <w:top w:val="single" w:sz="4" w:space="0" w:color="000000"/>
              <w:left w:val="single" w:sz="4" w:space="0" w:color="000000"/>
              <w:bottom w:val="single" w:sz="4" w:space="0" w:color="000000"/>
              <w:right w:val="single" w:sz="4" w:space="0" w:color="000000"/>
            </w:tcBorders>
          </w:tcPr>
          <w:p w14:paraId="19587ACC" w14:textId="77777777" w:rsidR="00357E9C" w:rsidRPr="00626592" w:rsidRDefault="00357E9C" w:rsidP="00493DE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726BB315" w14:textId="77777777" w:rsidR="00357E9C" w:rsidRPr="00626592" w:rsidRDefault="00357E9C" w:rsidP="00493DE3">
            <w:r w:rsidRPr="00626592">
              <w:t>The system shall allow the landlord to view account details using password</w:t>
            </w:r>
          </w:p>
        </w:tc>
      </w:tr>
      <w:tr w:rsidR="00357E9C" w:rsidRPr="00626592" w14:paraId="10C39479"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39141D99" w14:textId="77777777" w:rsidR="00357E9C" w:rsidRPr="00626592" w:rsidRDefault="00357E9C" w:rsidP="00493DE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53C03BD1" w14:textId="77777777" w:rsidR="00357E9C" w:rsidRPr="00626592" w:rsidRDefault="00357E9C" w:rsidP="00493DE3">
            <w:r w:rsidRPr="00626592">
              <w:t>Landlord</w:t>
            </w:r>
          </w:p>
        </w:tc>
      </w:tr>
      <w:tr w:rsidR="00357E9C" w:rsidRPr="00626592" w14:paraId="256A1066"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3A23ADBD" w14:textId="77777777" w:rsidR="00357E9C" w:rsidRPr="00626592" w:rsidRDefault="00357E9C" w:rsidP="00493DE3">
            <w:pPr>
              <w:rPr>
                <w:b/>
              </w:rPr>
            </w:pPr>
            <w:r w:rsidRPr="00626592">
              <w:rPr>
                <w:b/>
              </w:rPr>
              <w:lastRenderedPageBreak/>
              <w:t>Rationale</w:t>
            </w:r>
          </w:p>
        </w:tc>
        <w:tc>
          <w:tcPr>
            <w:tcW w:w="7501" w:type="dxa"/>
            <w:tcBorders>
              <w:top w:val="single" w:sz="4" w:space="0" w:color="000000"/>
              <w:left w:val="single" w:sz="4" w:space="0" w:color="000000"/>
              <w:bottom w:val="single" w:sz="4" w:space="0" w:color="000000"/>
              <w:right w:val="single" w:sz="4" w:space="0" w:color="000000"/>
            </w:tcBorders>
          </w:tcPr>
          <w:p w14:paraId="05CD05F4" w14:textId="77777777" w:rsidR="00357E9C" w:rsidRPr="00626592" w:rsidRDefault="00357E9C" w:rsidP="00493DE3">
            <w:r w:rsidRPr="00626592">
              <w:t>To enable landlords to view their account details.</w:t>
            </w:r>
          </w:p>
        </w:tc>
      </w:tr>
      <w:tr w:rsidR="00357E9C" w:rsidRPr="00626592" w14:paraId="71B1588F"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7103D9B7" w14:textId="77777777" w:rsidR="00357E9C" w:rsidRPr="00626592" w:rsidRDefault="00357E9C"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3BC43851" w14:textId="77777777" w:rsidR="00357E9C" w:rsidRPr="00626592" w:rsidRDefault="00357E9C" w:rsidP="00493DE3">
            <w:pPr>
              <w:tabs>
                <w:tab w:val="left" w:pos="1619"/>
              </w:tabs>
              <w:jc w:val="both"/>
            </w:pPr>
            <w:r w:rsidRPr="00626592">
              <w:t>None</w:t>
            </w:r>
          </w:p>
        </w:tc>
      </w:tr>
      <w:tr w:rsidR="00357E9C" w:rsidRPr="00626592" w14:paraId="21708E98"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3B9F5DAF" w14:textId="77777777" w:rsidR="00357E9C" w:rsidRPr="00626592" w:rsidRDefault="00357E9C"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6BD9E69A" w14:textId="77777777" w:rsidR="00357E9C" w:rsidRPr="00626592" w:rsidRDefault="00357E9C" w:rsidP="00493DE3">
            <w:r w:rsidRPr="00626592">
              <w:t>FR-05 to FR-10</w:t>
            </w:r>
          </w:p>
        </w:tc>
      </w:tr>
      <w:tr w:rsidR="00357E9C" w:rsidRPr="00626592" w14:paraId="691F2559"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761B1F61" w14:textId="77777777" w:rsidR="00357E9C" w:rsidRPr="00626592" w:rsidRDefault="00357E9C"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098FB4FE" w14:textId="77777777" w:rsidR="00357E9C" w:rsidRPr="00626592" w:rsidRDefault="00357E9C" w:rsidP="00493DE3">
            <w:r w:rsidRPr="00626592">
              <w:t>High</w:t>
            </w:r>
          </w:p>
        </w:tc>
      </w:tr>
    </w:tbl>
    <w:p w14:paraId="3A5479EE" w14:textId="77777777" w:rsidR="00BF2037" w:rsidRPr="00626592" w:rsidRDefault="00BF2037" w:rsidP="00357E9C">
      <w:pPr>
        <w:keepNext/>
        <w:pBdr>
          <w:top w:val="nil"/>
          <w:left w:val="nil"/>
          <w:bottom w:val="nil"/>
          <w:right w:val="nil"/>
          <w:between w:val="nil"/>
        </w:pBdr>
        <w:spacing w:after="200"/>
        <w:rPr>
          <w:b/>
          <w:color w:val="000000"/>
        </w:rPr>
      </w:pPr>
    </w:p>
    <w:p w14:paraId="665DFB99" w14:textId="77777777" w:rsidR="00BF2037" w:rsidRPr="00626592" w:rsidRDefault="00BF2037" w:rsidP="00357E9C">
      <w:pPr>
        <w:keepNext/>
        <w:pBdr>
          <w:top w:val="nil"/>
          <w:left w:val="nil"/>
          <w:bottom w:val="nil"/>
          <w:right w:val="nil"/>
          <w:between w:val="nil"/>
        </w:pBdr>
        <w:spacing w:after="200"/>
        <w:rPr>
          <w:b/>
          <w:color w:val="000000"/>
        </w:rPr>
      </w:pPr>
    </w:p>
    <w:p w14:paraId="4DD37E00" w14:textId="77777777" w:rsidR="00BF2037" w:rsidRPr="00626592" w:rsidRDefault="00BF2037" w:rsidP="00357E9C">
      <w:pPr>
        <w:keepNext/>
        <w:pBdr>
          <w:top w:val="nil"/>
          <w:left w:val="nil"/>
          <w:bottom w:val="nil"/>
          <w:right w:val="nil"/>
          <w:between w:val="nil"/>
        </w:pBdr>
        <w:spacing w:after="200"/>
        <w:rPr>
          <w:b/>
          <w:color w:val="000000"/>
        </w:rPr>
      </w:pPr>
    </w:p>
    <w:p w14:paraId="75E49F25" w14:textId="77777777" w:rsidR="00357E9C" w:rsidRPr="00626592" w:rsidRDefault="00357E9C" w:rsidP="00357E9C">
      <w:pPr>
        <w:keepNext/>
        <w:pBdr>
          <w:top w:val="nil"/>
          <w:left w:val="nil"/>
          <w:bottom w:val="nil"/>
          <w:right w:val="nil"/>
          <w:between w:val="nil"/>
        </w:pBdr>
        <w:spacing w:after="20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626592" w14:paraId="0F35F105"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5EBA3A30" w14:textId="77777777" w:rsidR="00357E9C" w:rsidRPr="00626592" w:rsidRDefault="00357E9C"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29572512" w14:textId="77777777" w:rsidR="00357E9C" w:rsidRPr="00626592" w:rsidRDefault="00357E9C" w:rsidP="00493DE3">
            <w:r w:rsidRPr="00626592">
              <w:t>FR-23</w:t>
            </w:r>
          </w:p>
        </w:tc>
      </w:tr>
      <w:tr w:rsidR="00357E9C" w:rsidRPr="00626592" w14:paraId="12F2450B"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236BF940" w14:textId="77777777" w:rsidR="00357E9C" w:rsidRPr="00626592" w:rsidRDefault="00357E9C" w:rsidP="00493DE3">
            <w:pPr>
              <w:rPr>
                <w:b/>
              </w:rPr>
            </w:pPr>
            <w:r w:rsidRPr="00626592">
              <w:rPr>
                <w:b/>
              </w:rPr>
              <w:t>Title</w:t>
            </w:r>
          </w:p>
        </w:tc>
        <w:tc>
          <w:tcPr>
            <w:tcW w:w="7501" w:type="dxa"/>
            <w:tcBorders>
              <w:top w:val="single" w:sz="4" w:space="0" w:color="000000"/>
              <w:left w:val="single" w:sz="4" w:space="0" w:color="000000"/>
              <w:bottom w:val="single" w:sz="4" w:space="0" w:color="000000"/>
              <w:right w:val="single" w:sz="4" w:space="0" w:color="000000"/>
            </w:tcBorders>
          </w:tcPr>
          <w:p w14:paraId="0045DB14" w14:textId="77777777" w:rsidR="00357E9C" w:rsidRPr="00626592" w:rsidRDefault="00357E9C" w:rsidP="00493DE3">
            <w:pPr>
              <w:tabs>
                <w:tab w:val="left" w:pos="3047"/>
              </w:tabs>
            </w:pPr>
            <w:r w:rsidRPr="00626592">
              <w:t>Landlord Delete Account</w:t>
            </w:r>
          </w:p>
        </w:tc>
      </w:tr>
      <w:tr w:rsidR="00357E9C" w:rsidRPr="00626592" w14:paraId="2323EC75"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734F6201" w14:textId="77777777" w:rsidR="00357E9C" w:rsidRPr="00626592" w:rsidRDefault="00357E9C" w:rsidP="00493DE3">
            <w:pPr>
              <w:rPr>
                <w:b/>
              </w:rPr>
            </w:pPr>
            <w:bookmarkStart w:id="522" w:name="_Hlk189781128"/>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476FB29C" w14:textId="77777777" w:rsidR="00357E9C" w:rsidRPr="00626592" w:rsidRDefault="00357E9C" w:rsidP="00493DE3">
            <w:r w:rsidRPr="00626592">
              <w:t>The system shall allow the landlord to delete their account.</w:t>
            </w:r>
          </w:p>
        </w:tc>
      </w:tr>
      <w:bookmarkEnd w:id="522"/>
      <w:tr w:rsidR="00357E9C" w:rsidRPr="00626592" w14:paraId="69F93FA6"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3432F98E" w14:textId="77777777" w:rsidR="00357E9C" w:rsidRPr="00626592" w:rsidRDefault="00357E9C" w:rsidP="00493DE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229C8724" w14:textId="77777777" w:rsidR="00357E9C" w:rsidRPr="00626592" w:rsidRDefault="00357E9C" w:rsidP="00493DE3">
            <w:r w:rsidRPr="00626592">
              <w:t>Landlord</w:t>
            </w:r>
          </w:p>
        </w:tc>
      </w:tr>
      <w:tr w:rsidR="00357E9C" w:rsidRPr="00626592" w14:paraId="56A55969"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1A0BBFC3" w14:textId="77777777" w:rsidR="00357E9C" w:rsidRPr="00626592" w:rsidRDefault="00357E9C" w:rsidP="00493DE3">
            <w:pPr>
              <w:rPr>
                <w:b/>
              </w:rPr>
            </w:pPr>
            <w:r w:rsidRPr="00626592">
              <w:rPr>
                <w:b/>
              </w:rPr>
              <w:t>Rationale</w:t>
            </w:r>
          </w:p>
        </w:tc>
        <w:tc>
          <w:tcPr>
            <w:tcW w:w="7501" w:type="dxa"/>
            <w:tcBorders>
              <w:top w:val="single" w:sz="4" w:space="0" w:color="000000"/>
              <w:left w:val="single" w:sz="4" w:space="0" w:color="000000"/>
              <w:bottom w:val="single" w:sz="4" w:space="0" w:color="000000"/>
              <w:right w:val="single" w:sz="4" w:space="0" w:color="000000"/>
            </w:tcBorders>
          </w:tcPr>
          <w:p w14:paraId="4FC86A5D" w14:textId="77777777" w:rsidR="00357E9C" w:rsidRPr="00626592" w:rsidRDefault="00357E9C" w:rsidP="00493DE3">
            <w:r w:rsidRPr="00626592">
              <w:t>To allow landlords to delete their account from the system.</w:t>
            </w:r>
          </w:p>
        </w:tc>
      </w:tr>
      <w:tr w:rsidR="00357E9C" w:rsidRPr="00626592" w14:paraId="5E365B08"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2063F301" w14:textId="77777777" w:rsidR="00357E9C" w:rsidRPr="00626592" w:rsidRDefault="00357E9C"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356E2962" w14:textId="77777777" w:rsidR="00357E9C" w:rsidRPr="00626592" w:rsidRDefault="00357E9C" w:rsidP="00493DE3">
            <w:pPr>
              <w:tabs>
                <w:tab w:val="left" w:pos="1619"/>
              </w:tabs>
              <w:jc w:val="both"/>
            </w:pPr>
            <w:r w:rsidRPr="00626592">
              <w:t>None</w:t>
            </w:r>
          </w:p>
        </w:tc>
      </w:tr>
      <w:tr w:rsidR="00357E9C" w:rsidRPr="00626592" w14:paraId="3073874B"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664F3837" w14:textId="77777777" w:rsidR="00357E9C" w:rsidRPr="00626592" w:rsidRDefault="00357E9C"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082C8EEB" w14:textId="77777777" w:rsidR="00357E9C" w:rsidRPr="00626592" w:rsidRDefault="00357E9C" w:rsidP="00493DE3">
            <w:r w:rsidRPr="00626592">
              <w:t>FR-05 to FR-12</w:t>
            </w:r>
          </w:p>
        </w:tc>
      </w:tr>
      <w:tr w:rsidR="00357E9C" w:rsidRPr="00626592" w14:paraId="7F963946"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5B1A0B61" w14:textId="77777777" w:rsidR="00357E9C" w:rsidRPr="00626592" w:rsidRDefault="00357E9C"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11337EDA" w14:textId="77777777" w:rsidR="00357E9C" w:rsidRPr="00626592" w:rsidRDefault="00357E9C" w:rsidP="00493DE3">
            <w:r w:rsidRPr="00626592">
              <w:t>Low</w:t>
            </w:r>
          </w:p>
        </w:tc>
      </w:tr>
    </w:tbl>
    <w:p w14:paraId="4B37377C" w14:textId="77777777" w:rsidR="00357E9C" w:rsidRPr="00626592" w:rsidRDefault="00357E9C" w:rsidP="00357E9C"/>
    <w:p w14:paraId="6115B22A" w14:textId="3FA46C8F" w:rsidR="00357E9C" w:rsidRPr="00626592" w:rsidRDefault="00357E9C" w:rsidP="00357E9C">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626592" w14:paraId="5B59C8AA"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1860DF6F" w14:textId="77777777" w:rsidR="00357E9C" w:rsidRPr="00626592" w:rsidRDefault="00357E9C"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5768678F" w14:textId="77777777" w:rsidR="00357E9C" w:rsidRPr="00626592" w:rsidRDefault="00357E9C" w:rsidP="00493DE3">
            <w:r w:rsidRPr="00626592">
              <w:t>FR-24</w:t>
            </w:r>
          </w:p>
        </w:tc>
      </w:tr>
      <w:tr w:rsidR="00357E9C" w:rsidRPr="00626592" w14:paraId="4A2504C1"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1E741B4B" w14:textId="77777777" w:rsidR="00357E9C" w:rsidRPr="00626592" w:rsidRDefault="00357E9C" w:rsidP="00493DE3">
            <w:pPr>
              <w:rPr>
                <w:b/>
              </w:rPr>
            </w:pPr>
            <w:r w:rsidRPr="00626592">
              <w:rPr>
                <w:b/>
              </w:rPr>
              <w:t>Title</w:t>
            </w:r>
          </w:p>
        </w:tc>
        <w:tc>
          <w:tcPr>
            <w:tcW w:w="7501" w:type="dxa"/>
            <w:tcBorders>
              <w:top w:val="single" w:sz="4" w:space="0" w:color="000000"/>
              <w:left w:val="single" w:sz="4" w:space="0" w:color="000000"/>
              <w:bottom w:val="single" w:sz="4" w:space="0" w:color="000000"/>
              <w:right w:val="single" w:sz="4" w:space="0" w:color="000000"/>
            </w:tcBorders>
          </w:tcPr>
          <w:p w14:paraId="6747D78C" w14:textId="77777777" w:rsidR="00357E9C" w:rsidRPr="00626592" w:rsidRDefault="00357E9C" w:rsidP="00493DE3">
            <w:pPr>
              <w:tabs>
                <w:tab w:val="left" w:pos="3047"/>
              </w:tabs>
            </w:pPr>
            <w:r w:rsidRPr="00626592">
              <w:t>Renter Account Creation</w:t>
            </w:r>
          </w:p>
        </w:tc>
      </w:tr>
      <w:tr w:rsidR="00357E9C" w:rsidRPr="00626592" w14:paraId="3776CB13"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0934335D" w14:textId="77777777" w:rsidR="00357E9C" w:rsidRPr="00626592" w:rsidRDefault="00357E9C" w:rsidP="00493DE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32A322B2" w14:textId="77777777" w:rsidR="00357E9C" w:rsidRPr="00626592" w:rsidRDefault="00357E9C" w:rsidP="00493DE3">
            <w:r w:rsidRPr="00626592">
              <w:t>The system shall allow the renter to create an account using Full Name</w:t>
            </w:r>
          </w:p>
        </w:tc>
      </w:tr>
      <w:tr w:rsidR="00357E9C" w:rsidRPr="00626592" w14:paraId="31F5CC21"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63596B85" w14:textId="77777777" w:rsidR="00357E9C" w:rsidRPr="00626592" w:rsidRDefault="00357E9C" w:rsidP="00493DE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787EC26D" w14:textId="77777777" w:rsidR="00357E9C" w:rsidRPr="00626592" w:rsidRDefault="00357E9C" w:rsidP="00493DE3">
            <w:r w:rsidRPr="00626592">
              <w:t>Renter</w:t>
            </w:r>
          </w:p>
        </w:tc>
      </w:tr>
      <w:tr w:rsidR="00357E9C" w:rsidRPr="00626592" w14:paraId="773AEC72"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3DA4E3A2" w14:textId="77777777" w:rsidR="00357E9C" w:rsidRPr="00626592" w:rsidRDefault="00357E9C" w:rsidP="00493DE3">
            <w:pPr>
              <w:rPr>
                <w:b/>
              </w:rPr>
            </w:pPr>
            <w:r w:rsidRPr="00626592">
              <w:rPr>
                <w:b/>
              </w:rPr>
              <w:t>Rationale</w:t>
            </w:r>
          </w:p>
        </w:tc>
        <w:tc>
          <w:tcPr>
            <w:tcW w:w="7501" w:type="dxa"/>
            <w:tcBorders>
              <w:top w:val="single" w:sz="4" w:space="0" w:color="000000"/>
              <w:left w:val="single" w:sz="4" w:space="0" w:color="000000"/>
              <w:bottom w:val="single" w:sz="4" w:space="0" w:color="000000"/>
              <w:right w:val="single" w:sz="4" w:space="0" w:color="000000"/>
            </w:tcBorders>
          </w:tcPr>
          <w:p w14:paraId="79BD88ED" w14:textId="77777777" w:rsidR="00357E9C" w:rsidRPr="00626592" w:rsidRDefault="00357E9C" w:rsidP="00493DE3">
            <w:r w:rsidRPr="00626592">
              <w:t>To enable renters to create an account for property management.</w:t>
            </w:r>
          </w:p>
        </w:tc>
      </w:tr>
      <w:tr w:rsidR="00357E9C" w:rsidRPr="00626592" w14:paraId="0748EB46"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2A8DD776" w14:textId="77777777" w:rsidR="00357E9C" w:rsidRPr="00626592" w:rsidRDefault="00357E9C"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1E8FA20F" w14:textId="77777777" w:rsidR="00357E9C" w:rsidRPr="00626592" w:rsidRDefault="00357E9C" w:rsidP="00493DE3">
            <w:pPr>
              <w:tabs>
                <w:tab w:val="left" w:pos="1619"/>
              </w:tabs>
              <w:jc w:val="both"/>
            </w:pPr>
            <w:r w:rsidRPr="00626592">
              <w:t>None</w:t>
            </w:r>
          </w:p>
        </w:tc>
      </w:tr>
      <w:tr w:rsidR="00357E9C" w:rsidRPr="00626592" w14:paraId="15C4465A"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13769D65" w14:textId="77777777" w:rsidR="00357E9C" w:rsidRPr="00626592" w:rsidRDefault="00357E9C"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4880F1AD" w14:textId="77777777" w:rsidR="00357E9C" w:rsidRPr="00626592" w:rsidRDefault="00357E9C" w:rsidP="00493DE3">
            <w:r w:rsidRPr="00626592">
              <w:t>None</w:t>
            </w:r>
          </w:p>
        </w:tc>
      </w:tr>
      <w:tr w:rsidR="00357E9C" w:rsidRPr="00626592" w14:paraId="136499F3"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25CBAFA2" w14:textId="77777777" w:rsidR="00357E9C" w:rsidRPr="00626592" w:rsidRDefault="00357E9C"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121D9187" w14:textId="77777777" w:rsidR="00357E9C" w:rsidRPr="00626592" w:rsidRDefault="00357E9C" w:rsidP="00493DE3">
            <w:r w:rsidRPr="00626592">
              <w:t>High</w:t>
            </w:r>
          </w:p>
        </w:tc>
      </w:tr>
    </w:tbl>
    <w:p w14:paraId="55F88506" w14:textId="77777777" w:rsidR="00357E9C" w:rsidRPr="00626592" w:rsidRDefault="00357E9C" w:rsidP="00357E9C">
      <w:pPr>
        <w:keepNext/>
        <w:pBdr>
          <w:top w:val="nil"/>
          <w:left w:val="nil"/>
          <w:bottom w:val="nil"/>
          <w:right w:val="nil"/>
          <w:between w:val="nil"/>
        </w:pBdr>
        <w:spacing w:after="20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626592" w14:paraId="35097336"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3A1418F6" w14:textId="77777777" w:rsidR="00357E9C" w:rsidRPr="00626592" w:rsidRDefault="00357E9C"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300E70C8" w14:textId="77777777" w:rsidR="00357E9C" w:rsidRPr="00626592" w:rsidRDefault="00357E9C" w:rsidP="00493DE3">
            <w:r w:rsidRPr="00626592">
              <w:t>FR-25</w:t>
            </w:r>
          </w:p>
        </w:tc>
      </w:tr>
      <w:tr w:rsidR="00357E9C" w:rsidRPr="00626592" w14:paraId="2F2D16B8"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4695AE31" w14:textId="77777777" w:rsidR="00357E9C" w:rsidRPr="00626592" w:rsidRDefault="00357E9C" w:rsidP="00493DE3">
            <w:pPr>
              <w:rPr>
                <w:b/>
              </w:rPr>
            </w:pPr>
            <w:r w:rsidRPr="00626592">
              <w:rPr>
                <w:b/>
              </w:rPr>
              <w:t>Title</w:t>
            </w:r>
          </w:p>
        </w:tc>
        <w:tc>
          <w:tcPr>
            <w:tcW w:w="7501" w:type="dxa"/>
            <w:tcBorders>
              <w:top w:val="single" w:sz="4" w:space="0" w:color="000000"/>
              <w:left w:val="single" w:sz="4" w:space="0" w:color="000000"/>
              <w:bottom w:val="single" w:sz="4" w:space="0" w:color="000000"/>
              <w:right w:val="single" w:sz="4" w:space="0" w:color="000000"/>
            </w:tcBorders>
          </w:tcPr>
          <w:p w14:paraId="774863E4" w14:textId="77777777" w:rsidR="00357E9C" w:rsidRPr="00626592" w:rsidRDefault="00357E9C" w:rsidP="00493DE3">
            <w:pPr>
              <w:tabs>
                <w:tab w:val="left" w:pos="3047"/>
              </w:tabs>
            </w:pPr>
            <w:r w:rsidRPr="00626592">
              <w:t>Renter Account Creation</w:t>
            </w:r>
          </w:p>
        </w:tc>
      </w:tr>
      <w:tr w:rsidR="00357E9C" w:rsidRPr="00626592" w14:paraId="7F39D749"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6FCD521B" w14:textId="77777777" w:rsidR="00357E9C" w:rsidRPr="00626592" w:rsidRDefault="00357E9C" w:rsidP="00493DE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32D3B7AB" w14:textId="77777777" w:rsidR="00357E9C" w:rsidRPr="00626592" w:rsidRDefault="00357E9C" w:rsidP="00493DE3">
            <w:r w:rsidRPr="00626592">
              <w:t>The system shall allow the renter to create an account using Email.</w:t>
            </w:r>
          </w:p>
        </w:tc>
      </w:tr>
      <w:tr w:rsidR="00357E9C" w:rsidRPr="00626592" w14:paraId="6E6AE3D9"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69050640" w14:textId="77777777" w:rsidR="00357E9C" w:rsidRPr="00626592" w:rsidRDefault="00357E9C" w:rsidP="00493DE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00CDB379" w14:textId="77777777" w:rsidR="00357E9C" w:rsidRPr="00626592" w:rsidRDefault="00357E9C" w:rsidP="00493DE3">
            <w:r w:rsidRPr="00626592">
              <w:t>Renter</w:t>
            </w:r>
          </w:p>
        </w:tc>
      </w:tr>
      <w:tr w:rsidR="00357E9C" w:rsidRPr="00626592" w14:paraId="2637D1CC"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15B3F332" w14:textId="77777777" w:rsidR="00357E9C" w:rsidRPr="00626592" w:rsidRDefault="00357E9C" w:rsidP="00493DE3">
            <w:pPr>
              <w:rPr>
                <w:b/>
              </w:rPr>
            </w:pPr>
            <w:r w:rsidRPr="00626592">
              <w:rPr>
                <w:b/>
              </w:rPr>
              <w:t>Rationale</w:t>
            </w:r>
          </w:p>
        </w:tc>
        <w:tc>
          <w:tcPr>
            <w:tcW w:w="7501" w:type="dxa"/>
            <w:tcBorders>
              <w:top w:val="single" w:sz="4" w:space="0" w:color="000000"/>
              <w:left w:val="single" w:sz="4" w:space="0" w:color="000000"/>
              <w:bottom w:val="single" w:sz="4" w:space="0" w:color="000000"/>
              <w:right w:val="single" w:sz="4" w:space="0" w:color="000000"/>
            </w:tcBorders>
          </w:tcPr>
          <w:p w14:paraId="338591D1" w14:textId="77777777" w:rsidR="00357E9C" w:rsidRPr="00626592" w:rsidRDefault="00357E9C" w:rsidP="00493DE3">
            <w:r w:rsidRPr="00626592">
              <w:t>To enable renters to create an account for property management.</w:t>
            </w:r>
          </w:p>
        </w:tc>
      </w:tr>
      <w:tr w:rsidR="00357E9C" w:rsidRPr="00626592" w14:paraId="5D707492"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467854E7" w14:textId="77777777" w:rsidR="00357E9C" w:rsidRPr="00626592" w:rsidRDefault="00357E9C" w:rsidP="00493DE3">
            <w:pPr>
              <w:rPr>
                <w:b/>
              </w:rPr>
            </w:pPr>
            <w:r w:rsidRPr="00626592">
              <w:rPr>
                <w:b/>
              </w:rPr>
              <w:lastRenderedPageBreak/>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115DFAF0" w14:textId="77777777" w:rsidR="00357E9C" w:rsidRPr="00626592" w:rsidRDefault="00357E9C" w:rsidP="00493DE3">
            <w:pPr>
              <w:tabs>
                <w:tab w:val="left" w:pos="1619"/>
              </w:tabs>
              <w:jc w:val="both"/>
            </w:pPr>
            <w:r w:rsidRPr="00626592">
              <w:t>None</w:t>
            </w:r>
          </w:p>
        </w:tc>
      </w:tr>
      <w:tr w:rsidR="00357E9C" w:rsidRPr="00626592" w14:paraId="5EB0A505"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3E34E566" w14:textId="77777777" w:rsidR="00357E9C" w:rsidRPr="00626592" w:rsidRDefault="00357E9C"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0E51442A" w14:textId="77777777" w:rsidR="00357E9C" w:rsidRPr="00626592" w:rsidRDefault="00357E9C" w:rsidP="00493DE3">
            <w:r w:rsidRPr="00626592">
              <w:t>None</w:t>
            </w:r>
          </w:p>
        </w:tc>
      </w:tr>
      <w:tr w:rsidR="00357E9C" w:rsidRPr="00626592" w14:paraId="00AA442C"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39B79FA3" w14:textId="77777777" w:rsidR="00357E9C" w:rsidRPr="00626592" w:rsidRDefault="00357E9C"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5473FC7E" w14:textId="77777777" w:rsidR="00357E9C" w:rsidRPr="00626592" w:rsidRDefault="00357E9C" w:rsidP="00493DE3">
            <w:r w:rsidRPr="00626592">
              <w:t>High</w:t>
            </w:r>
          </w:p>
        </w:tc>
      </w:tr>
    </w:tbl>
    <w:p w14:paraId="2C23EBD8" w14:textId="77777777" w:rsidR="00357E9C" w:rsidRPr="00626592" w:rsidRDefault="00357E9C" w:rsidP="00357E9C">
      <w:pPr>
        <w:keepNext/>
        <w:pBdr>
          <w:top w:val="nil"/>
          <w:left w:val="nil"/>
          <w:bottom w:val="nil"/>
          <w:right w:val="nil"/>
          <w:between w:val="nil"/>
        </w:pBdr>
        <w:spacing w:after="200"/>
        <w:rPr>
          <w:b/>
          <w:color w:val="000000"/>
        </w:rPr>
      </w:pPr>
    </w:p>
    <w:p w14:paraId="791B7A02" w14:textId="77777777" w:rsidR="00357E9C" w:rsidRPr="00626592" w:rsidRDefault="00357E9C" w:rsidP="00357E9C">
      <w:pPr>
        <w:keepNext/>
        <w:pBdr>
          <w:top w:val="nil"/>
          <w:left w:val="nil"/>
          <w:bottom w:val="nil"/>
          <w:right w:val="nil"/>
          <w:between w:val="nil"/>
        </w:pBdr>
        <w:spacing w:after="20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626592" w14:paraId="227E48BC"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2E2495F0" w14:textId="77777777" w:rsidR="00357E9C" w:rsidRPr="00626592" w:rsidRDefault="00357E9C"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4C98F1BA" w14:textId="77777777" w:rsidR="00357E9C" w:rsidRPr="00626592" w:rsidRDefault="00357E9C" w:rsidP="00493DE3">
            <w:r w:rsidRPr="00626592">
              <w:t>FR-26</w:t>
            </w:r>
          </w:p>
        </w:tc>
      </w:tr>
      <w:tr w:rsidR="00357E9C" w:rsidRPr="00626592" w14:paraId="046F59F1"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61B917CE" w14:textId="77777777" w:rsidR="00357E9C" w:rsidRPr="00626592" w:rsidRDefault="00357E9C" w:rsidP="00493DE3">
            <w:pPr>
              <w:rPr>
                <w:b/>
              </w:rPr>
            </w:pPr>
            <w:r w:rsidRPr="00626592">
              <w:rPr>
                <w:b/>
              </w:rPr>
              <w:t>Title</w:t>
            </w:r>
          </w:p>
        </w:tc>
        <w:tc>
          <w:tcPr>
            <w:tcW w:w="7501" w:type="dxa"/>
            <w:tcBorders>
              <w:top w:val="single" w:sz="4" w:space="0" w:color="000000"/>
              <w:left w:val="single" w:sz="4" w:space="0" w:color="000000"/>
              <w:bottom w:val="single" w:sz="4" w:space="0" w:color="000000"/>
              <w:right w:val="single" w:sz="4" w:space="0" w:color="000000"/>
            </w:tcBorders>
          </w:tcPr>
          <w:p w14:paraId="14D32CEE" w14:textId="77777777" w:rsidR="00357E9C" w:rsidRPr="00626592" w:rsidRDefault="00357E9C" w:rsidP="00493DE3">
            <w:pPr>
              <w:tabs>
                <w:tab w:val="left" w:pos="3047"/>
              </w:tabs>
            </w:pPr>
            <w:r w:rsidRPr="00626592">
              <w:t>Renter Account Creation</w:t>
            </w:r>
          </w:p>
        </w:tc>
      </w:tr>
      <w:tr w:rsidR="00357E9C" w:rsidRPr="00626592" w14:paraId="4B6D7D4A"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3EDA1DDC" w14:textId="77777777" w:rsidR="00357E9C" w:rsidRPr="00626592" w:rsidRDefault="00357E9C" w:rsidP="00493DE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50B85A50" w14:textId="77777777" w:rsidR="00357E9C" w:rsidRPr="00626592" w:rsidRDefault="00357E9C" w:rsidP="00493DE3">
            <w:r w:rsidRPr="00626592">
              <w:t>The system shall allow the renter to create an account using Contact Number</w:t>
            </w:r>
          </w:p>
        </w:tc>
      </w:tr>
      <w:tr w:rsidR="00357E9C" w:rsidRPr="00626592" w14:paraId="0D75D0B0"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426C4BA3" w14:textId="77777777" w:rsidR="00357E9C" w:rsidRPr="00626592" w:rsidRDefault="00357E9C" w:rsidP="00493DE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4F9E7831" w14:textId="77777777" w:rsidR="00357E9C" w:rsidRPr="00626592" w:rsidRDefault="00357E9C" w:rsidP="00493DE3">
            <w:r w:rsidRPr="00626592">
              <w:t>Renter</w:t>
            </w:r>
          </w:p>
        </w:tc>
      </w:tr>
      <w:tr w:rsidR="00357E9C" w:rsidRPr="00626592" w14:paraId="3733BEF0"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7BD39E17" w14:textId="77777777" w:rsidR="00357E9C" w:rsidRPr="00626592" w:rsidRDefault="00357E9C" w:rsidP="00493DE3">
            <w:pPr>
              <w:rPr>
                <w:b/>
              </w:rPr>
            </w:pPr>
            <w:r w:rsidRPr="00626592">
              <w:rPr>
                <w:b/>
              </w:rPr>
              <w:t>Rationale</w:t>
            </w:r>
          </w:p>
        </w:tc>
        <w:tc>
          <w:tcPr>
            <w:tcW w:w="7501" w:type="dxa"/>
            <w:tcBorders>
              <w:top w:val="single" w:sz="4" w:space="0" w:color="000000"/>
              <w:left w:val="single" w:sz="4" w:space="0" w:color="000000"/>
              <w:bottom w:val="single" w:sz="4" w:space="0" w:color="000000"/>
              <w:right w:val="single" w:sz="4" w:space="0" w:color="000000"/>
            </w:tcBorders>
          </w:tcPr>
          <w:p w14:paraId="0064D45E" w14:textId="77777777" w:rsidR="00357E9C" w:rsidRPr="00626592" w:rsidRDefault="00357E9C" w:rsidP="00493DE3">
            <w:r w:rsidRPr="00626592">
              <w:t>To enable renters to create an account for property management.</w:t>
            </w:r>
          </w:p>
        </w:tc>
      </w:tr>
      <w:tr w:rsidR="00357E9C" w:rsidRPr="00626592" w14:paraId="596FBF27"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5730DE25" w14:textId="77777777" w:rsidR="00357E9C" w:rsidRPr="00626592" w:rsidRDefault="00357E9C"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08C71B52" w14:textId="77777777" w:rsidR="00357E9C" w:rsidRPr="00626592" w:rsidRDefault="00357E9C" w:rsidP="00493DE3">
            <w:pPr>
              <w:tabs>
                <w:tab w:val="left" w:pos="1619"/>
              </w:tabs>
              <w:jc w:val="both"/>
            </w:pPr>
            <w:r w:rsidRPr="00626592">
              <w:t>None</w:t>
            </w:r>
          </w:p>
        </w:tc>
      </w:tr>
      <w:tr w:rsidR="00357E9C" w:rsidRPr="00626592" w14:paraId="37D28572"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2F051502" w14:textId="77777777" w:rsidR="00357E9C" w:rsidRPr="00626592" w:rsidRDefault="00357E9C"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7103BF65" w14:textId="77777777" w:rsidR="00357E9C" w:rsidRPr="00626592" w:rsidRDefault="00357E9C" w:rsidP="00493DE3">
            <w:r w:rsidRPr="00626592">
              <w:t>None</w:t>
            </w:r>
          </w:p>
        </w:tc>
      </w:tr>
      <w:tr w:rsidR="00357E9C" w:rsidRPr="00626592" w14:paraId="582049BF"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225634B7" w14:textId="77777777" w:rsidR="00357E9C" w:rsidRPr="00626592" w:rsidRDefault="00357E9C"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60312333" w14:textId="77777777" w:rsidR="00357E9C" w:rsidRPr="00626592" w:rsidRDefault="00357E9C" w:rsidP="00493DE3">
            <w:r w:rsidRPr="00626592">
              <w:t>High</w:t>
            </w:r>
          </w:p>
        </w:tc>
      </w:tr>
    </w:tbl>
    <w:p w14:paraId="5A0CBACC" w14:textId="77777777" w:rsidR="009C51F5" w:rsidRPr="00626592" w:rsidRDefault="009C51F5" w:rsidP="00357E9C">
      <w:pPr>
        <w:keepNext/>
        <w:pBdr>
          <w:top w:val="nil"/>
          <w:left w:val="nil"/>
          <w:bottom w:val="nil"/>
          <w:right w:val="nil"/>
          <w:between w:val="nil"/>
        </w:pBdr>
        <w:spacing w:after="20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626592" w14:paraId="3DBD86CF"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20775BF1" w14:textId="77777777" w:rsidR="00357E9C" w:rsidRPr="00626592" w:rsidRDefault="00357E9C"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1E0EED97" w14:textId="77777777" w:rsidR="00357E9C" w:rsidRPr="00626592" w:rsidRDefault="00357E9C" w:rsidP="00493DE3">
            <w:r w:rsidRPr="00626592">
              <w:t>FR-27</w:t>
            </w:r>
          </w:p>
        </w:tc>
      </w:tr>
      <w:tr w:rsidR="00357E9C" w:rsidRPr="00626592" w14:paraId="02B44B34"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2AE97B95" w14:textId="77777777" w:rsidR="00357E9C" w:rsidRPr="00626592" w:rsidRDefault="00357E9C" w:rsidP="00493DE3">
            <w:pPr>
              <w:rPr>
                <w:b/>
              </w:rPr>
            </w:pPr>
            <w:r w:rsidRPr="00626592">
              <w:rPr>
                <w:b/>
              </w:rPr>
              <w:t>Title</w:t>
            </w:r>
          </w:p>
        </w:tc>
        <w:tc>
          <w:tcPr>
            <w:tcW w:w="7501" w:type="dxa"/>
            <w:tcBorders>
              <w:top w:val="single" w:sz="4" w:space="0" w:color="000000"/>
              <w:left w:val="single" w:sz="4" w:space="0" w:color="000000"/>
              <w:bottom w:val="single" w:sz="4" w:space="0" w:color="000000"/>
              <w:right w:val="single" w:sz="4" w:space="0" w:color="000000"/>
            </w:tcBorders>
          </w:tcPr>
          <w:p w14:paraId="5A36C870" w14:textId="77777777" w:rsidR="00357E9C" w:rsidRPr="00626592" w:rsidRDefault="00357E9C" w:rsidP="00493DE3">
            <w:pPr>
              <w:tabs>
                <w:tab w:val="left" w:pos="3047"/>
              </w:tabs>
            </w:pPr>
            <w:r w:rsidRPr="00626592">
              <w:t>Renter Account Creation</w:t>
            </w:r>
          </w:p>
        </w:tc>
      </w:tr>
      <w:tr w:rsidR="00357E9C" w:rsidRPr="00626592" w14:paraId="1CE01111"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59B5CD8D" w14:textId="77777777" w:rsidR="00357E9C" w:rsidRPr="00626592" w:rsidRDefault="00357E9C" w:rsidP="00493DE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2E9B74E4" w14:textId="4F8571FC" w:rsidR="00357E9C" w:rsidRPr="00626592" w:rsidRDefault="00357E9C" w:rsidP="00493DE3">
            <w:r w:rsidRPr="00626592">
              <w:t xml:space="preserve">The system shall allow the renter to create an account </w:t>
            </w:r>
            <w:r w:rsidR="00AA7E7E" w:rsidRPr="00626592">
              <w:t>using Police</w:t>
            </w:r>
            <w:r w:rsidRPr="00626592">
              <w:t xml:space="preserve"> Character Certificate.</w:t>
            </w:r>
          </w:p>
        </w:tc>
      </w:tr>
      <w:tr w:rsidR="00357E9C" w:rsidRPr="00626592" w14:paraId="005DEF13"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5AFB8287" w14:textId="77777777" w:rsidR="00357E9C" w:rsidRPr="00626592" w:rsidRDefault="00357E9C" w:rsidP="00493DE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7DCB6E93" w14:textId="77777777" w:rsidR="00357E9C" w:rsidRPr="00626592" w:rsidRDefault="00357E9C" w:rsidP="00493DE3">
            <w:r w:rsidRPr="00626592">
              <w:t>Renter</w:t>
            </w:r>
          </w:p>
        </w:tc>
      </w:tr>
      <w:tr w:rsidR="00357E9C" w:rsidRPr="00626592" w14:paraId="7F56F890"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2EA94E25" w14:textId="77777777" w:rsidR="00357E9C" w:rsidRPr="00626592" w:rsidRDefault="00357E9C" w:rsidP="00493DE3">
            <w:pPr>
              <w:rPr>
                <w:b/>
              </w:rPr>
            </w:pPr>
            <w:r w:rsidRPr="00626592">
              <w:rPr>
                <w:b/>
              </w:rPr>
              <w:t>Rationale</w:t>
            </w:r>
          </w:p>
        </w:tc>
        <w:tc>
          <w:tcPr>
            <w:tcW w:w="7501" w:type="dxa"/>
            <w:tcBorders>
              <w:top w:val="single" w:sz="4" w:space="0" w:color="000000"/>
              <w:left w:val="single" w:sz="4" w:space="0" w:color="000000"/>
              <w:bottom w:val="single" w:sz="4" w:space="0" w:color="000000"/>
              <w:right w:val="single" w:sz="4" w:space="0" w:color="000000"/>
            </w:tcBorders>
          </w:tcPr>
          <w:p w14:paraId="3027BBA8" w14:textId="77777777" w:rsidR="00357E9C" w:rsidRPr="00626592" w:rsidRDefault="00357E9C" w:rsidP="00493DE3">
            <w:r w:rsidRPr="00626592">
              <w:t>To enable renters to create an account for property management.</w:t>
            </w:r>
          </w:p>
        </w:tc>
      </w:tr>
      <w:tr w:rsidR="00357E9C" w:rsidRPr="00626592" w14:paraId="548447FF"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468AB907" w14:textId="77777777" w:rsidR="00357E9C" w:rsidRPr="00626592" w:rsidRDefault="00357E9C"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52E9202D" w14:textId="77777777" w:rsidR="00357E9C" w:rsidRPr="00626592" w:rsidRDefault="00357E9C" w:rsidP="00493DE3">
            <w:pPr>
              <w:tabs>
                <w:tab w:val="left" w:pos="1619"/>
              </w:tabs>
              <w:jc w:val="both"/>
            </w:pPr>
            <w:r w:rsidRPr="00626592">
              <w:t>None</w:t>
            </w:r>
          </w:p>
        </w:tc>
      </w:tr>
      <w:tr w:rsidR="00357E9C" w:rsidRPr="00626592" w14:paraId="101DEF53"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71CADFD2" w14:textId="77777777" w:rsidR="00357E9C" w:rsidRPr="00626592" w:rsidRDefault="00357E9C"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0EF9617F" w14:textId="77777777" w:rsidR="00357E9C" w:rsidRPr="00626592" w:rsidRDefault="00357E9C" w:rsidP="00493DE3">
            <w:r w:rsidRPr="00626592">
              <w:t>None</w:t>
            </w:r>
          </w:p>
        </w:tc>
      </w:tr>
      <w:tr w:rsidR="00357E9C" w:rsidRPr="00626592" w14:paraId="3D6DE586"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677300BE" w14:textId="77777777" w:rsidR="00357E9C" w:rsidRPr="00626592" w:rsidRDefault="00357E9C"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41F05EB4" w14:textId="77777777" w:rsidR="00357E9C" w:rsidRPr="00626592" w:rsidRDefault="00357E9C" w:rsidP="00493DE3">
            <w:r w:rsidRPr="00626592">
              <w:t>High</w:t>
            </w:r>
          </w:p>
        </w:tc>
      </w:tr>
    </w:tbl>
    <w:p w14:paraId="040642D3" w14:textId="77777777" w:rsidR="00357E9C" w:rsidRPr="00626592" w:rsidRDefault="00357E9C" w:rsidP="00357E9C">
      <w:pPr>
        <w:keepNext/>
        <w:pBdr>
          <w:top w:val="nil"/>
          <w:left w:val="nil"/>
          <w:bottom w:val="nil"/>
          <w:right w:val="nil"/>
          <w:between w:val="nil"/>
        </w:pBdr>
        <w:spacing w:after="200"/>
        <w:jc w:val="center"/>
        <w:rPr>
          <w:b/>
          <w:color w:val="000000"/>
          <w:highlight w:val="yellow"/>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626592" w14:paraId="47442D9F"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7F3E483A" w14:textId="77777777" w:rsidR="00357E9C" w:rsidRPr="00626592" w:rsidRDefault="00357E9C"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1365E663" w14:textId="77777777" w:rsidR="00357E9C" w:rsidRPr="00626592" w:rsidRDefault="00357E9C" w:rsidP="00493DE3">
            <w:r w:rsidRPr="00626592">
              <w:t>FR-28</w:t>
            </w:r>
          </w:p>
        </w:tc>
      </w:tr>
      <w:tr w:rsidR="00357E9C" w:rsidRPr="00626592" w14:paraId="5B31B4D3"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1D96F572" w14:textId="77777777" w:rsidR="00357E9C" w:rsidRPr="00626592" w:rsidRDefault="00357E9C" w:rsidP="00493DE3">
            <w:pPr>
              <w:rPr>
                <w:b/>
              </w:rPr>
            </w:pPr>
            <w:r w:rsidRPr="00626592">
              <w:rPr>
                <w:b/>
              </w:rPr>
              <w:t>Title</w:t>
            </w:r>
          </w:p>
        </w:tc>
        <w:tc>
          <w:tcPr>
            <w:tcW w:w="7501" w:type="dxa"/>
            <w:tcBorders>
              <w:top w:val="single" w:sz="4" w:space="0" w:color="000000"/>
              <w:left w:val="single" w:sz="4" w:space="0" w:color="000000"/>
              <w:bottom w:val="single" w:sz="4" w:space="0" w:color="000000"/>
              <w:right w:val="single" w:sz="4" w:space="0" w:color="000000"/>
            </w:tcBorders>
          </w:tcPr>
          <w:p w14:paraId="4352D13C" w14:textId="77777777" w:rsidR="00357E9C" w:rsidRPr="00626592" w:rsidRDefault="00357E9C" w:rsidP="00493DE3">
            <w:pPr>
              <w:tabs>
                <w:tab w:val="left" w:pos="3047"/>
              </w:tabs>
            </w:pPr>
            <w:r w:rsidRPr="00626592">
              <w:t>Renter Account Creation</w:t>
            </w:r>
          </w:p>
        </w:tc>
      </w:tr>
      <w:tr w:rsidR="00357E9C" w:rsidRPr="00626592" w14:paraId="7E384FFF"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1CF2EE2D" w14:textId="77777777" w:rsidR="00357E9C" w:rsidRPr="00626592" w:rsidRDefault="00357E9C" w:rsidP="00493DE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2EA800ED" w14:textId="77777777" w:rsidR="00357E9C" w:rsidRPr="00626592" w:rsidRDefault="00357E9C" w:rsidP="00493DE3">
            <w:r w:rsidRPr="00626592">
              <w:t>The system shall allow the renter to create an account using CNIC</w:t>
            </w:r>
          </w:p>
        </w:tc>
      </w:tr>
      <w:tr w:rsidR="00357E9C" w:rsidRPr="00626592" w14:paraId="1E084B93"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5161E9EA" w14:textId="77777777" w:rsidR="00357E9C" w:rsidRPr="00626592" w:rsidRDefault="00357E9C" w:rsidP="00493DE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34578EA6" w14:textId="77777777" w:rsidR="00357E9C" w:rsidRPr="00626592" w:rsidRDefault="00357E9C" w:rsidP="00493DE3">
            <w:r w:rsidRPr="00626592">
              <w:t>Renter</w:t>
            </w:r>
          </w:p>
        </w:tc>
      </w:tr>
      <w:tr w:rsidR="00357E9C" w:rsidRPr="00626592" w14:paraId="6C4397F4"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3F481501" w14:textId="77777777" w:rsidR="00357E9C" w:rsidRPr="00626592" w:rsidRDefault="00357E9C" w:rsidP="00493DE3">
            <w:pPr>
              <w:rPr>
                <w:b/>
              </w:rPr>
            </w:pPr>
            <w:r w:rsidRPr="00626592">
              <w:rPr>
                <w:b/>
              </w:rPr>
              <w:t>Rationale</w:t>
            </w:r>
          </w:p>
        </w:tc>
        <w:tc>
          <w:tcPr>
            <w:tcW w:w="7501" w:type="dxa"/>
            <w:tcBorders>
              <w:top w:val="single" w:sz="4" w:space="0" w:color="000000"/>
              <w:left w:val="single" w:sz="4" w:space="0" w:color="000000"/>
              <w:bottom w:val="single" w:sz="4" w:space="0" w:color="000000"/>
              <w:right w:val="single" w:sz="4" w:space="0" w:color="000000"/>
            </w:tcBorders>
          </w:tcPr>
          <w:p w14:paraId="4B5A8F98" w14:textId="77777777" w:rsidR="00357E9C" w:rsidRPr="00626592" w:rsidRDefault="00357E9C" w:rsidP="00493DE3">
            <w:r w:rsidRPr="00626592">
              <w:t>To enable renters to create an account for property management.</w:t>
            </w:r>
          </w:p>
        </w:tc>
      </w:tr>
      <w:tr w:rsidR="00357E9C" w:rsidRPr="00626592" w14:paraId="270DE241"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78294E65" w14:textId="77777777" w:rsidR="00357E9C" w:rsidRPr="00626592" w:rsidRDefault="00357E9C"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63B1621D" w14:textId="77777777" w:rsidR="00357E9C" w:rsidRPr="00626592" w:rsidRDefault="00357E9C" w:rsidP="00493DE3">
            <w:pPr>
              <w:tabs>
                <w:tab w:val="left" w:pos="1619"/>
              </w:tabs>
              <w:jc w:val="both"/>
            </w:pPr>
            <w:r w:rsidRPr="00626592">
              <w:t>None</w:t>
            </w:r>
          </w:p>
        </w:tc>
      </w:tr>
      <w:tr w:rsidR="00357E9C" w:rsidRPr="00626592" w14:paraId="1748B4B0"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5AADAAC8" w14:textId="77777777" w:rsidR="00357E9C" w:rsidRPr="00626592" w:rsidRDefault="00357E9C"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537DAC52" w14:textId="77777777" w:rsidR="00357E9C" w:rsidRPr="00626592" w:rsidRDefault="00357E9C" w:rsidP="00493DE3">
            <w:r w:rsidRPr="00626592">
              <w:t>None</w:t>
            </w:r>
          </w:p>
        </w:tc>
      </w:tr>
      <w:tr w:rsidR="00357E9C" w:rsidRPr="00626592" w14:paraId="43C52AB9"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5B4870D1" w14:textId="77777777" w:rsidR="00357E9C" w:rsidRPr="00626592" w:rsidRDefault="00357E9C"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051CFA90" w14:textId="77777777" w:rsidR="00357E9C" w:rsidRPr="00626592" w:rsidRDefault="00357E9C" w:rsidP="00493DE3">
            <w:r w:rsidRPr="00626592">
              <w:t>High</w:t>
            </w:r>
          </w:p>
        </w:tc>
      </w:tr>
    </w:tbl>
    <w:p w14:paraId="7E04CED3" w14:textId="77777777" w:rsidR="00357E9C" w:rsidRPr="00626592" w:rsidRDefault="00357E9C" w:rsidP="00357E9C">
      <w:pPr>
        <w:keepNext/>
        <w:pBdr>
          <w:top w:val="nil"/>
          <w:left w:val="nil"/>
          <w:bottom w:val="nil"/>
          <w:right w:val="nil"/>
          <w:between w:val="nil"/>
        </w:pBdr>
        <w:spacing w:after="200"/>
        <w:rPr>
          <w:b/>
          <w:color w:val="000000"/>
        </w:rPr>
      </w:pPr>
    </w:p>
    <w:p w14:paraId="197D9D22" w14:textId="77777777" w:rsidR="00BF2037" w:rsidRPr="00626592" w:rsidRDefault="00BF2037" w:rsidP="00357E9C">
      <w:pPr>
        <w:keepNext/>
        <w:pBdr>
          <w:top w:val="nil"/>
          <w:left w:val="nil"/>
          <w:bottom w:val="nil"/>
          <w:right w:val="nil"/>
          <w:between w:val="nil"/>
        </w:pBdr>
        <w:spacing w:after="200"/>
        <w:rPr>
          <w:b/>
          <w:color w:val="000000"/>
        </w:rPr>
      </w:pPr>
    </w:p>
    <w:p w14:paraId="4E5F3FF6" w14:textId="77777777" w:rsidR="009C51F5" w:rsidRPr="00626592" w:rsidRDefault="009C51F5" w:rsidP="00357E9C">
      <w:pPr>
        <w:keepNext/>
        <w:pBdr>
          <w:top w:val="nil"/>
          <w:left w:val="nil"/>
          <w:bottom w:val="nil"/>
          <w:right w:val="nil"/>
          <w:between w:val="nil"/>
        </w:pBdr>
        <w:spacing w:after="200"/>
        <w:rPr>
          <w:b/>
          <w:color w:val="000000"/>
        </w:rPr>
      </w:pPr>
    </w:p>
    <w:p w14:paraId="3A20A357" w14:textId="77777777" w:rsidR="009C51F5" w:rsidRPr="00626592" w:rsidRDefault="009C51F5" w:rsidP="00357E9C">
      <w:pPr>
        <w:keepNext/>
        <w:pBdr>
          <w:top w:val="nil"/>
          <w:left w:val="nil"/>
          <w:bottom w:val="nil"/>
          <w:right w:val="nil"/>
          <w:between w:val="nil"/>
        </w:pBdr>
        <w:spacing w:after="20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626592" w14:paraId="29DFA3E1"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197F69C5" w14:textId="77777777" w:rsidR="00357E9C" w:rsidRPr="00626592" w:rsidRDefault="00357E9C"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48095A72" w14:textId="77777777" w:rsidR="00357E9C" w:rsidRPr="00626592" w:rsidRDefault="00357E9C" w:rsidP="00493DE3">
            <w:r w:rsidRPr="00626592">
              <w:t>FR-29</w:t>
            </w:r>
          </w:p>
        </w:tc>
      </w:tr>
      <w:tr w:rsidR="00357E9C" w:rsidRPr="00626592" w14:paraId="458820F7"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039EA7C3" w14:textId="77777777" w:rsidR="00357E9C" w:rsidRPr="00626592" w:rsidRDefault="00357E9C" w:rsidP="00493DE3">
            <w:pPr>
              <w:rPr>
                <w:b/>
              </w:rPr>
            </w:pPr>
            <w:r w:rsidRPr="00626592">
              <w:rPr>
                <w:b/>
              </w:rPr>
              <w:t>Title</w:t>
            </w:r>
          </w:p>
        </w:tc>
        <w:tc>
          <w:tcPr>
            <w:tcW w:w="7501" w:type="dxa"/>
            <w:tcBorders>
              <w:top w:val="single" w:sz="4" w:space="0" w:color="000000"/>
              <w:left w:val="single" w:sz="4" w:space="0" w:color="000000"/>
              <w:bottom w:val="single" w:sz="4" w:space="0" w:color="000000"/>
              <w:right w:val="single" w:sz="4" w:space="0" w:color="000000"/>
            </w:tcBorders>
          </w:tcPr>
          <w:p w14:paraId="7896A014" w14:textId="77777777" w:rsidR="00357E9C" w:rsidRPr="00626592" w:rsidRDefault="00357E9C" w:rsidP="00493DE3">
            <w:pPr>
              <w:tabs>
                <w:tab w:val="left" w:pos="3047"/>
              </w:tabs>
            </w:pPr>
            <w:r w:rsidRPr="00626592">
              <w:t>Renter Account Creation</w:t>
            </w:r>
          </w:p>
        </w:tc>
      </w:tr>
      <w:tr w:rsidR="00357E9C" w:rsidRPr="00626592" w14:paraId="4A9046E4"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12658DC2" w14:textId="77777777" w:rsidR="00357E9C" w:rsidRPr="00626592" w:rsidRDefault="00357E9C" w:rsidP="00493DE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5CFBFFC6" w14:textId="77777777" w:rsidR="00357E9C" w:rsidRPr="00626592" w:rsidRDefault="00357E9C" w:rsidP="00493DE3">
            <w:r w:rsidRPr="00626592">
              <w:t>The system shall allow the renter to create an account using address</w:t>
            </w:r>
          </w:p>
        </w:tc>
      </w:tr>
      <w:tr w:rsidR="00357E9C" w:rsidRPr="00626592" w14:paraId="6F0CE0F5"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1BFC6B40" w14:textId="77777777" w:rsidR="00357E9C" w:rsidRPr="00626592" w:rsidRDefault="00357E9C" w:rsidP="00493DE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3DAB4899" w14:textId="77777777" w:rsidR="00357E9C" w:rsidRPr="00626592" w:rsidRDefault="00357E9C" w:rsidP="00493DE3">
            <w:r w:rsidRPr="00626592">
              <w:t>Renter</w:t>
            </w:r>
          </w:p>
        </w:tc>
      </w:tr>
      <w:tr w:rsidR="00357E9C" w:rsidRPr="00626592" w14:paraId="05F8B173"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5C1F0CDD" w14:textId="77777777" w:rsidR="00357E9C" w:rsidRPr="00626592" w:rsidRDefault="00357E9C" w:rsidP="00493DE3">
            <w:pPr>
              <w:rPr>
                <w:b/>
              </w:rPr>
            </w:pPr>
            <w:r w:rsidRPr="00626592">
              <w:rPr>
                <w:b/>
              </w:rPr>
              <w:t>Rationale</w:t>
            </w:r>
          </w:p>
        </w:tc>
        <w:tc>
          <w:tcPr>
            <w:tcW w:w="7501" w:type="dxa"/>
            <w:tcBorders>
              <w:top w:val="single" w:sz="4" w:space="0" w:color="000000"/>
              <w:left w:val="single" w:sz="4" w:space="0" w:color="000000"/>
              <w:bottom w:val="single" w:sz="4" w:space="0" w:color="000000"/>
              <w:right w:val="single" w:sz="4" w:space="0" w:color="000000"/>
            </w:tcBorders>
          </w:tcPr>
          <w:p w14:paraId="2E3D6FD9" w14:textId="77777777" w:rsidR="00357E9C" w:rsidRPr="00626592" w:rsidRDefault="00357E9C" w:rsidP="00493DE3">
            <w:r w:rsidRPr="00626592">
              <w:t>To enable renters to create an account for property management.</w:t>
            </w:r>
          </w:p>
        </w:tc>
      </w:tr>
      <w:tr w:rsidR="00357E9C" w:rsidRPr="00626592" w14:paraId="35B6235A"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30BC458C" w14:textId="77777777" w:rsidR="00357E9C" w:rsidRPr="00626592" w:rsidRDefault="00357E9C"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41C4CB40" w14:textId="77777777" w:rsidR="00357E9C" w:rsidRPr="00626592" w:rsidRDefault="00357E9C" w:rsidP="00493DE3">
            <w:pPr>
              <w:tabs>
                <w:tab w:val="left" w:pos="1619"/>
              </w:tabs>
              <w:jc w:val="both"/>
            </w:pPr>
            <w:r w:rsidRPr="00626592">
              <w:t>None</w:t>
            </w:r>
          </w:p>
        </w:tc>
      </w:tr>
      <w:tr w:rsidR="00357E9C" w:rsidRPr="00626592" w14:paraId="3E95E194"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27770A04" w14:textId="77777777" w:rsidR="00357E9C" w:rsidRPr="00626592" w:rsidRDefault="00357E9C"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1CC7F886" w14:textId="77777777" w:rsidR="00357E9C" w:rsidRPr="00626592" w:rsidRDefault="00357E9C" w:rsidP="00493DE3">
            <w:r w:rsidRPr="00626592">
              <w:t>None</w:t>
            </w:r>
          </w:p>
        </w:tc>
      </w:tr>
      <w:tr w:rsidR="00357E9C" w:rsidRPr="00626592" w14:paraId="05DBD03D"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16FBCDC0" w14:textId="77777777" w:rsidR="00357E9C" w:rsidRPr="00626592" w:rsidRDefault="00357E9C"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5510F034" w14:textId="77777777" w:rsidR="00357E9C" w:rsidRPr="00626592" w:rsidRDefault="00357E9C" w:rsidP="00493DE3">
            <w:r w:rsidRPr="00626592">
              <w:t>High</w:t>
            </w:r>
          </w:p>
        </w:tc>
      </w:tr>
    </w:tbl>
    <w:p w14:paraId="5CD0635D" w14:textId="77777777" w:rsidR="00357E9C" w:rsidRPr="00626592" w:rsidRDefault="00357E9C" w:rsidP="00357E9C">
      <w:pPr>
        <w:keepNext/>
        <w:pBdr>
          <w:top w:val="nil"/>
          <w:left w:val="nil"/>
          <w:bottom w:val="nil"/>
          <w:right w:val="nil"/>
          <w:between w:val="nil"/>
        </w:pBdr>
        <w:spacing w:after="20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626592" w14:paraId="4A91BE3A"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4180D142" w14:textId="77777777" w:rsidR="00357E9C" w:rsidRPr="00626592" w:rsidRDefault="00357E9C"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05E8AF17" w14:textId="77777777" w:rsidR="00357E9C" w:rsidRPr="00626592" w:rsidRDefault="00357E9C" w:rsidP="00493DE3">
            <w:r w:rsidRPr="00626592">
              <w:t>FR-30</w:t>
            </w:r>
          </w:p>
        </w:tc>
      </w:tr>
      <w:tr w:rsidR="00357E9C" w:rsidRPr="00626592" w14:paraId="6471CE5C"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543B8BBD" w14:textId="77777777" w:rsidR="00357E9C" w:rsidRPr="00626592" w:rsidRDefault="00357E9C" w:rsidP="00493DE3">
            <w:pPr>
              <w:rPr>
                <w:b/>
              </w:rPr>
            </w:pPr>
            <w:r w:rsidRPr="00626592">
              <w:rPr>
                <w:b/>
              </w:rPr>
              <w:t>Title</w:t>
            </w:r>
          </w:p>
        </w:tc>
        <w:tc>
          <w:tcPr>
            <w:tcW w:w="7501" w:type="dxa"/>
            <w:tcBorders>
              <w:top w:val="single" w:sz="4" w:space="0" w:color="000000"/>
              <w:left w:val="single" w:sz="4" w:space="0" w:color="000000"/>
              <w:bottom w:val="single" w:sz="4" w:space="0" w:color="000000"/>
              <w:right w:val="single" w:sz="4" w:space="0" w:color="000000"/>
            </w:tcBorders>
          </w:tcPr>
          <w:p w14:paraId="0B6CB53E" w14:textId="77777777" w:rsidR="00357E9C" w:rsidRPr="00626592" w:rsidRDefault="00357E9C" w:rsidP="00493DE3">
            <w:pPr>
              <w:tabs>
                <w:tab w:val="left" w:pos="3047"/>
              </w:tabs>
            </w:pPr>
            <w:r w:rsidRPr="00626592">
              <w:t>Renter Account Creation</w:t>
            </w:r>
          </w:p>
        </w:tc>
      </w:tr>
      <w:tr w:rsidR="00357E9C" w:rsidRPr="00626592" w14:paraId="3ABA3051"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7D067A28" w14:textId="77777777" w:rsidR="00357E9C" w:rsidRPr="00626592" w:rsidRDefault="00357E9C" w:rsidP="00493DE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7C894F75" w14:textId="77777777" w:rsidR="00357E9C" w:rsidRPr="00626592" w:rsidRDefault="00357E9C" w:rsidP="00493DE3">
            <w:r w:rsidRPr="00626592">
              <w:t>The system shall allow the renter to create an account using password</w:t>
            </w:r>
          </w:p>
        </w:tc>
      </w:tr>
      <w:tr w:rsidR="00357E9C" w:rsidRPr="00626592" w14:paraId="259B9935"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13DC7429" w14:textId="77777777" w:rsidR="00357E9C" w:rsidRPr="00626592" w:rsidRDefault="00357E9C" w:rsidP="00493DE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0B610F7B" w14:textId="77777777" w:rsidR="00357E9C" w:rsidRPr="00626592" w:rsidRDefault="00357E9C" w:rsidP="00493DE3">
            <w:r w:rsidRPr="00626592">
              <w:t>Renter</w:t>
            </w:r>
          </w:p>
        </w:tc>
      </w:tr>
      <w:tr w:rsidR="00357E9C" w:rsidRPr="00626592" w14:paraId="2DA3185A"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5D515095" w14:textId="77777777" w:rsidR="00357E9C" w:rsidRPr="00626592" w:rsidRDefault="00357E9C" w:rsidP="00493DE3">
            <w:pPr>
              <w:rPr>
                <w:b/>
              </w:rPr>
            </w:pPr>
            <w:r w:rsidRPr="00626592">
              <w:rPr>
                <w:b/>
              </w:rPr>
              <w:t>Rationale</w:t>
            </w:r>
          </w:p>
        </w:tc>
        <w:tc>
          <w:tcPr>
            <w:tcW w:w="7501" w:type="dxa"/>
            <w:tcBorders>
              <w:top w:val="single" w:sz="4" w:space="0" w:color="000000"/>
              <w:left w:val="single" w:sz="4" w:space="0" w:color="000000"/>
              <w:bottom w:val="single" w:sz="4" w:space="0" w:color="000000"/>
              <w:right w:val="single" w:sz="4" w:space="0" w:color="000000"/>
            </w:tcBorders>
          </w:tcPr>
          <w:p w14:paraId="138D452A" w14:textId="77777777" w:rsidR="00357E9C" w:rsidRPr="00626592" w:rsidRDefault="00357E9C" w:rsidP="00493DE3">
            <w:r w:rsidRPr="00626592">
              <w:t>To enable renters to create an account for property management.</w:t>
            </w:r>
          </w:p>
        </w:tc>
      </w:tr>
      <w:tr w:rsidR="00357E9C" w:rsidRPr="00626592" w14:paraId="61E37197"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64EA0218" w14:textId="77777777" w:rsidR="00357E9C" w:rsidRPr="00626592" w:rsidRDefault="00357E9C"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005F44EA" w14:textId="77777777" w:rsidR="00357E9C" w:rsidRPr="00626592" w:rsidRDefault="00357E9C" w:rsidP="00493DE3">
            <w:pPr>
              <w:tabs>
                <w:tab w:val="left" w:pos="1619"/>
              </w:tabs>
              <w:jc w:val="both"/>
            </w:pPr>
            <w:r w:rsidRPr="00626592">
              <w:t>None</w:t>
            </w:r>
          </w:p>
        </w:tc>
      </w:tr>
      <w:tr w:rsidR="00357E9C" w:rsidRPr="00626592" w14:paraId="66AE8A9C"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6D898A9E" w14:textId="77777777" w:rsidR="00357E9C" w:rsidRPr="00626592" w:rsidRDefault="00357E9C"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5097B2AE" w14:textId="77777777" w:rsidR="00357E9C" w:rsidRPr="00626592" w:rsidRDefault="00357E9C" w:rsidP="00493DE3">
            <w:r w:rsidRPr="00626592">
              <w:t>None</w:t>
            </w:r>
          </w:p>
        </w:tc>
      </w:tr>
      <w:tr w:rsidR="00357E9C" w:rsidRPr="00626592" w14:paraId="35D35532"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510874DD" w14:textId="77777777" w:rsidR="00357E9C" w:rsidRPr="00626592" w:rsidRDefault="00357E9C"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4C78153B" w14:textId="77777777" w:rsidR="00357E9C" w:rsidRPr="00626592" w:rsidRDefault="00357E9C" w:rsidP="00493DE3">
            <w:r w:rsidRPr="00626592">
              <w:t>High</w:t>
            </w:r>
          </w:p>
        </w:tc>
      </w:tr>
    </w:tbl>
    <w:p w14:paraId="43C42F59" w14:textId="77777777" w:rsidR="009C51F5" w:rsidRPr="00626592" w:rsidRDefault="009C51F5" w:rsidP="00357E9C">
      <w:pPr>
        <w:keepNext/>
        <w:pBdr>
          <w:top w:val="nil"/>
          <w:left w:val="nil"/>
          <w:bottom w:val="nil"/>
          <w:right w:val="nil"/>
          <w:between w:val="nil"/>
        </w:pBdr>
        <w:spacing w:after="20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626592" w14:paraId="1635733D"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2971F593" w14:textId="77777777" w:rsidR="00357E9C" w:rsidRPr="00626592" w:rsidRDefault="00357E9C"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13E6BEE1" w14:textId="77777777" w:rsidR="00357E9C" w:rsidRPr="00626592" w:rsidRDefault="00357E9C" w:rsidP="00493DE3">
            <w:r w:rsidRPr="00626592">
              <w:t>FR-31</w:t>
            </w:r>
          </w:p>
        </w:tc>
      </w:tr>
      <w:tr w:rsidR="00357E9C" w:rsidRPr="00626592" w14:paraId="430CDF26"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1B92B92A" w14:textId="77777777" w:rsidR="00357E9C" w:rsidRPr="00626592" w:rsidRDefault="00357E9C" w:rsidP="00493DE3">
            <w:pPr>
              <w:rPr>
                <w:b/>
              </w:rPr>
            </w:pPr>
            <w:r w:rsidRPr="00626592">
              <w:rPr>
                <w:b/>
              </w:rPr>
              <w:t>Title</w:t>
            </w:r>
          </w:p>
        </w:tc>
        <w:tc>
          <w:tcPr>
            <w:tcW w:w="7501" w:type="dxa"/>
            <w:tcBorders>
              <w:top w:val="single" w:sz="4" w:space="0" w:color="000000"/>
              <w:left w:val="single" w:sz="4" w:space="0" w:color="000000"/>
              <w:bottom w:val="single" w:sz="4" w:space="0" w:color="000000"/>
              <w:right w:val="single" w:sz="4" w:space="0" w:color="000000"/>
            </w:tcBorders>
          </w:tcPr>
          <w:p w14:paraId="66D6371A" w14:textId="77777777" w:rsidR="00357E9C" w:rsidRPr="00626592" w:rsidRDefault="00357E9C" w:rsidP="00493DE3">
            <w:pPr>
              <w:tabs>
                <w:tab w:val="left" w:pos="3047"/>
              </w:tabs>
            </w:pPr>
            <w:r w:rsidRPr="00626592">
              <w:t>Renter Account Creation</w:t>
            </w:r>
          </w:p>
        </w:tc>
      </w:tr>
      <w:tr w:rsidR="00357E9C" w:rsidRPr="00626592" w14:paraId="63CB0AC9"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5FD99490" w14:textId="77777777" w:rsidR="00357E9C" w:rsidRPr="00626592" w:rsidRDefault="00357E9C" w:rsidP="00493DE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39253766" w14:textId="77777777" w:rsidR="00357E9C" w:rsidRPr="00626592" w:rsidRDefault="00357E9C" w:rsidP="00493DE3">
            <w:r w:rsidRPr="00626592">
              <w:t>The system shall allow the renter to create an account using confirm Password</w:t>
            </w:r>
          </w:p>
        </w:tc>
      </w:tr>
      <w:tr w:rsidR="00357E9C" w:rsidRPr="00626592" w14:paraId="0F3AD585"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7F69ACD6" w14:textId="77777777" w:rsidR="00357E9C" w:rsidRPr="00626592" w:rsidRDefault="00357E9C" w:rsidP="00493DE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14189C8F" w14:textId="77777777" w:rsidR="00357E9C" w:rsidRPr="00626592" w:rsidRDefault="00357E9C" w:rsidP="00493DE3">
            <w:r w:rsidRPr="00626592">
              <w:t>Renter</w:t>
            </w:r>
          </w:p>
        </w:tc>
      </w:tr>
      <w:tr w:rsidR="00357E9C" w:rsidRPr="00626592" w14:paraId="63D93CA0"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5F1E124D" w14:textId="77777777" w:rsidR="00357E9C" w:rsidRPr="00626592" w:rsidRDefault="00357E9C" w:rsidP="00493DE3">
            <w:pPr>
              <w:rPr>
                <w:b/>
              </w:rPr>
            </w:pPr>
            <w:r w:rsidRPr="00626592">
              <w:rPr>
                <w:b/>
              </w:rPr>
              <w:t>Rationale</w:t>
            </w:r>
          </w:p>
        </w:tc>
        <w:tc>
          <w:tcPr>
            <w:tcW w:w="7501" w:type="dxa"/>
            <w:tcBorders>
              <w:top w:val="single" w:sz="4" w:space="0" w:color="000000"/>
              <w:left w:val="single" w:sz="4" w:space="0" w:color="000000"/>
              <w:bottom w:val="single" w:sz="4" w:space="0" w:color="000000"/>
              <w:right w:val="single" w:sz="4" w:space="0" w:color="000000"/>
            </w:tcBorders>
          </w:tcPr>
          <w:p w14:paraId="1FB0FCA6" w14:textId="77777777" w:rsidR="00357E9C" w:rsidRPr="00626592" w:rsidRDefault="00357E9C" w:rsidP="00493DE3">
            <w:r w:rsidRPr="00626592">
              <w:t>To enable renters to create an account for property management.</w:t>
            </w:r>
          </w:p>
        </w:tc>
      </w:tr>
      <w:tr w:rsidR="00357E9C" w:rsidRPr="00626592" w14:paraId="71DBB892"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1FF7BB8A" w14:textId="77777777" w:rsidR="00357E9C" w:rsidRPr="00626592" w:rsidRDefault="00357E9C"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7DE268CF" w14:textId="77777777" w:rsidR="00357E9C" w:rsidRPr="00626592" w:rsidRDefault="00357E9C" w:rsidP="00493DE3">
            <w:pPr>
              <w:tabs>
                <w:tab w:val="left" w:pos="1619"/>
              </w:tabs>
              <w:jc w:val="both"/>
            </w:pPr>
            <w:r w:rsidRPr="00626592">
              <w:t>None</w:t>
            </w:r>
          </w:p>
        </w:tc>
      </w:tr>
      <w:tr w:rsidR="00357E9C" w:rsidRPr="00626592" w14:paraId="413FE801"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15449E1F" w14:textId="77777777" w:rsidR="00357E9C" w:rsidRPr="00626592" w:rsidRDefault="00357E9C"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0472C017" w14:textId="77777777" w:rsidR="00357E9C" w:rsidRPr="00626592" w:rsidRDefault="00357E9C" w:rsidP="00493DE3">
            <w:r w:rsidRPr="00626592">
              <w:t>None</w:t>
            </w:r>
          </w:p>
        </w:tc>
      </w:tr>
      <w:tr w:rsidR="00357E9C" w:rsidRPr="00626592" w14:paraId="522F36A4"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4BB44A4D" w14:textId="77777777" w:rsidR="00357E9C" w:rsidRPr="00626592" w:rsidRDefault="00357E9C"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5E9340F1" w14:textId="77777777" w:rsidR="00357E9C" w:rsidRPr="00626592" w:rsidRDefault="00357E9C" w:rsidP="00493DE3">
            <w:r w:rsidRPr="00626592">
              <w:t>High</w:t>
            </w:r>
          </w:p>
        </w:tc>
      </w:tr>
    </w:tbl>
    <w:p w14:paraId="78500A4A" w14:textId="77777777" w:rsidR="00357E9C" w:rsidRPr="00626592" w:rsidRDefault="00357E9C" w:rsidP="00357E9C">
      <w:pPr>
        <w:keepNext/>
        <w:pBdr>
          <w:top w:val="nil"/>
          <w:left w:val="nil"/>
          <w:bottom w:val="nil"/>
          <w:right w:val="nil"/>
          <w:between w:val="nil"/>
        </w:pBdr>
        <w:spacing w:after="200"/>
        <w:rPr>
          <w:b/>
          <w:color w:val="000000"/>
        </w:rPr>
      </w:pPr>
    </w:p>
    <w:p w14:paraId="0AD04E9B" w14:textId="58593C6D" w:rsidR="00357E9C" w:rsidRPr="00626592" w:rsidRDefault="00357E9C" w:rsidP="009C51F5">
      <w:pPr>
        <w:keepNext/>
        <w:pBdr>
          <w:top w:val="nil"/>
          <w:left w:val="nil"/>
          <w:bottom w:val="nil"/>
          <w:right w:val="nil"/>
          <w:between w:val="nil"/>
        </w:pBdr>
        <w:spacing w:after="20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626592" w14:paraId="3AE17FBF"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74643984" w14:textId="77777777" w:rsidR="00357E9C" w:rsidRPr="00626592" w:rsidRDefault="00357E9C"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43FF7969" w14:textId="77777777" w:rsidR="00357E9C" w:rsidRPr="00626592" w:rsidRDefault="00357E9C" w:rsidP="00493DE3">
            <w:r w:rsidRPr="00626592">
              <w:t>FR-32</w:t>
            </w:r>
          </w:p>
        </w:tc>
      </w:tr>
      <w:tr w:rsidR="00357E9C" w:rsidRPr="00626592" w14:paraId="2026D42F"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77EE8A9D" w14:textId="77777777" w:rsidR="00357E9C" w:rsidRPr="00626592" w:rsidRDefault="00357E9C" w:rsidP="00493DE3">
            <w:pPr>
              <w:rPr>
                <w:b/>
              </w:rPr>
            </w:pPr>
            <w:r w:rsidRPr="00626592">
              <w:rPr>
                <w:b/>
              </w:rPr>
              <w:t>Title</w:t>
            </w:r>
          </w:p>
        </w:tc>
        <w:tc>
          <w:tcPr>
            <w:tcW w:w="7501" w:type="dxa"/>
            <w:tcBorders>
              <w:top w:val="single" w:sz="4" w:space="0" w:color="000000"/>
              <w:left w:val="single" w:sz="4" w:space="0" w:color="000000"/>
              <w:bottom w:val="single" w:sz="4" w:space="0" w:color="000000"/>
              <w:right w:val="single" w:sz="4" w:space="0" w:color="000000"/>
            </w:tcBorders>
          </w:tcPr>
          <w:p w14:paraId="1548AD23" w14:textId="77777777" w:rsidR="00357E9C" w:rsidRPr="00626592" w:rsidRDefault="00357E9C" w:rsidP="00493DE3">
            <w:pPr>
              <w:tabs>
                <w:tab w:val="left" w:pos="3047"/>
              </w:tabs>
            </w:pPr>
            <w:r w:rsidRPr="00626592">
              <w:t>Renter Login Account</w:t>
            </w:r>
          </w:p>
        </w:tc>
      </w:tr>
      <w:tr w:rsidR="00357E9C" w:rsidRPr="00626592" w14:paraId="60769DFA"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0CA6D8F5" w14:textId="77777777" w:rsidR="00357E9C" w:rsidRPr="00626592" w:rsidRDefault="00357E9C" w:rsidP="00493DE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626592" w14:paraId="16D613E4" w14:textId="77777777" w:rsidTr="00493DE3">
              <w:trPr>
                <w:tblCellSpacing w:w="15" w:type="dxa"/>
              </w:trPr>
              <w:tc>
                <w:tcPr>
                  <w:tcW w:w="36" w:type="dxa"/>
                  <w:vAlign w:val="center"/>
                  <w:hideMark/>
                </w:tcPr>
                <w:p w14:paraId="77DDE639" w14:textId="77777777" w:rsidR="00357E9C" w:rsidRPr="00626592" w:rsidRDefault="00357E9C" w:rsidP="00493DE3"/>
              </w:tc>
            </w:tr>
          </w:tbl>
          <w:p w14:paraId="2DC5DCFC" w14:textId="77777777" w:rsidR="00357E9C" w:rsidRPr="00626592" w:rsidRDefault="00357E9C" w:rsidP="00493DE3">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6316"/>
            </w:tblGrid>
            <w:tr w:rsidR="00357E9C" w:rsidRPr="00626592" w14:paraId="22E3C291" w14:textId="77777777" w:rsidTr="00493DE3">
              <w:trPr>
                <w:trHeight w:val="355"/>
                <w:tblCellSpacing w:w="15" w:type="dxa"/>
              </w:trPr>
              <w:tc>
                <w:tcPr>
                  <w:tcW w:w="6256" w:type="dxa"/>
                  <w:vAlign w:val="center"/>
                  <w:hideMark/>
                </w:tcPr>
                <w:p w14:paraId="1ABB6A25" w14:textId="77777777" w:rsidR="00357E9C" w:rsidRPr="00626592" w:rsidRDefault="00357E9C" w:rsidP="00493DE3">
                  <w:r w:rsidRPr="00626592">
                    <w:t>The system shall allow the renter to log in using email.</w:t>
                  </w:r>
                </w:p>
              </w:tc>
            </w:tr>
          </w:tbl>
          <w:p w14:paraId="16AC0633" w14:textId="77777777" w:rsidR="00357E9C" w:rsidRPr="00626592" w:rsidRDefault="00357E9C" w:rsidP="00493DE3"/>
        </w:tc>
      </w:tr>
      <w:tr w:rsidR="00357E9C" w:rsidRPr="00626592" w14:paraId="6F65E281"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41977CA7" w14:textId="77777777" w:rsidR="00357E9C" w:rsidRPr="00626592" w:rsidRDefault="00357E9C" w:rsidP="00493DE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6B95DDAB" w14:textId="77777777" w:rsidR="00357E9C" w:rsidRPr="00626592" w:rsidRDefault="00357E9C" w:rsidP="00493DE3">
            <w:r w:rsidRPr="00626592">
              <w:t>Renter</w:t>
            </w:r>
          </w:p>
        </w:tc>
      </w:tr>
      <w:tr w:rsidR="00357E9C" w:rsidRPr="00626592" w14:paraId="28BEFFA4"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32AF5298" w14:textId="77777777" w:rsidR="00357E9C" w:rsidRPr="00626592" w:rsidRDefault="00357E9C" w:rsidP="00493DE3">
            <w:pPr>
              <w:rPr>
                <w:b/>
              </w:rPr>
            </w:pPr>
            <w:r w:rsidRPr="00626592">
              <w:rPr>
                <w:b/>
              </w:rPr>
              <w:t>Rationale</w:t>
            </w:r>
          </w:p>
        </w:tc>
        <w:tc>
          <w:tcPr>
            <w:tcW w:w="7501" w:type="dxa"/>
            <w:tcBorders>
              <w:top w:val="single" w:sz="4" w:space="0" w:color="000000"/>
              <w:left w:val="single" w:sz="4" w:space="0" w:color="000000"/>
              <w:bottom w:val="single" w:sz="4" w:space="0" w:color="000000"/>
              <w:right w:val="single" w:sz="4" w:space="0" w:color="000000"/>
            </w:tcBorders>
          </w:tcPr>
          <w:p w14:paraId="0B006212" w14:textId="77777777" w:rsidR="00357E9C" w:rsidRPr="00626592" w:rsidRDefault="00357E9C" w:rsidP="00493DE3">
            <w:pPr>
              <w:tabs>
                <w:tab w:val="right" w:pos="7285"/>
              </w:tabs>
            </w:pPr>
            <w:r w:rsidRPr="00626592">
              <w:t>To allow renters to securely access their accounts.</w:t>
            </w:r>
          </w:p>
        </w:tc>
      </w:tr>
      <w:tr w:rsidR="00357E9C" w:rsidRPr="00626592" w14:paraId="7CB9CAA9"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42620BC6" w14:textId="77777777" w:rsidR="00357E9C" w:rsidRPr="00626592" w:rsidRDefault="00357E9C"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466A7290" w14:textId="77777777" w:rsidR="00357E9C" w:rsidRPr="00626592" w:rsidRDefault="00357E9C" w:rsidP="00493DE3">
            <w:pPr>
              <w:tabs>
                <w:tab w:val="left" w:pos="1619"/>
              </w:tabs>
              <w:jc w:val="both"/>
            </w:pPr>
            <w:r w:rsidRPr="00626592">
              <w:t>None</w:t>
            </w:r>
          </w:p>
        </w:tc>
      </w:tr>
      <w:tr w:rsidR="00357E9C" w:rsidRPr="00626592" w14:paraId="212F47AF"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7EA0B91D" w14:textId="77777777" w:rsidR="00357E9C" w:rsidRPr="00626592" w:rsidRDefault="00357E9C"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76EA9A53" w14:textId="77777777" w:rsidR="00357E9C" w:rsidRPr="00626592" w:rsidRDefault="00357E9C" w:rsidP="00493DE3">
            <w:r w:rsidRPr="00626592">
              <w:t>FR-24 to FR-31</w:t>
            </w:r>
          </w:p>
        </w:tc>
      </w:tr>
      <w:tr w:rsidR="00357E9C" w:rsidRPr="00626592" w14:paraId="2E192116"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2DDDBCD9" w14:textId="77777777" w:rsidR="00357E9C" w:rsidRPr="00626592" w:rsidRDefault="00357E9C"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2EA2941E" w14:textId="77777777" w:rsidR="00357E9C" w:rsidRPr="00626592" w:rsidRDefault="00357E9C" w:rsidP="00493DE3">
            <w:r w:rsidRPr="00626592">
              <w:t>High</w:t>
            </w:r>
          </w:p>
        </w:tc>
      </w:tr>
    </w:tbl>
    <w:p w14:paraId="232B0617" w14:textId="77777777" w:rsidR="009C51F5" w:rsidRPr="00626592" w:rsidRDefault="009C51F5" w:rsidP="00357E9C"/>
    <w:p w14:paraId="262F9F0E" w14:textId="77777777" w:rsidR="00357E9C" w:rsidRPr="00626592" w:rsidRDefault="00357E9C" w:rsidP="00357E9C"/>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626592" w14:paraId="0084EFAA"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0BF59B67" w14:textId="77777777" w:rsidR="00357E9C" w:rsidRPr="00626592" w:rsidRDefault="00357E9C"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6857848C" w14:textId="77777777" w:rsidR="00357E9C" w:rsidRPr="00626592" w:rsidRDefault="00357E9C" w:rsidP="00493DE3">
            <w:r w:rsidRPr="00626592">
              <w:t>FR-33</w:t>
            </w:r>
          </w:p>
        </w:tc>
      </w:tr>
      <w:tr w:rsidR="00357E9C" w:rsidRPr="00626592" w14:paraId="181CF40A"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06EB0974" w14:textId="77777777" w:rsidR="00357E9C" w:rsidRPr="00626592" w:rsidRDefault="00357E9C" w:rsidP="00493DE3">
            <w:pPr>
              <w:rPr>
                <w:b/>
              </w:rPr>
            </w:pPr>
            <w:r w:rsidRPr="00626592">
              <w:rPr>
                <w:b/>
              </w:rPr>
              <w:t>Title</w:t>
            </w:r>
          </w:p>
        </w:tc>
        <w:tc>
          <w:tcPr>
            <w:tcW w:w="7501" w:type="dxa"/>
            <w:tcBorders>
              <w:top w:val="single" w:sz="4" w:space="0" w:color="000000"/>
              <w:left w:val="single" w:sz="4" w:space="0" w:color="000000"/>
              <w:bottom w:val="single" w:sz="4" w:space="0" w:color="000000"/>
              <w:right w:val="single" w:sz="4" w:space="0" w:color="000000"/>
            </w:tcBorders>
          </w:tcPr>
          <w:p w14:paraId="01D65F91" w14:textId="77777777" w:rsidR="00357E9C" w:rsidRPr="00626592" w:rsidRDefault="00357E9C" w:rsidP="00493DE3">
            <w:pPr>
              <w:tabs>
                <w:tab w:val="left" w:pos="3047"/>
              </w:tabs>
            </w:pPr>
            <w:r w:rsidRPr="00626592">
              <w:t>Renter Login Account</w:t>
            </w:r>
          </w:p>
        </w:tc>
      </w:tr>
      <w:tr w:rsidR="00357E9C" w:rsidRPr="00626592" w14:paraId="53D0E8E7"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29CAE1DD" w14:textId="77777777" w:rsidR="00357E9C" w:rsidRPr="00626592" w:rsidRDefault="00357E9C" w:rsidP="00493DE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626592" w14:paraId="44B5F177" w14:textId="77777777" w:rsidTr="00493DE3">
              <w:trPr>
                <w:tblCellSpacing w:w="15" w:type="dxa"/>
              </w:trPr>
              <w:tc>
                <w:tcPr>
                  <w:tcW w:w="36" w:type="dxa"/>
                  <w:vAlign w:val="center"/>
                  <w:hideMark/>
                </w:tcPr>
                <w:p w14:paraId="6747B349" w14:textId="77777777" w:rsidR="00357E9C" w:rsidRPr="00626592" w:rsidRDefault="00357E9C" w:rsidP="00493DE3"/>
              </w:tc>
            </w:tr>
          </w:tbl>
          <w:p w14:paraId="12FD40A5" w14:textId="77777777" w:rsidR="00357E9C" w:rsidRPr="00626592" w:rsidRDefault="00357E9C" w:rsidP="00493DE3">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6316"/>
            </w:tblGrid>
            <w:tr w:rsidR="00357E9C" w:rsidRPr="00626592" w14:paraId="26373C57" w14:textId="77777777" w:rsidTr="00493DE3">
              <w:trPr>
                <w:trHeight w:val="355"/>
                <w:tblCellSpacing w:w="15" w:type="dxa"/>
              </w:trPr>
              <w:tc>
                <w:tcPr>
                  <w:tcW w:w="6256" w:type="dxa"/>
                  <w:vAlign w:val="center"/>
                  <w:hideMark/>
                </w:tcPr>
                <w:p w14:paraId="18A5A853" w14:textId="77777777" w:rsidR="00357E9C" w:rsidRPr="00626592" w:rsidRDefault="00357E9C" w:rsidP="00493DE3">
                  <w:r w:rsidRPr="00626592">
                    <w:t>The system shall allow the renter to log in using password</w:t>
                  </w:r>
                </w:p>
              </w:tc>
            </w:tr>
          </w:tbl>
          <w:p w14:paraId="30129452" w14:textId="77777777" w:rsidR="00357E9C" w:rsidRPr="00626592" w:rsidRDefault="00357E9C" w:rsidP="00493DE3"/>
        </w:tc>
      </w:tr>
      <w:tr w:rsidR="00357E9C" w:rsidRPr="00626592" w14:paraId="5BFBDD31"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1083BAF7" w14:textId="77777777" w:rsidR="00357E9C" w:rsidRPr="00626592" w:rsidRDefault="00357E9C" w:rsidP="00493DE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28A84F6D" w14:textId="77777777" w:rsidR="00357E9C" w:rsidRPr="00626592" w:rsidRDefault="00357E9C" w:rsidP="00493DE3">
            <w:r w:rsidRPr="00626592">
              <w:t>Renter</w:t>
            </w:r>
          </w:p>
        </w:tc>
      </w:tr>
      <w:tr w:rsidR="00357E9C" w:rsidRPr="00626592" w14:paraId="66723998"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68617D69" w14:textId="77777777" w:rsidR="00357E9C" w:rsidRPr="00626592" w:rsidRDefault="00357E9C" w:rsidP="00493DE3">
            <w:pPr>
              <w:rPr>
                <w:b/>
              </w:rPr>
            </w:pPr>
            <w:r w:rsidRPr="00626592">
              <w:rPr>
                <w:b/>
              </w:rPr>
              <w:t>Rationale</w:t>
            </w:r>
          </w:p>
        </w:tc>
        <w:tc>
          <w:tcPr>
            <w:tcW w:w="7501" w:type="dxa"/>
            <w:tcBorders>
              <w:top w:val="single" w:sz="4" w:space="0" w:color="000000"/>
              <w:left w:val="single" w:sz="4" w:space="0" w:color="000000"/>
              <w:bottom w:val="single" w:sz="4" w:space="0" w:color="000000"/>
              <w:right w:val="single" w:sz="4" w:space="0" w:color="000000"/>
            </w:tcBorders>
          </w:tcPr>
          <w:p w14:paraId="7F151276" w14:textId="77777777" w:rsidR="00357E9C" w:rsidRPr="00626592" w:rsidRDefault="00357E9C" w:rsidP="00493DE3">
            <w:pPr>
              <w:tabs>
                <w:tab w:val="right" w:pos="7285"/>
              </w:tabs>
            </w:pPr>
            <w:r w:rsidRPr="00626592">
              <w:t>To allow renters to securely access their accounts.</w:t>
            </w:r>
          </w:p>
        </w:tc>
      </w:tr>
      <w:tr w:rsidR="00357E9C" w:rsidRPr="00626592" w14:paraId="68776E26"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47185875" w14:textId="77777777" w:rsidR="00357E9C" w:rsidRPr="00626592" w:rsidRDefault="00357E9C"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0C064AFC" w14:textId="77777777" w:rsidR="00357E9C" w:rsidRPr="00626592" w:rsidRDefault="00357E9C" w:rsidP="00493DE3">
            <w:pPr>
              <w:tabs>
                <w:tab w:val="left" w:pos="1619"/>
              </w:tabs>
              <w:jc w:val="both"/>
            </w:pPr>
            <w:r w:rsidRPr="00626592">
              <w:t>None</w:t>
            </w:r>
          </w:p>
        </w:tc>
      </w:tr>
      <w:tr w:rsidR="00357E9C" w:rsidRPr="00626592" w14:paraId="681101E5"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48C9A862" w14:textId="77777777" w:rsidR="00357E9C" w:rsidRPr="00626592" w:rsidRDefault="00357E9C"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7B4D85C0" w14:textId="77777777" w:rsidR="00357E9C" w:rsidRPr="00626592" w:rsidRDefault="00357E9C" w:rsidP="00493DE3">
            <w:r w:rsidRPr="00626592">
              <w:t>FR-24 to FR-31</w:t>
            </w:r>
          </w:p>
        </w:tc>
      </w:tr>
      <w:tr w:rsidR="00357E9C" w:rsidRPr="00626592" w14:paraId="51561952"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6F82A4CD" w14:textId="77777777" w:rsidR="00357E9C" w:rsidRPr="00626592" w:rsidRDefault="00357E9C"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01F93AEC" w14:textId="77777777" w:rsidR="00357E9C" w:rsidRPr="00626592" w:rsidRDefault="00357E9C" w:rsidP="00493DE3">
            <w:r w:rsidRPr="00626592">
              <w:t>High</w:t>
            </w:r>
          </w:p>
        </w:tc>
      </w:tr>
    </w:tbl>
    <w:p w14:paraId="6F16315C" w14:textId="77777777" w:rsidR="00357E9C" w:rsidRPr="00626592" w:rsidRDefault="00357E9C" w:rsidP="00357E9C"/>
    <w:p w14:paraId="15F93931" w14:textId="77777777" w:rsidR="00357E9C" w:rsidRPr="00626592" w:rsidRDefault="00357E9C" w:rsidP="00357E9C">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626592" w14:paraId="69158A69"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1513B783" w14:textId="77777777" w:rsidR="00357E9C" w:rsidRPr="00626592" w:rsidRDefault="00357E9C"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3073E499" w14:textId="77777777" w:rsidR="00357E9C" w:rsidRPr="00626592" w:rsidRDefault="00357E9C" w:rsidP="00493DE3">
            <w:r w:rsidRPr="00626592">
              <w:t>FR-34</w:t>
            </w:r>
          </w:p>
        </w:tc>
      </w:tr>
      <w:tr w:rsidR="00357E9C" w:rsidRPr="00626592" w14:paraId="025E86D6"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7A6BCD43" w14:textId="77777777" w:rsidR="00357E9C" w:rsidRPr="00626592" w:rsidRDefault="00357E9C" w:rsidP="00493DE3">
            <w:pPr>
              <w:rPr>
                <w:b/>
              </w:rPr>
            </w:pPr>
            <w:r w:rsidRPr="00626592">
              <w:rPr>
                <w:b/>
              </w:rPr>
              <w:t>Title</w:t>
            </w:r>
          </w:p>
        </w:tc>
        <w:tc>
          <w:tcPr>
            <w:tcW w:w="7501" w:type="dxa"/>
            <w:tcBorders>
              <w:top w:val="single" w:sz="4" w:space="0" w:color="000000"/>
              <w:left w:val="single" w:sz="4" w:space="0" w:color="000000"/>
              <w:bottom w:val="single" w:sz="4" w:space="0" w:color="000000"/>
              <w:right w:val="single" w:sz="4" w:space="0" w:color="000000"/>
            </w:tcBorders>
          </w:tcPr>
          <w:p w14:paraId="14AE6B7E" w14:textId="77777777" w:rsidR="00357E9C" w:rsidRPr="00626592" w:rsidRDefault="00357E9C" w:rsidP="00493DE3">
            <w:pPr>
              <w:tabs>
                <w:tab w:val="left" w:pos="3047"/>
              </w:tabs>
            </w:pPr>
            <w:r w:rsidRPr="00626592">
              <w:t>Renter Reset Password</w:t>
            </w:r>
          </w:p>
        </w:tc>
      </w:tr>
      <w:tr w:rsidR="00357E9C" w:rsidRPr="00626592" w14:paraId="3468BAD0"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7F676CD8" w14:textId="77777777" w:rsidR="00357E9C" w:rsidRPr="00626592" w:rsidRDefault="00357E9C" w:rsidP="00493DE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626592" w14:paraId="2F854A24" w14:textId="77777777" w:rsidTr="00493DE3">
              <w:trPr>
                <w:tblCellSpacing w:w="15" w:type="dxa"/>
              </w:trPr>
              <w:tc>
                <w:tcPr>
                  <w:tcW w:w="36" w:type="dxa"/>
                  <w:vAlign w:val="center"/>
                  <w:hideMark/>
                </w:tcPr>
                <w:p w14:paraId="3DC7A803" w14:textId="77777777" w:rsidR="00357E9C" w:rsidRPr="00626592" w:rsidRDefault="00357E9C" w:rsidP="00493DE3"/>
              </w:tc>
            </w:tr>
          </w:tbl>
          <w:p w14:paraId="277A12C2" w14:textId="77777777" w:rsidR="00357E9C" w:rsidRPr="00626592" w:rsidRDefault="00357E9C" w:rsidP="00493DE3">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6316"/>
            </w:tblGrid>
            <w:tr w:rsidR="00357E9C" w:rsidRPr="00626592" w14:paraId="3B5EB70D" w14:textId="77777777" w:rsidTr="00493DE3">
              <w:trPr>
                <w:tblCellSpacing w:w="15" w:type="dxa"/>
              </w:trPr>
              <w:tc>
                <w:tcPr>
                  <w:tcW w:w="6256" w:type="dxa"/>
                  <w:vAlign w:val="center"/>
                  <w:hideMark/>
                </w:tcPr>
                <w:p w14:paraId="112E617D" w14:textId="77777777" w:rsidR="00357E9C" w:rsidRPr="00626592" w:rsidRDefault="00357E9C" w:rsidP="00493DE3">
                  <w:r w:rsidRPr="00626592">
                    <w:t>The system shall allow the renter to log in using email.</w:t>
                  </w:r>
                </w:p>
              </w:tc>
            </w:tr>
          </w:tbl>
          <w:p w14:paraId="3BA141DE" w14:textId="77777777" w:rsidR="00357E9C" w:rsidRPr="00626592" w:rsidRDefault="00357E9C" w:rsidP="00493DE3"/>
        </w:tc>
      </w:tr>
      <w:tr w:rsidR="00357E9C" w:rsidRPr="00626592" w14:paraId="750ABB37"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30D39D3F" w14:textId="77777777" w:rsidR="00357E9C" w:rsidRPr="00626592" w:rsidRDefault="00357E9C" w:rsidP="00493DE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41445201" w14:textId="77777777" w:rsidR="00357E9C" w:rsidRPr="00626592" w:rsidRDefault="00357E9C" w:rsidP="00493DE3">
            <w:r w:rsidRPr="00626592">
              <w:t>Renter</w:t>
            </w:r>
          </w:p>
        </w:tc>
      </w:tr>
      <w:tr w:rsidR="00357E9C" w:rsidRPr="00626592" w14:paraId="129EE5CF"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37BD186E" w14:textId="77777777" w:rsidR="00357E9C" w:rsidRPr="00626592" w:rsidRDefault="00357E9C" w:rsidP="00493DE3">
            <w:pPr>
              <w:rPr>
                <w:b/>
              </w:rPr>
            </w:pPr>
            <w:r w:rsidRPr="00626592">
              <w:rPr>
                <w:b/>
              </w:rPr>
              <w:t>Rationale</w:t>
            </w:r>
          </w:p>
        </w:tc>
        <w:tc>
          <w:tcPr>
            <w:tcW w:w="7501" w:type="dxa"/>
            <w:tcBorders>
              <w:top w:val="single" w:sz="4" w:space="0" w:color="000000"/>
              <w:left w:val="single" w:sz="4" w:space="0" w:color="000000"/>
              <w:bottom w:val="single" w:sz="4" w:space="0" w:color="000000"/>
              <w:right w:val="single" w:sz="4" w:space="0" w:color="000000"/>
            </w:tcBorders>
          </w:tcPr>
          <w:p w14:paraId="6C5EF9B8" w14:textId="77777777" w:rsidR="00357E9C" w:rsidRPr="00626592" w:rsidRDefault="00357E9C" w:rsidP="00493DE3">
            <w:pPr>
              <w:tabs>
                <w:tab w:val="right" w:pos="7285"/>
              </w:tabs>
            </w:pPr>
            <w:r w:rsidRPr="00626592">
              <w:t>To enable renters to recover their accounts if they forget their password.</w:t>
            </w:r>
          </w:p>
        </w:tc>
      </w:tr>
      <w:tr w:rsidR="00357E9C" w:rsidRPr="00626592" w14:paraId="29649D03"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74E2E148" w14:textId="77777777" w:rsidR="00357E9C" w:rsidRPr="00626592" w:rsidRDefault="00357E9C"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3EE97201" w14:textId="77777777" w:rsidR="00357E9C" w:rsidRPr="00626592" w:rsidRDefault="00357E9C" w:rsidP="00493DE3">
            <w:pPr>
              <w:pStyle w:val="NormalWeb"/>
            </w:pPr>
            <w:r w:rsidRPr="00626592">
              <w:t>BR-01: Notifications for password reset must be sent immediately upon request</w:t>
            </w:r>
          </w:p>
          <w:p w14:paraId="1CC76B1B" w14:textId="77777777" w:rsidR="00357E9C" w:rsidRPr="00626592" w:rsidRDefault="00357E9C" w:rsidP="00493DE3">
            <w:pPr>
              <w:pStyle w:val="NormalWeb"/>
            </w:pPr>
          </w:p>
        </w:tc>
      </w:tr>
      <w:tr w:rsidR="00357E9C" w:rsidRPr="00626592" w14:paraId="6AE70794"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13E84A65" w14:textId="77777777" w:rsidR="00357E9C" w:rsidRPr="00626592" w:rsidRDefault="00357E9C"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517AB10C" w14:textId="77777777" w:rsidR="00357E9C" w:rsidRPr="00626592" w:rsidRDefault="00357E9C" w:rsidP="00493DE3">
            <w:r w:rsidRPr="00626592">
              <w:t>FR-24 to FR-31</w:t>
            </w:r>
          </w:p>
        </w:tc>
      </w:tr>
      <w:tr w:rsidR="00357E9C" w:rsidRPr="00626592" w14:paraId="32D3CA7E"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3C1A9A06" w14:textId="77777777" w:rsidR="00357E9C" w:rsidRPr="00626592" w:rsidRDefault="00357E9C"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6393A953" w14:textId="77777777" w:rsidR="00357E9C" w:rsidRPr="00626592" w:rsidRDefault="00357E9C" w:rsidP="00493DE3">
            <w:r w:rsidRPr="00626592">
              <w:t>Medium</w:t>
            </w:r>
          </w:p>
        </w:tc>
      </w:tr>
    </w:tbl>
    <w:p w14:paraId="792FD840" w14:textId="77777777" w:rsidR="00357E9C" w:rsidRPr="00626592" w:rsidRDefault="00357E9C" w:rsidP="00357E9C"/>
    <w:p w14:paraId="3B87F574" w14:textId="77777777" w:rsidR="00357E9C" w:rsidRPr="00626592" w:rsidRDefault="00357E9C" w:rsidP="00357E9C"/>
    <w:p w14:paraId="69E033B0" w14:textId="77777777" w:rsidR="00357E9C" w:rsidRPr="00626592" w:rsidRDefault="00357E9C" w:rsidP="00357E9C"/>
    <w:p w14:paraId="592BCAE4" w14:textId="2A2A4E0D" w:rsidR="00357E9C" w:rsidRPr="00626592" w:rsidRDefault="00BF2037" w:rsidP="00BF2037">
      <w:pPr>
        <w:tabs>
          <w:tab w:val="left" w:pos="4571"/>
        </w:tabs>
      </w:pPr>
      <w:r w:rsidRPr="00626592">
        <w:tab/>
      </w:r>
    </w:p>
    <w:p w14:paraId="262E12D0" w14:textId="77777777" w:rsidR="00BF2037" w:rsidRPr="00626592" w:rsidRDefault="00BF2037" w:rsidP="00BF2037">
      <w:pPr>
        <w:tabs>
          <w:tab w:val="left" w:pos="4571"/>
        </w:tabs>
      </w:pPr>
    </w:p>
    <w:p w14:paraId="69BC48B9" w14:textId="77777777" w:rsidR="00BF2037" w:rsidRPr="00626592" w:rsidRDefault="00BF2037" w:rsidP="00BF2037">
      <w:pPr>
        <w:tabs>
          <w:tab w:val="left" w:pos="4571"/>
        </w:tabs>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626592" w14:paraId="37E6C2DD"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00137283" w14:textId="77777777" w:rsidR="00357E9C" w:rsidRPr="00626592" w:rsidRDefault="00357E9C"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051CAB5D" w14:textId="77777777" w:rsidR="00357E9C" w:rsidRPr="00626592" w:rsidRDefault="00357E9C" w:rsidP="00493DE3">
            <w:r w:rsidRPr="00626592">
              <w:t>FR-35</w:t>
            </w:r>
          </w:p>
        </w:tc>
      </w:tr>
      <w:tr w:rsidR="00357E9C" w:rsidRPr="00626592" w14:paraId="64695224"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2ACE62A2" w14:textId="77777777" w:rsidR="00357E9C" w:rsidRPr="00626592" w:rsidRDefault="00357E9C" w:rsidP="00493DE3">
            <w:pPr>
              <w:rPr>
                <w:b/>
              </w:rPr>
            </w:pPr>
            <w:r w:rsidRPr="00626592">
              <w:rPr>
                <w:b/>
              </w:rPr>
              <w:t>Title</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626592" w14:paraId="12AF0B24" w14:textId="77777777" w:rsidTr="00493DE3">
              <w:trPr>
                <w:tblCellSpacing w:w="15" w:type="dxa"/>
              </w:trPr>
              <w:tc>
                <w:tcPr>
                  <w:tcW w:w="36" w:type="dxa"/>
                  <w:vAlign w:val="center"/>
                  <w:hideMark/>
                </w:tcPr>
                <w:p w14:paraId="4AAABA04" w14:textId="77777777" w:rsidR="00357E9C" w:rsidRPr="00626592" w:rsidRDefault="00357E9C" w:rsidP="00493DE3"/>
              </w:tc>
            </w:tr>
          </w:tbl>
          <w:p w14:paraId="604B15D4" w14:textId="77777777" w:rsidR="00357E9C" w:rsidRPr="00626592" w:rsidRDefault="00357E9C" w:rsidP="00493DE3">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2923"/>
            </w:tblGrid>
            <w:tr w:rsidR="00357E9C" w:rsidRPr="00626592" w14:paraId="51CC5DE1" w14:textId="77777777" w:rsidTr="00493DE3">
              <w:trPr>
                <w:tblCellSpacing w:w="15" w:type="dxa"/>
              </w:trPr>
              <w:tc>
                <w:tcPr>
                  <w:tcW w:w="2863" w:type="dxa"/>
                  <w:vAlign w:val="center"/>
                  <w:hideMark/>
                </w:tcPr>
                <w:p w14:paraId="3B91573C" w14:textId="77777777" w:rsidR="00357E9C" w:rsidRPr="00626592" w:rsidRDefault="00357E9C" w:rsidP="00493DE3">
                  <w:r w:rsidRPr="00626592">
                    <w:t>Renter View Account Details</w:t>
                  </w:r>
                </w:p>
              </w:tc>
            </w:tr>
          </w:tbl>
          <w:p w14:paraId="283A6CB6" w14:textId="77777777" w:rsidR="00357E9C" w:rsidRPr="00626592" w:rsidRDefault="00357E9C" w:rsidP="00493DE3">
            <w:pPr>
              <w:tabs>
                <w:tab w:val="left" w:pos="2642"/>
              </w:tabs>
            </w:pPr>
          </w:p>
        </w:tc>
      </w:tr>
      <w:tr w:rsidR="00357E9C" w:rsidRPr="00626592" w14:paraId="2C28915C"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3781089E" w14:textId="77777777" w:rsidR="00357E9C" w:rsidRPr="00626592" w:rsidRDefault="00357E9C" w:rsidP="00493DE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626592" w14:paraId="32F564D3" w14:textId="77777777" w:rsidTr="00493DE3">
              <w:trPr>
                <w:tblCellSpacing w:w="15" w:type="dxa"/>
              </w:trPr>
              <w:tc>
                <w:tcPr>
                  <w:tcW w:w="36" w:type="dxa"/>
                  <w:vAlign w:val="center"/>
                  <w:hideMark/>
                </w:tcPr>
                <w:p w14:paraId="6C34718F" w14:textId="77777777" w:rsidR="00357E9C" w:rsidRPr="00626592" w:rsidRDefault="00357E9C" w:rsidP="00493DE3"/>
              </w:tc>
            </w:tr>
          </w:tbl>
          <w:p w14:paraId="0B29BF75" w14:textId="77777777" w:rsidR="00357E9C" w:rsidRPr="00626592" w:rsidRDefault="00357E9C" w:rsidP="00493DE3">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6316"/>
            </w:tblGrid>
            <w:tr w:rsidR="00357E9C" w:rsidRPr="00626592" w14:paraId="09C528D5" w14:textId="77777777" w:rsidTr="00493DE3">
              <w:trPr>
                <w:tblCellSpacing w:w="15" w:type="dxa"/>
              </w:trPr>
              <w:tc>
                <w:tcPr>
                  <w:tcW w:w="6256" w:type="dxa"/>
                  <w:vAlign w:val="center"/>
                  <w:hideMark/>
                </w:tcPr>
                <w:p w14:paraId="5BA2A5F2" w14:textId="77777777" w:rsidR="00357E9C" w:rsidRPr="00626592" w:rsidRDefault="00357E9C" w:rsidP="00493DE3">
                  <w:r w:rsidRPr="00626592">
                    <w:t>The system shall allow the renter to view account details using Full Name.</w:t>
                  </w:r>
                </w:p>
              </w:tc>
            </w:tr>
          </w:tbl>
          <w:p w14:paraId="6BBC26C7" w14:textId="77777777" w:rsidR="00357E9C" w:rsidRPr="00626592" w:rsidRDefault="00357E9C" w:rsidP="00493DE3"/>
        </w:tc>
      </w:tr>
      <w:tr w:rsidR="00357E9C" w:rsidRPr="00626592" w14:paraId="0117B704"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2B5D5402" w14:textId="77777777" w:rsidR="00357E9C" w:rsidRPr="00626592" w:rsidRDefault="00357E9C" w:rsidP="00493DE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366CA58C" w14:textId="77777777" w:rsidR="00357E9C" w:rsidRPr="00626592" w:rsidRDefault="00357E9C" w:rsidP="00493DE3">
            <w:r w:rsidRPr="00626592">
              <w:t>Renter</w:t>
            </w:r>
          </w:p>
        </w:tc>
      </w:tr>
      <w:tr w:rsidR="00357E9C" w:rsidRPr="00626592" w14:paraId="3E3393DA"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05D4CF0D" w14:textId="77777777" w:rsidR="00357E9C" w:rsidRPr="00626592" w:rsidRDefault="00357E9C" w:rsidP="00493DE3">
            <w:pPr>
              <w:rPr>
                <w:b/>
              </w:rPr>
            </w:pPr>
            <w:r w:rsidRPr="00626592">
              <w:rPr>
                <w:b/>
              </w:rPr>
              <w:t>Rationale</w:t>
            </w:r>
          </w:p>
        </w:tc>
        <w:tc>
          <w:tcPr>
            <w:tcW w:w="7501" w:type="dxa"/>
            <w:tcBorders>
              <w:top w:val="single" w:sz="4" w:space="0" w:color="000000"/>
              <w:left w:val="single" w:sz="4" w:space="0" w:color="000000"/>
              <w:bottom w:val="single" w:sz="4" w:space="0" w:color="000000"/>
              <w:right w:val="single" w:sz="4" w:space="0" w:color="000000"/>
            </w:tcBorders>
          </w:tcPr>
          <w:p w14:paraId="5017DAD9" w14:textId="77777777" w:rsidR="00357E9C" w:rsidRPr="00626592" w:rsidRDefault="00357E9C" w:rsidP="00493DE3">
            <w:pPr>
              <w:tabs>
                <w:tab w:val="right" w:pos="7285"/>
              </w:tabs>
            </w:pPr>
            <w:r w:rsidRPr="00626592">
              <w:t>To allow renters to view their account details.</w:t>
            </w:r>
          </w:p>
        </w:tc>
      </w:tr>
      <w:tr w:rsidR="00357E9C" w:rsidRPr="00626592" w14:paraId="2A65FBA8"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5BBBE4B1" w14:textId="77777777" w:rsidR="00357E9C" w:rsidRPr="00626592" w:rsidRDefault="00357E9C"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5241339D" w14:textId="77777777" w:rsidR="00357E9C" w:rsidRPr="00626592" w:rsidRDefault="00357E9C" w:rsidP="00493DE3">
            <w:pPr>
              <w:tabs>
                <w:tab w:val="left" w:pos="1619"/>
              </w:tabs>
              <w:jc w:val="both"/>
            </w:pPr>
            <w:r w:rsidRPr="00626592">
              <w:t>None</w:t>
            </w:r>
          </w:p>
        </w:tc>
      </w:tr>
      <w:tr w:rsidR="00357E9C" w:rsidRPr="00626592" w14:paraId="4BA47881"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25742BE8" w14:textId="77777777" w:rsidR="00357E9C" w:rsidRPr="00626592" w:rsidRDefault="00357E9C"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74C52EE2" w14:textId="77777777" w:rsidR="00357E9C" w:rsidRPr="00626592" w:rsidRDefault="00357E9C" w:rsidP="00493DE3">
            <w:r w:rsidRPr="00626592">
              <w:t>FR-24 to FR-31</w:t>
            </w:r>
          </w:p>
        </w:tc>
      </w:tr>
      <w:tr w:rsidR="00357E9C" w:rsidRPr="00626592" w14:paraId="00F2D60D"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7FAFD5FC" w14:textId="77777777" w:rsidR="00357E9C" w:rsidRPr="00626592" w:rsidRDefault="00357E9C"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17B11EAF" w14:textId="77777777" w:rsidR="00357E9C" w:rsidRPr="00626592" w:rsidRDefault="00357E9C" w:rsidP="00493DE3">
            <w:r w:rsidRPr="00626592">
              <w:t>High</w:t>
            </w:r>
          </w:p>
        </w:tc>
      </w:tr>
    </w:tbl>
    <w:p w14:paraId="7F0A6638" w14:textId="77777777" w:rsidR="00357E9C" w:rsidRPr="00626592" w:rsidRDefault="00357E9C" w:rsidP="00357E9C"/>
    <w:p w14:paraId="23711695" w14:textId="77777777" w:rsidR="00357E9C" w:rsidRPr="00626592" w:rsidRDefault="00357E9C" w:rsidP="00357E9C">
      <w:pPr>
        <w:keepNext/>
        <w:pBdr>
          <w:top w:val="nil"/>
          <w:left w:val="nil"/>
          <w:bottom w:val="nil"/>
          <w:right w:val="nil"/>
          <w:between w:val="nil"/>
        </w:pBdr>
        <w:spacing w:after="200"/>
        <w:rPr>
          <w:b/>
          <w:color w:val="000000"/>
        </w:rPr>
      </w:pPr>
    </w:p>
    <w:p w14:paraId="447C0A07" w14:textId="77777777" w:rsidR="00357E9C" w:rsidRPr="00626592" w:rsidRDefault="00357E9C" w:rsidP="00357E9C">
      <w:pPr>
        <w:keepNext/>
        <w:pBdr>
          <w:top w:val="nil"/>
          <w:left w:val="nil"/>
          <w:bottom w:val="nil"/>
          <w:right w:val="nil"/>
          <w:between w:val="nil"/>
        </w:pBdr>
        <w:spacing w:after="20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626592" w14:paraId="3651EB97"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65997559" w14:textId="77777777" w:rsidR="00357E9C" w:rsidRPr="00626592" w:rsidRDefault="00357E9C"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4B37CA1F" w14:textId="77777777" w:rsidR="00357E9C" w:rsidRPr="00626592" w:rsidRDefault="00357E9C" w:rsidP="00493DE3">
            <w:r w:rsidRPr="00626592">
              <w:t>FR-36</w:t>
            </w:r>
          </w:p>
        </w:tc>
      </w:tr>
      <w:tr w:rsidR="00357E9C" w:rsidRPr="00626592" w14:paraId="30B53474"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7FC7E202" w14:textId="77777777" w:rsidR="00357E9C" w:rsidRPr="00626592" w:rsidRDefault="00357E9C" w:rsidP="00493DE3">
            <w:pPr>
              <w:rPr>
                <w:b/>
              </w:rPr>
            </w:pPr>
            <w:r w:rsidRPr="00626592">
              <w:rPr>
                <w:b/>
              </w:rPr>
              <w:t>Title</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626592" w14:paraId="6BCCCD91" w14:textId="77777777" w:rsidTr="00493DE3">
              <w:trPr>
                <w:tblCellSpacing w:w="15" w:type="dxa"/>
              </w:trPr>
              <w:tc>
                <w:tcPr>
                  <w:tcW w:w="36" w:type="dxa"/>
                  <w:vAlign w:val="center"/>
                  <w:hideMark/>
                </w:tcPr>
                <w:p w14:paraId="323664FB" w14:textId="77777777" w:rsidR="00357E9C" w:rsidRPr="00626592" w:rsidRDefault="00357E9C" w:rsidP="00493DE3"/>
              </w:tc>
            </w:tr>
          </w:tbl>
          <w:p w14:paraId="2AF73275" w14:textId="77777777" w:rsidR="00357E9C" w:rsidRPr="00626592" w:rsidRDefault="00357E9C" w:rsidP="00493DE3">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2923"/>
            </w:tblGrid>
            <w:tr w:rsidR="00357E9C" w:rsidRPr="00626592" w14:paraId="7DDE899C" w14:textId="77777777" w:rsidTr="00493DE3">
              <w:trPr>
                <w:tblCellSpacing w:w="15" w:type="dxa"/>
              </w:trPr>
              <w:tc>
                <w:tcPr>
                  <w:tcW w:w="2863" w:type="dxa"/>
                  <w:vAlign w:val="center"/>
                  <w:hideMark/>
                </w:tcPr>
                <w:p w14:paraId="685772DD" w14:textId="77777777" w:rsidR="00357E9C" w:rsidRPr="00626592" w:rsidRDefault="00357E9C" w:rsidP="00493DE3">
                  <w:r w:rsidRPr="00626592">
                    <w:t>Renter View Account Details</w:t>
                  </w:r>
                </w:p>
              </w:tc>
            </w:tr>
          </w:tbl>
          <w:p w14:paraId="5D521324" w14:textId="77777777" w:rsidR="00357E9C" w:rsidRPr="00626592" w:rsidRDefault="00357E9C" w:rsidP="00493DE3">
            <w:pPr>
              <w:tabs>
                <w:tab w:val="left" w:pos="2642"/>
              </w:tabs>
            </w:pPr>
          </w:p>
        </w:tc>
      </w:tr>
      <w:tr w:rsidR="00357E9C" w:rsidRPr="00626592" w14:paraId="020F0A00"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32AA20F4" w14:textId="77777777" w:rsidR="00357E9C" w:rsidRPr="00626592" w:rsidRDefault="00357E9C" w:rsidP="00493DE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626592" w14:paraId="13DC5888" w14:textId="77777777" w:rsidTr="00493DE3">
              <w:trPr>
                <w:tblCellSpacing w:w="15" w:type="dxa"/>
              </w:trPr>
              <w:tc>
                <w:tcPr>
                  <w:tcW w:w="36" w:type="dxa"/>
                  <w:vAlign w:val="center"/>
                  <w:hideMark/>
                </w:tcPr>
                <w:p w14:paraId="43BF102D" w14:textId="77777777" w:rsidR="00357E9C" w:rsidRPr="00626592" w:rsidRDefault="00357E9C" w:rsidP="00493DE3"/>
              </w:tc>
            </w:tr>
          </w:tbl>
          <w:p w14:paraId="073D0624" w14:textId="77777777" w:rsidR="00357E9C" w:rsidRPr="00626592" w:rsidRDefault="00357E9C" w:rsidP="00493DE3">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6316"/>
            </w:tblGrid>
            <w:tr w:rsidR="00357E9C" w:rsidRPr="00626592" w14:paraId="59234A29" w14:textId="77777777" w:rsidTr="00493DE3">
              <w:trPr>
                <w:tblCellSpacing w:w="15" w:type="dxa"/>
              </w:trPr>
              <w:tc>
                <w:tcPr>
                  <w:tcW w:w="6256" w:type="dxa"/>
                  <w:vAlign w:val="center"/>
                  <w:hideMark/>
                </w:tcPr>
                <w:p w14:paraId="4B21576A" w14:textId="77777777" w:rsidR="00357E9C" w:rsidRPr="00626592" w:rsidRDefault="00357E9C" w:rsidP="00493DE3">
                  <w:r w:rsidRPr="00626592">
                    <w:t>The system shall allow the renter to view account details using E-mail</w:t>
                  </w:r>
                </w:p>
              </w:tc>
            </w:tr>
          </w:tbl>
          <w:p w14:paraId="39E0D9C4" w14:textId="77777777" w:rsidR="00357E9C" w:rsidRPr="00626592" w:rsidRDefault="00357E9C" w:rsidP="00493DE3"/>
        </w:tc>
      </w:tr>
      <w:tr w:rsidR="00357E9C" w:rsidRPr="00626592" w14:paraId="086945DF"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15FF54A8" w14:textId="77777777" w:rsidR="00357E9C" w:rsidRPr="00626592" w:rsidRDefault="00357E9C" w:rsidP="00493DE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7F5F5C6A" w14:textId="77777777" w:rsidR="00357E9C" w:rsidRPr="00626592" w:rsidRDefault="00357E9C" w:rsidP="00493DE3">
            <w:r w:rsidRPr="00626592">
              <w:t>Renter</w:t>
            </w:r>
          </w:p>
        </w:tc>
      </w:tr>
      <w:tr w:rsidR="00357E9C" w:rsidRPr="00626592" w14:paraId="16D5671F"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49AA3D20" w14:textId="77777777" w:rsidR="00357E9C" w:rsidRPr="00626592" w:rsidRDefault="00357E9C" w:rsidP="00493DE3">
            <w:pPr>
              <w:rPr>
                <w:b/>
              </w:rPr>
            </w:pPr>
            <w:r w:rsidRPr="00626592">
              <w:rPr>
                <w:b/>
              </w:rPr>
              <w:t>Rationale</w:t>
            </w:r>
          </w:p>
        </w:tc>
        <w:tc>
          <w:tcPr>
            <w:tcW w:w="7501" w:type="dxa"/>
            <w:tcBorders>
              <w:top w:val="single" w:sz="4" w:space="0" w:color="000000"/>
              <w:left w:val="single" w:sz="4" w:space="0" w:color="000000"/>
              <w:bottom w:val="single" w:sz="4" w:space="0" w:color="000000"/>
              <w:right w:val="single" w:sz="4" w:space="0" w:color="000000"/>
            </w:tcBorders>
          </w:tcPr>
          <w:p w14:paraId="22F7C88C" w14:textId="77777777" w:rsidR="00357E9C" w:rsidRPr="00626592" w:rsidRDefault="00357E9C" w:rsidP="00493DE3">
            <w:pPr>
              <w:tabs>
                <w:tab w:val="right" w:pos="7285"/>
              </w:tabs>
            </w:pPr>
            <w:r w:rsidRPr="00626592">
              <w:t>To allow renters to view their account details.</w:t>
            </w:r>
          </w:p>
        </w:tc>
      </w:tr>
      <w:tr w:rsidR="00357E9C" w:rsidRPr="00626592" w14:paraId="077348B4"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13E1D5F3" w14:textId="77777777" w:rsidR="00357E9C" w:rsidRPr="00626592" w:rsidRDefault="00357E9C"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59D97BE8" w14:textId="77777777" w:rsidR="00357E9C" w:rsidRPr="00626592" w:rsidRDefault="00357E9C" w:rsidP="00493DE3">
            <w:pPr>
              <w:tabs>
                <w:tab w:val="left" w:pos="1619"/>
              </w:tabs>
              <w:jc w:val="both"/>
            </w:pPr>
            <w:r w:rsidRPr="00626592">
              <w:t>None</w:t>
            </w:r>
          </w:p>
        </w:tc>
      </w:tr>
      <w:tr w:rsidR="00357E9C" w:rsidRPr="00626592" w14:paraId="51A47964"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6CB8D790" w14:textId="77777777" w:rsidR="00357E9C" w:rsidRPr="00626592" w:rsidRDefault="00357E9C"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0A3295AB" w14:textId="77777777" w:rsidR="00357E9C" w:rsidRPr="00626592" w:rsidRDefault="00357E9C" w:rsidP="00493DE3">
            <w:r w:rsidRPr="00626592">
              <w:t>FR-24 to FR-31</w:t>
            </w:r>
          </w:p>
        </w:tc>
      </w:tr>
      <w:tr w:rsidR="00357E9C" w:rsidRPr="00626592" w14:paraId="02AA1792"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2DD1DAFA" w14:textId="77777777" w:rsidR="00357E9C" w:rsidRPr="00626592" w:rsidRDefault="00357E9C"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66CA8701" w14:textId="77777777" w:rsidR="00357E9C" w:rsidRPr="00626592" w:rsidRDefault="00357E9C" w:rsidP="00493DE3">
            <w:r w:rsidRPr="00626592">
              <w:t>High</w:t>
            </w:r>
          </w:p>
        </w:tc>
      </w:tr>
    </w:tbl>
    <w:p w14:paraId="5256E639" w14:textId="77777777" w:rsidR="00357E9C" w:rsidRPr="00626592" w:rsidRDefault="00357E9C" w:rsidP="00357E9C"/>
    <w:p w14:paraId="084BDC14" w14:textId="77777777" w:rsidR="00357E9C" w:rsidRPr="00626592" w:rsidRDefault="00357E9C" w:rsidP="00BF2037">
      <w:pPr>
        <w:keepNext/>
        <w:pBdr>
          <w:top w:val="nil"/>
          <w:left w:val="nil"/>
          <w:bottom w:val="nil"/>
          <w:right w:val="nil"/>
          <w:between w:val="nil"/>
        </w:pBdr>
        <w:spacing w:after="20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626592" w14:paraId="2270680F"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6146A855" w14:textId="77777777" w:rsidR="00357E9C" w:rsidRPr="00626592" w:rsidRDefault="00357E9C"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6EB4A024" w14:textId="77777777" w:rsidR="00357E9C" w:rsidRPr="00626592" w:rsidRDefault="00357E9C" w:rsidP="00493DE3">
            <w:r w:rsidRPr="00626592">
              <w:t>FR-37</w:t>
            </w:r>
          </w:p>
        </w:tc>
      </w:tr>
      <w:tr w:rsidR="00357E9C" w:rsidRPr="00626592" w14:paraId="311E383D"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4D54DF57" w14:textId="77777777" w:rsidR="00357E9C" w:rsidRPr="00626592" w:rsidRDefault="00357E9C" w:rsidP="00493DE3">
            <w:pPr>
              <w:rPr>
                <w:b/>
              </w:rPr>
            </w:pPr>
            <w:r w:rsidRPr="00626592">
              <w:rPr>
                <w:b/>
              </w:rPr>
              <w:t>Title</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626592" w14:paraId="0CDC50D2" w14:textId="77777777" w:rsidTr="00493DE3">
              <w:trPr>
                <w:tblCellSpacing w:w="15" w:type="dxa"/>
              </w:trPr>
              <w:tc>
                <w:tcPr>
                  <w:tcW w:w="36" w:type="dxa"/>
                  <w:vAlign w:val="center"/>
                  <w:hideMark/>
                </w:tcPr>
                <w:p w14:paraId="4C08E8EB" w14:textId="77777777" w:rsidR="00357E9C" w:rsidRPr="00626592" w:rsidRDefault="00357E9C" w:rsidP="00493DE3"/>
              </w:tc>
            </w:tr>
          </w:tbl>
          <w:p w14:paraId="7B154CC5" w14:textId="77777777" w:rsidR="00357E9C" w:rsidRPr="00626592" w:rsidRDefault="00357E9C" w:rsidP="00493DE3">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2923"/>
            </w:tblGrid>
            <w:tr w:rsidR="00357E9C" w:rsidRPr="00626592" w14:paraId="5A4C1305" w14:textId="77777777" w:rsidTr="00493DE3">
              <w:trPr>
                <w:tblCellSpacing w:w="15" w:type="dxa"/>
              </w:trPr>
              <w:tc>
                <w:tcPr>
                  <w:tcW w:w="2863" w:type="dxa"/>
                  <w:vAlign w:val="center"/>
                  <w:hideMark/>
                </w:tcPr>
                <w:p w14:paraId="7B2F2284" w14:textId="77777777" w:rsidR="00357E9C" w:rsidRPr="00626592" w:rsidRDefault="00357E9C" w:rsidP="00493DE3">
                  <w:r w:rsidRPr="00626592">
                    <w:t>Renter View Account Details</w:t>
                  </w:r>
                </w:p>
              </w:tc>
            </w:tr>
          </w:tbl>
          <w:p w14:paraId="33828467" w14:textId="77777777" w:rsidR="00357E9C" w:rsidRPr="00626592" w:rsidRDefault="00357E9C" w:rsidP="00493DE3">
            <w:pPr>
              <w:tabs>
                <w:tab w:val="left" w:pos="2642"/>
              </w:tabs>
            </w:pPr>
          </w:p>
        </w:tc>
      </w:tr>
      <w:tr w:rsidR="00357E9C" w:rsidRPr="00626592" w14:paraId="502D5C4A"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6F604750" w14:textId="77777777" w:rsidR="00357E9C" w:rsidRPr="00626592" w:rsidRDefault="00357E9C" w:rsidP="00493DE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626592" w14:paraId="240D0075" w14:textId="77777777" w:rsidTr="00493DE3">
              <w:trPr>
                <w:tblCellSpacing w:w="15" w:type="dxa"/>
              </w:trPr>
              <w:tc>
                <w:tcPr>
                  <w:tcW w:w="36" w:type="dxa"/>
                  <w:vAlign w:val="center"/>
                  <w:hideMark/>
                </w:tcPr>
                <w:p w14:paraId="5B9CA905" w14:textId="77777777" w:rsidR="00357E9C" w:rsidRPr="00626592" w:rsidRDefault="00357E9C" w:rsidP="00493DE3"/>
              </w:tc>
            </w:tr>
          </w:tbl>
          <w:p w14:paraId="21D7419A" w14:textId="77777777" w:rsidR="00357E9C" w:rsidRPr="00626592" w:rsidRDefault="00357E9C" w:rsidP="00493DE3">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6316"/>
            </w:tblGrid>
            <w:tr w:rsidR="00357E9C" w:rsidRPr="00626592" w14:paraId="4500F9BF" w14:textId="77777777" w:rsidTr="00493DE3">
              <w:trPr>
                <w:tblCellSpacing w:w="15" w:type="dxa"/>
              </w:trPr>
              <w:tc>
                <w:tcPr>
                  <w:tcW w:w="6256" w:type="dxa"/>
                  <w:vAlign w:val="center"/>
                  <w:hideMark/>
                </w:tcPr>
                <w:p w14:paraId="59FC7428" w14:textId="77777777" w:rsidR="00357E9C" w:rsidRPr="00626592" w:rsidRDefault="00357E9C" w:rsidP="00493DE3">
                  <w:r w:rsidRPr="00626592">
                    <w:t>The system shall allow the renter to view account details using CNIC</w:t>
                  </w:r>
                </w:p>
              </w:tc>
            </w:tr>
          </w:tbl>
          <w:p w14:paraId="5179FEB6" w14:textId="77777777" w:rsidR="00357E9C" w:rsidRPr="00626592" w:rsidRDefault="00357E9C" w:rsidP="00493DE3"/>
        </w:tc>
      </w:tr>
      <w:tr w:rsidR="00357E9C" w:rsidRPr="00626592" w14:paraId="3A32373B"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773A6A5B" w14:textId="77777777" w:rsidR="00357E9C" w:rsidRPr="00626592" w:rsidRDefault="00357E9C" w:rsidP="00493DE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170F1F58" w14:textId="77777777" w:rsidR="00357E9C" w:rsidRPr="00626592" w:rsidRDefault="00357E9C" w:rsidP="00493DE3">
            <w:r w:rsidRPr="00626592">
              <w:t>Renter</w:t>
            </w:r>
          </w:p>
        </w:tc>
      </w:tr>
      <w:tr w:rsidR="00357E9C" w:rsidRPr="00626592" w14:paraId="11ED3940"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337D981E" w14:textId="77777777" w:rsidR="00357E9C" w:rsidRPr="00626592" w:rsidRDefault="00357E9C" w:rsidP="00493DE3">
            <w:pPr>
              <w:rPr>
                <w:b/>
              </w:rPr>
            </w:pPr>
            <w:r w:rsidRPr="00626592">
              <w:rPr>
                <w:b/>
              </w:rPr>
              <w:t>Rationale</w:t>
            </w:r>
          </w:p>
        </w:tc>
        <w:tc>
          <w:tcPr>
            <w:tcW w:w="7501" w:type="dxa"/>
            <w:tcBorders>
              <w:top w:val="single" w:sz="4" w:space="0" w:color="000000"/>
              <w:left w:val="single" w:sz="4" w:space="0" w:color="000000"/>
              <w:bottom w:val="single" w:sz="4" w:space="0" w:color="000000"/>
              <w:right w:val="single" w:sz="4" w:space="0" w:color="000000"/>
            </w:tcBorders>
          </w:tcPr>
          <w:p w14:paraId="74418DE3" w14:textId="77777777" w:rsidR="00357E9C" w:rsidRPr="00626592" w:rsidRDefault="00357E9C" w:rsidP="00493DE3">
            <w:pPr>
              <w:tabs>
                <w:tab w:val="right" w:pos="7285"/>
              </w:tabs>
            </w:pPr>
            <w:r w:rsidRPr="00626592">
              <w:t>To allow renters to view their account details.</w:t>
            </w:r>
          </w:p>
        </w:tc>
      </w:tr>
      <w:tr w:rsidR="00357E9C" w:rsidRPr="00626592" w14:paraId="1D578BFB"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54BA026C" w14:textId="77777777" w:rsidR="00357E9C" w:rsidRPr="00626592" w:rsidRDefault="00357E9C"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7EFBCF95" w14:textId="77777777" w:rsidR="00357E9C" w:rsidRPr="00626592" w:rsidRDefault="00357E9C" w:rsidP="00493DE3">
            <w:pPr>
              <w:tabs>
                <w:tab w:val="left" w:pos="1619"/>
              </w:tabs>
              <w:jc w:val="both"/>
            </w:pPr>
            <w:r w:rsidRPr="00626592">
              <w:t>None</w:t>
            </w:r>
          </w:p>
        </w:tc>
      </w:tr>
      <w:tr w:rsidR="00357E9C" w:rsidRPr="00626592" w14:paraId="0C6E1EBA"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42A1D19C" w14:textId="77777777" w:rsidR="00357E9C" w:rsidRPr="00626592" w:rsidRDefault="00357E9C"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54F314B4" w14:textId="77777777" w:rsidR="00357E9C" w:rsidRPr="00626592" w:rsidRDefault="00357E9C" w:rsidP="00493DE3">
            <w:r w:rsidRPr="00626592">
              <w:t>FR-24 to FR-31</w:t>
            </w:r>
          </w:p>
        </w:tc>
      </w:tr>
      <w:tr w:rsidR="00357E9C" w:rsidRPr="00626592" w14:paraId="49EA1C1B"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779D772B" w14:textId="77777777" w:rsidR="00357E9C" w:rsidRPr="00626592" w:rsidRDefault="00357E9C"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6EF1B643" w14:textId="77777777" w:rsidR="00357E9C" w:rsidRPr="00626592" w:rsidRDefault="00357E9C" w:rsidP="00493DE3">
            <w:r w:rsidRPr="00626592">
              <w:t>High</w:t>
            </w:r>
          </w:p>
        </w:tc>
      </w:tr>
    </w:tbl>
    <w:p w14:paraId="609FD882" w14:textId="77777777" w:rsidR="00357E9C" w:rsidRPr="00626592" w:rsidRDefault="00357E9C" w:rsidP="009C51F5">
      <w:pPr>
        <w:keepNext/>
        <w:pBdr>
          <w:top w:val="nil"/>
          <w:left w:val="nil"/>
          <w:bottom w:val="nil"/>
          <w:right w:val="nil"/>
          <w:between w:val="nil"/>
        </w:pBdr>
        <w:spacing w:after="200"/>
        <w:rPr>
          <w:b/>
          <w:color w:val="000000"/>
        </w:rPr>
      </w:pPr>
    </w:p>
    <w:p w14:paraId="6F41D6CE" w14:textId="77777777" w:rsidR="00357E9C" w:rsidRPr="00626592" w:rsidRDefault="00357E9C" w:rsidP="00357E9C">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626592" w14:paraId="686F3F4A"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4BDA8609" w14:textId="77777777" w:rsidR="00357E9C" w:rsidRPr="00626592" w:rsidRDefault="00357E9C"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1954E203" w14:textId="77777777" w:rsidR="00357E9C" w:rsidRPr="00626592" w:rsidRDefault="00357E9C" w:rsidP="00493DE3">
            <w:r w:rsidRPr="00626592">
              <w:t>FR-38</w:t>
            </w:r>
          </w:p>
        </w:tc>
      </w:tr>
      <w:tr w:rsidR="00357E9C" w:rsidRPr="00626592" w14:paraId="5DBA750D"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0EDBEE8D" w14:textId="77777777" w:rsidR="00357E9C" w:rsidRPr="00626592" w:rsidRDefault="00357E9C" w:rsidP="00493DE3">
            <w:pPr>
              <w:rPr>
                <w:b/>
              </w:rPr>
            </w:pPr>
            <w:r w:rsidRPr="00626592">
              <w:rPr>
                <w:b/>
              </w:rPr>
              <w:t>Title</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626592" w14:paraId="163C72FD" w14:textId="77777777" w:rsidTr="00493DE3">
              <w:trPr>
                <w:tblCellSpacing w:w="15" w:type="dxa"/>
              </w:trPr>
              <w:tc>
                <w:tcPr>
                  <w:tcW w:w="36" w:type="dxa"/>
                  <w:vAlign w:val="center"/>
                  <w:hideMark/>
                </w:tcPr>
                <w:p w14:paraId="265B4395" w14:textId="77777777" w:rsidR="00357E9C" w:rsidRPr="00626592" w:rsidRDefault="00357E9C" w:rsidP="00493DE3"/>
              </w:tc>
            </w:tr>
          </w:tbl>
          <w:p w14:paraId="28140ECE" w14:textId="77777777" w:rsidR="00357E9C" w:rsidRPr="00626592" w:rsidRDefault="00357E9C" w:rsidP="00493DE3">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2923"/>
            </w:tblGrid>
            <w:tr w:rsidR="00357E9C" w:rsidRPr="00626592" w14:paraId="2E1A63C8" w14:textId="77777777" w:rsidTr="00493DE3">
              <w:trPr>
                <w:tblCellSpacing w:w="15" w:type="dxa"/>
              </w:trPr>
              <w:tc>
                <w:tcPr>
                  <w:tcW w:w="2863" w:type="dxa"/>
                  <w:vAlign w:val="center"/>
                  <w:hideMark/>
                </w:tcPr>
                <w:p w14:paraId="2488C5D6" w14:textId="77777777" w:rsidR="00357E9C" w:rsidRPr="00626592" w:rsidRDefault="00357E9C" w:rsidP="00493DE3">
                  <w:r w:rsidRPr="00626592">
                    <w:t>Renter View Account Details</w:t>
                  </w:r>
                </w:p>
              </w:tc>
            </w:tr>
          </w:tbl>
          <w:p w14:paraId="4572BC9C" w14:textId="77777777" w:rsidR="00357E9C" w:rsidRPr="00626592" w:rsidRDefault="00357E9C" w:rsidP="00493DE3">
            <w:pPr>
              <w:tabs>
                <w:tab w:val="left" w:pos="2642"/>
              </w:tabs>
            </w:pPr>
          </w:p>
        </w:tc>
      </w:tr>
      <w:tr w:rsidR="00357E9C" w:rsidRPr="00626592" w14:paraId="39483637"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55295F65" w14:textId="77777777" w:rsidR="00357E9C" w:rsidRPr="00626592" w:rsidRDefault="00357E9C" w:rsidP="00493DE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626592" w14:paraId="656C34EA" w14:textId="77777777" w:rsidTr="00493DE3">
              <w:trPr>
                <w:tblCellSpacing w:w="15" w:type="dxa"/>
              </w:trPr>
              <w:tc>
                <w:tcPr>
                  <w:tcW w:w="36" w:type="dxa"/>
                  <w:vAlign w:val="center"/>
                  <w:hideMark/>
                </w:tcPr>
                <w:p w14:paraId="2F3D8035" w14:textId="77777777" w:rsidR="00357E9C" w:rsidRPr="00626592" w:rsidRDefault="00357E9C" w:rsidP="00493DE3"/>
              </w:tc>
            </w:tr>
          </w:tbl>
          <w:p w14:paraId="0336CFAD" w14:textId="77777777" w:rsidR="00357E9C" w:rsidRPr="00626592" w:rsidRDefault="00357E9C" w:rsidP="00493DE3">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6316"/>
            </w:tblGrid>
            <w:tr w:rsidR="00357E9C" w:rsidRPr="00626592" w14:paraId="2080B70E" w14:textId="77777777" w:rsidTr="00493DE3">
              <w:trPr>
                <w:tblCellSpacing w:w="15" w:type="dxa"/>
              </w:trPr>
              <w:tc>
                <w:tcPr>
                  <w:tcW w:w="6256" w:type="dxa"/>
                  <w:vAlign w:val="center"/>
                  <w:hideMark/>
                </w:tcPr>
                <w:p w14:paraId="68C9CB14" w14:textId="77777777" w:rsidR="00357E9C" w:rsidRPr="00626592" w:rsidRDefault="00357E9C" w:rsidP="00493DE3">
                  <w:r w:rsidRPr="00626592">
                    <w:t>The system shall allow the renter to view account details using password</w:t>
                  </w:r>
                </w:p>
              </w:tc>
            </w:tr>
          </w:tbl>
          <w:p w14:paraId="04FB5713" w14:textId="77777777" w:rsidR="00357E9C" w:rsidRPr="00626592" w:rsidRDefault="00357E9C" w:rsidP="00493DE3"/>
        </w:tc>
      </w:tr>
      <w:tr w:rsidR="00357E9C" w:rsidRPr="00626592" w14:paraId="6152D0A4"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2254AC4E" w14:textId="77777777" w:rsidR="00357E9C" w:rsidRPr="00626592" w:rsidRDefault="00357E9C" w:rsidP="00493DE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2562FB63" w14:textId="77777777" w:rsidR="00357E9C" w:rsidRPr="00626592" w:rsidRDefault="00357E9C" w:rsidP="00493DE3">
            <w:r w:rsidRPr="00626592">
              <w:t>Renter</w:t>
            </w:r>
          </w:p>
        </w:tc>
      </w:tr>
      <w:tr w:rsidR="00357E9C" w:rsidRPr="00626592" w14:paraId="574F4F4D"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411B0EF3" w14:textId="77777777" w:rsidR="00357E9C" w:rsidRPr="00626592" w:rsidRDefault="00357E9C" w:rsidP="00493DE3">
            <w:pPr>
              <w:rPr>
                <w:b/>
              </w:rPr>
            </w:pPr>
            <w:r w:rsidRPr="00626592">
              <w:rPr>
                <w:b/>
              </w:rPr>
              <w:t>Rationale</w:t>
            </w:r>
          </w:p>
        </w:tc>
        <w:tc>
          <w:tcPr>
            <w:tcW w:w="7501" w:type="dxa"/>
            <w:tcBorders>
              <w:top w:val="single" w:sz="4" w:space="0" w:color="000000"/>
              <w:left w:val="single" w:sz="4" w:space="0" w:color="000000"/>
              <w:bottom w:val="single" w:sz="4" w:space="0" w:color="000000"/>
              <w:right w:val="single" w:sz="4" w:space="0" w:color="000000"/>
            </w:tcBorders>
          </w:tcPr>
          <w:p w14:paraId="46196548" w14:textId="77777777" w:rsidR="00357E9C" w:rsidRPr="00626592" w:rsidRDefault="00357E9C" w:rsidP="00493DE3">
            <w:pPr>
              <w:tabs>
                <w:tab w:val="right" w:pos="7285"/>
              </w:tabs>
            </w:pPr>
            <w:r w:rsidRPr="00626592">
              <w:t>To allow renters to view their account details.</w:t>
            </w:r>
          </w:p>
        </w:tc>
      </w:tr>
      <w:tr w:rsidR="00357E9C" w:rsidRPr="00626592" w14:paraId="0CA64D2C"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18A21624" w14:textId="77777777" w:rsidR="00357E9C" w:rsidRPr="00626592" w:rsidRDefault="00357E9C"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1D381C67" w14:textId="77777777" w:rsidR="00357E9C" w:rsidRPr="00626592" w:rsidRDefault="00357E9C" w:rsidP="00493DE3">
            <w:pPr>
              <w:tabs>
                <w:tab w:val="left" w:pos="1619"/>
              </w:tabs>
              <w:jc w:val="both"/>
            </w:pPr>
            <w:r w:rsidRPr="00626592">
              <w:t>None</w:t>
            </w:r>
          </w:p>
        </w:tc>
      </w:tr>
      <w:tr w:rsidR="00357E9C" w:rsidRPr="00626592" w14:paraId="79F37968"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62EB5BD6" w14:textId="77777777" w:rsidR="00357E9C" w:rsidRPr="00626592" w:rsidRDefault="00357E9C"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7A2F0C30" w14:textId="77777777" w:rsidR="00357E9C" w:rsidRPr="00626592" w:rsidRDefault="00357E9C" w:rsidP="00493DE3">
            <w:r w:rsidRPr="00626592">
              <w:t>FR-24 to FR-31</w:t>
            </w:r>
          </w:p>
        </w:tc>
      </w:tr>
      <w:tr w:rsidR="00357E9C" w:rsidRPr="00626592" w14:paraId="608FD2D1"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0C85813F" w14:textId="77777777" w:rsidR="00357E9C" w:rsidRPr="00626592" w:rsidRDefault="00357E9C"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78BC081A" w14:textId="77777777" w:rsidR="00357E9C" w:rsidRPr="00626592" w:rsidRDefault="00357E9C" w:rsidP="00493DE3">
            <w:r w:rsidRPr="00626592">
              <w:t>High</w:t>
            </w:r>
          </w:p>
        </w:tc>
      </w:tr>
    </w:tbl>
    <w:p w14:paraId="0897820F" w14:textId="77777777" w:rsidR="00357E9C" w:rsidRPr="00626592" w:rsidRDefault="00357E9C" w:rsidP="00357E9C"/>
    <w:p w14:paraId="3CCAC81D" w14:textId="40ADFE16" w:rsidR="00357E9C" w:rsidRPr="00626592" w:rsidRDefault="00357E9C" w:rsidP="00BF2037">
      <w:pPr>
        <w:keepNext/>
        <w:pBdr>
          <w:top w:val="nil"/>
          <w:left w:val="nil"/>
          <w:bottom w:val="nil"/>
          <w:right w:val="nil"/>
          <w:between w:val="nil"/>
        </w:pBdr>
        <w:tabs>
          <w:tab w:val="left" w:pos="3064"/>
        </w:tabs>
        <w:spacing w:after="20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626592" w14:paraId="69506B88"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4A6BE1B8" w14:textId="77777777" w:rsidR="00357E9C" w:rsidRPr="00626592" w:rsidRDefault="00357E9C"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27BF19E0" w14:textId="77777777" w:rsidR="00357E9C" w:rsidRPr="00626592" w:rsidRDefault="00357E9C" w:rsidP="00493DE3">
            <w:r w:rsidRPr="00626592">
              <w:t>FR-39</w:t>
            </w:r>
          </w:p>
        </w:tc>
      </w:tr>
      <w:tr w:rsidR="00357E9C" w:rsidRPr="00626592" w14:paraId="111D5F05"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4D3A3359" w14:textId="77777777" w:rsidR="00357E9C" w:rsidRPr="00626592" w:rsidRDefault="00357E9C" w:rsidP="00493DE3">
            <w:pPr>
              <w:rPr>
                <w:b/>
              </w:rPr>
            </w:pPr>
            <w:r w:rsidRPr="00626592">
              <w:rPr>
                <w:b/>
              </w:rPr>
              <w:t>Title</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626592" w14:paraId="7BF93CB5" w14:textId="77777777" w:rsidTr="00493DE3">
              <w:trPr>
                <w:tblCellSpacing w:w="15" w:type="dxa"/>
              </w:trPr>
              <w:tc>
                <w:tcPr>
                  <w:tcW w:w="36" w:type="dxa"/>
                  <w:vAlign w:val="center"/>
                  <w:hideMark/>
                </w:tcPr>
                <w:p w14:paraId="4CD0A93C" w14:textId="77777777" w:rsidR="00357E9C" w:rsidRPr="00626592" w:rsidRDefault="00357E9C" w:rsidP="00493DE3"/>
              </w:tc>
            </w:tr>
          </w:tbl>
          <w:p w14:paraId="239AEAC2" w14:textId="77777777" w:rsidR="00357E9C" w:rsidRPr="00626592" w:rsidRDefault="00357E9C" w:rsidP="00493DE3">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2923"/>
            </w:tblGrid>
            <w:tr w:rsidR="00357E9C" w:rsidRPr="00626592" w14:paraId="1B12F2DC" w14:textId="77777777" w:rsidTr="00493DE3">
              <w:trPr>
                <w:tblCellSpacing w:w="15" w:type="dxa"/>
              </w:trPr>
              <w:tc>
                <w:tcPr>
                  <w:tcW w:w="2863" w:type="dxa"/>
                  <w:vAlign w:val="center"/>
                  <w:hideMark/>
                </w:tcPr>
                <w:p w14:paraId="092CE9D3" w14:textId="77777777" w:rsidR="00357E9C" w:rsidRPr="00626592" w:rsidRDefault="00357E9C" w:rsidP="00493DE3">
                  <w:r w:rsidRPr="00626592">
                    <w:t>Renter View Account Details</w:t>
                  </w:r>
                </w:p>
              </w:tc>
            </w:tr>
          </w:tbl>
          <w:p w14:paraId="40FBA608" w14:textId="77777777" w:rsidR="00357E9C" w:rsidRPr="00626592" w:rsidRDefault="00357E9C" w:rsidP="00493DE3">
            <w:pPr>
              <w:tabs>
                <w:tab w:val="left" w:pos="2642"/>
              </w:tabs>
            </w:pPr>
          </w:p>
        </w:tc>
      </w:tr>
      <w:tr w:rsidR="00357E9C" w:rsidRPr="00626592" w14:paraId="1A3B78B1"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2ED2FBB0" w14:textId="77777777" w:rsidR="00357E9C" w:rsidRPr="00626592" w:rsidRDefault="00357E9C" w:rsidP="00493DE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626592" w14:paraId="161014E4" w14:textId="77777777" w:rsidTr="00493DE3">
              <w:trPr>
                <w:tblCellSpacing w:w="15" w:type="dxa"/>
              </w:trPr>
              <w:tc>
                <w:tcPr>
                  <w:tcW w:w="36" w:type="dxa"/>
                  <w:vAlign w:val="center"/>
                  <w:hideMark/>
                </w:tcPr>
                <w:p w14:paraId="6F0E639B" w14:textId="77777777" w:rsidR="00357E9C" w:rsidRPr="00626592" w:rsidRDefault="00357E9C" w:rsidP="00493DE3"/>
              </w:tc>
            </w:tr>
          </w:tbl>
          <w:p w14:paraId="01FE31BE" w14:textId="77777777" w:rsidR="00357E9C" w:rsidRPr="00626592" w:rsidRDefault="00357E9C" w:rsidP="00493DE3">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6316"/>
            </w:tblGrid>
            <w:tr w:rsidR="00357E9C" w:rsidRPr="00626592" w14:paraId="608C4798" w14:textId="77777777" w:rsidTr="00493DE3">
              <w:trPr>
                <w:tblCellSpacing w:w="15" w:type="dxa"/>
              </w:trPr>
              <w:tc>
                <w:tcPr>
                  <w:tcW w:w="6256" w:type="dxa"/>
                  <w:vAlign w:val="center"/>
                  <w:hideMark/>
                </w:tcPr>
                <w:p w14:paraId="0FC7015F" w14:textId="77777777" w:rsidR="00357E9C" w:rsidRPr="00626592" w:rsidRDefault="00357E9C" w:rsidP="00493DE3">
                  <w:r w:rsidRPr="00626592">
                    <w:t>The system shall allow the renter to view account details using Contact Number</w:t>
                  </w:r>
                </w:p>
              </w:tc>
            </w:tr>
          </w:tbl>
          <w:p w14:paraId="00A377E7" w14:textId="77777777" w:rsidR="00357E9C" w:rsidRPr="00626592" w:rsidRDefault="00357E9C" w:rsidP="00493DE3"/>
        </w:tc>
      </w:tr>
      <w:tr w:rsidR="00357E9C" w:rsidRPr="00626592" w14:paraId="7097B86E"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7691D260" w14:textId="77777777" w:rsidR="00357E9C" w:rsidRPr="00626592" w:rsidRDefault="00357E9C" w:rsidP="00493DE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53409B6E" w14:textId="77777777" w:rsidR="00357E9C" w:rsidRPr="00626592" w:rsidRDefault="00357E9C" w:rsidP="00493DE3">
            <w:r w:rsidRPr="00626592">
              <w:t>Renter</w:t>
            </w:r>
          </w:p>
        </w:tc>
      </w:tr>
      <w:tr w:rsidR="00357E9C" w:rsidRPr="00626592" w14:paraId="52F4B0BA"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078B3C44" w14:textId="77777777" w:rsidR="00357E9C" w:rsidRPr="00626592" w:rsidRDefault="00357E9C" w:rsidP="00493DE3">
            <w:pPr>
              <w:rPr>
                <w:b/>
              </w:rPr>
            </w:pPr>
            <w:r w:rsidRPr="00626592">
              <w:rPr>
                <w:b/>
              </w:rPr>
              <w:t>Rationale</w:t>
            </w:r>
          </w:p>
        </w:tc>
        <w:tc>
          <w:tcPr>
            <w:tcW w:w="7501" w:type="dxa"/>
            <w:tcBorders>
              <w:top w:val="single" w:sz="4" w:space="0" w:color="000000"/>
              <w:left w:val="single" w:sz="4" w:space="0" w:color="000000"/>
              <w:bottom w:val="single" w:sz="4" w:space="0" w:color="000000"/>
              <w:right w:val="single" w:sz="4" w:space="0" w:color="000000"/>
            </w:tcBorders>
          </w:tcPr>
          <w:p w14:paraId="0393AA30" w14:textId="77777777" w:rsidR="00357E9C" w:rsidRPr="00626592" w:rsidRDefault="00357E9C" w:rsidP="00493DE3">
            <w:pPr>
              <w:tabs>
                <w:tab w:val="right" w:pos="7285"/>
              </w:tabs>
            </w:pPr>
            <w:r w:rsidRPr="00626592">
              <w:t>To allow renters to view their account details.</w:t>
            </w:r>
          </w:p>
        </w:tc>
      </w:tr>
      <w:tr w:rsidR="00357E9C" w:rsidRPr="00626592" w14:paraId="524658BB"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102CBFBE" w14:textId="77777777" w:rsidR="00357E9C" w:rsidRPr="00626592" w:rsidRDefault="00357E9C"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1FC48C48" w14:textId="77777777" w:rsidR="00357E9C" w:rsidRPr="00626592" w:rsidRDefault="00357E9C" w:rsidP="00493DE3">
            <w:pPr>
              <w:tabs>
                <w:tab w:val="left" w:pos="1619"/>
              </w:tabs>
              <w:jc w:val="both"/>
            </w:pPr>
            <w:r w:rsidRPr="00626592">
              <w:t>None</w:t>
            </w:r>
          </w:p>
        </w:tc>
      </w:tr>
      <w:tr w:rsidR="00357E9C" w:rsidRPr="00626592" w14:paraId="3885C968"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6FC6EF13" w14:textId="77777777" w:rsidR="00357E9C" w:rsidRPr="00626592" w:rsidRDefault="00357E9C"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3DCE9062" w14:textId="77777777" w:rsidR="00357E9C" w:rsidRPr="00626592" w:rsidRDefault="00357E9C" w:rsidP="00493DE3">
            <w:r w:rsidRPr="00626592">
              <w:t>FR-24 to FR-31</w:t>
            </w:r>
          </w:p>
        </w:tc>
      </w:tr>
      <w:tr w:rsidR="00357E9C" w:rsidRPr="00626592" w14:paraId="4502B77D"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7F8C7165" w14:textId="77777777" w:rsidR="00357E9C" w:rsidRPr="00626592" w:rsidRDefault="00357E9C"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49E72EFF" w14:textId="77777777" w:rsidR="00357E9C" w:rsidRPr="00626592" w:rsidRDefault="00357E9C" w:rsidP="00493DE3">
            <w:r w:rsidRPr="00626592">
              <w:t>High</w:t>
            </w:r>
          </w:p>
        </w:tc>
      </w:tr>
    </w:tbl>
    <w:p w14:paraId="144621DC" w14:textId="77777777" w:rsidR="00357E9C" w:rsidRPr="00626592" w:rsidRDefault="00357E9C" w:rsidP="00357E9C"/>
    <w:p w14:paraId="57876B44" w14:textId="77777777" w:rsidR="00357E9C" w:rsidRPr="00626592" w:rsidRDefault="00357E9C" w:rsidP="00357E9C">
      <w:pPr>
        <w:keepNext/>
        <w:pBdr>
          <w:top w:val="nil"/>
          <w:left w:val="nil"/>
          <w:bottom w:val="nil"/>
          <w:right w:val="nil"/>
          <w:between w:val="nil"/>
        </w:pBdr>
        <w:spacing w:after="20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626592" w14:paraId="0F57EF2B"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012B02CC" w14:textId="77777777" w:rsidR="00357E9C" w:rsidRPr="00626592" w:rsidRDefault="00357E9C"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6A16FF95" w14:textId="77777777" w:rsidR="00357E9C" w:rsidRPr="00626592" w:rsidRDefault="00357E9C" w:rsidP="00493DE3">
            <w:r w:rsidRPr="00626592">
              <w:t>FR-40</w:t>
            </w:r>
          </w:p>
        </w:tc>
      </w:tr>
      <w:tr w:rsidR="00357E9C" w:rsidRPr="00626592" w14:paraId="116D6A07"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3B7F031D" w14:textId="77777777" w:rsidR="00357E9C" w:rsidRPr="00626592" w:rsidRDefault="00357E9C" w:rsidP="00493DE3">
            <w:pPr>
              <w:rPr>
                <w:b/>
              </w:rPr>
            </w:pPr>
            <w:r w:rsidRPr="00626592">
              <w:rPr>
                <w:b/>
              </w:rPr>
              <w:t>Title</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626592" w14:paraId="33C59B6E" w14:textId="77777777" w:rsidTr="00493DE3">
              <w:trPr>
                <w:tblCellSpacing w:w="15" w:type="dxa"/>
              </w:trPr>
              <w:tc>
                <w:tcPr>
                  <w:tcW w:w="36" w:type="dxa"/>
                  <w:vAlign w:val="center"/>
                  <w:hideMark/>
                </w:tcPr>
                <w:p w14:paraId="12A735BF" w14:textId="77777777" w:rsidR="00357E9C" w:rsidRPr="00626592" w:rsidRDefault="00357E9C" w:rsidP="00493DE3"/>
              </w:tc>
            </w:tr>
          </w:tbl>
          <w:p w14:paraId="3EE8A9E5" w14:textId="77777777" w:rsidR="00357E9C" w:rsidRPr="00626592" w:rsidRDefault="00357E9C" w:rsidP="00493DE3">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2923"/>
            </w:tblGrid>
            <w:tr w:rsidR="00357E9C" w:rsidRPr="00626592" w14:paraId="3CD06B65" w14:textId="77777777" w:rsidTr="00493DE3">
              <w:trPr>
                <w:tblCellSpacing w:w="15" w:type="dxa"/>
              </w:trPr>
              <w:tc>
                <w:tcPr>
                  <w:tcW w:w="2863" w:type="dxa"/>
                  <w:vAlign w:val="center"/>
                  <w:hideMark/>
                </w:tcPr>
                <w:p w14:paraId="7ECA9559" w14:textId="77777777" w:rsidR="00357E9C" w:rsidRPr="00626592" w:rsidRDefault="00357E9C" w:rsidP="00493DE3">
                  <w:r w:rsidRPr="00626592">
                    <w:t>Renter View Account Details</w:t>
                  </w:r>
                </w:p>
              </w:tc>
            </w:tr>
          </w:tbl>
          <w:p w14:paraId="22B4E978" w14:textId="77777777" w:rsidR="00357E9C" w:rsidRPr="00626592" w:rsidRDefault="00357E9C" w:rsidP="00493DE3">
            <w:pPr>
              <w:tabs>
                <w:tab w:val="left" w:pos="2642"/>
              </w:tabs>
            </w:pPr>
          </w:p>
        </w:tc>
      </w:tr>
      <w:tr w:rsidR="00357E9C" w:rsidRPr="00626592" w14:paraId="22204185"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2D894252" w14:textId="77777777" w:rsidR="00357E9C" w:rsidRPr="00626592" w:rsidRDefault="00357E9C" w:rsidP="00493DE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626592" w14:paraId="002BBB5E" w14:textId="77777777" w:rsidTr="00493DE3">
              <w:trPr>
                <w:tblCellSpacing w:w="15" w:type="dxa"/>
              </w:trPr>
              <w:tc>
                <w:tcPr>
                  <w:tcW w:w="36" w:type="dxa"/>
                  <w:vAlign w:val="center"/>
                  <w:hideMark/>
                </w:tcPr>
                <w:p w14:paraId="05C20AFA" w14:textId="77777777" w:rsidR="00357E9C" w:rsidRPr="00626592" w:rsidRDefault="00357E9C" w:rsidP="00493DE3"/>
              </w:tc>
            </w:tr>
          </w:tbl>
          <w:p w14:paraId="28BFAE83" w14:textId="77777777" w:rsidR="00357E9C" w:rsidRPr="00626592" w:rsidRDefault="00357E9C" w:rsidP="00493DE3">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6316"/>
            </w:tblGrid>
            <w:tr w:rsidR="00357E9C" w:rsidRPr="00626592" w14:paraId="17E8D9A6" w14:textId="77777777" w:rsidTr="00493DE3">
              <w:trPr>
                <w:tblCellSpacing w:w="15" w:type="dxa"/>
              </w:trPr>
              <w:tc>
                <w:tcPr>
                  <w:tcW w:w="6256" w:type="dxa"/>
                  <w:vAlign w:val="center"/>
                  <w:hideMark/>
                </w:tcPr>
                <w:p w14:paraId="5C969542" w14:textId="77777777" w:rsidR="00357E9C" w:rsidRPr="00626592" w:rsidRDefault="00357E9C" w:rsidP="00493DE3">
                  <w:r w:rsidRPr="00626592">
                    <w:t>The system shall allow the renter to view account details using Address</w:t>
                  </w:r>
                </w:p>
              </w:tc>
            </w:tr>
          </w:tbl>
          <w:p w14:paraId="5AF27285" w14:textId="77777777" w:rsidR="00357E9C" w:rsidRPr="00626592" w:rsidRDefault="00357E9C" w:rsidP="00493DE3"/>
        </w:tc>
      </w:tr>
      <w:tr w:rsidR="00357E9C" w:rsidRPr="00626592" w14:paraId="0311AFF4"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4A7E3FB1" w14:textId="77777777" w:rsidR="00357E9C" w:rsidRPr="00626592" w:rsidRDefault="00357E9C" w:rsidP="00493DE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685E41DD" w14:textId="77777777" w:rsidR="00357E9C" w:rsidRPr="00626592" w:rsidRDefault="00357E9C" w:rsidP="00493DE3">
            <w:r w:rsidRPr="00626592">
              <w:t>Renter</w:t>
            </w:r>
          </w:p>
        </w:tc>
      </w:tr>
      <w:tr w:rsidR="00357E9C" w:rsidRPr="00626592" w14:paraId="281E64D2"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5897CFFF" w14:textId="77777777" w:rsidR="00357E9C" w:rsidRPr="00626592" w:rsidRDefault="00357E9C" w:rsidP="00493DE3">
            <w:pPr>
              <w:rPr>
                <w:b/>
              </w:rPr>
            </w:pPr>
            <w:r w:rsidRPr="00626592">
              <w:rPr>
                <w:b/>
              </w:rPr>
              <w:t>Rationale</w:t>
            </w:r>
          </w:p>
        </w:tc>
        <w:tc>
          <w:tcPr>
            <w:tcW w:w="7501" w:type="dxa"/>
            <w:tcBorders>
              <w:top w:val="single" w:sz="4" w:space="0" w:color="000000"/>
              <w:left w:val="single" w:sz="4" w:space="0" w:color="000000"/>
              <w:bottom w:val="single" w:sz="4" w:space="0" w:color="000000"/>
              <w:right w:val="single" w:sz="4" w:space="0" w:color="000000"/>
            </w:tcBorders>
          </w:tcPr>
          <w:p w14:paraId="531357DC" w14:textId="77777777" w:rsidR="00357E9C" w:rsidRPr="00626592" w:rsidRDefault="00357E9C" w:rsidP="00493DE3">
            <w:pPr>
              <w:tabs>
                <w:tab w:val="right" w:pos="7285"/>
              </w:tabs>
            </w:pPr>
            <w:r w:rsidRPr="00626592">
              <w:t>To allow renters to view their account details.</w:t>
            </w:r>
          </w:p>
        </w:tc>
      </w:tr>
      <w:tr w:rsidR="00357E9C" w:rsidRPr="00626592" w14:paraId="4EDD7DEA"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310E9439" w14:textId="77777777" w:rsidR="00357E9C" w:rsidRPr="00626592" w:rsidRDefault="00357E9C"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17591092" w14:textId="77777777" w:rsidR="00357E9C" w:rsidRPr="00626592" w:rsidRDefault="00357E9C" w:rsidP="00493DE3">
            <w:pPr>
              <w:tabs>
                <w:tab w:val="left" w:pos="1619"/>
              </w:tabs>
              <w:jc w:val="both"/>
            </w:pPr>
            <w:r w:rsidRPr="00626592">
              <w:t>None</w:t>
            </w:r>
          </w:p>
        </w:tc>
      </w:tr>
      <w:tr w:rsidR="00357E9C" w:rsidRPr="00626592" w14:paraId="3DE186EB"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223461C9" w14:textId="77777777" w:rsidR="00357E9C" w:rsidRPr="00626592" w:rsidRDefault="00357E9C"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4E982573" w14:textId="77777777" w:rsidR="00357E9C" w:rsidRPr="00626592" w:rsidRDefault="00357E9C" w:rsidP="00493DE3">
            <w:r w:rsidRPr="00626592">
              <w:t>FR-24 to FR-31</w:t>
            </w:r>
          </w:p>
        </w:tc>
      </w:tr>
      <w:tr w:rsidR="00357E9C" w:rsidRPr="00626592" w14:paraId="262B8D80"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1001AC8E" w14:textId="77777777" w:rsidR="00357E9C" w:rsidRPr="00626592" w:rsidRDefault="00357E9C"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2B458C7E" w14:textId="77777777" w:rsidR="00357E9C" w:rsidRPr="00626592" w:rsidRDefault="00357E9C" w:rsidP="00493DE3">
            <w:r w:rsidRPr="00626592">
              <w:t>High</w:t>
            </w:r>
          </w:p>
        </w:tc>
      </w:tr>
    </w:tbl>
    <w:p w14:paraId="6FE0252A" w14:textId="77777777" w:rsidR="00357E9C" w:rsidRPr="00626592" w:rsidRDefault="00357E9C" w:rsidP="00357E9C"/>
    <w:p w14:paraId="5ACA8E67" w14:textId="77777777" w:rsidR="00357E9C" w:rsidRPr="00626592" w:rsidRDefault="00357E9C" w:rsidP="00357E9C">
      <w:pPr>
        <w:keepNext/>
        <w:pBdr>
          <w:top w:val="nil"/>
          <w:left w:val="nil"/>
          <w:bottom w:val="nil"/>
          <w:right w:val="nil"/>
          <w:between w:val="nil"/>
        </w:pBdr>
        <w:spacing w:after="20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626592" w14:paraId="0FB1EB40"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27C5ED45" w14:textId="77777777" w:rsidR="00357E9C" w:rsidRPr="00626592" w:rsidRDefault="00357E9C"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6F2C4076" w14:textId="77777777" w:rsidR="00357E9C" w:rsidRPr="00626592" w:rsidRDefault="00357E9C" w:rsidP="00493DE3">
            <w:r w:rsidRPr="00626592">
              <w:t>FR-41</w:t>
            </w:r>
          </w:p>
        </w:tc>
      </w:tr>
      <w:tr w:rsidR="00357E9C" w:rsidRPr="00626592" w14:paraId="5F69870E"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379ABDCF" w14:textId="77777777" w:rsidR="00357E9C" w:rsidRPr="00626592" w:rsidRDefault="00357E9C" w:rsidP="00493DE3">
            <w:pPr>
              <w:rPr>
                <w:b/>
              </w:rPr>
            </w:pPr>
            <w:r w:rsidRPr="00626592">
              <w:rPr>
                <w:b/>
              </w:rPr>
              <w:t>Title</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626592" w14:paraId="630EFC9C" w14:textId="77777777" w:rsidTr="00493DE3">
              <w:trPr>
                <w:tblCellSpacing w:w="15" w:type="dxa"/>
              </w:trPr>
              <w:tc>
                <w:tcPr>
                  <w:tcW w:w="36" w:type="dxa"/>
                  <w:vAlign w:val="center"/>
                  <w:hideMark/>
                </w:tcPr>
                <w:p w14:paraId="46707395" w14:textId="77777777" w:rsidR="00357E9C" w:rsidRPr="00626592" w:rsidRDefault="00357E9C" w:rsidP="00493DE3"/>
              </w:tc>
            </w:tr>
          </w:tbl>
          <w:p w14:paraId="50FDD293" w14:textId="77777777" w:rsidR="00357E9C" w:rsidRPr="00626592" w:rsidRDefault="00357E9C" w:rsidP="00493DE3">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2923"/>
            </w:tblGrid>
            <w:tr w:rsidR="00357E9C" w:rsidRPr="00626592" w14:paraId="4DA9B920" w14:textId="77777777" w:rsidTr="00493DE3">
              <w:trPr>
                <w:tblCellSpacing w:w="15" w:type="dxa"/>
              </w:trPr>
              <w:tc>
                <w:tcPr>
                  <w:tcW w:w="2863" w:type="dxa"/>
                  <w:vAlign w:val="center"/>
                  <w:hideMark/>
                </w:tcPr>
                <w:p w14:paraId="34842C71" w14:textId="77777777" w:rsidR="00357E9C" w:rsidRPr="00626592" w:rsidRDefault="00357E9C" w:rsidP="00493DE3">
                  <w:r w:rsidRPr="00626592">
                    <w:t>Renter View Account Details</w:t>
                  </w:r>
                </w:p>
              </w:tc>
            </w:tr>
          </w:tbl>
          <w:p w14:paraId="032FE4CF" w14:textId="77777777" w:rsidR="00357E9C" w:rsidRPr="00626592" w:rsidRDefault="00357E9C" w:rsidP="00493DE3">
            <w:pPr>
              <w:tabs>
                <w:tab w:val="left" w:pos="2642"/>
              </w:tabs>
            </w:pPr>
          </w:p>
        </w:tc>
      </w:tr>
      <w:tr w:rsidR="00357E9C" w:rsidRPr="00626592" w14:paraId="069DDE7A"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6E6F0438" w14:textId="77777777" w:rsidR="00357E9C" w:rsidRPr="00626592" w:rsidRDefault="00357E9C" w:rsidP="00493DE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626592" w14:paraId="43D21C25" w14:textId="77777777" w:rsidTr="00493DE3">
              <w:trPr>
                <w:tblCellSpacing w:w="15" w:type="dxa"/>
              </w:trPr>
              <w:tc>
                <w:tcPr>
                  <w:tcW w:w="36" w:type="dxa"/>
                  <w:vAlign w:val="center"/>
                  <w:hideMark/>
                </w:tcPr>
                <w:p w14:paraId="3401CAE9" w14:textId="77777777" w:rsidR="00357E9C" w:rsidRPr="00626592" w:rsidRDefault="00357E9C" w:rsidP="00493DE3"/>
              </w:tc>
            </w:tr>
          </w:tbl>
          <w:p w14:paraId="6E8E8690" w14:textId="77777777" w:rsidR="00357E9C" w:rsidRPr="00626592" w:rsidRDefault="00357E9C" w:rsidP="00493DE3">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6316"/>
            </w:tblGrid>
            <w:tr w:rsidR="00357E9C" w:rsidRPr="00626592" w14:paraId="1869A01E" w14:textId="77777777" w:rsidTr="00493DE3">
              <w:trPr>
                <w:tblCellSpacing w:w="15" w:type="dxa"/>
              </w:trPr>
              <w:tc>
                <w:tcPr>
                  <w:tcW w:w="6256" w:type="dxa"/>
                  <w:vAlign w:val="center"/>
                  <w:hideMark/>
                </w:tcPr>
                <w:p w14:paraId="6CCD3B52" w14:textId="77777777" w:rsidR="00357E9C" w:rsidRPr="00626592" w:rsidRDefault="00357E9C" w:rsidP="00493DE3">
                  <w:r w:rsidRPr="00626592">
                    <w:t>The system shall allow the renter to view account details using police character certificate</w:t>
                  </w:r>
                </w:p>
              </w:tc>
            </w:tr>
          </w:tbl>
          <w:p w14:paraId="273064F5" w14:textId="77777777" w:rsidR="00357E9C" w:rsidRPr="00626592" w:rsidRDefault="00357E9C" w:rsidP="00493DE3"/>
        </w:tc>
      </w:tr>
      <w:tr w:rsidR="00357E9C" w:rsidRPr="00626592" w14:paraId="77BCD295"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716CAF21" w14:textId="77777777" w:rsidR="00357E9C" w:rsidRPr="00626592" w:rsidRDefault="00357E9C" w:rsidP="00493DE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718789C2" w14:textId="77777777" w:rsidR="00357E9C" w:rsidRPr="00626592" w:rsidRDefault="00357E9C" w:rsidP="00493DE3">
            <w:r w:rsidRPr="00626592">
              <w:t>Renter</w:t>
            </w:r>
          </w:p>
        </w:tc>
      </w:tr>
      <w:tr w:rsidR="00357E9C" w:rsidRPr="00626592" w14:paraId="2FCB5DF9"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21E788C1" w14:textId="77777777" w:rsidR="00357E9C" w:rsidRPr="00626592" w:rsidRDefault="00357E9C" w:rsidP="00493DE3">
            <w:pPr>
              <w:rPr>
                <w:b/>
              </w:rPr>
            </w:pPr>
            <w:r w:rsidRPr="00626592">
              <w:rPr>
                <w:b/>
              </w:rPr>
              <w:t>Rationale</w:t>
            </w:r>
          </w:p>
        </w:tc>
        <w:tc>
          <w:tcPr>
            <w:tcW w:w="7501" w:type="dxa"/>
            <w:tcBorders>
              <w:top w:val="single" w:sz="4" w:space="0" w:color="000000"/>
              <w:left w:val="single" w:sz="4" w:space="0" w:color="000000"/>
              <w:bottom w:val="single" w:sz="4" w:space="0" w:color="000000"/>
              <w:right w:val="single" w:sz="4" w:space="0" w:color="000000"/>
            </w:tcBorders>
          </w:tcPr>
          <w:p w14:paraId="4A7619DF" w14:textId="77777777" w:rsidR="00357E9C" w:rsidRPr="00626592" w:rsidRDefault="00357E9C" w:rsidP="00493DE3">
            <w:pPr>
              <w:tabs>
                <w:tab w:val="right" w:pos="7285"/>
              </w:tabs>
            </w:pPr>
            <w:r w:rsidRPr="00626592">
              <w:t>To allow renters to view their account details.</w:t>
            </w:r>
          </w:p>
        </w:tc>
      </w:tr>
      <w:tr w:rsidR="00357E9C" w:rsidRPr="00626592" w14:paraId="1F6B8803"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27E0EAC2" w14:textId="77777777" w:rsidR="00357E9C" w:rsidRPr="00626592" w:rsidRDefault="00357E9C"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7A9ACB05" w14:textId="77777777" w:rsidR="00357E9C" w:rsidRPr="00626592" w:rsidRDefault="00357E9C" w:rsidP="00493DE3">
            <w:pPr>
              <w:tabs>
                <w:tab w:val="left" w:pos="1619"/>
              </w:tabs>
              <w:jc w:val="both"/>
            </w:pPr>
            <w:r w:rsidRPr="00626592">
              <w:t>None</w:t>
            </w:r>
          </w:p>
        </w:tc>
      </w:tr>
      <w:tr w:rsidR="00357E9C" w:rsidRPr="00626592" w14:paraId="55ADA112"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7B4DA50A" w14:textId="77777777" w:rsidR="00357E9C" w:rsidRPr="00626592" w:rsidRDefault="00357E9C"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6CC17B8C" w14:textId="77777777" w:rsidR="00357E9C" w:rsidRPr="00626592" w:rsidRDefault="00357E9C" w:rsidP="00493DE3">
            <w:r w:rsidRPr="00626592">
              <w:t>FR-24 to FR-31</w:t>
            </w:r>
          </w:p>
        </w:tc>
      </w:tr>
      <w:tr w:rsidR="00357E9C" w:rsidRPr="00626592" w14:paraId="7D1EDF78"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01090915" w14:textId="77777777" w:rsidR="00357E9C" w:rsidRPr="00626592" w:rsidRDefault="00357E9C"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52AE206D" w14:textId="77777777" w:rsidR="00357E9C" w:rsidRPr="00626592" w:rsidRDefault="00357E9C" w:rsidP="00493DE3">
            <w:r w:rsidRPr="00626592">
              <w:t>High</w:t>
            </w:r>
          </w:p>
        </w:tc>
      </w:tr>
    </w:tbl>
    <w:p w14:paraId="5E6269AD" w14:textId="77777777" w:rsidR="00357E9C" w:rsidRPr="00626592" w:rsidRDefault="00357E9C" w:rsidP="00357E9C"/>
    <w:p w14:paraId="007CEBFE" w14:textId="77777777" w:rsidR="00357E9C" w:rsidRPr="00626592" w:rsidRDefault="00357E9C" w:rsidP="00357E9C"/>
    <w:p w14:paraId="53761017" w14:textId="77777777" w:rsidR="00357E9C" w:rsidRPr="00626592" w:rsidRDefault="00357E9C" w:rsidP="00357E9C">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626592" w14:paraId="335FB327"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7354319F" w14:textId="77777777" w:rsidR="00357E9C" w:rsidRPr="00626592" w:rsidRDefault="00357E9C"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0000A251" w14:textId="77777777" w:rsidR="00357E9C" w:rsidRPr="00626592" w:rsidRDefault="00357E9C" w:rsidP="00493DE3">
            <w:r w:rsidRPr="00626592">
              <w:t>FR-42</w:t>
            </w:r>
          </w:p>
        </w:tc>
      </w:tr>
      <w:tr w:rsidR="00357E9C" w:rsidRPr="00626592" w14:paraId="0DFE3AF7"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79689BB5" w14:textId="77777777" w:rsidR="00357E9C" w:rsidRPr="00626592" w:rsidRDefault="00357E9C" w:rsidP="00493DE3">
            <w:pPr>
              <w:rPr>
                <w:b/>
              </w:rPr>
            </w:pPr>
            <w:r w:rsidRPr="00626592">
              <w:rPr>
                <w:b/>
              </w:rPr>
              <w:t>Title</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626592" w14:paraId="20A7767A" w14:textId="77777777" w:rsidTr="00493DE3">
              <w:trPr>
                <w:tblCellSpacing w:w="15" w:type="dxa"/>
              </w:trPr>
              <w:tc>
                <w:tcPr>
                  <w:tcW w:w="36" w:type="dxa"/>
                  <w:vAlign w:val="center"/>
                  <w:hideMark/>
                </w:tcPr>
                <w:p w14:paraId="3D2A73C1" w14:textId="77777777" w:rsidR="00357E9C" w:rsidRPr="00626592" w:rsidRDefault="00357E9C" w:rsidP="00493DE3"/>
              </w:tc>
            </w:tr>
          </w:tbl>
          <w:p w14:paraId="5378E51C" w14:textId="77777777" w:rsidR="00357E9C" w:rsidRPr="00626592" w:rsidRDefault="00357E9C" w:rsidP="00493DE3">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4200"/>
            </w:tblGrid>
            <w:tr w:rsidR="00357E9C" w:rsidRPr="00626592" w14:paraId="1F3F9F8A" w14:textId="77777777" w:rsidTr="00493DE3">
              <w:trPr>
                <w:trHeight w:val="378"/>
                <w:tblCellSpacing w:w="15" w:type="dxa"/>
              </w:trPr>
              <w:tc>
                <w:tcPr>
                  <w:tcW w:w="4140" w:type="dxa"/>
                  <w:vAlign w:val="center"/>
                  <w:hideMark/>
                </w:tcPr>
                <w:p w14:paraId="5FFA4540" w14:textId="77777777" w:rsidR="00357E9C" w:rsidRPr="00626592" w:rsidRDefault="00357E9C" w:rsidP="00493DE3">
                  <w:r w:rsidRPr="00626592">
                    <w:t>Renter Update Account Details</w:t>
                  </w:r>
                </w:p>
              </w:tc>
            </w:tr>
          </w:tbl>
          <w:p w14:paraId="66D82B33" w14:textId="77777777" w:rsidR="00357E9C" w:rsidRPr="00626592" w:rsidRDefault="00357E9C" w:rsidP="00493DE3">
            <w:pPr>
              <w:tabs>
                <w:tab w:val="left" w:pos="2642"/>
              </w:tabs>
            </w:pPr>
          </w:p>
        </w:tc>
      </w:tr>
      <w:tr w:rsidR="00357E9C" w:rsidRPr="00626592" w14:paraId="52A71EAF"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6D28DDBC" w14:textId="77777777" w:rsidR="00357E9C" w:rsidRPr="00626592" w:rsidRDefault="00357E9C" w:rsidP="00493DE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626592" w14:paraId="564EFE87" w14:textId="77777777" w:rsidTr="00493DE3">
              <w:trPr>
                <w:tblCellSpacing w:w="15" w:type="dxa"/>
              </w:trPr>
              <w:tc>
                <w:tcPr>
                  <w:tcW w:w="36" w:type="dxa"/>
                  <w:vAlign w:val="center"/>
                  <w:hideMark/>
                </w:tcPr>
                <w:p w14:paraId="53CF647D" w14:textId="77777777" w:rsidR="00357E9C" w:rsidRPr="00626592" w:rsidRDefault="00357E9C" w:rsidP="00493DE3"/>
              </w:tc>
            </w:tr>
          </w:tbl>
          <w:p w14:paraId="2F876932" w14:textId="77777777" w:rsidR="00357E9C" w:rsidRPr="00626592" w:rsidRDefault="00357E9C" w:rsidP="00493DE3">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6316"/>
            </w:tblGrid>
            <w:tr w:rsidR="00357E9C" w:rsidRPr="00626592" w14:paraId="145AC370" w14:textId="77777777" w:rsidTr="00493DE3">
              <w:trPr>
                <w:tblCellSpacing w:w="15" w:type="dxa"/>
              </w:trPr>
              <w:tc>
                <w:tcPr>
                  <w:tcW w:w="6256" w:type="dxa"/>
                  <w:vAlign w:val="center"/>
                  <w:hideMark/>
                </w:tcPr>
                <w:p w14:paraId="78DB6912" w14:textId="77777777" w:rsidR="00357E9C" w:rsidRPr="00626592" w:rsidRDefault="00357E9C" w:rsidP="00493DE3">
                  <w:r w:rsidRPr="00626592">
                    <w:t>The system shall allow the renter to update account details using Full Name.</w:t>
                  </w:r>
                </w:p>
              </w:tc>
            </w:tr>
          </w:tbl>
          <w:p w14:paraId="790868BD" w14:textId="77777777" w:rsidR="00357E9C" w:rsidRPr="00626592" w:rsidRDefault="00357E9C" w:rsidP="00493DE3"/>
        </w:tc>
      </w:tr>
      <w:tr w:rsidR="00357E9C" w:rsidRPr="00626592" w14:paraId="05553831"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7050FB82" w14:textId="77777777" w:rsidR="00357E9C" w:rsidRPr="00626592" w:rsidRDefault="00357E9C" w:rsidP="00493DE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6DCDA58E" w14:textId="77777777" w:rsidR="00357E9C" w:rsidRPr="00626592" w:rsidRDefault="00357E9C" w:rsidP="00493DE3">
            <w:r w:rsidRPr="00626592">
              <w:t>Renter</w:t>
            </w:r>
          </w:p>
        </w:tc>
      </w:tr>
      <w:tr w:rsidR="00357E9C" w:rsidRPr="00626592" w14:paraId="6EA9A630"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3159702A" w14:textId="77777777" w:rsidR="00357E9C" w:rsidRPr="00626592" w:rsidRDefault="00357E9C" w:rsidP="00493DE3">
            <w:pPr>
              <w:rPr>
                <w:b/>
              </w:rPr>
            </w:pPr>
            <w:r w:rsidRPr="00626592">
              <w:rPr>
                <w:b/>
              </w:rPr>
              <w:t>Rationale</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626592" w14:paraId="1F970FD1" w14:textId="77777777" w:rsidTr="00493DE3">
              <w:trPr>
                <w:tblCellSpacing w:w="15" w:type="dxa"/>
              </w:trPr>
              <w:tc>
                <w:tcPr>
                  <w:tcW w:w="36" w:type="dxa"/>
                  <w:vAlign w:val="center"/>
                  <w:hideMark/>
                </w:tcPr>
                <w:p w14:paraId="4F30D638" w14:textId="77777777" w:rsidR="00357E9C" w:rsidRPr="00626592" w:rsidRDefault="00357E9C" w:rsidP="00493DE3"/>
              </w:tc>
            </w:tr>
          </w:tbl>
          <w:p w14:paraId="014686DE" w14:textId="77777777" w:rsidR="00357E9C" w:rsidRPr="00626592" w:rsidRDefault="00357E9C" w:rsidP="00493DE3">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5169"/>
            </w:tblGrid>
            <w:tr w:rsidR="00357E9C" w:rsidRPr="00626592" w14:paraId="57FBF5A5" w14:textId="77777777" w:rsidTr="00493DE3">
              <w:trPr>
                <w:tblCellSpacing w:w="15" w:type="dxa"/>
              </w:trPr>
              <w:tc>
                <w:tcPr>
                  <w:tcW w:w="5109" w:type="dxa"/>
                  <w:vAlign w:val="center"/>
                  <w:hideMark/>
                </w:tcPr>
                <w:p w14:paraId="09B0A022" w14:textId="77777777" w:rsidR="00357E9C" w:rsidRPr="00626592" w:rsidRDefault="00357E9C" w:rsidP="00493DE3">
                  <w:r w:rsidRPr="00626592">
                    <w:t>To allow renters to update their account information.</w:t>
                  </w:r>
                </w:p>
              </w:tc>
            </w:tr>
          </w:tbl>
          <w:p w14:paraId="780B903F" w14:textId="77777777" w:rsidR="00357E9C" w:rsidRPr="00626592" w:rsidRDefault="00357E9C" w:rsidP="00493DE3">
            <w:pPr>
              <w:tabs>
                <w:tab w:val="right" w:pos="7285"/>
              </w:tabs>
            </w:pPr>
          </w:p>
        </w:tc>
      </w:tr>
      <w:tr w:rsidR="00357E9C" w:rsidRPr="00626592" w14:paraId="384B6034"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7D596F74" w14:textId="77777777" w:rsidR="00357E9C" w:rsidRPr="00626592" w:rsidRDefault="00357E9C"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6B15A442" w14:textId="77777777" w:rsidR="00357E9C" w:rsidRPr="00626592" w:rsidRDefault="00357E9C" w:rsidP="00493DE3">
            <w:pPr>
              <w:tabs>
                <w:tab w:val="left" w:pos="1619"/>
              </w:tabs>
              <w:jc w:val="both"/>
            </w:pPr>
            <w:r w:rsidRPr="00626592">
              <w:t>None</w:t>
            </w:r>
          </w:p>
        </w:tc>
      </w:tr>
      <w:tr w:rsidR="00357E9C" w:rsidRPr="00626592" w14:paraId="6A56AD80"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3EB677D8" w14:textId="77777777" w:rsidR="00357E9C" w:rsidRPr="00626592" w:rsidRDefault="00357E9C"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792061D9" w14:textId="77777777" w:rsidR="00357E9C" w:rsidRPr="00626592" w:rsidRDefault="00357E9C" w:rsidP="00493DE3">
            <w:r w:rsidRPr="00626592">
              <w:t>FR-24 to FR-31</w:t>
            </w:r>
          </w:p>
        </w:tc>
      </w:tr>
      <w:tr w:rsidR="00357E9C" w:rsidRPr="00626592" w14:paraId="7179A01B"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1A4B0874" w14:textId="77777777" w:rsidR="00357E9C" w:rsidRPr="00626592" w:rsidRDefault="00357E9C"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4B9014C5" w14:textId="77777777" w:rsidR="00357E9C" w:rsidRPr="00626592" w:rsidRDefault="00357E9C" w:rsidP="00493DE3">
            <w:r w:rsidRPr="00626592">
              <w:t>High</w:t>
            </w:r>
          </w:p>
        </w:tc>
      </w:tr>
    </w:tbl>
    <w:p w14:paraId="4F495E26" w14:textId="77777777" w:rsidR="00357E9C" w:rsidRPr="00626592" w:rsidRDefault="00357E9C" w:rsidP="00357E9C">
      <w:pPr>
        <w:keepNext/>
        <w:pBdr>
          <w:top w:val="nil"/>
          <w:left w:val="nil"/>
          <w:bottom w:val="nil"/>
          <w:right w:val="nil"/>
          <w:between w:val="nil"/>
        </w:pBdr>
        <w:spacing w:after="200"/>
        <w:rPr>
          <w:b/>
          <w:color w:val="000000"/>
        </w:rPr>
      </w:pPr>
    </w:p>
    <w:p w14:paraId="4CADBCCF" w14:textId="77777777" w:rsidR="00357E9C" w:rsidRPr="00626592" w:rsidRDefault="00357E9C" w:rsidP="00357E9C">
      <w:pPr>
        <w:keepNext/>
        <w:pBdr>
          <w:top w:val="nil"/>
          <w:left w:val="nil"/>
          <w:bottom w:val="nil"/>
          <w:right w:val="nil"/>
          <w:between w:val="nil"/>
        </w:pBdr>
        <w:spacing w:after="20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626592" w14:paraId="1AC44A0A"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40312558" w14:textId="77777777" w:rsidR="00357E9C" w:rsidRPr="00626592" w:rsidRDefault="00357E9C"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38727A22" w14:textId="77777777" w:rsidR="00357E9C" w:rsidRPr="00626592" w:rsidRDefault="00357E9C" w:rsidP="00493DE3">
            <w:r w:rsidRPr="00626592">
              <w:t>FR-43</w:t>
            </w:r>
          </w:p>
        </w:tc>
      </w:tr>
      <w:tr w:rsidR="00357E9C" w:rsidRPr="00626592" w14:paraId="35C04661"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77591362" w14:textId="77777777" w:rsidR="00357E9C" w:rsidRPr="00626592" w:rsidRDefault="00357E9C" w:rsidP="00493DE3">
            <w:pPr>
              <w:rPr>
                <w:b/>
              </w:rPr>
            </w:pPr>
            <w:r w:rsidRPr="00626592">
              <w:rPr>
                <w:b/>
              </w:rPr>
              <w:t>Title</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626592" w14:paraId="32EC4873" w14:textId="77777777" w:rsidTr="00493DE3">
              <w:trPr>
                <w:tblCellSpacing w:w="15" w:type="dxa"/>
              </w:trPr>
              <w:tc>
                <w:tcPr>
                  <w:tcW w:w="36" w:type="dxa"/>
                  <w:vAlign w:val="center"/>
                  <w:hideMark/>
                </w:tcPr>
                <w:p w14:paraId="2F4987D2" w14:textId="77777777" w:rsidR="00357E9C" w:rsidRPr="00626592" w:rsidRDefault="00357E9C" w:rsidP="00493DE3"/>
              </w:tc>
            </w:tr>
          </w:tbl>
          <w:p w14:paraId="2DA4305B" w14:textId="77777777" w:rsidR="00357E9C" w:rsidRPr="00626592" w:rsidRDefault="00357E9C" w:rsidP="00493DE3">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4200"/>
            </w:tblGrid>
            <w:tr w:rsidR="00357E9C" w:rsidRPr="00626592" w14:paraId="3D795D48" w14:textId="77777777" w:rsidTr="00493DE3">
              <w:trPr>
                <w:trHeight w:val="378"/>
                <w:tblCellSpacing w:w="15" w:type="dxa"/>
              </w:trPr>
              <w:tc>
                <w:tcPr>
                  <w:tcW w:w="4140" w:type="dxa"/>
                  <w:vAlign w:val="center"/>
                  <w:hideMark/>
                </w:tcPr>
                <w:p w14:paraId="0EDFDEF7" w14:textId="77777777" w:rsidR="00357E9C" w:rsidRPr="00626592" w:rsidRDefault="00357E9C" w:rsidP="00493DE3">
                  <w:r w:rsidRPr="00626592">
                    <w:t>Renter Update Account Details</w:t>
                  </w:r>
                </w:p>
              </w:tc>
            </w:tr>
          </w:tbl>
          <w:p w14:paraId="73FC6BCB" w14:textId="77777777" w:rsidR="00357E9C" w:rsidRPr="00626592" w:rsidRDefault="00357E9C" w:rsidP="00493DE3">
            <w:pPr>
              <w:tabs>
                <w:tab w:val="left" w:pos="2642"/>
              </w:tabs>
            </w:pPr>
          </w:p>
        </w:tc>
      </w:tr>
      <w:tr w:rsidR="00357E9C" w:rsidRPr="00626592" w14:paraId="2CF4F178"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2C58C5FD" w14:textId="77777777" w:rsidR="00357E9C" w:rsidRPr="00626592" w:rsidRDefault="00357E9C" w:rsidP="00493DE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626592" w14:paraId="5B2341C2" w14:textId="77777777" w:rsidTr="00493DE3">
              <w:trPr>
                <w:tblCellSpacing w:w="15" w:type="dxa"/>
              </w:trPr>
              <w:tc>
                <w:tcPr>
                  <w:tcW w:w="36" w:type="dxa"/>
                  <w:vAlign w:val="center"/>
                  <w:hideMark/>
                </w:tcPr>
                <w:p w14:paraId="64B05113" w14:textId="77777777" w:rsidR="00357E9C" w:rsidRPr="00626592" w:rsidRDefault="00357E9C" w:rsidP="00493DE3"/>
              </w:tc>
            </w:tr>
          </w:tbl>
          <w:p w14:paraId="729E92FB" w14:textId="77777777" w:rsidR="00357E9C" w:rsidRPr="00626592" w:rsidRDefault="00357E9C" w:rsidP="00493DE3">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6316"/>
            </w:tblGrid>
            <w:tr w:rsidR="00357E9C" w:rsidRPr="00626592" w14:paraId="79998670" w14:textId="77777777" w:rsidTr="00493DE3">
              <w:trPr>
                <w:tblCellSpacing w:w="15" w:type="dxa"/>
              </w:trPr>
              <w:tc>
                <w:tcPr>
                  <w:tcW w:w="6256" w:type="dxa"/>
                  <w:vAlign w:val="center"/>
                  <w:hideMark/>
                </w:tcPr>
                <w:p w14:paraId="4879896A" w14:textId="77777777" w:rsidR="00357E9C" w:rsidRPr="00626592" w:rsidRDefault="00357E9C" w:rsidP="00493DE3">
                  <w:r w:rsidRPr="00626592">
                    <w:t>The system shall allow the renter to update account details using Police Character Certificate</w:t>
                  </w:r>
                </w:p>
              </w:tc>
            </w:tr>
          </w:tbl>
          <w:p w14:paraId="11C77C36" w14:textId="77777777" w:rsidR="00357E9C" w:rsidRPr="00626592" w:rsidRDefault="00357E9C" w:rsidP="00493DE3"/>
        </w:tc>
      </w:tr>
      <w:tr w:rsidR="00357E9C" w:rsidRPr="00626592" w14:paraId="70B67671"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4BE057DE" w14:textId="77777777" w:rsidR="00357E9C" w:rsidRPr="00626592" w:rsidRDefault="00357E9C" w:rsidP="00493DE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7897C03A" w14:textId="77777777" w:rsidR="00357E9C" w:rsidRPr="00626592" w:rsidRDefault="00357E9C" w:rsidP="00493DE3">
            <w:r w:rsidRPr="00626592">
              <w:t>Renter</w:t>
            </w:r>
          </w:p>
        </w:tc>
      </w:tr>
      <w:tr w:rsidR="00357E9C" w:rsidRPr="00626592" w14:paraId="27D2A186"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22EAB32E" w14:textId="77777777" w:rsidR="00357E9C" w:rsidRPr="00626592" w:rsidRDefault="00357E9C" w:rsidP="00493DE3">
            <w:pPr>
              <w:rPr>
                <w:b/>
              </w:rPr>
            </w:pPr>
            <w:r w:rsidRPr="00626592">
              <w:rPr>
                <w:b/>
              </w:rPr>
              <w:t>Rationale</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626592" w14:paraId="1A829FD5" w14:textId="77777777" w:rsidTr="00493DE3">
              <w:trPr>
                <w:tblCellSpacing w:w="15" w:type="dxa"/>
              </w:trPr>
              <w:tc>
                <w:tcPr>
                  <w:tcW w:w="36" w:type="dxa"/>
                  <w:vAlign w:val="center"/>
                  <w:hideMark/>
                </w:tcPr>
                <w:p w14:paraId="20E8B55E" w14:textId="77777777" w:rsidR="00357E9C" w:rsidRPr="00626592" w:rsidRDefault="00357E9C" w:rsidP="00493DE3"/>
              </w:tc>
            </w:tr>
          </w:tbl>
          <w:p w14:paraId="203A6933" w14:textId="77777777" w:rsidR="00357E9C" w:rsidRPr="00626592" w:rsidRDefault="00357E9C" w:rsidP="00493DE3">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5169"/>
            </w:tblGrid>
            <w:tr w:rsidR="00357E9C" w:rsidRPr="00626592" w14:paraId="3E439A1C" w14:textId="77777777" w:rsidTr="00493DE3">
              <w:trPr>
                <w:tblCellSpacing w:w="15" w:type="dxa"/>
              </w:trPr>
              <w:tc>
                <w:tcPr>
                  <w:tcW w:w="5109" w:type="dxa"/>
                  <w:vAlign w:val="center"/>
                  <w:hideMark/>
                </w:tcPr>
                <w:p w14:paraId="7BE2938E" w14:textId="77777777" w:rsidR="00357E9C" w:rsidRPr="00626592" w:rsidRDefault="00357E9C" w:rsidP="00493DE3">
                  <w:r w:rsidRPr="00626592">
                    <w:t>To allow renters to update their account information.</w:t>
                  </w:r>
                </w:p>
              </w:tc>
            </w:tr>
          </w:tbl>
          <w:p w14:paraId="427BF0D3" w14:textId="77777777" w:rsidR="00357E9C" w:rsidRPr="00626592" w:rsidRDefault="00357E9C" w:rsidP="00493DE3">
            <w:pPr>
              <w:tabs>
                <w:tab w:val="right" w:pos="7285"/>
              </w:tabs>
            </w:pPr>
          </w:p>
        </w:tc>
      </w:tr>
      <w:tr w:rsidR="00357E9C" w:rsidRPr="00626592" w14:paraId="460DD334"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568B6779" w14:textId="77777777" w:rsidR="00357E9C" w:rsidRPr="00626592" w:rsidRDefault="00357E9C"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3D0D65F9" w14:textId="77777777" w:rsidR="00357E9C" w:rsidRPr="00626592" w:rsidRDefault="00357E9C" w:rsidP="00493DE3">
            <w:pPr>
              <w:tabs>
                <w:tab w:val="left" w:pos="1619"/>
              </w:tabs>
              <w:jc w:val="both"/>
            </w:pPr>
            <w:r w:rsidRPr="00626592">
              <w:t>None</w:t>
            </w:r>
          </w:p>
        </w:tc>
      </w:tr>
      <w:tr w:rsidR="00357E9C" w:rsidRPr="00626592" w14:paraId="73380E2F"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1B6C5240" w14:textId="77777777" w:rsidR="00357E9C" w:rsidRPr="00626592" w:rsidRDefault="00357E9C"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259C2B5B" w14:textId="77777777" w:rsidR="00357E9C" w:rsidRPr="00626592" w:rsidRDefault="00357E9C" w:rsidP="00493DE3">
            <w:r w:rsidRPr="00626592">
              <w:t>FR-24 to FR-31</w:t>
            </w:r>
          </w:p>
        </w:tc>
      </w:tr>
      <w:tr w:rsidR="00357E9C" w:rsidRPr="00626592" w14:paraId="571901DB"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48850FE5" w14:textId="77777777" w:rsidR="00357E9C" w:rsidRPr="00626592" w:rsidRDefault="00357E9C"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33BF908B" w14:textId="77777777" w:rsidR="00357E9C" w:rsidRPr="00626592" w:rsidRDefault="00357E9C" w:rsidP="00493DE3">
            <w:r w:rsidRPr="00626592">
              <w:t>High</w:t>
            </w:r>
          </w:p>
        </w:tc>
      </w:tr>
    </w:tbl>
    <w:p w14:paraId="3F6705E7" w14:textId="77777777" w:rsidR="00357E9C" w:rsidRPr="00626592" w:rsidRDefault="00357E9C" w:rsidP="009C51F5">
      <w:pPr>
        <w:keepNext/>
        <w:pBdr>
          <w:top w:val="nil"/>
          <w:left w:val="nil"/>
          <w:bottom w:val="nil"/>
          <w:right w:val="nil"/>
          <w:between w:val="nil"/>
        </w:pBdr>
        <w:spacing w:after="20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626592" w14:paraId="75E21F29"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6E5A53D8" w14:textId="77777777" w:rsidR="00357E9C" w:rsidRPr="00626592" w:rsidRDefault="00357E9C"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1A4F7903" w14:textId="77777777" w:rsidR="00357E9C" w:rsidRPr="00626592" w:rsidRDefault="00357E9C" w:rsidP="00493DE3">
            <w:r w:rsidRPr="00626592">
              <w:t>FR-44</w:t>
            </w:r>
          </w:p>
        </w:tc>
      </w:tr>
      <w:tr w:rsidR="00357E9C" w:rsidRPr="00626592" w14:paraId="537CEC88"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7ED25523" w14:textId="77777777" w:rsidR="00357E9C" w:rsidRPr="00626592" w:rsidRDefault="00357E9C" w:rsidP="00493DE3">
            <w:pPr>
              <w:rPr>
                <w:b/>
              </w:rPr>
            </w:pPr>
            <w:r w:rsidRPr="00626592">
              <w:rPr>
                <w:b/>
              </w:rPr>
              <w:t>Title</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626592" w14:paraId="6BF8D6FB" w14:textId="77777777" w:rsidTr="00493DE3">
              <w:trPr>
                <w:tblCellSpacing w:w="15" w:type="dxa"/>
              </w:trPr>
              <w:tc>
                <w:tcPr>
                  <w:tcW w:w="36" w:type="dxa"/>
                  <w:vAlign w:val="center"/>
                  <w:hideMark/>
                </w:tcPr>
                <w:p w14:paraId="6619199F" w14:textId="77777777" w:rsidR="00357E9C" w:rsidRPr="00626592" w:rsidRDefault="00357E9C" w:rsidP="00493DE3"/>
              </w:tc>
            </w:tr>
          </w:tbl>
          <w:p w14:paraId="445C3C71" w14:textId="77777777" w:rsidR="00357E9C" w:rsidRPr="00626592" w:rsidRDefault="00357E9C" w:rsidP="00493DE3">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4200"/>
            </w:tblGrid>
            <w:tr w:rsidR="00357E9C" w:rsidRPr="00626592" w14:paraId="681A4F80" w14:textId="77777777" w:rsidTr="00493DE3">
              <w:trPr>
                <w:trHeight w:val="378"/>
                <w:tblCellSpacing w:w="15" w:type="dxa"/>
              </w:trPr>
              <w:tc>
                <w:tcPr>
                  <w:tcW w:w="4140" w:type="dxa"/>
                  <w:vAlign w:val="center"/>
                  <w:hideMark/>
                </w:tcPr>
                <w:p w14:paraId="21878C33" w14:textId="77777777" w:rsidR="00357E9C" w:rsidRPr="00626592" w:rsidRDefault="00357E9C" w:rsidP="00493DE3">
                  <w:r w:rsidRPr="00626592">
                    <w:t>Renter Update Account Details</w:t>
                  </w:r>
                </w:p>
              </w:tc>
            </w:tr>
          </w:tbl>
          <w:p w14:paraId="5468CC92" w14:textId="77777777" w:rsidR="00357E9C" w:rsidRPr="00626592" w:rsidRDefault="00357E9C" w:rsidP="00493DE3">
            <w:pPr>
              <w:tabs>
                <w:tab w:val="left" w:pos="2642"/>
              </w:tabs>
            </w:pPr>
          </w:p>
        </w:tc>
      </w:tr>
      <w:tr w:rsidR="00357E9C" w:rsidRPr="00626592" w14:paraId="49C0B150"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7A8B0208" w14:textId="77777777" w:rsidR="00357E9C" w:rsidRPr="00626592" w:rsidRDefault="00357E9C" w:rsidP="00493DE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626592" w14:paraId="6016C0BE" w14:textId="77777777" w:rsidTr="00493DE3">
              <w:trPr>
                <w:tblCellSpacing w:w="15" w:type="dxa"/>
              </w:trPr>
              <w:tc>
                <w:tcPr>
                  <w:tcW w:w="36" w:type="dxa"/>
                  <w:vAlign w:val="center"/>
                  <w:hideMark/>
                </w:tcPr>
                <w:p w14:paraId="41D9EAF0" w14:textId="77777777" w:rsidR="00357E9C" w:rsidRPr="00626592" w:rsidRDefault="00357E9C" w:rsidP="00493DE3"/>
              </w:tc>
            </w:tr>
          </w:tbl>
          <w:p w14:paraId="63ED24C5" w14:textId="77777777" w:rsidR="00357E9C" w:rsidRPr="00626592" w:rsidRDefault="00357E9C" w:rsidP="00493DE3">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6316"/>
            </w:tblGrid>
            <w:tr w:rsidR="00357E9C" w:rsidRPr="00626592" w14:paraId="29856143" w14:textId="77777777" w:rsidTr="00493DE3">
              <w:trPr>
                <w:tblCellSpacing w:w="15" w:type="dxa"/>
              </w:trPr>
              <w:tc>
                <w:tcPr>
                  <w:tcW w:w="6256" w:type="dxa"/>
                  <w:vAlign w:val="center"/>
                  <w:hideMark/>
                </w:tcPr>
                <w:p w14:paraId="1BA87B0D" w14:textId="42AC0D63" w:rsidR="00357E9C" w:rsidRPr="00626592" w:rsidRDefault="00357E9C" w:rsidP="00493DE3">
                  <w:r w:rsidRPr="00626592">
                    <w:t xml:space="preserve">The system shall allow the renter to update account details </w:t>
                  </w:r>
                  <w:r w:rsidR="00AA7E7E" w:rsidRPr="00626592">
                    <w:t>using password</w:t>
                  </w:r>
                </w:p>
              </w:tc>
            </w:tr>
          </w:tbl>
          <w:p w14:paraId="7CF12260" w14:textId="77777777" w:rsidR="00357E9C" w:rsidRPr="00626592" w:rsidRDefault="00357E9C" w:rsidP="00493DE3"/>
        </w:tc>
      </w:tr>
      <w:tr w:rsidR="00357E9C" w:rsidRPr="00626592" w14:paraId="78E430F0"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005F2E65" w14:textId="77777777" w:rsidR="00357E9C" w:rsidRPr="00626592" w:rsidRDefault="00357E9C" w:rsidP="00493DE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5E83947C" w14:textId="77777777" w:rsidR="00357E9C" w:rsidRPr="00626592" w:rsidRDefault="00357E9C" w:rsidP="00493DE3">
            <w:r w:rsidRPr="00626592">
              <w:t>Renter</w:t>
            </w:r>
          </w:p>
        </w:tc>
      </w:tr>
      <w:tr w:rsidR="00357E9C" w:rsidRPr="00626592" w14:paraId="1149A69F"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653651E2" w14:textId="77777777" w:rsidR="00357E9C" w:rsidRPr="00626592" w:rsidRDefault="00357E9C" w:rsidP="00493DE3">
            <w:pPr>
              <w:rPr>
                <w:b/>
              </w:rPr>
            </w:pPr>
            <w:r w:rsidRPr="00626592">
              <w:rPr>
                <w:b/>
              </w:rPr>
              <w:t>Rationale</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626592" w14:paraId="6E8BD7C4" w14:textId="77777777" w:rsidTr="00493DE3">
              <w:trPr>
                <w:tblCellSpacing w:w="15" w:type="dxa"/>
              </w:trPr>
              <w:tc>
                <w:tcPr>
                  <w:tcW w:w="36" w:type="dxa"/>
                  <w:vAlign w:val="center"/>
                  <w:hideMark/>
                </w:tcPr>
                <w:p w14:paraId="6FF03E1D" w14:textId="77777777" w:rsidR="00357E9C" w:rsidRPr="00626592" w:rsidRDefault="00357E9C" w:rsidP="00493DE3"/>
              </w:tc>
            </w:tr>
          </w:tbl>
          <w:p w14:paraId="05E17683" w14:textId="77777777" w:rsidR="00357E9C" w:rsidRPr="00626592" w:rsidRDefault="00357E9C" w:rsidP="00493DE3">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5169"/>
            </w:tblGrid>
            <w:tr w:rsidR="00357E9C" w:rsidRPr="00626592" w14:paraId="6089CE16" w14:textId="77777777" w:rsidTr="00493DE3">
              <w:trPr>
                <w:tblCellSpacing w:w="15" w:type="dxa"/>
              </w:trPr>
              <w:tc>
                <w:tcPr>
                  <w:tcW w:w="5109" w:type="dxa"/>
                  <w:vAlign w:val="center"/>
                  <w:hideMark/>
                </w:tcPr>
                <w:p w14:paraId="358C4041" w14:textId="77777777" w:rsidR="00357E9C" w:rsidRPr="00626592" w:rsidRDefault="00357E9C" w:rsidP="00493DE3">
                  <w:r w:rsidRPr="00626592">
                    <w:t>To allow renters to update their account information.</w:t>
                  </w:r>
                </w:p>
              </w:tc>
            </w:tr>
          </w:tbl>
          <w:p w14:paraId="21B3FEFB" w14:textId="77777777" w:rsidR="00357E9C" w:rsidRPr="00626592" w:rsidRDefault="00357E9C" w:rsidP="00493DE3">
            <w:pPr>
              <w:tabs>
                <w:tab w:val="right" w:pos="7285"/>
              </w:tabs>
            </w:pPr>
          </w:p>
        </w:tc>
      </w:tr>
      <w:tr w:rsidR="00357E9C" w:rsidRPr="00626592" w14:paraId="021AF018"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5189E785" w14:textId="77777777" w:rsidR="00357E9C" w:rsidRPr="00626592" w:rsidRDefault="00357E9C"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3283B747" w14:textId="77777777" w:rsidR="00357E9C" w:rsidRPr="00626592" w:rsidRDefault="00357E9C" w:rsidP="00493DE3">
            <w:pPr>
              <w:tabs>
                <w:tab w:val="left" w:pos="1619"/>
              </w:tabs>
              <w:jc w:val="both"/>
            </w:pPr>
            <w:r w:rsidRPr="00626592">
              <w:t>None</w:t>
            </w:r>
          </w:p>
        </w:tc>
      </w:tr>
      <w:tr w:rsidR="00357E9C" w:rsidRPr="00626592" w14:paraId="007D06A8"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5E797F44" w14:textId="77777777" w:rsidR="00357E9C" w:rsidRPr="00626592" w:rsidRDefault="00357E9C"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76143688" w14:textId="77777777" w:rsidR="00357E9C" w:rsidRPr="00626592" w:rsidRDefault="00357E9C" w:rsidP="00493DE3">
            <w:r w:rsidRPr="00626592">
              <w:t>FR-24 to FR-31</w:t>
            </w:r>
          </w:p>
        </w:tc>
      </w:tr>
      <w:tr w:rsidR="00357E9C" w:rsidRPr="00626592" w14:paraId="22300210"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57750943" w14:textId="77777777" w:rsidR="00357E9C" w:rsidRPr="00626592" w:rsidRDefault="00357E9C"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3FF12BF4" w14:textId="77777777" w:rsidR="00357E9C" w:rsidRPr="00626592" w:rsidRDefault="00357E9C" w:rsidP="00493DE3">
            <w:r w:rsidRPr="00626592">
              <w:t>High</w:t>
            </w:r>
          </w:p>
        </w:tc>
      </w:tr>
    </w:tbl>
    <w:p w14:paraId="56637EED" w14:textId="77777777" w:rsidR="00357E9C" w:rsidRPr="00626592" w:rsidRDefault="00357E9C" w:rsidP="00BF2037">
      <w:pPr>
        <w:keepNext/>
        <w:pBdr>
          <w:top w:val="nil"/>
          <w:left w:val="nil"/>
          <w:bottom w:val="nil"/>
          <w:right w:val="nil"/>
          <w:between w:val="nil"/>
        </w:pBdr>
        <w:spacing w:after="20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626592" w14:paraId="505EFFDB"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42093FA9" w14:textId="77777777" w:rsidR="00357E9C" w:rsidRPr="00626592" w:rsidRDefault="00357E9C"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77DC1001" w14:textId="77777777" w:rsidR="00357E9C" w:rsidRPr="00626592" w:rsidRDefault="00357E9C" w:rsidP="00493DE3">
            <w:r w:rsidRPr="00626592">
              <w:t>FR-45</w:t>
            </w:r>
          </w:p>
        </w:tc>
      </w:tr>
      <w:tr w:rsidR="00357E9C" w:rsidRPr="00626592" w14:paraId="79464078"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678A5A62" w14:textId="77777777" w:rsidR="00357E9C" w:rsidRPr="00626592" w:rsidRDefault="00357E9C" w:rsidP="00493DE3">
            <w:pPr>
              <w:rPr>
                <w:b/>
              </w:rPr>
            </w:pPr>
            <w:r w:rsidRPr="00626592">
              <w:rPr>
                <w:b/>
              </w:rPr>
              <w:t>Title</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626592" w14:paraId="25699778" w14:textId="77777777" w:rsidTr="00493DE3">
              <w:trPr>
                <w:tblCellSpacing w:w="15" w:type="dxa"/>
              </w:trPr>
              <w:tc>
                <w:tcPr>
                  <w:tcW w:w="36" w:type="dxa"/>
                  <w:vAlign w:val="center"/>
                  <w:hideMark/>
                </w:tcPr>
                <w:p w14:paraId="41BA5C09" w14:textId="77777777" w:rsidR="00357E9C" w:rsidRPr="00626592" w:rsidRDefault="00357E9C" w:rsidP="00493DE3"/>
              </w:tc>
            </w:tr>
          </w:tbl>
          <w:p w14:paraId="5EE49409" w14:textId="77777777" w:rsidR="00357E9C" w:rsidRPr="00626592" w:rsidRDefault="00357E9C" w:rsidP="00493DE3">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4200"/>
            </w:tblGrid>
            <w:tr w:rsidR="00357E9C" w:rsidRPr="00626592" w14:paraId="39374277" w14:textId="77777777" w:rsidTr="00493DE3">
              <w:trPr>
                <w:trHeight w:val="378"/>
                <w:tblCellSpacing w:w="15" w:type="dxa"/>
              </w:trPr>
              <w:tc>
                <w:tcPr>
                  <w:tcW w:w="4140" w:type="dxa"/>
                  <w:vAlign w:val="center"/>
                  <w:hideMark/>
                </w:tcPr>
                <w:p w14:paraId="020FF504" w14:textId="77777777" w:rsidR="00357E9C" w:rsidRPr="00626592" w:rsidRDefault="00357E9C" w:rsidP="00493DE3">
                  <w:r w:rsidRPr="00626592">
                    <w:t>Renter Update Account Details</w:t>
                  </w:r>
                </w:p>
              </w:tc>
            </w:tr>
          </w:tbl>
          <w:p w14:paraId="17FDA8ED" w14:textId="77777777" w:rsidR="00357E9C" w:rsidRPr="00626592" w:rsidRDefault="00357E9C" w:rsidP="00493DE3">
            <w:pPr>
              <w:tabs>
                <w:tab w:val="left" w:pos="2642"/>
              </w:tabs>
            </w:pPr>
          </w:p>
        </w:tc>
      </w:tr>
      <w:tr w:rsidR="00357E9C" w:rsidRPr="00626592" w14:paraId="7A7C0DC1"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17243A86" w14:textId="77777777" w:rsidR="00357E9C" w:rsidRPr="00626592" w:rsidRDefault="00357E9C" w:rsidP="00493DE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626592" w14:paraId="07F9D3A6" w14:textId="77777777" w:rsidTr="00493DE3">
              <w:trPr>
                <w:tblCellSpacing w:w="15" w:type="dxa"/>
              </w:trPr>
              <w:tc>
                <w:tcPr>
                  <w:tcW w:w="36" w:type="dxa"/>
                  <w:vAlign w:val="center"/>
                  <w:hideMark/>
                </w:tcPr>
                <w:p w14:paraId="63E5F521" w14:textId="77777777" w:rsidR="00357E9C" w:rsidRPr="00626592" w:rsidRDefault="00357E9C" w:rsidP="00493DE3"/>
              </w:tc>
            </w:tr>
          </w:tbl>
          <w:p w14:paraId="163946EC" w14:textId="77777777" w:rsidR="00357E9C" w:rsidRPr="00626592" w:rsidRDefault="00357E9C" w:rsidP="00493DE3">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6316"/>
            </w:tblGrid>
            <w:tr w:rsidR="00357E9C" w:rsidRPr="00626592" w14:paraId="14F05E32" w14:textId="77777777" w:rsidTr="00493DE3">
              <w:trPr>
                <w:tblCellSpacing w:w="15" w:type="dxa"/>
              </w:trPr>
              <w:tc>
                <w:tcPr>
                  <w:tcW w:w="6256" w:type="dxa"/>
                  <w:vAlign w:val="center"/>
                  <w:hideMark/>
                </w:tcPr>
                <w:p w14:paraId="2E628761" w14:textId="58BDFF87" w:rsidR="00357E9C" w:rsidRPr="00626592" w:rsidRDefault="00357E9C" w:rsidP="00493DE3">
                  <w:r w:rsidRPr="00626592">
                    <w:t xml:space="preserve">The system shall allow the renter to update account details </w:t>
                  </w:r>
                  <w:r w:rsidR="00AA7E7E" w:rsidRPr="00626592">
                    <w:t>using CNIC</w:t>
                  </w:r>
                </w:p>
              </w:tc>
            </w:tr>
          </w:tbl>
          <w:p w14:paraId="645A625A" w14:textId="77777777" w:rsidR="00357E9C" w:rsidRPr="00626592" w:rsidRDefault="00357E9C" w:rsidP="00493DE3"/>
        </w:tc>
      </w:tr>
      <w:tr w:rsidR="00357E9C" w:rsidRPr="00626592" w14:paraId="41B1255B"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04289702" w14:textId="77777777" w:rsidR="00357E9C" w:rsidRPr="00626592" w:rsidRDefault="00357E9C" w:rsidP="00493DE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2435DECD" w14:textId="77777777" w:rsidR="00357E9C" w:rsidRPr="00626592" w:rsidRDefault="00357E9C" w:rsidP="00493DE3">
            <w:r w:rsidRPr="00626592">
              <w:t>Renter</w:t>
            </w:r>
          </w:p>
        </w:tc>
      </w:tr>
      <w:tr w:rsidR="00357E9C" w:rsidRPr="00626592" w14:paraId="7C9C345D"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43F2E774" w14:textId="77777777" w:rsidR="00357E9C" w:rsidRPr="00626592" w:rsidRDefault="00357E9C" w:rsidP="00493DE3">
            <w:pPr>
              <w:rPr>
                <w:b/>
              </w:rPr>
            </w:pPr>
            <w:r w:rsidRPr="00626592">
              <w:rPr>
                <w:b/>
              </w:rPr>
              <w:t>Rationale</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626592" w14:paraId="7A2691DC" w14:textId="77777777" w:rsidTr="00493DE3">
              <w:trPr>
                <w:tblCellSpacing w:w="15" w:type="dxa"/>
              </w:trPr>
              <w:tc>
                <w:tcPr>
                  <w:tcW w:w="36" w:type="dxa"/>
                  <w:vAlign w:val="center"/>
                  <w:hideMark/>
                </w:tcPr>
                <w:p w14:paraId="58A62D59" w14:textId="77777777" w:rsidR="00357E9C" w:rsidRPr="00626592" w:rsidRDefault="00357E9C" w:rsidP="00493DE3"/>
              </w:tc>
            </w:tr>
          </w:tbl>
          <w:p w14:paraId="34B69FA8" w14:textId="77777777" w:rsidR="00357E9C" w:rsidRPr="00626592" w:rsidRDefault="00357E9C" w:rsidP="00493DE3">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5169"/>
            </w:tblGrid>
            <w:tr w:rsidR="00357E9C" w:rsidRPr="00626592" w14:paraId="71F660B8" w14:textId="77777777" w:rsidTr="00493DE3">
              <w:trPr>
                <w:tblCellSpacing w:w="15" w:type="dxa"/>
              </w:trPr>
              <w:tc>
                <w:tcPr>
                  <w:tcW w:w="5109" w:type="dxa"/>
                  <w:vAlign w:val="center"/>
                  <w:hideMark/>
                </w:tcPr>
                <w:p w14:paraId="5D17B7E3" w14:textId="77777777" w:rsidR="00357E9C" w:rsidRPr="00626592" w:rsidRDefault="00357E9C" w:rsidP="00493DE3">
                  <w:r w:rsidRPr="00626592">
                    <w:t>To allow renters to update their account information.</w:t>
                  </w:r>
                </w:p>
              </w:tc>
            </w:tr>
          </w:tbl>
          <w:p w14:paraId="13E96A35" w14:textId="77777777" w:rsidR="00357E9C" w:rsidRPr="00626592" w:rsidRDefault="00357E9C" w:rsidP="00493DE3">
            <w:pPr>
              <w:tabs>
                <w:tab w:val="right" w:pos="7285"/>
              </w:tabs>
            </w:pPr>
          </w:p>
        </w:tc>
      </w:tr>
      <w:tr w:rsidR="00357E9C" w:rsidRPr="00626592" w14:paraId="4BDE1A28"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0F91CE12" w14:textId="77777777" w:rsidR="00357E9C" w:rsidRPr="00626592" w:rsidRDefault="00357E9C"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679B4CCC" w14:textId="77777777" w:rsidR="00357E9C" w:rsidRPr="00626592" w:rsidRDefault="00357E9C" w:rsidP="00493DE3">
            <w:pPr>
              <w:tabs>
                <w:tab w:val="left" w:pos="1619"/>
              </w:tabs>
              <w:jc w:val="both"/>
            </w:pPr>
            <w:r w:rsidRPr="00626592">
              <w:t>None</w:t>
            </w:r>
          </w:p>
        </w:tc>
      </w:tr>
      <w:tr w:rsidR="00357E9C" w:rsidRPr="00626592" w14:paraId="5A725C9E"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229E4786" w14:textId="77777777" w:rsidR="00357E9C" w:rsidRPr="00626592" w:rsidRDefault="00357E9C"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2D2AB519" w14:textId="77777777" w:rsidR="00357E9C" w:rsidRPr="00626592" w:rsidRDefault="00357E9C" w:rsidP="00493DE3">
            <w:r w:rsidRPr="00626592">
              <w:t>FR-24 to FR-31</w:t>
            </w:r>
          </w:p>
        </w:tc>
      </w:tr>
      <w:tr w:rsidR="00357E9C" w:rsidRPr="00626592" w14:paraId="14E8A496"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7057FFBF" w14:textId="77777777" w:rsidR="00357E9C" w:rsidRPr="00626592" w:rsidRDefault="00357E9C"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7AFB473B" w14:textId="77777777" w:rsidR="00357E9C" w:rsidRPr="00626592" w:rsidRDefault="00357E9C" w:rsidP="00493DE3">
            <w:r w:rsidRPr="00626592">
              <w:t>High</w:t>
            </w:r>
          </w:p>
        </w:tc>
      </w:tr>
    </w:tbl>
    <w:p w14:paraId="72274FF2" w14:textId="77777777" w:rsidR="00357E9C" w:rsidRPr="00626592" w:rsidRDefault="00357E9C" w:rsidP="009C51F5">
      <w:pPr>
        <w:keepNext/>
        <w:pBdr>
          <w:top w:val="nil"/>
          <w:left w:val="nil"/>
          <w:bottom w:val="nil"/>
          <w:right w:val="nil"/>
          <w:between w:val="nil"/>
        </w:pBdr>
        <w:spacing w:after="20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626592" w14:paraId="65E5E0D3"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6932DA91" w14:textId="77777777" w:rsidR="00357E9C" w:rsidRPr="00626592" w:rsidRDefault="00357E9C"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5EF7DCFE" w14:textId="77777777" w:rsidR="00357E9C" w:rsidRPr="00626592" w:rsidRDefault="00357E9C" w:rsidP="00493DE3">
            <w:r w:rsidRPr="00626592">
              <w:t>FR-46</w:t>
            </w:r>
          </w:p>
        </w:tc>
      </w:tr>
      <w:tr w:rsidR="00357E9C" w:rsidRPr="00626592" w14:paraId="05D91920"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3EEEF5B7" w14:textId="77777777" w:rsidR="00357E9C" w:rsidRPr="00626592" w:rsidRDefault="00357E9C" w:rsidP="00493DE3">
            <w:pPr>
              <w:rPr>
                <w:b/>
              </w:rPr>
            </w:pPr>
            <w:r w:rsidRPr="00626592">
              <w:rPr>
                <w:b/>
              </w:rPr>
              <w:t>Title</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626592" w14:paraId="1078DF2A" w14:textId="77777777" w:rsidTr="00493DE3">
              <w:trPr>
                <w:tblCellSpacing w:w="15" w:type="dxa"/>
              </w:trPr>
              <w:tc>
                <w:tcPr>
                  <w:tcW w:w="36" w:type="dxa"/>
                  <w:vAlign w:val="center"/>
                  <w:hideMark/>
                </w:tcPr>
                <w:p w14:paraId="70553901" w14:textId="77777777" w:rsidR="00357E9C" w:rsidRPr="00626592" w:rsidRDefault="00357E9C" w:rsidP="00493DE3"/>
              </w:tc>
            </w:tr>
          </w:tbl>
          <w:p w14:paraId="08161538" w14:textId="77777777" w:rsidR="00357E9C" w:rsidRPr="00626592" w:rsidRDefault="00357E9C" w:rsidP="00493DE3">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4200"/>
            </w:tblGrid>
            <w:tr w:rsidR="00357E9C" w:rsidRPr="00626592" w14:paraId="652B410E" w14:textId="77777777" w:rsidTr="00493DE3">
              <w:trPr>
                <w:trHeight w:val="378"/>
                <w:tblCellSpacing w:w="15" w:type="dxa"/>
              </w:trPr>
              <w:tc>
                <w:tcPr>
                  <w:tcW w:w="4140" w:type="dxa"/>
                  <w:vAlign w:val="center"/>
                  <w:hideMark/>
                </w:tcPr>
                <w:p w14:paraId="5238B958" w14:textId="77777777" w:rsidR="00357E9C" w:rsidRPr="00626592" w:rsidRDefault="00357E9C" w:rsidP="00493DE3">
                  <w:r w:rsidRPr="00626592">
                    <w:t>Renter Update Account Details</w:t>
                  </w:r>
                </w:p>
              </w:tc>
            </w:tr>
          </w:tbl>
          <w:p w14:paraId="476B98FE" w14:textId="77777777" w:rsidR="00357E9C" w:rsidRPr="00626592" w:rsidRDefault="00357E9C" w:rsidP="00493DE3">
            <w:pPr>
              <w:tabs>
                <w:tab w:val="left" w:pos="2642"/>
              </w:tabs>
            </w:pPr>
          </w:p>
        </w:tc>
      </w:tr>
      <w:tr w:rsidR="00357E9C" w:rsidRPr="00626592" w14:paraId="0C513BD5"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74A593B9" w14:textId="77777777" w:rsidR="00357E9C" w:rsidRPr="00626592" w:rsidRDefault="00357E9C" w:rsidP="00493DE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626592" w14:paraId="0432F5EA" w14:textId="77777777" w:rsidTr="00493DE3">
              <w:trPr>
                <w:tblCellSpacing w:w="15" w:type="dxa"/>
              </w:trPr>
              <w:tc>
                <w:tcPr>
                  <w:tcW w:w="36" w:type="dxa"/>
                  <w:vAlign w:val="center"/>
                  <w:hideMark/>
                </w:tcPr>
                <w:p w14:paraId="0F211BC4" w14:textId="77777777" w:rsidR="00357E9C" w:rsidRPr="00626592" w:rsidRDefault="00357E9C" w:rsidP="00493DE3"/>
              </w:tc>
            </w:tr>
          </w:tbl>
          <w:p w14:paraId="3210BEF7" w14:textId="77777777" w:rsidR="00357E9C" w:rsidRPr="00626592" w:rsidRDefault="00357E9C" w:rsidP="00493DE3">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6316"/>
            </w:tblGrid>
            <w:tr w:rsidR="00357E9C" w:rsidRPr="00626592" w14:paraId="50622ABF" w14:textId="77777777" w:rsidTr="00493DE3">
              <w:trPr>
                <w:tblCellSpacing w:w="15" w:type="dxa"/>
              </w:trPr>
              <w:tc>
                <w:tcPr>
                  <w:tcW w:w="6256" w:type="dxa"/>
                  <w:vAlign w:val="center"/>
                  <w:hideMark/>
                </w:tcPr>
                <w:p w14:paraId="477AE2F8" w14:textId="77777777" w:rsidR="00357E9C" w:rsidRPr="00626592" w:rsidRDefault="00357E9C" w:rsidP="00493DE3">
                  <w:r w:rsidRPr="00626592">
                    <w:t>The system shall allow the renter to update account details using Address</w:t>
                  </w:r>
                </w:p>
              </w:tc>
            </w:tr>
          </w:tbl>
          <w:p w14:paraId="610EB561" w14:textId="77777777" w:rsidR="00357E9C" w:rsidRPr="00626592" w:rsidRDefault="00357E9C" w:rsidP="00493DE3"/>
        </w:tc>
      </w:tr>
      <w:tr w:rsidR="00357E9C" w:rsidRPr="00626592" w14:paraId="39EDE045"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23711BF1" w14:textId="77777777" w:rsidR="00357E9C" w:rsidRPr="00626592" w:rsidRDefault="00357E9C" w:rsidP="00493DE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4549C3EB" w14:textId="77777777" w:rsidR="00357E9C" w:rsidRPr="00626592" w:rsidRDefault="00357E9C" w:rsidP="00493DE3">
            <w:r w:rsidRPr="00626592">
              <w:t>Renter</w:t>
            </w:r>
          </w:p>
        </w:tc>
      </w:tr>
      <w:tr w:rsidR="00357E9C" w:rsidRPr="00626592" w14:paraId="0F4C7ABA"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75C17EFF" w14:textId="77777777" w:rsidR="00357E9C" w:rsidRPr="00626592" w:rsidRDefault="00357E9C" w:rsidP="00493DE3">
            <w:pPr>
              <w:rPr>
                <w:b/>
              </w:rPr>
            </w:pPr>
            <w:r w:rsidRPr="00626592">
              <w:rPr>
                <w:b/>
              </w:rPr>
              <w:t>Rationale</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626592" w14:paraId="6425BF3C" w14:textId="77777777" w:rsidTr="00493DE3">
              <w:trPr>
                <w:tblCellSpacing w:w="15" w:type="dxa"/>
              </w:trPr>
              <w:tc>
                <w:tcPr>
                  <w:tcW w:w="36" w:type="dxa"/>
                  <w:vAlign w:val="center"/>
                  <w:hideMark/>
                </w:tcPr>
                <w:p w14:paraId="1B31E4DD" w14:textId="77777777" w:rsidR="00357E9C" w:rsidRPr="00626592" w:rsidRDefault="00357E9C" w:rsidP="00493DE3"/>
              </w:tc>
            </w:tr>
          </w:tbl>
          <w:p w14:paraId="17264F8B" w14:textId="77777777" w:rsidR="00357E9C" w:rsidRPr="00626592" w:rsidRDefault="00357E9C" w:rsidP="00493DE3">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5169"/>
            </w:tblGrid>
            <w:tr w:rsidR="00357E9C" w:rsidRPr="00626592" w14:paraId="597D5559" w14:textId="77777777" w:rsidTr="00493DE3">
              <w:trPr>
                <w:tblCellSpacing w:w="15" w:type="dxa"/>
              </w:trPr>
              <w:tc>
                <w:tcPr>
                  <w:tcW w:w="5109" w:type="dxa"/>
                  <w:vAlign w:val="center"/>
                  <w:hideMark/>
                </w:tcPr>
                <w:p w14:paraId="33C64CCE" w14:textId="77777777" w:rsidR="00357E9C" w:rsidRPr="00626592" w:rsidRDefault="00357E9C" w:rsidP="00493DE3">
                  <w:r w:rsidRPr="00626592">
                    <w:t>To allow renters to update their account information.</w:t>
                  </w:r>
                </w:p>
              </w:tc>
            </w:tr>
          </w:tbl>
          <w:p w14:paraId="3840215B" w14:textId="77777777" w:rsidR="00357E9C" w:rsidRPr="00626592" w:rsidRDefault="00357E9C" w:rsidP="00493DE3">
            <w:pPr>
              <w:tabs>
                <w:tab w:val="right" w:pos="7285"/>
              </w:tabs>
            </w:pPr>
          </w:p>
        </w:tc>
      </w:tr>
      <w:tr w:rsidR="00357E9C" w:rsidRPr="00626592" w14:paraId="46C0BF53"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040CDCCF" w14:textId="77777777" w:rsidR="00357E9C" w:rsidRPr="00626592" w:rsidRDefault="00357E9C"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7C7F9D41" w14:textId="77777777" w:rsidR="00357E9C" w:rsidRPr="00626592" w:rsidRDefault="00357E9C" w:rsidP="00493DE3">
            <w:pPr>
              <w:tabs>
                <w:tab w:val="left" w:pos="1619"/>
              </w:tabs>
              <w:jc w:val="both"/>
            </w:pPr>
            <w:r w:rsidRPr="00626592">
              <w:t>None</w:t>
            </w:r>
          </w:p>
        </w:tc>
      </w:tr>
      <w:tr w:rsidR="00357E9C" w:rsidRPr="00626592" w14:paraId="21FE7B73"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6B789E9A" w14:textId="77777777" w:rsidR="00357E9C" w:rsidRPr="00626592" w:rsidRDefault="00357E9C"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0D6976C7" w14:textId="77777777" w:rsidR="00357E9C" w:rsidRPr="00626592" w:rsidRDefault="00357E9C" w:rsidP="00493DE3">
            <w:r w:rsidRPr="00626592">
              <w:t>FR-24 to FR-31</w:t>
            </w:r>
          </w:p>
        </w:tc>
      </w:tr>
      <w:tr w:rsidR="00357E9C" w:rsidRPr="00626592" w14:paraId="47A91686"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3AD2A55F" w14:textId="77777777" w:rsidR="00357E9C" w:rsidRPr="00626592" w:rsidRDefault="00357E9C"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3E1F0900" w14:textId="77777777" w:rsidR="00357E9C" w:rsidRPr="00626592" w:rsidRDefault="00357E9C" w:rsidP="00493DE3">
            <w:r w:rsidRPr="00626592">
              <w:t>High</w:t>
            </w:r>
          </w:p>
        </w:tc>
      </w:tr>
    </w:tbl>
    <w:p w14:paraId="201DDABB" w14:textId="1B8A5E78" w:rsidR="00BF2037" w:rsidRPr="00626592" w:rsidRDefault="00BF2037" w:rsidP="00BF2037">
      <w:pPr>
        <w:keepNext/>
        <w:pBdr>
          <w:top w:val="nil"/>
          <w:left w:val="nil"/>
          <w:bottom w:val="nil"/>
          <w:right w:val="nil"/>
          <w:between w:val="nil"/>
        </w:pBdr>
        <w:tabs>
          <w:tab w:val="left" w:pos="3483"/>
        </w:tabs>
        <w:spacing w:after="200"/>
        <w:rPr>
          <w:b/>
          <w:color w:val="000000"/>
        </w:rPr>
      </w:pPr>
      <w:r w:rsidRPr="00626592">
        <w:rPr>
          <w:b/>
          <w:color w:val="000000"/>
        </w:rPr>
        <w:lastRenderedPageBreak/>
        <w:tab/>
      </w:r>
    </w:p>
    <w:p w14:paraId="6F29C580" w14:textId="77777777" w:rsidR="00BF2037" w:rsidRPr="00626592" w:rsidRDefault="00BF2037" w:rsidP="00BF2037">
      <w:pPr>
        <w:keepNext/>
        <w:pBdr>
          <w:top w:val="nil"/>
          <w:left w:val="nil"/>
          <w:bottom w:val="nil"/>
          <w:right w:val="nil"/>
          <w:between w:val="nil"/>
        </w:pBdr>
        <w:tabs>
          <w:tab w:val="left" w:pos="3483"/>
        </w:tabs>
        <w:spacing w:after="20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626592" w14:paraId="5D3162E2"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3A081394" w14:textId="77777777" w:rsidR="00357E9C" w:rsidRPr="00626592" w:rsidRDefault="00357E9C"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62E3EE14" w14:textId="77777777" w:rsidR="00357E9C" w:rsidRPr="00626592" w:rsidRDefault="00357E9C" w:rsidP="00493DE3">
            <w:r w:rsidRPr="00626592">
              <w:t>FR-47</w:t>
            </w:r>
          </w:p>
        </w:tc>
      </w:tr>
      <w:tr w:rsidR="00357E9C" w:rsidRPr="00626592" w14:paraId="09FC4709"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4AAB6E57" w14:textId="77777777" w:rsidR="00357E9C" w:rsidRPr="00626592" w:rsidRDefault="00357E9C" w:rsidP="00493DE3">
            <w:pPr>
              <w:rPr>
                <w:b/>
              </w:rPr>
            </w:pPr>
            <w:r w:rsidRPr="00626592">
              <w:rPr>
                <w:b/>
              </w:rPr>
              <w:t>Title</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626592" w14:paraId="0BE494A9" w14:textId="77777777" w:rsidTr="00493DE3">
              <w:trPr>
                <w:tblCellSpacing w:w="15" w:type="dxa"/>
              </w:trPr>
              <w:tc>
                <w:tcPr>
                  <w:tcW w:w="36" w:type="dxa"/>
                  <w:vAlign w:val="center"/>
                  <w:hideMark/>
                </w:tcPr>
                <w:p w14:paraId="2DB4CB36" w14:textId="77777777" w:rsidR="00357E9C" w:rsidRPr="00626592" w:rsidRDefault="00357E9C" w:rsidP="00493DE3"/>
              </w:tc>
            </w:tr>
          </w:tbl>
          <w:p w14:paraId="5B27DA28" w14:textId="77777777" w:rsidR="00357E9C" w:rsidRPr="00626592" w:rsidRDefault="00357E9C" w:rsidP="00493DE3">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2923"/>
            </w:tblGrid>
            <w:tr w:rsidR="00357E9C" w:rsidRPr="00626592" w14:paraId="6056DAA8" w14:textId="77777777" w:rsidTr="00493DE3">
              <w:trPr>
                <w:tblCellSpacing w:w="15" w:type="dxa"/>
              </w:trPr>
              <w:tc>
                <w:tcPr>
                  <w:tcW w:w="2863" w:type="dxa"/>
                  <w:vAlign w:val="center"/>
                  <w:hideMark/>
                </w:tcPr>
                <w:p w14:paraId="22E9044E" w14:textId="77777777" w:rsidR="00357E9C" w:rsidRPr="00626592" w:rsidRDefault="00357E9C" w:rsidP="00493DE3">
                  <w:r w:rsidRPr="00626592">
                    <w:t>Renter Delete Account</w:t>
                  </w:r>
                </w:p>
              </w:tc>
            </w:tr>
          </w:tbl>
          <w:p w14:paraId="7F0F5351" w14:textId="77777777" w:rsidR="00357E9C" w:rsidRPr="00626592" w:rsidRDefault="00357E9C" w:rsidP="00493DE3">
            <w:pPr>
              <w:tabs>
                <w:tab w:val="left" w:pos="2642"/>
              </w:tabs>
            </w:pPr>
          </w:p>
        </w:tc>
      </w:tr>
      <w:tr w:rsidR="00357E9C" w:rsidRPr="00626592" w14:paraId="37E9A7D4"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2E3DDA72" w14:textId="77777777" w:rsidR="00357E9C" w:rsidRPr="00626592" w:rsidRDefault="00357E9C" w:rsidP="00493DE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626592" w14:paraId="0112D8E8" w14:textId="77777777" w:rsidTr="00493DE3">
              <w:trPr>
                <w:tblCellSpacing w:w="15" w:type="dxa"/>
              </w:trPr>
              <w:tc>
                <w:tcPr>
                  <w:tcW w:w="36" w:type="dxa"/>
                  <w:vAlign w:val="center"/>
                  <w:hideMark/>
                </w:tcPr>
                <w:p w14:paraId="15F20768" w14:textId="77777777" w:rsidR="00357E9C" w:rsidRPr="00626592" w:rsidRDefault="00357E9C" w:rsidP="00493DE3"/>
              </w:tc>
            </w:tr>
          </w:tbl>
          <w:p w14:paraId="4B17F1A1" w14:textId="77777777" w:rsidR="00357E9C" w:rsidRPr="00626592" w:rsidRDefault="00357E9C" w:rsidP="00493DE3">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6316"/>
            </w:tblGrid>
            <w:tr w:rsidR="00357E9C" w:rsidRPr="00626592" w14:paraId="792A6D73" w14:textId="77777777" w:rsidTr="00493DE3">
              <w:trPr>
                <w:tblCellSpacing w:w="15" w:type="dxa"/>
              </w:trPr>
              <w:tc>
                <w:tcPr>
                  <w:tcW w:w="6256" w:type="dxa"/>
                  <w:vAlign w:val="center"/>
                  <w:hideMark/>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626592" w14:paraId="684068EC" w14:textId="77777777" w:rsidTr="00493DE3">
                    <w:trPr>
                      <w:tblCellSpacing w:w="15" w:type="dxa"/>
                    </w:trPr>
                    <w:tc>
                      <w:tcPr>
                        <w:tcW w:w="36" w:type="dxa"/>
                        <w:vAlign w:val="center"/>
                        <w:hideMark/>
                      </w:tcPr>
                      <w:p w14:paraId="709D93EA" w14:textId="77777777" w:rsidR="00357E9C" w:rsidRPr="00626592" w:rsidRDefault="00357E9C" w:rsidP="00493DE3"/>
                    </w:tc>
                  </w:tr>
                </w:tbl>
                <w:p w14:paraId="0A061BC0" w14:textId="77777777" w:rsidR="00357E9C" w:rsidRPr="00626592" w:rsidRDefault="00357E9C" w:rsidP="00493DE3">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5515"/>
                  </w:tblGrid>
                  <w:tr w:rsidR="00357E9C" w:rsidRPr="00626592" w14:paraId="2752452F" w14:textId="77777777" w:rsidTr="00493DE3">
                    <w:trPr>
                      <w:tblCellSpacing w:w="15" w:type="dxa"/>
                    </w:trPr>
                    <w:tc>
                      <w:tcPr>
                        <w:tcW w:w="5455" w:type="dxa"/>
                        <w:vAlign w:val="center"/>
                        <w:hideMark/>
                      </w:tcPr>
                      <w:p w14:paraId="27634B73" w14:textId="77777777" w:rsidR="00357E9C" w:rsidRPr="00626592" w:rsidRDefault="00357E9C" w:rsidP="00493DE3">
                        <w:r w:rsidRPr="00626592">
                          <w:t>The system shall allow the renter to delete their account.</w:t>
                        </w:r>
                      </w:p>
                    </w:tc>
                  </w:tr>
                </w:tbl>
                <w:p w14:paraId="1A34DDB7" w14:textId="77777777" w:rsidR="00357E9C" w:rsidRPr="00626592" w:rsidRDefault="00357E9C" w:rsidP="00493DE3"/>
              </w:tc>
            </w:tr>
          </w:tbl>
          <w:p w14:paraId="6BB5C8EA" w14:textId="77777777" w:rsidR="00357E9C" w:rsidRPr="00626592" w:rsidRDefault="00357E9C" w:rsidP="00493DE3"/>
        </w:tc>
      </w:tr>
      <w:tr w:rsidR="00357E9C" w:rsidRPr="00626592" w14:paraId="270FC481"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19D83C5F" w14:textId="77777777" w:rsidR="00357E9C" w:rsidRPr="00626592" w:rsidRDefault="00357E9C" w:rsidP="00493DE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1790BF83" w14:textId="77777777" w:rsidR="00357E9C" w:rsidRPr="00626592" w:rsidRDefault="00357E9C" w:rsidP="00493DE3">
            <w:r w:rsidRPr="00626592">
              <w:t>Renter</w:t>
            </w:r>
          </w:p>
        </w:tc>
      </w:tr>
      <w:tr w:rsidR="00357E9C" w:rsidRPr="00626592" w14:paraId="06C81D98"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22F26062" w14:textId="77777777" w:rsidR="00357E9C" w:rsidRPr="00626592" w:rsidRDefault="00357E9C" w:rsidP="00493DE3">
            <w:pPr>
              <w:rPr>
                <w:b/>
              </w:rPr>
            </w:pPr>
            <w:r w:rsidRPr="00626592">
              <w:rPr>
                <w:b/>
              </w:rPr>
              <w:t>Rationale</w:t>
            </w:r>
          </w:p>
        </w:tc>
        <w:tc>
          <w:tcPr>
            <w:tcW w:w="7501" w:type="dxa"/>
            <w:tcBorders>
              <w:top w:val="single" w:sz="4" w:space="0" w:color="000000"/>
              <w:left w:val="single" w:sz="4" w:space="0" w:color="000000"/>
              <w:bottom w:val="single" w:sz="4" w:space="0" w:color="000000"/>
              <w:right w:val="single" w:sz="4" w:space="0" w:color="000000"/>
            </w:tcBorders>
          </w:tcPr>
          <w:p w14:paraId="47684912" w14:textId="77777777" w:rsidR="00357E9C" w:rsidRPr="00626592" w:rsidRDefault="00357E9C" w:rsidP="00493DE3">
            <w:pPr>
              <w:tabs>
                <w:tab w:val="right" w:pos="7285"/>
              </w:tabs>
            </w:pPr>
            <w:r w:rsidRPr="00626592">
              <w:t>To allow renters to delete their account from the system.</w:t>
            </w:r>
          </w:p>
        </w:tc>
      </w:tr>
      <w:tr w:rsidR="00357E9C" w:rsidRPr="00626592" w14:paraId="3E336B8C"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462412D4" w14:textId="77777777" w:rsidR="00357E9C" w:rsidRPr="00626592" w:rsidRDefault="00357E9C"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70F33B36" w14:textId="77777777" w:rsidR="00357E9C" w:rsidRPr="00626592" w:rsidRDefault="00357E9C" w:rsidP="00493DE3">
            <w:pPr>
              <w:tabs>
                <w:tab w:val="left" w:pos="1619"/>
              </w:tabs>
              <w:jc w:val="both"/>
            </w:pPr>
            <w:r w:rsidRPr="00626592">
              <w:t>None</w:t>
            </w:r>
          </w:p>
        </w:tc>
      </w:tr>
      <w:tr w:rsidR="00357E9C" w:rsidRPr="00626592" w14:paraId="035D4DCA"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55B1A71C" w14:textId="77777777" w:rsidR="00357E9C" w:rsidRPr="00626592" w:rsidRDefault="00357E9C"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1B64C16E" w14:textId="77777777" w:rsidR="00357E9C" w:rsidRPr="00626592" w:rsidRDefault="00357E9C" w:rsidP="00493DE3">
            <w:r w:rsidRPr="00626592">
              <w:t>FR-24 to FR-34</w:t>
            </w:r>
          </w:p>
        </w:tc>
      </w:tr>
      <w:tr w:rsidR="00357E9C" w:rsidRPr="00626592" w14:paraId="4664DD70"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2D7DF408" w14:textId="77777777" w:rsidR="00357E9C" w:rsidRPr="00626592" w:rsidRDefault="00357E9C"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5407B2D8" w14:textId="77777777" w:rsidR="00357E9C" w:rsidRPr="00626592" w:rsidRDefault="00357E9C" w:rsidP="00493DE3">
            <w:r w:rsidRPr="00626592">
              <w:t>Low</w:t>
            </w:r>
          </w:p>
        </w:tc>
      </w:tr>
    </w:tbl>
    <w:p w14:paraId="05A54A9C" w14:textId="77777777" w:rsidR="00A74978" w:rsidRPr="00626592" w:rsidRDefault="00A74978" w:rsidP="00357E9C">
      <w:pPr>
        <w:rPr>
          <w:lang w:eastAsia="ar-SA"/>
        </w:rPr>
      </w:pPr>
      <w:bookmarkStart w:id="523" w:name="_Hlk203204072"/>
    </w:p>
    <w:p w14:paraId="5A482B48" w14:textId="24162F2E" w:rsidR="00357E9C" w:rsidRPr="00626592" w:rsidRDefault="00357E9C" w:rsidP="006331B5">
      <w:pPr>
        <w:pStyle w:val="Heading2"/>
        <w:rPr>
          <w:rStyle w:val="Strong"/>
          <w:b/>
          <w:bCs w:val="0"/>
        </w:rPr>
      </w:pPr>
      <w:r w:rsidRPr="00626592">
        <w:rPr>
          <w:rStyle w:val="Strong"/>
          <w:b/>
          <w:bCs w:val="0"/>
        </w:rPr>
        <w:t xml:space="preserve"> </w:t>
      </w:r>
      <w:bookmarkStart w:id="524" w:name="_Toc188609212"/>
      <w:bookmarkStart w:id="525" w:name="_Toc203984553"/>
      <w:r w:rsidRPr="00626592">
        <w:rPr>
          <w:rStyle w:val="Strong"/>
          <w:b/>
          <w:bCs w:val="0"/>
        </w:rPr>
        <w:t>Property Management Module</w:t>
      </w:r>
      <w:bookmarkEnd w:id="524"/>
      <w:bookmarkEnd w:id="525"/>
    </w:p>
    <w:p w14:paraId="18A5A53D" w14:textId="77777777" w:rsidR="00EF520C" w:rsidRPr="00626592" w:rsidRDefault="00EF520C" w:rsidP="00EF520C">
      <w:pPr>
        <w:keepNext/>
        <w:pBdr>
          <w:top w:val="nil"/>
          <w:left w:val="nil"/>
          <w:bottom w:val="nil"/>
          <w:right w:val="nil"/>
          <w:between w:val="nil"/>
        </w:pBdr>
        <w:spacing w:after="200"/>
        <w:rPr>
          <w:b/>
          <w:color w:val="000000"/>
        </w:rPr>
      </w:pPr>
      <w:bookmarkStart w:id="526" w:name="_Toc188609213"/>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55B3EBC6"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25C0E15D"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73927C35" w14:textId="77777777" w:rsidR="00EF520C" w:rsidRPr="00626592" w:rsidRDefault="00EF520C" w:rsidP="009E0A53">
            <w:r w:rsidRPr="00626592">
              <w:t>FR-48</w:t>
            </w:r>
          </w:p>
        </w:tc>
      </w:tr>
      <w:tr w:rsidR="00EF520C" w:rsidRPr="00626592" w14:paraId="68101112"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7268E1C5" w14:textId="77777777" w:rsidR="00EF520C" w:rsidRPr="00626592" w:rsidRDefault="00EF520C" w:rsidP="009E0A53">
            <w:pPr>
              <w:rPr>
                <w:b/>
              </w:rPr>
            </w:pPr>
            <w:r w:rsidRPr="00626592">
              <w:rPr>
                <w:b/>
              </w:rPr>
              <w:t>Title</w:t>
            </w:r>
          </w:p>
        </w:tc>
        <w:tc>
          <w:tcPr>
            <w:tcW w:w="7501" w:type="dxa"/>
            <w:tcBorders>
              <w:top w:val="single" w:sz="4" w:space="0" w:color="000000"/>
              <w:left w:val="single" w:sz="4" w:space="0" w:color="000000"/>
              <w:bottom w:val="single" w:sz="4" w:space="0" w:color="000000"/>
              <w:right w:val="single" w:sz="4" w:space="0" w:color="000000"/>
            </w:tcBorders>
          </w:tcPr>
          <w:p w14:paraId="3CAA3069" w14:textId="77777777" w:rsidR="00EF520C" w:rsidRPr="00626592" w:rsidRDefault="00EF520C" w:rsidP="009E0A53">
            <w:pPr>
              <w:tabs>
                <w:tab w:val="left" w:pos="2642"/>
              </w:tabs>
            </w:pPr>
            <w:r w:rsidRPr="00626592">
              <w:t>Receive Property Verification Requests</w:t>
            </w:r>
          </w:p>
        </w:tc>
      </w:tr>
      <w:tr w:rsidR="00EF520C" w:rsidRPr="00626592" w14:paraId="09FC9789"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4B6BD314" w14:textId="77777777" w:rsidR="00EF520C" w:rsidRPr="00626592" w:rsidRDefault="00EF520C" w:rsidP="009E0A53">
            <w:pPr>
              <w:rPr>
                <w:b/>
              </w:rPr>
            </w:pPr>
            <w:bookmarkStart w:id="527" w:name="_Hlk189783475"/>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028D838E" w14:textId="77777777" w:rsidR="00EF520C" w:rsidRPr="00626592" w:rsidRDefault="00EF520C" w:rsidP="009E0A53">
            <w:r w:rsidRPr="00626592">
              <w:t>The system shall allow the admin to receive property verification requests using Property Owner Name.</w:t>
            </w:r>
          </w:p>
        </w:tc>
      </w:tr>
      <w:bookmarkEnd w:id="527"/>
      <w:tr w:rsidR="00EF520C" w:rsidRPr="00626592" w14:paraId="719D90FF"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3A4E180C"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60FD5472" w14:textId="77777777" w:rsidR="00EF520C" w:rsidRPr="00626592" w:rsidRDefault="00EF520C" w:rsidP="009E0A53">
            <w:r w:rsidRPr="00626592">
              <w:t>Admin</w:t>
            </w:r>
          </w:p>
        </w:tc>
      </w:tr>
      <w:tr w:rsidR="00EF520C" w:rsidRPr="00626592" w14:paraId="3839843D"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44D082F1" w14:textId="77777777" w:rsidR="00EF520C" w:rsidRPr="00626592" w:rsidRDefault="00EF520C" w:rsidP="009E0A53">
            <w:pPr>
              <w:tabs>
                <w:tab w:val="right" w:pos="2271"/>
              </w:tabs>
              <w:rPr>
                <w:b/>
              </w:rPr>
            </w:pPr>
            <w:r w:rsidRPr="00626592">
              <w:rPr>
                <w:b/>
              </w:rPr>
              <w:t>Rational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0E3C3E95" w14:textId="77777777" w:rsidR="00EF520C" w:rsidRPr="00626592" w:rsidRDefault="00EF520C" w:rsidP="009E0A53">
            <w:pPr>
              <w:tabs>
                <w:tab w:val="right" w:pos="7285"/>
              </w:tabs>
            </w:pPr>
            <w:r w:rsidRPr="00626592">
              <w:t>To initiate the property verification process.</w:t>
            </w:r>
          </w:p>
        </w:tc>
      </w:tr>
      <w:tr w:rsidR="00EF520C" w:rsidRPr="00626592" w14:paraId="446BEE48"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1192F526"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4DD3763D" w14:textId="77777777" w:rsidR="00EF520C" w:rsidRPr="00626592" w:rsidRDefault="00EF520C" w:rsidP="009E0A53">
            <w:pPr>
              <w:pStyle w:val="NormalWeb"/>
            </w:pPr>
            <w:r w:rsidRPr="00626592">
              <w:t>BR-02: Property details must be accurate, and landlords are responsible for submitting correct information.</w:t>
            </w:r>
          </w:p>
        </w:tc>
      </w:tr>
      <w:tr w:rsidR="00EF520C" w:rsidRPr="00626592" w14:paraId="68E4F926"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7BA11E1D"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6F0D3631" w14:textId="77777777" w:rsidR="00EF520C" w:rsidRPr="00626592" w:rsidRDefault="00EF520C" w:rsidP="009E0A53">
            <w:r w:rsidRPr="00626592">
              <w:t>FR-56 to FR-60</w:t>
            </w:r>
          </w:p>
        </w:tc>
      </w:tr>
      <w:tr w:rsidR="00EF520C" w:rsidRPr="00626592" w14:paraId="0A756408"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333710AE"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6287AFF0" w14:textId="77777777" w:rsidR="00EF520C" w:rsidRPr="00626592" w:rsidRDefault="00EF520C" w:rsidP="009E0A53">
            <w:r w:rsidRPr="00626592">
              <w:t>High</w:t>
            </w:r>
          </w:p>
        </w:tc>
      </w:tr>
    </w:tbl>
    <w:p w14:paraId="7B12415E" w14:textId="77777777" w:rsidR="00EF520C" w:rsidRPr="00626592" w:rsidRDefault="00EF520C" w:rsidP="00EF520C">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0540B37D"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0662A7BE" w14:textId="77777777" w:rsidR="00EF520C" w:rsidRPr="00626592" w:rsidRDefault="00EF520C" w:rsidP="009E0A53">
            <w:pPr>
              <w:rPr>
                <w:b/>
                <w:bCs/>
              </w:rPr>
            </w:pPr>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11C9C96A" w14:textId="77777777" w:rsidR="00EF520C" w:rsidRPr="00626592" w:rsidRDefault="00EF520C" w:rsidP="009E0A53">
            <w:r w:rsidRPr="00626592">
              <w:t>FR-49</w:t>
            </w:r>
          </w:p>
        </w:tc>
      </w:tr>
      <w:tr w:rsidR="00EF520C" w:rsidRPr="00626592" w14:paraId="2DB394D4"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1E327CEE" w14:textId="77777777" w:rsidR="00EF520C" w:rsidRPr="00626592" w:rsidRDefault="00EF520C" w:rsidP="009E0A53">
            <w:pPr>
              <w:rPr>
                <w:b/>
              </w:rPr>
            </w:pPr>
            <w:r w:rsidRPr="00626592">
              <w:rPr>
                <w:b/>
              </w:rPr>
              <w:t>Title</w:t>
            </w:r>
          </w:p>
        </w:tc>
        <w:tc>
          <w:tcPr>
            <w:tcW w:w="7501" w:type="dxa"/>
            <w:tcBorders>
              <w:top w:val="single" w:sz="4" w:space="0" w:color="000000"/>
              <w:left w:val="single" w:sz="4" w:space="0" w:color="000000"/>
              <w:bottom w:val="single" w:sz="4" w:space="0" w:color="000000"/>
              <w:right w:val="single" w:sz="4" w:space="0" w:color="000000"/>
            </w:tcBorders>
          </w:tcPr>
          <w:p w14:paraId="11EF8AFC" w14:textId="77777777" w:rsidR="00EF520C" w:rsidRPr="00626592" w:rsidRDefault="00EF520C" w:rsidP="009E0A53">
            <w:pPr>
              <w:tabs>
                <w:tab w:val="left" w:pos="2642"/>
              </w:tabs>
            </w:pPr>
            <w:r w:rsidRPr="00626592">
              <w:t>Receive Property Verification Requests</w:t>
            </w:r>
          </w:p>
        </w:tc>
      </w:tr>
      <w:tr w:rsidR="00EF520C" w:rsidRPr="00626592" w14:paraId="397C5D5D"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5D615418" w14:textId="77777777" w:rsidR="00EF520C" w:rsidRPr="00626592" w:rsidRDefault="00EF520C" w:rsidP="009E0A53">
            <w:pPr>
              <w:rPr>
                <w:b/>
              </w:rPr>
            </w:pPr>
            <w:bookmarkStart w:id="528" w:name="_Hlk189783508"/>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79E3F6B4" w14:textId="77777777" w:rsidR="00EF520C" w:rsidRPr="00626592" w:rsidRDefault="00EF520C" w:rsidP="009E0A53">
            <w:r w:rsidRPr="00626592">
              <w:t>The system shall allow the admin to receive property verification requests using Property Owner CNIC.</w:t>
            </w:r>
          </w:p>
        </w:tc>
      </w:tr>
      <w:bookmarkEnd w:id="528"/>
      <w:tr w:rsidR="00EF520C" w:rsidRPr="00626592" w14:paraId="6A45D154"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731689EE"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42B664CC" w14:textId="77777777" w:rsidR="00EF520C" w:rsidRPr="00626592" w:rsidRDefault="00EF520C" w:rsidP="009E0A53">
            <w:r w:rsidRPr="00626592">
              <w:t>Admin</w:t>
            </w:r>
          </w:p>
        </w:tc>
      </w:tr>
      <w:tr w:rsidR="00EF520C" w:rsidRPr="00626592" w14:paraId="7DF18262"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137C80F3" w14:textId="77777777" w:rsidR="00EF520C" w:rsidRPr="00626592" w:rsidRDefault="00EF520C" w:rsidP="009E0A53">
            <w:pPr>
              <w:tabs>
                <w:tab w:val="right" w:pos="2271"/>
              </w:tabs>
              <w:rPr>
                <w:b/>
              </w:rPr>
            </w:pPr>
            <w:r w:rsidRPr="00626592">
              <w:rPr>
                <w:b/>
              </w:rPr>
              <w:t>Rational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2A6BA04D" w14:textId="77777777" w:rsidR="00EF520C" w:rsidRPr="00626592" w:rsidRDefault="00EF520C" w:rsidP="009E0A53">
            <w:pPr>
              <w:tabs>
                <w:tab w:val="right" w:pos="7285"/>
              </w:tabs>
            </w:pPr>
            <w:r w:rsidRPr="00626592">
              <w:t>To initiate the property verification process.</w:t>
            </w:r>
          </w:p>
        </w:tc>
      </w:tr>
      <w:tr w:rsidR="00EF520C" w:rsidRPr="00626592" w14:paraId="20A83AAF"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3523F6B1"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3FBBBF57" w14:textId="77777777" w:rsidR="00EF520C" w:rsidRPr="00626592" w:rsidRDefault="00EF520C" w:rsidP="009E0A53">
            <w:pPr>
              <w:pStyle w:val="NormalWeb"/>
            </w:pPr>
            <w:r w:rsidRPr="00626592">
              <w:t>BR-02: Property details must be accurate, and landlords are responsible for submitting correct information.</w:t>
            </w:r>
          </w:p>
        </w:tc>
      </w:tr>
      <w:tr w:rsidR="00EF520C" w:rsidRPr="00626592" w14:paraId="52A87BFE"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70E00963"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5DD5158C" w14:textId="77777777" w:rsidR="00EF520C" w:rsidRPr="00626592" w:rsidRDefault="00EF520C" w:rsidP="009E0A53">
            <w:r w:rsidRPr="00626592">
              <w:t>FR-56 to FR-60</w:t>
            </w:r>
          </w:p>
        </w:tc>
      </w:tr>
      <w:tr w:rsidR="00EF520C" w:rsidRPr="00626592" w14:paraId="0AFEB122"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24A99AD6"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19A5DC3C" w14:textId="77777777" w:rsidR="00EF520C" w:rsidRPr="00626592" w:rsidRDefault="00EF520C" w:rsidP="009E0A53">
            <w:r w:rsidRPr="00626592">
              <w:t>High</w:t>
            </w:r>
          </w:p>
        </w:tc>
      </w:tr>
    </w:tbl>
    <w:p w14:paraId="67DE15D4" w14:textId="77777777" w:rsidR="00EF520C" w:rsidRPr="00626592" w:rsidRDefault="00EF520C" w:rsidP="00EF520C">
      <w:pPr>
        <w:rPr>
          <w:lang w:eastAsia="ar-SA"/>
        </w:rPr>
      </w:pPr>
    </w:p>
    <w:p w14:paraId="4DF853DC" w14:textId="77777777" w:rsidR="00EF520C" w:rsidRPr="00626592" w:rsidRDefault="00EF520C" w:rsidP="00EF520C">
      <w:pPr>
        <w:keepNext/>
        <w:pBdr>
          <w:top w:val="nil"/>
          <w:left w:val="nil"/>
          <w:bottom w:val="nil"/>
          <w:right w:val="nil"/>
          <w:between w:val="nil"/>
        </w:pBdr>
        <w:spacing w:after="20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24023905"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4AB603B3"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43B8CFA1" w14:textId="77777777" w:rsidR="00EF520C" w:rsidRPr="00626592" w:rsidRDefault="00EF520C" w:rsidP="009E0A53">
            <w:r w:rsidRPr="00626592">
              <w:t>FR-50</w:t>
            </w:r>
          </w:p>
        </w:tc>
      </w:tr>
      <w:tr w:rsidR="00EF520C" w:rsidRPr="00626592" w14:paraId="0C5E9DE0"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04522D04" w14:textId="77777777" w:rsidR="00EF520C" w:rsidRPr="00626592" w:rsidRDefault="00EF520C" w:rsidP="009E0A53">
            <w:pPr>
              <w:rPr>
                <w:b/>
              </w:rPr>
            </w:pPr>
            <w:r w:rsidRPr="00626592">
              <w:rPr>
                <w:b/>
              </w:rPr>
              <w:t>Title</w:t>
            </w:r>
          </w:p>
        </w:tc>
        <w:tc>
          <w:tcPr>
            <w:tcW w:w="7501" w:type="dxa"/>
            <w:tcBorders>
              <w:top w:val="single" w:sz="4" w:space="0" w:color="000000"/>
              <w:left w:val="single" w:sz="4" w:space="0" w:color="000000"/>
              <w:bottom w:val="single" w:sz="4" w:space="0" w:color="000000"/>
              <w:right w:val="single" w:sz="4" w:space="0" w:color="000000"/>
            </w:tcBorders>
          </w:tcPr>
          <w:p w14:paraId="5F95AEC5" w14:textId="77777777" w:rsidR="00EF520C" w:rsidRPr="00626592" w:rsidRDefault="00EF520C" w:rsidP="009E0A53">
            <w:pPr>
              <w:tabs>
                <w:tab w:val="left" w:pos="2642"/>
              </w:tabs>
            </w:pPr>
            <w:r w:rsidRPr="00626592">
              <w:t>Receive Property Verification Requests</w:t>
            </w:r>
          </w:p>
        </w:tc>
      </w:tr>
      <w:tr w:rsidR="00EF520C" w:rsidRPr="00626592" w14:paraId="7226CD8B"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24DB59D7" w14:textId="77777777" w:rsidR="00EF520C" w:rsidRPr="00626592" w:rsidRDefault="00EF520C" w:rsidP="009E0A5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0E12612E" w14:textId="77777777" w:rsidR="00EF520C" w:rsidRPr="00626592" w:rsidRDefault="00EF520C" w:rsidP="009E0A53">
            <w:bookmarkStart w:id="529" w:name="_Hlk189783530"/>
            <w:r w:rsidRPr="00626592">
              <w:t>The system shall allow the admin to receive property verification requests using Property Registration number</w:t>
            </w:r>
            <w:bookmarkEnd w:id="529"/>
            <w:r w:rsidRPr="00626592">
              <w:t>.</w:t>
            </w:r>
          </w:p>
        </w:tc>
      </w:tr>
      <w:tr w:rsidR="00EF520C" w:rsidRPr="00626592" w14:paraId="0DA4F0DC"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55A8314D"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30782EB7" w14:textId="77777777" w:rsidR="00EF520C" w:rsidRPr="00626592" w:rsidRDefault="00EF520C" w:rsidP="009E0A53">
            <w:r w:rsidRPr="00626592">
              <w:t>Admin</w:t>
            </w:r>
          </w:p>
        </w:tc>
      </w:tr>
      <w:tr w:rsidR="00EF520C" w:rsidRPr="00626592" w14:paraId="56804A2D"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0BB8DB40" w14:textId="77777777" w:rsidR="00EF520C" w:rsidRPr="00626592" w:rsidRDefault="00EF520C" w:rsidP="009E0A53">
            <w:pPr>
              <w:tabs>
                <w:tab w:val="right" w:pos="2271"/>
              </w:tabs>
              <w:rPr>
                <w:b/>
              </w:rPr>
            </w:pPr>
            <w:r w:rsidRPr="00626592">
              <w:rPr>
                <w:b/>
              </w:rPr>
              <w:t>Rational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4DBFE9FC" w14:textId="77777777" w:rsidR="00EF520C" w:rsidRPr="00626592" w:rsidRDefault="00EF520C" w:rsidP="009E0A53">
            <w:pPr>
              <w:tabs>
                <w:tab w:val="right" w:pos="7285"/>
              </w:tabs>
            </w:pPr>
            <w:r w:rsidRPr="00626592">
              <w:t>To initiate the property verification process.</w:t>
            </w:r>
          </w:p>
        </w:tc>
      </w:tr>
      <w:tr w:rsidR="00EF520C" w:rsidRPr="00626592" w14:paraId="6D25749E"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12AA9431"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3503C83C" w14:textId="77777777" w:rsidR="00EF520C" w:rsidRPr="00626592" w:rsidRDefault="00EF520C" w:rsidP="009E0A53">
            <w:pPr>
              <w:pStyle w:val="NormalWeb"/>
            </w:pPr>
            <w:r w:rsidRPr="00626592">
              <w:t>BR-02: Property details must be accurate, and landlords are responsible for submitting correct information.</w:t>
            </w:r>
          </w:p>
        </w:tc>
      </w:tr>
      <w:tr w:rsidR="00EF520C" w:rsidRPr="00626592" w14:paraId="3629E3D9"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50F7D4E6"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4EAF4D00" w14:textId="77777777" w:rsidR="00EF520C" w:rsidRPr="00626592" w:rsidRDefault="00EF520C" w:rsidP="009E0A53">
            <w:r w:rsidRPr="00626592">
              <w:t>FR-56 to FR-60</w:t>
            </w:r>
          </w:p>
        </w:tc>
      </w:tr>
      <w:tr w:rsidR="00EF520C" w:rsidRPr="00626592" w14:paraId="59966FD4"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0016D66D"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072CB7DE" w14:textId="77777777" w:rsidR="00EF520C" w:rsidRPr="00626592" w:rsidRDefault="00EF520C" w:rsidP="009E0A53">
            <w:r w:rsidRPr="00626592">
              <w:t>High</w:t>
            </w:r>
          </w:p>
        </w:tc>
      </w:tr>
    </w:tbl>
    <w:p w14:paraId="7B4CF7A4" w14:textId="77777777" w:rsidR="00EF520C" w:rsidRPr="00626592" w:rsidRDefault="00EF520C" w:rsidP="00EF520C">
      <w:pPr>
        <w:rPr>
          <w:lang w:eastAsia="ar-SA"/>
        </w:rPr>
      </w:pPr>
    </w:p>
    <w:p w14:paraId="52C53E38" w14:textId="77777777" w:rsidR="00EF520C" w:rsidRPr="00626592" w:rsidRDefault="00EF520C" w:rsidP="00EF520C">
      <w:pPr>
        <w:rPr>
          <w:lang w:eastAsia="ar-SA"/>
        </w:rPr>
      </w:pPr>
    </w:p>
    <w:p w14:paraId="73F0DD0E" w14:textId="77777777" w:rsidR="00EF520C" w:rsidRPr="00626592" w:rsidRDefault="00EF520C" w:rsidP="00EF520C">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60E08BA7"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7A5D65CF"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6C179CA0" w14:textId="77777777" w:rsidR="00EF520C" w:rsidRPr="00626592" w:rsidRDefault="00EF520C" w:rsidP="009E0A53">
            <w:r w:rsidRPr="00626592">
              <w:t>FR-51</w:t>
            </w:r>
          </w:p>
        </w:tc>
      </w:tr>
      <w:tr w:rsidR="00EF520C" w:rsidRPr="00626592" w14:paraId="1BE4FCF3"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215A644E" w14:textId="77777777" w:rsidR="00EF520C" w:rsidRPr="00626592" w:rsidRDefault="00EF520C" w:rsidP="009E0A53">
            <w:pPr>
              <w:rPr>
                <w:b/>
              </w:rPr>
            </w:pPr>
            <w:r w:rsidRPr="00626592">
              <w:rPr>
                <w:b/>
              </w:rPr>
              <w:t>Title</w:t>
            </w:r>
          </w:p>
        </w:tc>
        <w:tc>
          <w:tcPr>
            <w:tcW w:w="7501" w:type="dxa"/>
            <w:tcBorders>
              <w:top w:val="single" w:sz="4" w:space="0" w:color="000000"/>
              <w:left w:val="single" w:sz="4" w:space="0" w:color="000000"/>
              <w:bottom w:val="single" w:sz="4" w:space="0" w:color="000000"/>
              <w:right w:val="single" w:sz="4" w:space="0" w:color="000000"/>
            </w:tcBorders>
          </w:tcPr>
          <w:p w14:paraId="23C6C7A0" w14:textId="77777777" w:rsidR="00EF520C" w:rsidRPr="00626592" w:rsidRDefault="00EF520C" w:rsidP="009E0A53">
            <w:pPr>
              <w:tabs>
                <w:tab w:val="left" w:pos="2642"/>
              </w:tabs>
            </w:pPr>
            <w:r w:rsidRPr="00626592">
              <w:t>Receive Property Verification Requests</w:t>
            </w:r>
          </w:p>
        </w:tc>
      </w:tr>
      <w:tr w:rsidR="00EF520C" w:rsidRPr="00626592" w14:paraId="2216925F"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3AC8B61E" w14:textId="77777777" w:rsidR="00EF520C" w:rsidRPr="00626592" w:rsidRDefault="00EF520C" w:rsidP="009E0A5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40FF6D72" w14:textId="77777777" w:rsidR="00EF520C" w:rsidRPr="00626592" w:rsidRDefault="00EF520C" w:rsidP="009E0A53">
            <w:bookmarkStart w:id="530" w:name="_Hlk189783554"/>
            <w:r w:rsidRPr="00626592">
              <w:t>The system shall allow the admin to receive property verification requests using region.</w:t>
            </w:r>
            <w:bookmarkEnd w:id="530"/>
          </w:p>
        </w:tc>
      </w:tr>
      <w:tr w:rsidR="00EF520C" w:rsidRPr="00626592" w14:paraId="31E1F83F"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56FA05D3"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50BE5C26" w14:textId="77777777" w:rsidR="00EF520C" w:rsidRPr="00626592" w:rsidRDefault="00EF520C" w:rsidP="009E0A53">
            <w:r w:rsidRPr="00626592">
              <w:t>Admin</w:t>
            </w:r>
          </w:p>
        </w:tc>
      </w:tr>
      <w:tr w:rsidR="00EF520C" w:rsidRPr="00626592" w14:paraId="4C717B72"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44FD4594" w14:textId="77777777" w:rsidR="00EF520C" w:rsidRPr="00626592" w:rsidRDefault="00EF520C" w:rsidP="009E0A53">
            <w:pPr>
              <w:tabs>
                <w:tab w:val="right" w:pos="2271"/>
              </w:tabs>
              <w:rPr>
                <w:b/>
              </w:rPr>
            </w:pPr>
            <w:r w:rsidRPr="00626592">
              <w:rPr>
                <w:b/>
              </w:rPr>
              <w:t>Rational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43631D8D" w14:textId="77777777" w:rsidR="00EF520C" w:rsidRPr="00626592" w:rsidRDefault="00EF520C" w:rsidP="009E0A53">
            <w:pPr>
              <w:tabs>
                <w:tab w:val="right" w:pos="7285"/>
              </w:tabs>
            </w:pPr>
            <w:r w:rsidRPr="00626592">
              <w:t>To initiate the property verification process.</w:t>
            </w:r>
          </w:p>
        </w:tc>
      </w:tr>
      <w:tr w:rsidR="00EF520C" w:rsidRPr="00626592" w14:paraId="21794899"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38999A5C"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77C37C02" w14:textId="77777777" w:rsidR="00EF520C" w:rsidRPr="00626592" w:rsidRDefault="00EF520C" w:rsidP="009E0A53">
            <w:pPr>
              <w:pStyle w:val="NormalWeb"/>
            </w:pPr>
            <w:r w:rsidRPr="00626592">
              <w:t>BR-02: Property details must be accurate, and landlords are responsible for submitting correct information.</w:t>
            </w:r>
          </w:p>
        </w:tc>
      </w:tr>
      <w:tr w:rsidR="00EF520C" w:rsidRPr="00626592" w14:paraId="5E7A05EF"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44E2D067"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4C61C972" w14:textId="77777777" w:rsidR="00EF520C" w:rsidRPr="00626592" w:rsidRDefault="00EF520C" w:rsidP="009E0A53">
            <w:r w:rsidRPr="00626592">
              <w:t>FR-56 to FR-60</w:t>
            </w:r>
          </w:p>
        </w:tc>
      </w:tr>
      <w:tr w:rsidR="00EF520C" w:rsidRPr="00626592" w14:paraId="5D4EB8B9"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0A4294C5"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3751EF1B" w14:textId="77777777" w:rsidR="00EF520C" w:rsidRPr="00626592" w:rsidRDefault="00EF520C" w:rsidP="009E0A53">
            <w:r w:rsidRPr="00626592">
              <w:t>High</w:t>
            </w:r>
          </w:p>
        </w:tc>
      </w:tr>
    </w:tbl>
    <w:p w14:paraId="301169D9" w14:textId="77777777" w:rsidR="00EF520C" w:rsidRPr="00626592" w:rsidRDefault="00EF520C" w:rsidP="00EF520C">
      <w:pPr>
        <w:rPr>
          <w:lang w:eastAsia="ar-SA"/>
        </w:rPr>
      </w:pPr>
    </w:p>
    <w:p w14:paraId="7844AF96" w14:textId="77777777" w:rsidR="00EF520C" w:rsidRPr="00626592" w:rsidRDefault="00EF520C" w:rsidP="00EF520C">
      <w:pPr>
        <w:keepNext/>
        <w:pBdr>
          <w:top w:val="nil"/>
          <w:left w:val="nil"/>
          <w:bottom w:val="nil"/>
          <w:right w:val="nil"/>
          <w:between w:val="nil"/>
        </w:pBdr>
        <w:spacing w:after="20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007319E5"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7E111196"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6FDCB0AF" w14:textId="77777777" w:rsidR="00EF520C" w:rsidRPr="00626592" w:rsidRDefault="00EF520C" w:rsidP="009E0A53">
            <w:r w:rsidRPr="00626592">
              <w:t>FR-52</w:t>
            </w:r>
          </w:p>
        </w:tc>
      </w:tr>
      <w:tr w:rsidR="00EF520C" w:rsidRPr="00626592" w14:paraId="47298EDB"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5AB52475" w14:textId="77777777" w:rsidR="00EF520C" w:rsidRPr="00626592" w:rsidRDefault="00EF520C" w:rsidP="009E0A53">
            <w:pPr>
              <w:rPr>
                <w:b/>
              </w:rPr>
            </w:pPr>
            <w:r w:rsidRPr="00626592">
              <w:rPr>
                <w:b/>
              </w:rPr>
              <w:t>Title</w:t>
            </w:r>
          </w:p>
        </w:tc>
        <w:tc>
          <w:tcPr>
            <w:tcW w:w="7501" w:type="dxa"/>
            <w:tcBorders>
              <w:top w:val="single" w:sz="4" w:space="0" w:color="000000"/>
              <w:left w:val="single" w:sz="4" w:space="0" w:color="000000"/>
              <w:bottom w:val="single" w:sz="4" w:space="0" w:color="000000"/>
              <w:right w:val="single" w:sz="4" w:space="0" w:color="000000"/>
            </w:tcBorders>
          </w:tcPr>
          <w:p w14:paraId="7244742B" w14:textId="77777777" w:rsidR="00EF520C" w:rsidRPr="00626592" w:rsidRDefault="00EF520C" w:rsidP="009E0A53">
            <w:pPr>
              <w:tabs>
                <w:tab w:val="left" w:pos="2642"/>
              </w:tabs>
            </w:pPr>
            <w:r w:rsidRPr="00626592">
              <w:t>Receive Property Verification Requests</w:t>
            </w:r>
          </w:p>
        </w:tc>
      </w:tr>
      <w:tr w:rsidR="00EF520C" w:rsidRPr="00626592" w14:paraId="41C6B1A5"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205A3D81" w14:textId="77777777" w:rsidR="00EF520C" w:rsidRPr="00626592" w:rsidRDefault="00EF520C" w:rsidP="009E0A5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40F63E74" w14:textId="77777777" w:rsidR="00EF520C" w:rsidRPr="00626592" w:rsidRDefault="00EF520C" w:rsidP="009E0A53">
            <w:bookmarkStart w:id="531" w:name="_Hlk189783577"/>
            <w:r w:rsidRPr="00626592">
              <w:t>The system shall allow the admin to receive property verification requests using district</w:t>
            </w:r>
            <w:bookmarkEnd w:id="531"/>
          </w:p>
        </w:tc>
      </w:tr>
      <w:tr w:rsidR="00EF520C" w:rsidRPr="00626592" w14:paraId="3D7FD160"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7E99E80C"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7167FDC8" w14:textId="77777777" w:rsidR="00EF520C" w:rsidRPr="00626592" w:rsidRDefault="00EF520C" w:rsidP="009E0A53">
            <w:r w:rsidRPr="00626592">
              <w:t>Admin</w:t>
            </w:r>
          </w:p>
        </w:tc>
      </w:tr>
      <w:tr w:rsidR="00EF520C" w:rsidRPr="00626592" w14:paraId="03260255"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6B90231E" w14:textId="77777777" w:rsidR="00EF520C" w:rsidRPr="00626592" w:rsidRDefault="00EF520C" w:rsidP="009E0A53">
            <w:pPr>
              <w:tabs>
                <w:tab w:val="right" w:pos="2271"/>
              </w:tabs>
              <w:rPr>
                <w:b/>
              </w:rPr>
            </w:pPr>
            <w:r w:rsidRPr="00626592">
              <w:rPr>
                <w:b/>
              </w:rPr>
              <w:t>Rational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13A02E89" w14:textId="77777777" w:rsidR="00EF520C" w:rsidRPr="00626592" w:rsidRDefault="00EF520C" w:rsidP="009E0A53">
            <w:pPr>
              <w:tabs>
                <w:tab w:val="right" w:pos="7285"/>
              </w:tabs>
            </w:pPr>
            <w:r w:rsidRPr="00626592">
              <w:t>To initiate the property verification process.</w:t>
            </w:r>
          </w:p>
        </w:tc>
      </w:tr>
      <w:tr w:rsidR="00EF520C" w:rsidRPr="00626592" w14:paraId="4548AF10"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64343212"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4171C96A" w14:textId="77777777" w:rsidR="00EF520C" w:rsidRPr="00626592" w:rsidRDefault="00EF520C" w:rsidP="009E0A53">
            <w:pPr>
              <w:pStyle w:val="NormalWeb"/>
            </w:pPr>
            <w:r w:rsidRPr="00626592">
              <w:t>BR-02: Property details must be accurate, and landlords are responsible for submitting correct information.</w:t>
            </w:r>
          </w:p>
        </w:tc>
      </w:tr>
      <w:tr w:rsidR="00EF520C" w:rsidRPr="00626592" w14:paraId="6B4518DC"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1070E490"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55FD236E" w14:textId="77777777" w:rsidR="00EF520C" w:rsidRPr="00626592" w:rsidRDefault="00EF520C" w:rsidP="009E0A53">
            <w:r w:rsidRPr="00626592">
              <w:t>FR-56 to FR-60</w:t>
            </w:r>
          </w:p>
        </w:tc>
      </w:tr>
      <w:tr w:rsidR="00EF520C" w:rsidRPr="00626592" w14:paraId="1C7EF41F"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54D7B152"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71BA8B4D" w14:textId="77777777" w:rsidR="00EF520C" w:rsidRPr="00626592" w:rsidRDefault="00EF520C" w:rsidP="009E0A53">
            <w:r w:rsidRPr="00626592">
              <w:t>High</w:t>
            </w:r>
          </w:p>
        </w:tc>
      </w:tr>
    </w:tbl>
    <w:p w14:paraId="4D681982" w14:textId="77777777" w:rsidR="00EF520C" w:rsidRPr="00626592" w:rsidRDefault="00EF520C" w:rsidP="00EF520C">
      <w:pPr>
        <w:rPr>
          <w:lang w:eastAsia="ar-SA"/>
        </w:rPr>
      </w:pPr>
      <w:r w:rsidRPr="00626592">
        <w:rPr>
          <w:lang w:eastAsia="ar-SA"/>
        </w:rPr>
        <w:t>.</w:t>
      </w:r>
    </w:p>
    <w:p w14:paraId="6DA8D4A8" w14:textId="77777777" w:rsidR="00BF2037" w:rsidRPr="00626592" w:rsidRDefault="00BF2037" w:rsidP="00EF520C">
      <w:pPr>
        <w:rPr>
          <w:lang w:eastAsia="ar-SA"/>
        </w:rPr>
      </w:pPr>
    </w:p>
    <w:p w14:paraId="08538EFC" w14:textId="77777777" w:rsidR="00BF2037" w:rsidRPr="00626592" w:rsidRDefault="00BF2037" w:rsidP="00EF520C">
      <w:pPr>
        <w:rPr>
          <w:lang w:eastAsia="ar-SA"/>
        </w:rPr>
      </w:pPr>
    </w:p>
    <w:p w14:paraId="2DA77EAC" w14:textId="77777777" w:rsidR="00EF520C" w:rsidRPr="00626592" w:rsidRDefault="00EF520C" w:rsidP="00EF520C">
      <w:pPr>
        <w:keepNext/>
        <w:pBdr>
          <w:top w:val="nil"/>
          <w:left w:val="nil"/>
          <w:bottom w:val="nil"/>
          <w:right w:val="nil"/>
          <w:between w:val="nil"/>
        </w:pBdr>
        <w:spacing w:after="200"/>
        <w:rPr>
          <w:lang w:eastAsia="ar-SA"/>
        </w:rPr>
      </w:pPr>
    </w:p>
    <w:p w14:paraId="0DB35C49" w14:textId="77777777" w:rsidR="00EF520C" w:rsidRPr="00626592" w:rsidRDefault="00EF520C" w:rsidP="00EF520C">
      <w:pPr>
        <w:keepNext/>
        <w:pBdr>
          <w:top w:val="nil"/>
          <w:left w:val="nil"/>
          <w:bottom w:val="nil"/>
          <w:right w:val="nil"/>
          <w:between w:val="nil"/>
        </w:pBdr>
        <w:spacing w:after="20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4316180D"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34E82128"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484CBDB1" w14:textId="77777777" w:rsidR="00EF520C" w:rsidRPr="00626592" w:rsidRDefault="00EF520C" w:rsidP="009E0A53">
            <w:r w:rsidRPr="00626592">
              <w:t>FR-53</w:t>
            </w:r>
          </w:p>
        </w:tc>
      </w:tr>
      <w:tr w:rsidR="00EF520C" w:rsidRPr="00626592" w14:paraId="25BDE1A8"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41A58204" w14:textId="77777777" w:rsidR="00EF520C" w:rsidRPr="00626592" w:rsidRDefault="00EF520C" w:rsidP="009E0A53">
            <w:pPr>
              <w:tabs>
                <w:tab w:val="center" w:pos="1135"/>
                <w:tab w:val="left" w:pos="1534"/>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05799E63" w14:textId="77777777" w:rsidR="00EF520C" w:rsidRPr="00626592" w:rsidRDefault="00EF520C" w:rsidP="009E0A53">
            <w:pPr>
              <w:tabs>
                <w:tab w:val="left" w:pos="2642"/>
              </w:tabs>
            </w:pPr>
            <w:r w:rsidRPr="00626592">
              <w:t>Verify Property Details</w:t>
            </w:r>
          </w:p>
        </w:tc>
      </w:tr>
      <w:tr w:rsidR="00EF520C" w:rsidRPr="00626592" w14:paraId="3D3C8B80"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0086AB86" w14:textId="77777777" w:rsidR="00EF520C" w:rsidRPr="00626592" w:rsidRDefault="00EF520C" w:rsidP="009E0A53">
            <w:pPr>
              <w:rPr>
                <w:b/>
              </w:rPr>
            </w:pPr>
            <w:bookmarkStart w:id="532" w:name="_Hlk189783606"/>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496EDDB7" w14:textId="77777777" w:rsidR="00EF520C" w:rsidRPr="00626592" w:rsidRDefault="00EF520C" w:rsidP="009E0A53">
            <w:r w:rsidRPr="00626592">
              <w:t>The system shall allow the admin to verify property details using the Punjab Land Records Authority Website (Third Party).</w:t>
            </w:r>
          </w:p>
        </w:tc>
      </w:tr>
      <w:bookmarkEnd w:id="532"/>
      <w:tr w:rsidR="00EF520C" w:rsidRPr="00626592" w14:paraId="10CB6723"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56C08085"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320F520C" w14:textId="77777777" w:rsidR="00EF520C" w:rsidRPr="00626592" w:rsidRDefault="00EF520C" w:rsidP="009E0A53">
            <w:r w:rsidRPr="00626592">
              <w:t>Admin</w:t>
            </w:r>
          </w:p>
        </w:tc>
      </w:tr>
      <w:tr w:rsidR="00EF520C" w:rsidRPr="00626592" w14:paraId="68C55C0F"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664055D8" w14:textId="77777777" w:rsidR="00EF520C" w:rsidRPr="00626592" w:rsidRDefault="00EF520C" w:rsidP="009E0A53">
            <w:pPr>
              <w:rPr>
                <w:b/>
              </w:rPr>
            </w:pPr>
            <w:r w:rsidRPr="00626592">
              <w:rPr>
                <w:b/>
              </w:rPr>
              <w:t>Rationale</w:t>
            </w:r>
          </w:p>
        </w:tc>
        <w:tc>
          <w:tcPr>
            <w:tcW w:w="7501" w:type="dxa"/>
            <w:tcBorders>
              <w:top w:val="single" w:sz="4" w:space="0" w:color="000000"/>
              <w:left w:val="single" w:sz="4" w:space="0" w:color="000000"/>
              <w:bottom w:val="single" w:sz="4" w:space="0" w:color="000000"/>
              <w:right w:val="single" w:sz="4" w:space="0" w:color="000000"/>
            </w:tcBorders>
          </w:tcPr>
          <w:p w14:paraId="4D2A3F25" w14:textId="77777777" w:rsidR="00EF520C" w:rsidRPr="00626592" w:rsidRDefault="00EF520C" w:rsidP="009E0A53">
            <w:pPr>
              <w:tabs>
                <w:tab w:val="right" w:pos="7285"/>
              </w:tabs>
            </w:pPr>
            <w:r w:rsidRPr="00626592">
              <w:t>To ensure the authenticity of property details before approval.</w:t>
            </w:r>
          </w:p>
        </w:tc>
      </w:tr>
      <w:tr w:rsidR="00EF520C" w:rsidRPr="00626592" w14:paraId="5C8A9A9C"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7669A1AF"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4D6CA88A" w14:textId="77777777" w:rsidR="00EF520C" w:rsidRPr="00626592" w:rsidRDefault="00EF520C" w:rsidP="009E0A53">
            <w:pPr>
              <w:pStyle w:val="NormalWeb"/>
            </w:pPr>
            <w:r w:rsidRPr="00626592">
              <w:t>BR-03: Verification must be done through the official third-party system to ensure authenticity.</w:t>
            </w:r>
          </w:p>
        </w:tc>
      </w:tr>
      <w:tr w:rsidR="00EF520C" w:rsidRPr="00626592" w14:paraId="0FEC1042"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4C5A42C4"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3DC028DA" w14:textId="77777777" w:rsidR="00EF520C" w:rsidRPr="00626592" w:rsidRDefault="00EF520C" w:rsidP="009E0A53">
            <w:r w:rsidRPr="00626592">
              <w:t>FR-56 to FR-60</w:t>
            </w:r>
          </w:p>
        </w:tc>
      </w:tr>
      <w:tr w:rsidR="00EF520C" w:rsidRPr="00626592" w14:paraId="4834FD7F"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6E387E61"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0855373E" w14:textId="77777777" w:rsidR="00EF520C" w:rsidRPr="00626592" w:rsidRDefault="00EF520C" w:rsidP="009E0A53">
            <w:r w:rsidRPr="00626592">
              <w:t>High</w:t>
            </w:r>
          </w:p>
        </w:tc>
      </w:tr>
    </w:tbl>
    <w:p w14:paraId="42C1DF50" w14:textId="77777777" w:rsidR="00EF520C" w:rsidRPr="00626592" w:rsidRDefault="00EF520C" w:rsidP="00163CFE">
      <w:pPr>
        <w:keepNext/>
        <w:pBdr>
          <w:top w:val="nil"/>
          <w:left w:val="nil"/>
          <w:bottom w:val="nil"/>
          <w:right w:val="nil"/>
          <w:between w:val="nil"/>
        </w:pBdr>
        <w:spacing w:after="200"/>
      </w:pPr>
    </w:p>
    <w:p w14:paraId="22A0E4C5" w14:textId="77777777" w:rsidR="00EF520C" w:rsidRPr="00626592" w:rsidRDefault="00EF520C" w:rsidP="00EF520C">
      <w:pPr>
        <w:keepNext/>
        <w:pBdr>
          <w:top w:val="nil"/>
          <w:left w:val="nil"/>
          <w:bottom w:val="nil"/>
          <w:right w:val="nil"/>
          <w:between w:val="nil"/>
        </w:pBdr>
        <w:spacing w:after="200"/>
        <w:jc w:val="center"/>
        <w:rPr>
          <w:b/>
          <w:color w:val="000000"/>
        </w:rPr>
      </w:pPr>
      <w:r w:rsidRPr="00626592">
        <w:tab/>
      </w: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792C6283"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117511D7"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533A2864" w14:textId="77777777" w:rsidR="00EF520C" w:rsidRPr="00626592" w:rsidRDefault="00EF520C" w:rsidP="009E0A53">
            <w:r w:rsidRPr="00626592">
              <w:t>FR-54</w:t>
            </w:r>
          </w:p>
        </w:tc>
      </w:tr>
      <w:tr w:rsidR="00EF520C" w:rsidRPr="00626592" w14:paraId="3E57D633"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36CC21CB" w14:textId="77777777" w:rsidR="00EF520C" w:rsidRPr="00626592" w:rsidRDefault="00EF520C" w:rsidP="009E0A53">
            <w:pPr>
              <w:rPr>
                <w:b/>
              </w:rPr>
            </w:pPr>
            <w:r w:rsidRPr="00626592">
              <w:rPr>
                <w:b/>
              </w:rPr>
              <w:t>Title</w:t>
            </w:r>
          </w:p>
        </w:tc>
        <w:tc>
          <w:tcPr>
            <w:tcW w:w="7501" w:type="dxa"/>
            <w:tcBorders>
              <w:top w:val="single" w:sz="4" w:space="0" w:color="000000"/>
              <w:left w:val="single" w:sz="4" w:space="0" w:color="000000"/>
              <w:bottom w:val="single" w:sz="4" w:space="0" w:color="000000"/>
              <w:right w:val="single" w:sz="4" w:space="0" w:color="000000"/>
            </w:tcBorders>
          </w:tcPr>
          <w:p w14:paraId="5039394B" w14:textId="77777777" w:rsidR="00EF520C" w:rsidRPr="00626592" w:rsidRDefault="00EF520C" w:rsidP="009E0A53">
            <w:pPr>
              <w:tabs>
                <w:tab w:val="left" w:pos="2642"/>
              </w:tabs>
            </w:pPr>
            <w:r w:rsidRPr="00626592">
              <w:t>Approve Property Verification Requests</w:t>
            </w:r>
          </w:p>
        </w:tc>
      </w:tr>
      <w:tr w:rsidR="00EF520C" w:rsidRPr="00626592" w14:paraId="20B5B368"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4AC14834" w14:textId="77777777" w:rsidR="00EF520C" w:rsidRPr="00626592" w:rsidRDefault="00EF520C" w:rsidP="009E0A53">
            <w:pPr>
              <w:rPr>
                <w:b/>
              </w:rPr>
            </w:pPr>
            <w:bookmarkStart w:id="533" w:name="_Hlk189783644"/>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73FBDF62" w14:textId="77777777" w:rsidR="00EF520C" w:rsidRPr="00626592" w:rsidRDefault="00EF520C" w:rsidP="009E0A53">
            <w:r w:rsidRPr="00626592">
              <w:t>The system shall allow the admin to approve property verification requests.</w:t>
            </w:r>
          </w:p>
        </w:tc>
      </w:tr>
      <w:bookmarkEnd w:id="533"/>
      <w:tr w:rsidR="00EF520C" w:rsidRPr="00626592" w14:paraId="7DDD9548"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75B0598C"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0968359E" w14:textId="77777777" w:rsidR="00EF520C" w:rsidRPr="00626592" w:rsidRDefault="00EF520C" w:rsidP="009E0A53">
            <w:r w:rsidRPr="00626592">
              <w:t>Admin</w:t>
            </w:r>
          </w:p>
        </w:tc>
      </w:tr>
      <w:tr w:rsidR="00EF520C" w:rsidRPr="00626592" w14:paraId="338982A7"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38B4F5C6" w14:textId="77777777" w:rsidR="00EF520C" w:rsidRPr="00626592" w:rsidRDefault="00EF520C" w:rsidP="009E0A53">
            <w:pPr>
              <w:rPr>
                <w:b/>
              </w:rPr>
            </w:pPr>
            <w:r w:rsidRPr="00626592">
              <w:rPr>
                <w:b/>
              </w:rPr>
              <w:t>Rationale</w:t>
            </w:r>
          </w:p>
        </w:tc>
        <w:tc>
          <w:tcPr>
            <w:tcW w:w="7501" w:type="dxa"/>
            <w:tcBorders>
              <w:top w:val="single" w:sz="4" w:space="0" w:color="000000"/>
              <w:left w:val="single" w:sz="4" w:space="0" w:color="000000"/>
              <w:bottom w:val="single" w:sz="4" w:space="0" w:color="000000"/>
              <w:right w:val="single" w:sz="4" w:space="0" w:color="000000"/>
            </w:tcBorders>
          </w:tcPr>
          <w:p w14:paraId="11458845" w14:textId="77777777" w:rsidR="00EF520C" w:rsidRPr="00626592" w:rsidRDefault="00EF520C" w:rsidP="009E0A53">
            <w:pPr>
              <w:tabs>
                <w:tab w:val="right" w:pos="7285"/>
              </w:tabs>
            </w:pPr>
            <w:r w:rsidRPr="00626592">
              <w:t>To allow verified properties to be listed on the platform</w:t>
            </w:r>
          </w:p>
        </w:tc>
      </w:tr>
      <w:tr w:rsidR="00EF520C" w:rsidRPr="00626592" w14:paraId="6B016BE8"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3D66145D"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10280982" w14:textId="77777777" w:rsidR="00EF520C" w:rsidRPr="00626592" w:rsidRDefault="00EF520C" w:rsidP="009E0A53">
            <w:pPr>
              <w:tabs>
                <w:tab w:val="left" w:pos="1619"/>
              </w:tabs>
              <w:jc w:val="both"/>
            </w:pPr>
            <w:r w:rsidRPr="00626592">
              <w:t>None</w:t>
            </w:r>
          </w:p>
        </w:tc>
      </w:tr>
      <w:tr w:rsidR="00EF520C" w:rsidRPr="00626592" w14:paraId="05FA48C6"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30959F83"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771544B8" w14:textId="77777777" w:rsidR="00EF520C" w:rsidRPr="00626592" w:rsidRDefault="00EF520C" w:rsidP="009E0A53">
            <w:r w:rsidRPr="00626592">
              <w:t>FR-56 to FR-60</w:t>
            </w:r>
          </w:p>
        </w:tc>
      </w:tr>
      <w:tr w:rsidR="00EF520C" w:rsidRPr="00626592" w14:paraId="42DE076E"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6DC68634"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74177485" w14:textId="77777777" w:rsidR="00EF520C" w:rsidRPr="00626592" w:rsidRDefault="00EF520C" w:rsidP="009E0A53">
            <w:r w:rsidRPr="00626592">
              <w:t>High</w:t>
            </w:r>
          </w:p>
        </w:tc>
      </w:tr>
    </w:tbl>
    <w:p w14:paraId="5ACFDD34" w14:textId="77777777" w:rsidR="00EF520C" w:rsidRPr="00626592" w:rsidRDefault="00EF520C" w:rsidP="00EF520C">
      <w:pPr>
        <w:keepNext/>
        <w:pBdr>
          <w:top w:val="nil"/>
          <w:left w:val="nil"/>
          <w:bottom w:val="nil"/>
          <w:right w:val="nil"/>
          <w:between w:val="nil"/>
        </w:pBdr>
        <w:spacing w:after="200"/>
      </w:pPr>
    </w:p>
    <w:p w14:paraId="7365F059" w14:textId="77777777" w:rsidR="00EF520C" w:rsidRPr="00626592" w:rsidRDefault="00EF520C" w:rsidP="00EF520C">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6177CF38"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28C28C15"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4A84BDF2" w14:textId="77777777" w:rsidR="00EF520C" w:rsidRPr="00626592" w:rsidRDefault="00EF520C" w:rsidP="009E0A53">
            <w:r w:rsidRPr="00626592">
              <w:t>FR-55</w:t>
            </w:r>
          </w:p>
        </w:tc>
      </w:tr>
      <w:tr w:rsidR="00EF520C" w:rsidRPr="00626592" w14:paraId="228D4C49"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4C557D2C" w14:textId="77777777" w:rsidR="00EF520C" w:rsidRPr="00626592" w:rsidRDefault="00EF520C" w:rsidP="009E0A53">
            <w:pPr>
              <w:tabs>
                <w:tab w:val="center" w:pos="1135"/>
              </w:tabs>
              <w:rPr>
                <w:b/>
              </w:rPr>
            </w:pPr>
            <w:r w:rsidRPr="00626592">
              <w:rPr>
                <w:b/>
              </w:rPr>
              <w:t>Titl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06AFD50F" w14:textId="77777777" w:rsidR="00EF520C" w:rsidRPr="00626592" w:rsidRDefault="00EF520C" w:rsidP="009E0A53">
            <w:pPr>
              <w:tabs>
                <w:tab w:val="left" w:pos="2642"/>
              </w:tabs>
            </w:pPr>
            <w:r w:rsidRPr="00626592">
              <w:t>Reject Property Verification Requests</w:t>
            </w:r>
          </w:p>
        </w:tc>
      </w:tr>
      <w:tr w:rsidR="00EF520C" w:rsidRPr="00626592" w14:paraId="6470128C"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21B449F7" w14:textId="77777777" w:rsidR="00EF520C" w:rsidRPr="00626592" w:rsidRDefault="00EF520C" w:rsidP="009E0A53">
            <w:pPr>
              <w:rPr>
                <w:b/>
              </w:rPr>
            </w:pPr>
            <w:bookmarkStart w:id="534" w:name="_Hlk189783932"/>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1C863A1C" w14:textId="77777777" w:rsidR="00EF520C" w:rsidRPr="00626592" w:rsidRDefault="00EF520C" w:rsidP="009E0A53">
            <w:r w:rsidRPr="00626592">
              <w:t>The system shall allow the admin to reject property verification requests.</w:t>
            </w:r>
          </w:p>
        </w:tc>
      </w:tr>
      <w:bookmarkEnd w:id="534"/>
      <w:tr w:rsidR="00EF520C" w:rsidRPr="00626592" w14:paraId="4BAD3AA3"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3A845E8D"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032C0AF6" w14:textId="77777777" w:rsidR="00EF520C" w:rsidRPr="00626592" w:rsidRDefault="00EF520C" w:rsidP="009E0A53">
            <w:r w:rsidRPr="00626592">
              <w:t>Admin</w:t>
            </w:r>
          </w:p>
        </w:tc>
      </w:tr>
      <w:tr w:rsidR="00EF520C" w:rsidRPr="00626592" w14:paraId="3C06C518"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4FAF4CB1" w14:textId="77777777" w:rsidR="00EF520C" w:rsidRPr="00626592" w:rsidRDefault="00EF520C" w:rsidP="009E0A53">
            <w:pPr>
              <w:rPr>
                <w:b/>
              </w:rPr>
            </w:pPr>
            <w:r w:rsidRPr="00626592">
              <w:rPr>
                <w:b/>
              </w:rPr>
              <w:t>Rationale</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EF520C" w:rsidRPr="00626592" w14:paraId="02C30735" w14:textId="77777777" w:rsidTr="009E0A53">
              <w:trPr>
                <w:tblCellSpacing w:w="15" w:type="dxa"/>
              </w:trPr>
              <w:tc>
                <w:tcPr>
                  <w:tcW w:w="36" w:type="dxa"/>
                  <w:vAlign w:val="center"/>
                  <w:hideMark/>
                </w:tcPr>
                <w:p w14:paraId="131E0C1A" w14:textId="77777777" w:rsidR="00EF520C" w:rsidRPr="00626592" w:rsidRDefault="00EF520C" w:rsidP="009E0A53"/>
              </w:tc>
            </w:tr>
          </w:tbl>
          <w:p w14:paraId="0EF833DB" w14:textId="77777777" w:rsidR="00EF520C" w:rsidRPr="00626592" w:rsidRDefault="00EF520C" w:rsidP="009E0A53">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5949"/>
            </w:tblGrid>
            <w:tr w:rsidR="00EF520C" w:rsidRPr="00626592" w14:paraId="4694ECB0" w14:textId="77777777" w:rsidTr="009E0A53">
              <w:trPr>
                <w:tblCellSpacing w:w="15" w:type="dxa"/>
              </w:trPr>
              <w:tc>
                <w:tcPr>
                  <w:tcW w:w="5889" w:type="dxa"/>
                  <w:vAlign w:val="center"/>
                  <w:hideMark/>
                </w:tcPr>
                <w:p w14:paraId="62EA037E" w14:textId="77777777" w:rsidR="00EF520C" w:rsidRPr="00626592" w:rsidRDefault="00EF520C" w:rsidP="009E0A53">
                  <w:r w:rsidRPr="00626592">
                    <w:t>To prevent unverified or invalid properties from being listed.</w:t>
                  </w:r>
                </w:p>
              </w:tc>
            </w:tr>
          </w:tbl>
          <w:p w14:paraId="5A48F5B3" w14:textId="77777777" w:rsidR="00EF520C" w:rsidRPr="00626592" w:rsidRDefault="00EF520C" w:rsidP="009E0A53">
            <w:pPr>
              <w:tabs>
                <w:tab w:val="right" w:pos="7285"/>
              </w:tabs>
            </w:pPr>
          </w:p>
        </w:tc>
      </w:tr>
      <w:tr w:rsidR="00EF520C" w:rsidRPr="00626592" w14:paraId="6E872FCB"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6AC4073A"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7D563048" w14:textId="77777777" w:rsidR="00EF520C" w:rsidRPr="00626592" w:rsidRDefault="00EF520C" w:rsidP="009E0A53">
            <w:pPr>
              <w:tabs>
                <w:tab w:val="left" w:pos="1619"/>
              </w:tabs>
              <w:jc w:val="both"/>
            </w:pPr>
            <w:r w:rsidRPr="00626592">
              <w:t>None</w:t>
            </w:r>
          </w:p>
        </w:tc>
      </w:tr>
      <w:tr w:rsidR="00EF520C" w:rsidRPr="00626592" w14:paraId="19C4C676"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53415F7A"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0DF8B858" w14:textId="77777777" w:rsidR="00EF520C" w:rsidRPr="00626592" w:rsidRDefault="00EF520C" w:rsidP="009E0A53">
            <w:r w:rsidRPr="00626592">
              <w:t>FR-56 to FR-60</w:t>
            </w:r>
          </w:p>
        </w:tc>
      </w:tr>
      <w:tr w:rsidR="00EF520C" w:rsidRPr="00626592" w14:paraId="453E02A2"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2CFE6314"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362BB14F" w14:textId="77777777" w:rsidR="00EF520C" w:rsidRPr="00626592" w:rsidRDefault="00EF520C" w:rsidP="009E0A53">
            <w:r w:rsidRPr="00626592">
              <w:t>High</w:t>
            </w:r>
          </w:p>
        </w:tc>
      </w:tr>
    </w:tbl>
    <w:p w14:paraId="76F7E002" w14:textId="77777777" w:rsidR="00EF520C" w:rsidRPr="00626592" w:rsidRDefault="00EF520C" w:rsidP="00EF520C"/>
    <w:p w14:paraId="1E59A0CB" w14:textId="77777777" w:rsidR="00EF520C" w:rsidRPr="00626592" w:rsidRDefault="00EF520C" w:rsidP="00EF520C">
      <w:pPr>
        <w:keepNext/>
        <w:pBdr>
          <w:top w:val="nil"/>
          <w:left w:val="nil"/>
          <w:bottom w:val="nil"/>
          <w:right w:val="nil"/>
          <w:between w:val="nil"/>
        </w:pBdr>
        <w:spacing w:after="200"/>
        <w:rPr>
          <w:bCs/>
          <w:color w:val="000000"/>
        </w:rPr>
      </w:pPr>
    </w:p>
    <w:p w14:paraId="6F7A4D28" w14:textId="77777777" w:rsidR="00EF520C" w:rsidRPr="00626592" w:rsidRDefault="00EF520C" w:rsidP="00EF520C">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3262456E"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41EEE753"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052D354C" w14:textId="77777777" w:rsidR="00EF520C" w:rsidRPr="00626592" w:rsidRDefault="00EF520C" w:rsidP="009E0A53">
            <w:r w:rsidRPr="00626592">
              <w:t>FR-56</w:t>
            </w:r>
          </w:p>
        </w:tc>
      </w:tr>
      <w:tr w:rsidR="00EF520C" w:rsidRPr="00626592" w14:paraId="1DC7A07E"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7F0E55DD" w14:textId="77777777" w:rsidR="00EF520C" w:rsidRPr="00626592" w:rsidRDefault="00EF520C" w:rsidP="009E0A53">
            <w:pPr>
              <w:rPr>
                <w:b/>
              </w:rPr>
            </w:pPr>
            <w:r w:rsidRPr="00626592">
              <w:rPr>
                <w:b/>
              </w:rPr>
              <w:t>Title</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EF520C" w:rsidRPr="00626592" w14:paraId="13D2218B" w14:textId="77777777" w:rsidTr="009E0A53">
              <w:trPr>
                <w:tblCellSpacing w:w="15" w:type="dxa"/>
              </w:trPr>
              <w:tc>
                <w:tcPr>
                  <w:tcW w:w="36" w:type="dxa"/>
                  <w:vAlign w:val="center"/>
                  <w:hideMark/>
                </w:tcPr>
                <w:p w14:paraId="6400F55F" w14:textId="77777777" w:rsidR="00EF520C" w:rsidRPr="00626592" w:rsidRDefault="00EF520C" w:rsidP="009E0A53"/>
              </w:tc>
            </w:tr>
          </w:tbl>
          <w:p w14:paraId="7F5D97C6" w14:textId="77777777" w:rsidR="00EF520C" w:rsidRPr="00626592" w:rsidRDefault="00EF520C" w:rsidP="009E0A53">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2717"/>
            </w:tblGrid>
            <w:tr w:rsidR="00EF520C" w:rsidRPr="00626592" w14:paraId="133E9C03" w14:textId="77777777" w:rsidTr="009E0A53">
              <w:trPr>
                <w:tblCellSpacing w:w="15" w:type="dxa"/>
              </w:trPr>
              <w:tc>
                <w:tcPr>
                  <w:tcW w:w="2657" w:type="dxa"/>
                  <w:vAlign w:val="center"/>
                  <w:hideMark/>
                </w:tcPr>
                <w:p w14:paraId="449495AB" w14:textId="77777777" w:rsidR="00EF520C" w:rsidRPr="00626592" w:rsidRDefault="00EF520C" w:rsidP="009E0A53">
                  <w:r w:rsidRPr="00626592">
                    <w:t>Request Property Approval</w:t>
                  </w:r>
                </w:p>
              </w:tc>
            </w:tr>
          </w:tbl>
          <w:p w14:paraId="63F3DF3A" w14:textId="77777777" w:rsidR="00EF520C" w:rsidRPr="00626592" w:rsidRDefault="00EF520C" w:rsidP="009E0A53">
            <w:pPr>
              <w:tabs>
                <w:tab w:val="left" w:pos="2642"/>
              </w:tabs>
            </w:pPr>
          </w:p>
        </w:tc>
      </w:tr>
      <w:tr w:rsidR="00EF520C" w:rsidRPr="00626592" w14:paraId="66E9BB6F"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0E64D53F" w14:textId="77777777" w:rsidR="00EF520C" w:rsidRPr="00626592" w:rsidRDefault="00EF520C" w:rsidP="009E0A53">
            <w:pPr>
              <w:rPr>
                <w:b/>
              </w:rPr>
            </w:pPr>
            <w:bookmarkStart w:id="535" w:name="_Hlk189784063"/>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4D5592B3" w14:textId="77777777" w:rsidR="00EF520C" w:rsidRPr="00626592" w:rsidRDefault="00EF520C" w:rsidP="009E0A53">
            <w:r w:rsidRPr="00626592">
              <w:t>The system shall allow the landlord to request property approval using Property Registration Number</w:t>
            </w:r>
          </w:p>
        </w:tc>
      </w:tr>
      <w:bookmarkEnd w:id="535"/>
      <w:tr w:rsidR="00EF520C" w:rsidRPr="00626592" w14:paraId="59C45A4E"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2FC88C6F"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3BC04282" w14:textId="77777777" w:rsidR="00EF520C" w:rsidRPr="00626592" w:rsidRDefault="00EF520C" w:rsidP="009E0A53">
            <w:r w:rsidRPr="00626592">
              <w:t>Landlord</w:t>
            </w:r>
          </w:p>
        </w:tc>
      </w:tr>
      <w:tr w:rsidR="00EF520C" w:rsidRPr="00626592" w14:paraId="5A820D59"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5CC93D73" w14:textId="77777777" w:rsidR="00EF520C" w:rsidRPr="00626592" w:rsidRDefault="00EF520C" w:rsidP="009E0A53">
            <w:pPr>
              <w:rPr>
                <w:b/>
              </w:rPr>
            </w:pPr>
            <w:r w:rsidRPr="00626592">
              <w:rPr>
                <w:b/>
              </w:rPr>
              <w:t>Rationale</w:t>
            </w:r>
          </w:p>
        </w:tc>
        <w:tc>
          <w:tcPr>
            <w:tcW w:w="7501" w:type="dxa"/>
            <w:tcBorders>
              <w:top w:val="single" w:sz="4" w:space="0" w:color="000000"/>
              <w:left w:val="single" w:sz="4" w:space="0" w:color="000000"/>
              <w:bottom w:val="single" w:sz="4" w:space="0" w:color="000000"/>
              <w:right w:val="single" w:sz="4" w:space="0" w:color="000000"/>
            </w:tcBorders>
          </w:tcPr>
          <w:p w14:paraId="2F4739D3" w14:textId="77777777" w:rsidR="00EF520C" w:rsidRPr="00626592" w:rsidRDefault="00EF520C" w:rsidP="009E0A53">
            <w:pPr>
              <w:tabs>
                <w:tab w:val="right" w:pos="7285"/>
              </w:tabs>
            </w:pPr>
            <w:r w:rsidRPr="00626592">
              <w:t>To initiate the property verification process with the admin.</w:t>
            </w:r>
          </w:p>
        </w:tc>
      </w:tr>
      <w:tr w:rsidR="00EF520C" w:rsidRPr="00626592" w14:paraId="2E3A2813"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4A46E3ED"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1CA2D7B6" w14:textId="77777777" w:rsidR="00EF520C" w:rsidRPr="00626592" w:rsidRDefault="00EF520C" w:rsidP="009E0A53">
            <w:pPr>
              <w:tabs>
                <w:tab w:val="left" w:pos="1619"/>
              </w:tabs>
              <w:jc w:val="both"/>
            </w:pPr>
            <w:r w:rsidRPr="00626592">
              <w:t>None</w:t>
            </w:r>
          </w:p>
        </w:tc>
      </w:tr>
      <w:tr w:rsidR="00EF520C" w:rsidRPr="00626592" w14:paraId="102FD74B"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08203B45"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578E7BCA" w14:textId="77777777" w:rsidR="00EF520C" w:rsidRPr="00626592" w:rsidRDefault="00EF520C" w:rsidP="009E0A53">
            <w:r w:rsidRPr="00626592">
              <w:t>None</w:t>
            </w:r>
          </w:p>
        </w:tc>
      </w:tr>
      <w:tr w:rsidR="00EF520C" w:rsidRPr="00626592" w14:paraId="3445B340"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166302BC"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6F6C9965" w14:textId="77777777" w:rsidR="00EF520C" w:rsidRPr="00626592" w:rsidRDefault="00EF520C" w:rsidP="009E0A53">
            <w:r w:rsidRPr="00626592">
              <w:t>High</w:t>
            </w:r>
          </w:p>
        </w:tc>
      </w:tr>
    </w:tbl>
    <w:p w14:paraId="70FA65F4" w14:textId="77777777" w:rsidR="00EF520C" w:rsidRPr="00626592" w:rsidRDefault="00EF520C" w:rsidP="00EF520C"/>
    <w:p w14:paraId="51263B53" w14:textId="77777777" w:rsidR="00EF520C" w:rsidRPr="00626592" w:rsidRDefault="00EF520C" w:rsidP="00EF520C"/>
    <w:p w14:paraId="42BEB864" w14:textId="77777777" w:rsidR="00EF520C" w:rsidRPr="00626592" w:rsidRDefault="00EF520C" w:rsidP="00EF520C">
      <w:pPr>
        <w:keepNext/>
        <w:pBdr>
          <w:top w:val="nil"/>
          <w:left w:val="nil"/>
          <w:bottom w:val="nil"/>
          <w:right w:val="nil"/>
          <w:between w:val="nil"/>
        </w:pBdr>
        <w:spacing w:after="200"/>
        <w:ind w:firstLine="720"/>
        <w:rPr>
          <w:bCs/>
          <w:color w:val="000000"/>
        </w:rPr>
      </w:pPr>
    </w:p>
    <w:p w14:paraId="29B4BAFB" w14:textId="77777777" w:rsidR="00EF520C" w:rsidRPr="00626592" w:rsidRDefault="00EF520C" w:rsidP="00EF520C">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1430CD1E"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1576032E"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6B64C6F0" w14:textId="77777777" w:rsidR="00EF520C" w:rsidRPr="00626592" w:rsidRDefault="00EF520C" w:rsidP="009E0A53">
            <w:r w:rsidRPr="00626592">
              <w:t>FR-57</w:t>
            </w:r>
          </w:p>
        </w:tc>
      </w:tr>
      <w:tr w:rsidR="00EF520C" w:rsidRPr="00626592" w14:paraId="33983EBE"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2F39A8FA" w14:textId="77777777" w:rsidR="00EF520C" w:rsidRPr="00626592" w:rsidRDefault="00EF520C" w:rsidP="009E0A53">
            <w:pPr>
              <w:rPr>
                <w:b/>
              </w:rPr>
            </w:pPr>
            <w:r w:rsidRPr="00626592">
              <w:rPr>
                <w:b/>
              </w:rPr>
              <w:t>Title</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EF520C" w:rsidRPr="00626592" w14:paraId="7174BEBF" w14:textId="77777777" w:rsidTr="009E0A53">
              <w:trPr>
                <w:tblCellSpacing w:w="15" w:type="dxa"/>
              </w:trPr>
              <w:tc>
                <w:tcPr>
                  <w:tcW w:w="36" w:type="dxa"/>
                  <w:vAlign w:val="center"/>
                  <w:hideMark/>
                </w:tcPr>
                <w:p w14:paraId="521457AF" w14:textId="77777777" w:rsidR="00EF520C" w:rsidRPr="00626592" w:rsidRDefault="00EF520C" w:rsidP="009E0A53"/>
              </w:tc>
            </w:tr>
          </w:tbl>
          <w:p w14:paraId="26C68DFD" w14:textId="77777777" w:rsidR="00EF520C" w:rsidRPr="00626592" w:rsidRDefault="00EF520C" w:rsidP="009E0A53">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2717"/>
            </w:tblGrid>
            <w:tr w:rsidR="00EF520C" w:rsidRPr="00626592" w14:paraId="3E11BFE0" w14:textId="77777777" w:rsidTr="009E0A53">
              <w:trPr>
                <w:tblCellSpacing w:w="15" w:type="dxa"/>
              </w:trPr>
              <w:tc>
                <w:tcPr>
                  <w:tcW w:w="2657" w:type="dxa"/>
                  <w:vAlign w:val="center"/>
                  <w:hideMark/>
                </w:tcPr>
                <w:p w14:paraId="2A41EC44" w14:textId="77777777" w:rsidR="00EF520C" w:rsidRPr="00626592" w:rsidRDefault="00EF520C" w:rsidP="009E0A53">
                  <w:r w:rsidRPr="00626592">
                    <w:t>Request Property Approval</w:t>
                  </w:r>
                </w:p>
              </w:tc>
            </w:tr>
          </w:tbl>
          <w:p w14:paraId="49FABFAD" w14:textId="77777777" w:rsidR="00EF520C" w:rsidRPr="00626592" w:rsidRDefault="00EF520C" w:rsidP="009E0A53">
            <w:pPr>
              <w:tabs>
                <w:tab w:val="left" w:pos="2642"/>
              </w:tabs>
            </w:pPr>
          </w:p>
        </w:tc>
      </w:tr>
      <w:tr w:rsidR="00EF520C" w:rsidRPr="00626592" w14:paraId="738B9529"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72ABD244" w14:textId="77777777" w:rsidR="00EF520C" w:rsidRPr="00626592" w:rsidRDefault="00EF520C" w:rsidP="009E0A53">
            <w:pPr>
              <w:rPr>
                <w:b/>
              </w:rPr>
            </w:pPr>
            <w:bookmarkStart w:id="536" w:name="_Hlk189784080"/>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44AE7356" w14:textId="77777777" w:rsidR="00EF520C" w:rsidRPr="00626592" w:rsidRDefault="00EF520C" w:rsidP="009E0A53">
            <w:r w:rsidRPr="00626592">
              <w:t>The system shall allow the landlord to request property approval using Property Owner Name</w:t>
            </w:r>
          </w:p>
        </w:tc>
      </w:tr>
      <w:bookmarkEnd w:id="536"/>
      <w:tr w:rsidR="00EF520C" w:rsidRPr="00626592" w14:paraId="606365FB"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4CE64DD0"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3A441195" w14:textId="77777777" w:rsidR="00EF520C" w:rsidRPr="00626592" w:rsidRDefault="00EF520C" w:rsidP="009E0A53">
            <w:r w:rsidRPr="00626592">
              <w:t>Landlord</w:t>
            </w:r>
          </w:p>
        </w:tc>
      </w:tr>
      <w:tr w:rsidR="00EF520C" w:rsidRPr="00626592" w14:paraId="5669D040"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604C3AC1" w14:textId="77777777" w:rsidR="00EF520C" w:rsidRPr="00626592" w:rsidRDefault="00EF520C" w:rsidP="009E0A53">
            <w:pPr>
              <w:rPr>
                <w:b/>
              </w:rPr>
            </w:pPr>
            <w:r w:rsidRPr="00626592">
              <w:rPr>
                <w:b/>
              </w:rPr>
              <w:t>Rationale</w:t>
            </w:r>
          </w:p>
        </w:tc>
        <w:tc>
          <w:tcPr>
            <w:tcW w:w="7501" w:type="dxa"/>
            <w:tcBorders>
              <w:top w:val="single" w:sz="4" w:space="0" w:color="000000"/>
              <w:left w:val="single" w:sz="4" w:space="0" w:color="000000"/>
              <w:bottom w:val="single" w:sz="4" w:space="0" w:color="000000"/>
              <w:right w:val="single" w:sz="4" w:space="0" w:color="000000"/>
            </w:tcBorders>
          </w:tcPr>
          <w:p w14:paraId="6776DF85" w14:textId="77777777" w:rsidR="00EF520C" w:rsidRPr="00626592" w:rsidRDefault="00EF520C" w:rsidP="009E0A53">
            <w:pPr>
              <w:tabs>
                <w:tab w:val="right" w:pos="7285"/>
              </w:tabs>
            </w:pPr>
            <w:r w:rsidRPr="00626592">
              <w:t>To initiate the property verification process with the admin.</w:t>
            </w:r>
          </w:p>
        </w:tc>
      </w:tr>
      <w:tr w:rsidR="00EF520C" w:rsidRPr="00626592" w14:paraId="5F32C12B"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34670669"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6F6DB7D8" w14:textId="77777777" w:rsidR="00EF520C" w:rsidRPr="00626592" w:rsidRDefault="00EF520C" w:rsidP="009E0A53">
            <w:pPr>
              <w:tabs>
                <w:tab w:val="left" w:pos="1619"/>
              </w:tabs>
              <w:jc w:val="both"/>
            </w:pPr>
            <w:r w:rsidRPr="00626592">
              <w:t>None</w:t>
            </w:r>
          </w:p>
        </w:tc>
      </w:tr>
      <w:tr w:rsidR="00EF520C" w:rsidRPr="00626592" w14:paraId="2E8369A8"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39297772"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06D82EAD" w14:textId="77777777" w:rsidR="00EF520C" w:rsidRPr="00626592" w:rsidRDefault="00EF520C" w:rsidP="009E0A53">
            <w:r w:rsidRPr="00626592">
              <w:t>None</w:t>
            </w:r>
          </w:p>
        </w:tc>
      </w:tr>
      <w:tr w:rsidR="00EF520C" w:rsidRPr="00626592" w14:paraId="3780978A"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02791E76"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7B9252D4" w14:textId="77777777" w:rsidR="00EF520C" w:rsidRPr="00626592" w:rsidRDefault="00EF520C" w:rsidP="009E0A53">
            <w:r w:rsidRPr="00626592">
              <w:t>High</w:t>
            </w:r>
          </w:p>
        </w:tc>
      </w:tr>
    </w:tbl>
    <w:p w14:paraId="5B4251BD" w14:textId="77777777" w:rsidR="00EF520C" w:rsidRPr="00626592" w:rsidRDefault="00EF520C" w:rsidP="00EF520C"/>
    <w:p w14:paraId="1A4699E0" w14:textId="77777777" w:rsidR="00EF520C" w:rsidRPr="00626592" w:rsidRDefault="00EF520C" w:rsidP="00EF520C">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1677CC1E"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2189F487"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4476A3D4" w14:textId="77777777" w:rsidR="00EF520C" w:rsidRPr="00626592" w:rsidRDefault="00EF520C" w:rsidP="009E0A53">
            <w:r w:rsidRPr="00626592">
              <w:t>FR-58</w:t>
            </w:r>
          </w:p>
        </w:tc>
      </w:tr>
      <w:tr w:rsidR="00EF520C" w:rsidRPr="00626592" w14:paraId="2E41D1BC"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0CDE550C" w14:textId="77777777" w:rsidR="00EF520C" w:rsidRPr="00626592" w:rsidRDefault="00EF520C" w:rsidP="009E0A53">
            <w:pPr>
              <w:rPr>
                <w:b/>
              </w:rPr>
            </w:pPr>
            <w:r w:rsidRPr="00626592">
              <w:rPr>
                <w:b/>
              </w:rPr>
              <w:t>Title</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EF520C" w:rsidRPr="00626592" w14:paraId="4057C685" w14:textId="77777777" w:rsidTr="009E0A53">
              <w:trPr>
                <w:tblCellSpacing w:w="15" w:type="dxa"/>
              </w:trPr>
              <w:tc>
                <w:tcPr>
                  <w:tcW w:w="36" w:type="dxa"/>
                  <w:vAlign w:val="center"/>
                  <w:hideMark/>
                </w:tcPr>
                <w:p w14:paraId="48715F09" w14:textId="77777777" w:rsidR="00EF520C" w:rsidRPr="00626592" w:rsidRDefault="00EF520C" w:rsidP="009E0A53"/>
              </w:tc>
            </w:tr>
          </w:tbl>
          <w:p w14:paraId="0267A587" w14:textId="77777777" w:rsidR="00EF520C" w:rsidRPr="00626592" w:rsidRDefault="00EF520C" w:rsidP="009E0A53">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2717"/>
            </w:tblGrid>
            <w:tr w:rsidR="00EF520C" w:rsidRPr="00626592" w14:paraId="5986468E" w14:textId="77777777" w:rsidTr="009E0A53">
              <w:trPr>
                <w:tblCellSpacing w:w="15" w:type="dxa"/>
              </w:trPr>
              <w:tc>
                <w:tcPr>
                  <w:tcW w:w="2657" w:type="dxa"/>
                  <w:vAlign w:val="center"/>
                  <w:hideMark/>
                </w:tcPr>
                <w:p w14:paraId="5D45CAE9" w14:textId="77777777" w:rsidR="00EF520C" w:rsidRPr="00626592" w:rsidRDefault="00EF520C" w:rsidP="009E0A53">
                  <w:r w:rsidRPr="00626592">
                    <w:t>Request Property Approval</w:t>
                  </w:r>
                </w:p>
              </w:tc>
            </w:tr>
          </w:tbl>
          <w:p w14:paraId="0F4D9460" w14:textId="77777777" w:rsidR="00EF520C" w:rsidRPr="00626592" w:rsidRDefault="00EF520C" w:rsidP="009E0A53">
            <w:pPr>
              <w:tabs>
                <w:tab w:val="left" w:pos="2642"/>
              </w:tabs>
            </w:pPr>
          </w:p>
        </w:tc>
      </w:tr>
      <w:tr w:rsidR="00EF520C" w:rsidRPr="00626592" w14:paraId="64F2C80A"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2E17EF3E" w14:textId="77777777" w:rsidR="00EF520C" w:rsidRPr="00626592" w:rsidRDefault="00EF520C" w:rsidP="009E0A53">
            <w:pPr>
              <w:rPr>
                <w:b/>
              </w:rPr>
            </w:pPr>
            <w:bookmarkStart w:id="537" w:name="_Hlk189784112"/>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6741DE1C" w14:textId="77777777" w:rsidR="00EF520C" w:rsidRPr="00626592" w:rsidRDefault="00EF520C" w:rsidP="009E0A53">
            <w:r w:rsidRPr="00626592">
              <w:t xml:space="preserve">The system shall allow the landlord to request property approval using Property Owner CNIC </w:t>
            </w:r>
          </w:p>
        </w:tc>
      </w:tr>
      <w:bookmarkEnd w:id="537"/>
      <w:tr w:rsidR="00EF520C" w:rsidRPr="00626592" w14:paraId="101A2946"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50F108BD"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49E92415" w14:textId="77777777" w:rsidR="00EF520C" w:rsidRPr="00626592" w:rsidRDefault="00EF520C" w:rsidP="009E0A53">
            <w:r w:rsidRPr="00626592">
              <w:t>Landlord</w:t>
            </w:r>
          </w:p>
        </w:tc>
      </w:tr>
      <w:tr w:rsidR="00EF520C" w:rsidRPr="00626592" w14:paraId="718C87F2"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56AE2EA1" w14:textId="77777777" w:rsidR="00EF520C" w:rsidRPr="00626592" w:rsidRDefault="00EF520C" w:rsidP="009E0A53">
            <w:pPr>
              <w:rPr>
                <w:b/>
              </w:rPr>
            </w:pPr>
            <w:r w:rsidRPr="00626592">
              <w:rPr>
                <w:b/>
              </w:rPr>
              <w:t>Rationale</w:t>
            </w:r>
          </w:p>
        </w:tc>
        <w:tc>
          <w:tcPr>
            <w:tcW w:w="7501" w:type="dxa"/>
            <w:tcBorders>
              <w:top w:val="single" w:sz="4" w:space="0" w:color="000000"/>
              <w:left w:val="single" w:sz="4" w:space="0" w:color="000000"/>
              <w:bottom w:val="single" w:sz="4" w:space="0" w:color="000000"/>
              <w:right w:val="single" w:sz="4" w:space="0" w:color="000000"/>
            </w:tcBorders>
          </w:tcPr>
          <w:p w14:paraId="733FCC46" w14:textId="77777777" w:rsidR="00EF520C" w:rsidRPr="00626592" w:rsidRDefault="00EF520C" w:rsidP="009E0A53">
            <w:pPr>
              <w:tabs>
                <w:tab w:val="right" w:pos="7285"/>
              </w:tabs>
            </w:pPr>
            <w:r w:rsidRPr="00626592">
              <w:t>To initiate the property verification process with the admin.</w:t>
            </w:r>
          </w:p>
        </w:tc>
      </w:tr>
      <w:tr w:rsidR="00EF520C" w:rsidRPr="00626592" w14:paraId="026825AD"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37484C1F"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6B9D08D1" w14:textId="77777777" w:rsidR="00EF520C" w:rsidRPr="00626592" w:rsidRDefault="00EF520C" w:rsidP="009E0A53">
            <w:pPr>
              <w:tabs>
                <w:tab w:val="left" w:pos="1619"/>
              </w:tabs>
              <w:jc w:val="both"/>
            </w:pPr>
            <w:r w:rsidRPr="00626592">
              <w:t>None</w:t>
            </w:r>
          </w:p>
        </w:tc>
      </w:tr>
      <w:tr w:rsidR="00EF520C" w:rsidRPr="00626592" w14:paraId="1CFE89C0"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707A191D"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17226161" w14:textId="77777777" w:rsidR="00EF520C" w:rsidRPr="00626592" w:rsidRDefault="00EF520C" w:rsidP="009E0A53">
            <w:r w:rsidRPr="00626592">
              <w:t>None</w:t>
            </w:r>
          </w:p>
        </w:tc>
      </w:tr>
      <w:tr w:rsidR="00EF520C" w:rsidRPr="00626592" w14:paraId="5DDC9FA4"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6BF75779"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0AE3BD2A" w14:textId="77777777" w:rsidR="00EF520C" w:rsidRPr="00626592" w:rsidRDefault="00EF520C" w:rsidP="009E0A53">
            <w:r w:rsidRPr="00626592">
              <w:t>High</w:t>
            </w:r>
          </w:p>
        </w:tc>
      </w:tr>
    </w:tbl>
    <w:p w14:paraId="73E536EF" w14:textId="77777777" w:rsidR="00EF520C" w:rsidRPr="00626592" w:rsidRDefault="00EF520C" w:rsidP="00EF520C">
      <w:pPr>
        <w:keepNext/>
        <w:pBdr>
          <w:top w:val="nil"/>
          <w:left w:val="nil"/>
          <w:bottom w:val="nil"/>
          <w:right w:val="nil"/>
          <w:between w:val="nil"/>
        </w:pBdr>
        <w:spacing w:after="200"/>
        <w:rPr>
          <w:b/>
          <w:color w:val="000000"/>
        </w:rPr>
      </w:pPr>
    </w:p>
    <w:p w14:paraId="3B795F4B" w14:textId="77777777" w:rsidR="00EF520C" w:rsidRPr="00626592" w:rsidRDefault="00EF520C" w:rsidP="00EF520C">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6EBB7E0B"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3A498C73"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329DE734" w14:textId="77777777" w:rsidR="00EF520C" w:rsidRPr="00626592" w:rsidRDefault="00EF520C" w:rsidP="009E0A53">
            <w:r w:rsidRPr="00626592">
              <w:t>FR-59</w:t>
            </w:r>
          </w:p>
        </w:tc>
      </w:tr>
      <w:tr w:rsidR="00EF520C" w:rsidRPr="00626592" w14:paraId="7E1047C9"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29DF6921" w14:textId="77777777" w:rsidR="00EF520C" w:rsidRPr="00626592" w:rsidRDefault="00EF520C" w:rsidP="009E0A53">
            <w:pPr>
              <w:rPr>
                <w:b/>
              </w:rPr>
            </w:pPr>
            <w:r w:rsidRPr="00626592">
              <w:rPr>
                <w:b/>
              </w:rPr>
              <w:t>Title</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EF520C" w:rsidRPr="00626592" w14:paraId="38EDF224" w14:textId="77777777" w:rsidTr="009E0A53">
              <w:trPr>
                <w:tblCellSpacing w:w="15" w:type="dxa"/>
              </w:trPr>
              <w:tc>
                <w:tcPr>
                  <w:tcW w:w="36" w:type="dxa"/>
                  <w:vAlign w:val="center"/>
                  <w:hideMark/>
                </w:tcPr>
                <w:p w14:paraId="7AD0D7A6" w14:textId="77777777" w:rsidR="00EF520C" w:rsidRPr="00626592" w:rsidRDefault="00EF520C" w:rsidP="009E0A53"/>
              </w:tc>
            </w:tr>
          </w:tbl>
          <w:p w14:paraId="1B6F2C37" w14:textId="77777777" w:rsidR="00EF520C" w:rsidRPr="00626592" w:rsidRDefault="00EF520C" w:rsidP="009E0A53">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2717"/>
            </w:tblGrid>
            <w:tr w:rsidR="00EF520C" w:rsidRPr="00626592" w14:paraId="03C05F94" w14:textId="77777777" w:rsidTr="009E0A53">
              <w:trPr>
                <w:tblCellSpacing w:w="15" w:type="dxa"/>
              </w:trPr>
              <w:tc>
                <w:tcPr>
                  <w:tcW w:w="2657" w:type="dxa"/>
                  <w:vAlign w:val="center"/>
                  <w:hideMark/>
                </w:tcPr>
                <w:p w14:paraId="13000B5B" w14:textId="7906AEB5" w:rsidR="00EF520C" w:rsidRPr="00626592" w:rsidRDefault="00163CFE" w:rsidP="009E0A53">
                  <w:proofErr w:type="gramStart"/>
                  <w:r w:rsidRPr="00626592">
                    <w:t xml:space="preserve">Request </w:t>
                  </w:r>
                  <w:r w:rsidR="00EF520C" w:rsidRPr="00626592">
                    <w:t xml:space="preserve"> </w:t>
                  </w:r>
                  <w:proofErr w:type="spellStart"/>
                  <w:r w:rsidR="00EF520C" w:rsidRPr="00626592">
                    <w:t>PropertyApproval</w:t>
                  </w:r>
                  <w:proofErr w:type="spellEnd"/>
                  <w:proofErr w:type="gramEnd"/>
                </w:p>
              </w:tc>
            </w:tr>
          </w:tbl>
          <w:p w14:paraId="061F691E" w14:textId="77777777" w:rsidR="00EF520C" w:rsidRPr="00626592" w:rsidRDefault="00EF520C" w:rsidP="009E0A53">
            <w:pPr>
              <w:tabs>
                <w:tab w:val="left" w:pos="2642"/>
              </w:tabs>
            </w:pPr>
          </w:p>
        </w:tc>
      </w:tr>
      <w:tr w:rsidR="00EF520C" w:rsidRPr="00626592" w14:paraId="66E6860A"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519EEA72" w14:textId="77777777" w:rsidR="00EF520C" w:rsidRPr="00626592" w:rsidRDefault="00EF520C" w:rsidP="009E0A53">
            <w:pPr>
              <w:rPr>
                <w:b/>
              </w:rPr>
            </w:pPr>
            <w:bookmarkStart w:id="538" w:name="_Hlk189784170"/>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5894FE24" w14:textId="77777777" w:rsidR="00EF520C" w:rsidRPr="00626592" w:rsidRDefault="00EF520C" w:rsidP="009E0A53">
            <w:r w:rsidRPr="00626592">
              <w:t>The system shall allow the landlord to request property approval using District.</w:t>
            </w:r>
          </w:p>
        </w:tc>
      </w:tr>
      <w:bookmarkEnd w:id="538"/>
      <w:tr w:rsidR="00EF520C" w:rsidRPr="00626592" w14:paraId="33AF1F3C"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34B11B1B"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09699CC0" w14:textId="77777777" w:rsidR="00EF520C" w:rsidRPr="00626592" w:rsidRDefault="00EF520C" w:rsidP="009E0A53">
            <w:r w:rsidRPr="00626592">
              <w:t>Landlord</w:t>
            </w:r>
          </w:p>
        </w:tc>
      </w:tr>
      <w:tr w:rsidR="00EF520C" w:rsidRPr="00626592" w14:paraId="0CA33584"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604DFE16" w14:textId="77777777" w:rsidR="00EF520C" w:rsidRPr="00626592" w:rsidRDefault="00EF520C" w:rsidP="009E0A53">
            <w:pPr>
              <w:rPr>
                <w:b/>
              </w:rPr>
            </w:pPr>
            <w:r w:rsidRPr="00626592">
              <w:rPr>
                <w:b/>
              </w:rPr>
              <w:t>Rationale</w:t>
            </w:r>
          </w:p>
        </w:tc>
        <w:tc>
          <w:tcPr>
            <w:tcW w:w="7501" w:type="dxa"/>
            <w:tcBorders>
              <w:top w:val="single" w:sz="4" w:space="0" w:color="000000"/>
              <w:left w:val="single" w:sz="4" w:space="0" w:color="000000"/>
              <w:bottom w:val="single" w:sz="4" w:space="0" w:color="000000"/>
              <w:right w:val="single" w:sz="4" w:space="0" w:color="000000"/>
            </w:tcBorders>
          </w:tcPr>
          <w:p w14:paraId="2B198229" w14:textId="77777777" w:rsidR="00EF520C" w:rsidRPr="00626592" w:rsidRDefault="00EF520C" w:rsidP="009E0A53">
            <w:pPr>
              <w:tabs>
                <w:tab w:val="right" w:pos="7285"/>
              </w:tabs>
            </w:pPr>
            <w:r w:rsidRPr="00626592">
              <w:t>To initiate the property verification process with the admin.</w:t>
            </w:r>
          </w:p>
        </w:tc>
      </w:tr>
      <w:tr w:rsidR="00EF520C" w:rsidRPr="00626592" w14:paraId="1ED2BEB5"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6C48BB87"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3D4F1B2F" w14:textId="77777777" w:rsidR="00EF520C" w:rsidRPr="00626592" w:rsidRDefault="00EF520C" w:rsidP="009E0A53">
            <w:pPr>
              <w:tabs>
                <w:tab w:val="left" w:pos="1619"/>
              </w:tabs>
              <w:jc w:val="both"/>
            </w:pPr>
            <w:r w:rsidRPr="00626592">
              <w:t>None</w:t>
            </w:r>
          </w:p>
        </w:tc>
      </w:tr>
      <w:tr w:rsidR="00EF520C" w:rsidRPr="00626592" w14:paraId="29A4AC5F"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15EAD70F"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6D4921DA" w14:textId="77777777" w:rsidR="00EF520C" w:rsidRPr="00626592" w:rsidRDefault="00EF520C" w:rsidP="009E0A53">
            <w:r w:rsidRPr="00626592">
              <w:t>None</w:t>
            </w:r>
          </w:p>
        </w:tc>
      </w:tr>
      <w:tr w:rsidR="00EF520C" w:rsidRPr="00626592" w14:paraId="0CD2D058"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2D757BE0"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0F1DFF2B" w14:textId="77777777" w:rsidR="00EF520C" w:rsidRPr="00626592" w:rsidRDefault="00EF520C" w:rsidP="009E0A53">
            <w:r w:rsidRPr="00626592">
              <w:t>High</w:t>
            </w:r>
          </w:p>
        </w:tc>
      </w:tr>
    </w:tbl>
    <w:p w14:paraId="0E8F6A88" w14:textId="77777777" w:rsidR="00EF520C" w:rsidRPr="00626592" w:rsidRDefault="00EF520C" w:rsidP="00EF520C">
      <w:pPr>
        <w:keepNext/>
        <w:pBdr>
          <w:top w:val="nil"/>
          <w:left w:val="nil"/>
          <w:bottom w:val="nil"/>
          <w:right w:val="nil"/>
          <w:between w:val="nil"/>
        </w:pBdr>
        <w:spacing w:after="200"/>
        <w:rPr>
          <w:b/>
          <w:color w:val="000000"/>
        </w:rPr>
      </w:pPr>
      <w:r w:rsidRPr="00626592">
        <w:rPr>
          <w:b/>
          <w:color w:val="000000"/>
        </w:rPr>
        <w:tab/>
      </w:r>
    </w:p>
    <w:p w14:paraId="2EF69D7A" w14:textId="77777777" w:rsidR="00EF520C" w:rsidRPr="00626592" w:rsidRDefault="00EF520C" w:rsidP="00EF520C">
      <w:pPr>
        <w:keepNext/>
        <w:pBdr>
          <w:top w:val="nil"/>
          <w:left w:val="nil"/>
          <w:bottom w:val="nil"/>
          <w:right w:val="nil"/>
          <w:between w:val="nil"/>
        </w:pBdr>
        <w:spacing w:after="200"/>
        <w:ind w:left="2160" w:firstLine="720"/>
        <w:rPr>
          <w:b/>
          <w:color w:val="000000"/>
        </w:rPr>
      </w:pPr>
    </w:p>
    <w:p w14:paraId="46042265" w14:textId="77777777" w:rsidR="00EF520C" w:rsidRPr="00626592" w:rsidRDefault="00EF520C" w:rsidP="00EF520C">
      <w:pPr>
        <w:keepNext/>
        <w:pBdr>
          <w:top w:val="nil"/>
          <w:left w:val="nil"/>
          <w:bottom w:val="nil"/>
          <w:right w:val="nil"/>
          <w:between w:val="nil"/>
        </w:pBdr>
        <w:spacing w:after="200"/>
        <w:ind w:left="2160" w:firstLine="72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72E473AD"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27A844B3"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7D604FDB" w14:textId="77777777" w:rsidR="00EF520C" w:rsidRPr="00626592" w:rsidRDefault="00EF520C" w:rsidP="009E0A53">
            <w:r w:rsidRPr="00626592">
              <w:t>FR-60</w:t>
            </w:r>
          </w:p>
        </w:tc>
      </w:tr>
      <w:tr w:rsidR="00EF520C" w:rsidRPr="00626592" w14:paraId="57F98E3C"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41369C13" w14:textId="77777777" w:rsidR="00EF520C" w:rsidRPr="00626592" w:rsidRDefault="00EF520C" w:rsidP="009E0A53">
            <w:pPr>
              <w:rPr>
                <w:b/>
              </w:rPr>
            </w:pPr>
            <w:r w:rsidRPr="00626592">
              <w:rPr>
                <w:b/>
              </w:rPr>
              <w:t>Title</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EF520C" w:rsidRPr="00626592" w14:paraId="2B6706F1" w14:textId="77777777" w:rsidTr="009E0A53">
              <w:trPr>
                <w:tblCellSpacing w:w="15" w:type="dxa"/>
              </w:trPr>
              <w:tc>
                <w:tcPr>
                  <w:tcW w:w="36" w:type="dxa"/>
                  <w:vAlign w:val="center"/>
                  <w:hideMark/>
                </w:tcPr>
                <w:p w14:paraId="670E51DA" w14:textId="77777777" w:rsidR="00EF520C" w:rsidRPr="00626592" w:rsidRDefault="00EF520C" w:rsidP="009E0A53"/>
              </w:tc>
            </w:tr>
          </w:tbl>
          <w:p w14:paraId="2A8210DC" w14:textId="77777777" w:rsidR="00EF520C" w:rsidRPr="00626592" w:rsidRDefault="00EF520C" w:rsidP="009E0A53">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2717"/>
            </w:tblGrid>
            <w:tr w:rsidR="00EF520C" w:rsidRPr="00626592" w14:paraId="1DDD665A" w14:textId="77777777" w:rsidTr="009E0A53">
              <w:trPr>
                <w:tblCellSpacing w:w="15" w:type="dxa"/>
              </w:trPr>
              <w:tc>
                <w:tcPr>
                  <w:tcW w:w="2657" w:type="dxa"/>
                  <w:vAlign w:val="center"/>
                  <w:hideMark/>
                </w:tcPr>
                <w:p w14:paraId="5ACDA26F" w14:textId="77777777" w:rsidR="00EF520C" w:rsidRPr="00626592" w:rsidRDefault="00EF520C" w:rsidP="009E0A53">
                  <w:r w:rsidRPr="00626592">
                    <w:t>Request Property Approval</w:t>
                  </w:r>
                </w:p>
              </w:tc>
            </w:tr>
          </w:tbl>
          <w:p w14:paraId="51AC3EFF" w14:textId="77777777" w:rsidR="00EF520C" w:rsidRPr="00626592" w:rsidRDefault="00EF520C" w:rsidP="009E0A53">
            <w:pPr>
              <w:tabs>
                <w:tab w:val="left" w:pos="2642"/>
              </w:tabs>
            </w:pPr>
          </w:p>
        </w:tc>
      </w:tr>
      <w:tr w:rsidR="00EF520C" w:rsidRPr="00626592" w14:paraId="5F6005AD"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1BD26638" w14:textId="77777777" w:rsidR="00EF520C" w:rsidRPr="00626592" w:rsidRDefault="00EF520C" w:rsidP="009E0A53">
            <w:pPr>
              <w:rPr>
                <w:b/>
              </w:rPr>
            </w:pPr>
            <w:bookmarkStart w:id="539" w:name="_Hlk189784192"/>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71A844B0" w14:textId="77777777" w:rsidR="00EF520C" w:rsidRPr="00626592" w:rsidRDefault="00EF520C" w:rsidP="009E0A53">
            <w:r w:rsidRPr="00626592">
              <w:t>The system shall allow the landlord to request property approval using region</w:t>
            </w:r>
          </w:p>
        </w:tc>
      </w:tr>
      <w:bookmarkEnd w:id="539"/>
      <w:tr w:rsidR="00EF520C" w:rsidRPr="00626592" w14:paraId="6C7A1CF3"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01C6B3DD"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3EEEDBFC" w14:textId="77777777" w:rsidR="00EF520C" w:rsidRPr="00626592" w:rsidRDefault="00EF520C" w:rsidP="009E0A53">
            <w:r w:rsidRPr="00626592">
              <w:t>Landlord</w:t>
            </w:r>
          </w:p>
        </w:tc>
      </w:tr>
      <w:tr w:rsidR="00EF520C" w:rsidRPr="00626592" w14:paraId="37E1C412"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23B59548" w14:textId="77777777" w:rsidR="00EF520C" w:rsidRPr="00626592" w:rsidRDefault="00EF520C" w:rsidP="009E0A53">
            <w:pPr>
              <w:rPr>
                <w:b/>
              </w:rPr>
            </w:pPr>
            <w:r w:rsidRPr="00626592">
              <w:rPr>
                <w:b/>
              </w:rPr>
              <w:t>Rationale</w:t>
            </w:r>
          </w:p>
        </w:tc>
        <w:tc>
          <w:tcPr>
            <w:tcW w:w="7501" w:type="dxa"/>
            <w:tcBorders>
              <w:top w:val="single" w:sz="4" w:space="0" w:color="000000"/>
              <w:left w:val="single" w:sz="4" w:space="0" w:color="000000"/>
              <w:bottom w:val="single" w:sz="4" w:space="0" w:color="000000"/>
              <w:right w:val="single" w:sz="4" w:space="0" w:color="000000"/>
            </w:tcBorders>
          </w:tcPr>
          <w:p w14:paraId="082CC081" w14:textId="77777777" w:rsidR="00EF520C" w:rsidRPr="00626592" w:rsidRDefault="00EF520C" w:rsidP="009E0A53">
            <w:pPr>
              <w:tabs>
                <w:tab w:val="right" w:pos="7285"/>
              </w:tabs>
            </w:pPr>
            <w:r w:rsidRPr="00626592">
              <w:t>To initiate the property verification process with the admin.</w:t>
            </w:r>
          </w:p>
        </w:tc>
      </w:tr>
      <w:tr w:rsidR="00EF520C" w:rsidRPr="00626592" w14:paraId="49D141BE"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6B2BAAA6"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053E806B" w14:textId="77777777" w:rsidR="00EF520C" w:rsidRPr="00626592" w:rsidRDefault="00EF520C" w:rsidP="009E0A53">
            <w:pPr>
              <w:tabs>
                <w:tab w:val="left" w:pos="1619"/>
              </w:tabs>
              <w:jc w:val="both"/>
            </w:pPr>
            <w:r w:rsidRPr="00626592">
              <w:t>None</w:t>
            </w:r>
          </w:p>
        </w:tc>
      </w:tr>
      <w:tr w:rsidR="00EF520C" w:rsidRPr="00626592" w14:paraId="153A8004" w14:textId="77777777" w:rsidTr="009E0A53">
        <w:trPr>
          <w:trHeight w:val="107"/>
        </w:trPr>
        <w:tc>
          <w:tcPr>
            <w:tcW w:w="2487" w:type="dxa"/>
            <w:tcBorders>
              <w:top w:val="single" w:sz="4" w:space="0" w:color="000000"/>
              <w:left w:val="single" w:sz="4" w:space="0" w:color="000000"/>
              <w:bottom w:val="single" w:sz="4" w:space="0" w:color="000000"/>
              <w:right w:val="single" w:sz="4" w:space="0" w:color="000000"/>
            </w:tcBorders>
          </w:tcPr>
          <w:p w14:paraId="7BD3EAB0"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0BDF6BE2" w14:textId="77777777" w:rsidR="00EF520C" w:rsidRPr="00626592" w:rsidRDefault="00EF520C" w:rsidP="009E0A53">
            <w:r w:rsidRPr="00626592">
              <w:t>None</w:t>
            </w:r>
          </w:p>
        </w:tc>
      </w:tr>
      <w:tr w:rsidR="00EF520C" w:rsidRPr="00626592" w14:paraId="49A99843"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004DD4CD"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44E96A8E" w14:textId="77777777" w:rsidR="00EF520C" w:rsidRPr="00626592" w:rsidRDefault="00EF520C" w:rsidP="009E0A53">
            <w:r w:rsidRPr="00626592">
              <w:t>High</w:t>
            </w:r>
          </w:p>
        </w:tc>
      </w:tr>
    </w:tbl>
    <w:p w14:paraId="0A431FEE" w14:textId="77777777" w:rsidR="00EF520C" w:rsidRPr="00626592" w:rsidRDefault="00EF520C" w:rsidP="00EF520C">
      <w:pPr>
        <w:keepNext/>
        <w:pBdr>
          <w:top w:val="nil"/>
          <w:left w:val="nil"/>
          <w:bottom w:val="nil"/>
          <w:right w:val="nil"/>
          <w:between w:val="nil"/>
        </w:pBdr>
        <w:spacing w:after="200"/>
        <w:rPr>
          <w:b/>
          <w:color w:val="000000"/>
        </w:rPr>
      </w:pPr>
    </w:p>
    <w:p w14:paraId="4C2C9BEB" w14:textId="77777777" w:rsidR="00EF520C" w:rsidRPr="00626592" w:rsidRDefault="00EF520C" w:rsidP="00EF520C">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399EE2B4"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66665186"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7E5262A2" w14:textId="77777777" w:rsidR="00EF520C" w:rsidRPr="00626592" w:rsidRDefault="00EF520C" w:rsidP="009E0A53">
            <w:r w:rsidRPr="00626592">
              <w:t>FR-61</w:t>
            </w:r>
          </w:p>
        </w:tc>
      </w:tr>
      <w:tr w:rsidR="00EF520C" w:rsidRPr="00626592" w14:paraId="7379DF39"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1F6BE4FD" w14:textId="77777777" w:rsidR="00EF520C" w:rsidRPr="00626592" w:rsidRDefault="00EF520C" w:rsidP="009E0A53">
            <w:pPr>
              <w:rPr>
                <w:b/>
              </w:rPr>
            </w:pPr>
            <w:r w:rsidRPr="00626592">
              <w:rPr>
                <w:b/>
              </w:rPr>
              <w:t>Title</w:t>
            </w:r>
          </w:p>
        </w:tc>
        <w:tc>
          <w:tcPr>
            <w:tcW w:w="7501" w:type="dxa"/>
            <w:tcBorders>
              <w:top w:val="single" w:sz="4" w:space="0" w:color="000000"/>
              <w:left w:val="single" w:sz="4" w:space="0" w:color="000000"/>
              <w:bottom w:val="single" w:sz="4" w:space="0" w:color="000000"/>
              <w:right w:val="single" w:sz="4" w:space="0" w:color="000000"/>
            </w:tcBorders>
          </w:tcPr>
          <w:p w14:paraId="093C9056" w14:textId="77777777" w:rsidR="00EF520C" w:rsidRPr="00626592" w:rsidRDefault="00EF520C" w:rsidP="009E0A53">
            <w:pPr>
              <w:tabs>
                <w:tab w:val="left" w:pos="2642"/>
              </w:tabs>
            </w:pPr>
            <w:r w:rsidRPr="00626592">
              <w:t>Receive Approval Notification</w:t>
            </w:r>
          </w:p>
        </w:tc>
      </w:tr>
      <w:tr w:rsidR="00EF520C" w:rsidRPr="00626592" w14:paraId="53ACE8A8"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25757F73" w14:textId="77777777" w:rsidR="00EF520C" w:rsidRPr="00626592" w:rsidRDefault="00EF520C" w:rsidP="009E0A53">
            <w:pPr>
              <w:rPr>
                <w:b/>
              </w:rPr>
            </w:pPr>
            <w:bookmarkStart w:id="540" w:name="_Hlk189784209"/>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27A72E6E" w14:textId="77777777" w:rsidR="00EF520C" w:rsidRPr="00626592" w:rsidRDefault="00EF520C" w:rsidP="009E0A53">
            <w:r w:rsidRPr="00626592">
              <w:t>The system shall allow the landlord to receive notifications of approved property requests.</w:t>
            </w:r>
          </w:p>
        </w:tc>
      </w:tr>
      <w:bookmarkEnd w:id="540"/>
      <w:tr w:rsidR="00EF520C" w:rsidRPr="00626592" w14:paraId="74EEAF81"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2B6665CD"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125C2B1D" w14:textId="77777777" w:rsidR="00EF520C" w:rsidRPr="00626592" w:rsidRDefault="00EF520C" w:rsidP="009E0A53">
            <w:r w:rsidRPr="00626592">
              <w:t>Landlord</w:t>
            </w:r>
          </w:p>
        </w:tc>
      </w:tr>
      <w:tr w:rsidR="00EF520C" w:rsidRPr="00626592" w14:paraId="71D27690"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03CFDC02" w14:textId="77777777" w:rsidR="00EF520C" w:rsidRPr="00626592" w:rsidRDefault="00EF520C" w:rsidP="009E0A53">
            <w:pPr>
              <w:rPr>
                <w:b/>
              </w:rPr>
            </w:pPr>
            <w:r w:rsidRPr="00626592">
              <w:rPr>
                <w:b/>
              </w:rPr>
              <w:t>Rationale</w:t>
            </w:r>
          </w:p>
        </w:tc>
        <w:tc>
          <w:tcPr>
            <w:tcW w:w="7501" w:type="dxa"/>
            <w:tcBorders>
              <w:top w:val="single" w:sz="4" w:space="0" w:color="000000"/>
              <w:left w:val="single" w:sz="4" w:space="0" w:color="000000"/>
              <w:bottom w:val="single" w:sz="4" w:space="0" w:color="000000"/>
              <w:right w:val="single" w:sz="4" w:space="0" w:color="000000"/>
            </w:tcBorders>
          </w:tcPr>
          <w:p w14:paraId="5837DAD1" w14:textId="77777777" w:rsidR="00EF520C" w:rsidRPr="00626592" w:rsidRDefault="00EF520C" w:rsidP="009E0A53">
            <w:pPr>
              <w:tabs>
                <w:tab w:val="right" w:pos="7285"/>
              </w:tabs>
            </w:pPr>
            <w:r w:rsidRPr="00626592">
              <w:t>To inform landlords about the status of their property approval requests.</w:t>
            </w:r>
          </w:p>
        </w:tc>
      </w:tr>
      <w:tr w:rsidR="00EF520C" w:rsidRPr="00626592" w14:paraId="24C4C36B"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321B6F12"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6180C9A6" w14:textId="77777777" w:rsidR="00EF520C" w:rsidRPr="00626592" w:rsidRDefault="00EF520C" w:rsidP="009E0A53">
            <w:pPr>
              <w:tabs>
                <w:tab w:val="left" w:pos="1619"/>
              </w:tabs>
              <w:jc w:val="both"/>
            </w:pPr>
            <w:r w:rsidRPr="00626592">
              <w:t>BR-04: Notifications should be sent via email, including confirmation of approval and rejection.</w:t>
            </w:r>
          </w:p>
        </w:tc>
      </w:tr>
      <w:tr w:rsidR="00EF520C" w:rsidRPr="00626592" w14:paraId="46D6BAE1"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2B8998BE"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58B585B1" w14:textId="77777777" w:rsidR="00EF520C" w:rsidRPr="00626592" w:rsidRDefault="00EF520C" w:rsidP="009E0A53">
            <w:r w:rsidRPr="00626592">
              <w:t>FR-54 to FR-55</w:t>
            </w:r>
          </w:p>
        </w:tc>
      </w:tr>
      <w:tr w:rsidR="00EF520C" w:rsidRPr="00626592" w14:paraId="502F8BAA"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36CC32F0"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52CAFBED" w14:textId="77777777" w:rsidR="00EF520C" w:rsidRPr="00626592" w:rsidRDefault="00EF520C" w:rsidP="009E0A53">
            <w:r w:rsidRPr="00626592">
              <w:t>Medium</w:t>
            </w:r>
          </w:p>
        </w:tc>
      </w:tr>
    </w:tbl>
    <w:p w14:paraId="4B0DC70F" w14:textId="77777777" w:rsidR="00EF520C" w:rsidRPr="00626592" w:rsidRDefault="00EF520C" w:rsidP="00EF520C">
      <w:pPr>
        <w:tabs>
          <w:tab w:val="left" w:pos="5236"/>
        </w:tabs>
      </w:pPr>
    </w:p>
    <w:p w14:paraId="6A9A5D2B" w14:textId="77777777" w:rsidR="00EF520C" w:rsidRPr="00626592" w:rsidRDefault="00EF520C" w:rsidP="00EF520C"/>
    <w:p w14:paraId="3EF528D7" w14:textId="77777777" w:rsidR="00EF520C" w:rsidRPr="00626592" w:rsidRDefault="00EF520C" w:rsidP="00EF520C">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6F4A090E"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5E2CA15C"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71373DC8" w14:textId="77777777" w:rsidR="00EF520C" w:rsidRPr="00626592" w:rsidRDefault="00EF520C" w:rsidP="009E0A53">
            <w:r w:rsidRPr="00626592">
              <w:t>FR-62</w:t>
            </w:r>
          </w:p>
        </w:tc>
      </w:tr>
      <w:tr w:rsidR="00EF520C" w:rsidRPr="00626592" w14:paraId="467DD387"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064A5168" w14:textId="77777777" w:rsidR="00EF520C" w:rsidRPr="00626592" w:rsidRDefault="00EF520C" w:rsidP="009E0A53">
            <w:pPr>
              <w:tabs>
                <w:tab w:val="right" w:pos="2271"/>
              </w:tabs>
              <w:rPr>
                <w:b/>
              </w:rPr>
            </w:pPr>
            <w:r w:rsidRPr="00626592">
              <w:rPr>
                <w:b/>
              </w:rPr>
              <w:t>Titl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EF520C" w:rsidRPr="00626592" w14:paraId="61BEF1A6" w14:textId="77777777" w:rsidTr="009E0A53">
              <w:trPr>
                <w:tblCellSpacing w:w="15" w:type="dxa"/>
              </w:trPr>
              <w:tc>
                <w:tcPr>
                  <w:tcW w:w="36" w:type="dxa"/>
                  <w:vAlign w:val="center"/>
                  <w:hideMark/>
                </w:tcPr>
                <w:p w14:paraId="6C21A4DF" w14:textId="77777777" w:rsidR="00EF520C" w:rsidRPr="00626592" w:rsidRDefault="00EF520C" w:rsidP="009E0A53"/>
              </w:tc>
            </w:tr>
          </w:tbl>
          <w:p w14:paraId="75496A35" w14:textId="77777777" w:rsidR="00EF520C" w:rsidRPr="00626592" w:rsidRDefault="00EF520C" w:rsidP="009E0A53">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3063"/>
            </w:tblGrid>
            <w:tr w:rsidR="00EF520C" w:rsidRPr="00626592" w14:paraId="6C384EE7" w14:textId="77777777" w:rsidTr="009E0A53">
              <w:trPr>
                <w:tblCellSpacing w:w="15" w:type="dxa"/>
              </w:trPr>
              <w:tc>
                <w:tcPr>
                  <w:tcW w:w="3003" w:type="dxa"/>
                  <w:vAlign w:val="center"/>
                  <w:hideMark/>
                </w:tcPr>
                <w:p w14:paraId="1C7C6B97" w14:textId="77777777" w:rsidR="00EF520C" w:rsidRPr="00626592" w:rsidRDefault="00EF520C" w:rsidP="009E0A53">
                  <w:r w:rsidRPr="00626592">
                    <w:t>Receive Rejection Notification</w:t>
                  </w:r>
                </w:p>
              </w:tc>
            </w:tr>
          </w:tbl>
          <w:p w14:paraId="4737E5F5" w14:textId="77777777" w:rsidR="00EF520C" w:rsidRPr="00626592" w:rsidRDefault="00EF520C" w:rsidP="009E0A53">
            <w:pPr>
              <w:tabs>
                <w:tab w:val="left" w:pos="2642"/>
              </w:tabs>
            </w:pPr>
          </w:p>
        </w:tc>
      </w:tr>
      <w:tr w:rsidR="00EF520C" w:rsidRPr="00626592" w14:paraId="6574B4AB"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6428AE9E" w14:textId="77777777" w:rsidR="00EF520C" w:rsidRPr="00626592" w:rsidRDefault="00EF520C" w:rsidP="009E0A53">
            <w:pPr>
              <w:rPr>
                <w:b/>
              </w:rPr>
            </w:pPr>
            <w:bookmarkStart w:id="541" w:name="_Hlk189784224"/>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07BFD5AB" w14:textId="77777777" w:rsidR="00EF520C" w:rsidRPr="00626592" w:rsidRDefault="00EF520C" w:rsidP="009E0A53">
            <w:r w:rsidRPr="00626592">
              <w:t>The system shall allow the landlord to receive notifications of rejected property requests.</w:t>
            </w:r>
          </w:p>
        </w:tc>
      </w:tr>
      <w:bookmarkEnd w:id="541"/>
      <w:tr w:rsidR="00EF520C" w:rsidRPr="00626592" w14:paraId="07F39ACC"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49440320"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5138B7E5" w14:textId="77777777" w:rsidR="00EF520C" w:rsidRPr="00626592" w:rsidRDefault="00EF520C" w:rsidP="009E0A53">
            <w:r w:rsidRPr="00626592">
              <w:t>Landlord</w:t>
            </w:r>
          </w:p>
        </w:tc>
      </w:tr>
      <w:tr w:rsidR="00EF520C" w:rsidRPr="00626592" w14:paraId="2186BB58"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278625FB" w14:textId="77777777" w:rsidR="00EF520C" w:rsidRPr="00626592" w:rsidRDefault="00EF520C" w:rsidP="009E0A53">
            <w:pPr>
              <w:rPr>
                <w:b/>
              </w:rPr>
            </w:pPr>
            <w:r w:rsidRPr="00626592">
              <w:rPr>
                <w:b/>
              </w:rPr>
              <w:t>Rationale</w:t>
            </w:r>
          </w:p>
        </w:tc>
        <w:tc>
          <w:tcPr>
            <w:tcW w:w="7501" w:type="dxa"/>
            <w:tcBorders>
              <w:top w:val="single" w:sz="4" w:space="0" w:color="000000"/>
              <w:left w:val="single" w:sz="4" w:space="0" w:color="000000"/>
              <w:bottom w:val="single" w:sz="4" w:space="0" w:color="000000"/>
              <w:right w:val="single" w:sz="4" w:space="0" w:color="000000"/>
            </w:tcBorders>
          </w:tcPr>
          <w:p w14:paraId="606BC58E" w14:textId="77777777" w:rsidR="00EF520C" w:rsidRPr="00626592" w:rsidRDefault="00EF520C" w:rsidP="009E0A53">
            <w:pPr>
              <w:tabs>
                <w:tab w:val="right" w:pos="7285"/>
              </w:tabs>
            </w:pPr>
            <w:r w:rsidRPr="00626592">
              <w:t>To inform landlords about the status of their property approval requests.</w:t>
            </w:r>
          </w:p>
        </w:tc>
      </w:tr>
      <w:tr w:rsidR="00EF520C" w:rsidRPr="00626592" w14:paraId="6D8427DB"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48CDE1E1"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1D5F5672" w14:textId="77777777" w:rsidR="00EF520C" w:rsidRPr="00626592" w:rsidRDefault="00EF520C" w:rsidP="009E0A53">
            <w:pPr>
              <w:tabs>
                <w:tab w:val="left" w:pos="1619"/>
              </w:tabs>
              <w:jc w:val="both"/>
            </w:pPr>
            <w:r w:rsidRPr="00626592">
              <w:t>BR-04: Notifications should be sent via email, including confirmation of approval and rejection.</w:t>
            </w:r>
          </w:p>
        </w:tc>
      </w:tr>
      <w:tr w:rsidR="00EF520C" w:rsidRPr="00626592" w14:paraId="283F1704"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01F9F19A"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6CB649EE" w14:textId="77777777" w:rsidR="00EF520C" w:rsidRPr="00626592" w:rsidRDefault="00EF520C" w:rsidP="009E0A53">
            <w:r w:rsidRPr="00626592">
              <w:t>FR-54 to FR-55</w:t>
            </w:r>
          </w:p>
        </w:tc>
      </w:tr>
      <w:tr w:rsidR="00EF520C" w:rsidRPr="00626592" w14:paraId="2D684D89"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1762C00F"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426EBD7D" w14:textId="77777777" w:rsidR="00EF520C" w:rsidRPr="00626592" w:rsidRDefault="00EF520C" w:rsidP="009E0A53">
            <w:r w:rsidRPr="00626592">
              <w:t>Medium</w:t>
            </w:r>
          </w:p>
        </w:tc>
      </w:tr>
    </w:tbl>
    <w:p w14:paraId="1573548B" w14:textId="77777777" w:rsidR="00EF520C" w:rsidRPr="00626592" w:rsidRDefault="00EF520C" w:rsidP="00EF520C">
      <w:pPr>
        <w:keepNext/>
        <w:pBdr>
          <w:top w:val="nil"/>
          <w:left w:val="nil"/>
          <w:bottom w:val="nil"/>
          <w:right w:val="nil"/>
          <w:between w:val="nil"/>
        </w:pBdr>
        <w:spacing w:after="200"/>
        <w:rPr>
          <w:b/>
          <w:color w:val="000000"/>
        </w:rPr>
      </w:pPr>
    </w:p>
    <w:p w14:paraId="047F0ED3" w14:textId="77777777" w:rsidR="00EF520C" w:rsidRPr="00626592" w:rsidRDefault="00EF520C" w:rsidP="00EF520C">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3591E72B"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19685C38"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53A68039" w14:textId="77777777" w:rsidR="00EF520C" w:rsidRPr="00626592" w:rsidRDefault="00EF520C" w:rsidP="009E0A53">
            <w:r w:rsidRPr="00626592">
              <w:t>FR-63</w:t>
            </w:r>
          </w:p>
        </w:tc>
      </w:tr>
      <w:tr w:rsidR="00EF520C" w:rsidRPr="00626592" w14:paraId="3F67096F"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395E3C01" w14:textId="77777777" w:rsidR="00EF520C" w:rsidRPr="00626592" w:rsidRDefault="00EF520C" w:rsidP="009E0A53">
            <w:pPr>
              <w:tabs>
                <w:tab w:val="right" w:pos="2271"/>
              </w:tabs>
              <w:rPr>
                <w:b/>
              </w:rPr>
            </w:pPr>
            <w:r w:rsidRPr="00626592">
              <w:rPr>
                <w:b/>
              </w:rPr>
              <w:t>Titl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6F30D4F7" w14:textId="77777777" w:rsidR="00EF520C" w:rsidRPr="00626592" w:rsidRDefault="00EF520C" w:rsidP="009E0A53">
            <w:pPr>
              <w:tabs>
                <w:tab w:val="left" w:pos="2642"/>
              </w:tabs>
            </w:pPr>
            <w:r w:rsidRPr="00626592">
              <w:t>Update Property Verification Status</w:t>
            </w:r>
          </w:p>
        </w:tc>
      </w:tr>
      <w:tr w:rsidR="00EF520C" w:rsidRPr="00626592" w14:paraId="7F9CC95C"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6EE1AAFB" w14:textId="77777777" w:rsidR="00EF520C" w:rsidRPr="00626592" w:rsidRDefault="00EF520C" w:rsidP="009E0A5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62696035" w14:textId="77777777" w:rsidR="00EF520C" w:rsidRPr="00626592" w:rsidRDefault="00EF520C" w:rsidP="009E0A53">
            <w:r w:rsidRPr="00626592">
              <w:t>The system shall allow the landlord to update the property verification status is approved</w:t>
            </w:r>
          </w:p>
        </w:tc>
      </w:tr>
      <w:tr w:rsidR="00EF520C" w:rsidRPr="00626592" w14:paraId="1323A4BB"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3CE5D525"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582EB6B2" w14:textId="77777777" w:rsidR="00EF520C" w:rsidRPr="00626592" w:rsidRDefault="00EF520C" w:rsidP="009E0A53">
            <w:r w:rsidRPr="00626592">
              <w:t>Landlord</w:t>
            </w:r>
          </w:p>
        </w:tc>
      </w:tr>
      <w:tr w:rsidR="00EF520C" w:rsidRPr="00626592" w14:paraId="3A9C2ABB"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59735A25" w14:textId="77777777" w:rsidR="00EF520C" w:rsidRPr="00626592" w:rsidRDefault="00EF520C" w:rsidP="009E0A53">
            <w:pPr>
              <w:rPr>
                <w:b/>
              </w:rPr>
            </w:pPr>
            <w:r w:rsidRPr="00626592">
              <w:rPr>
                <w:b/>
              </w:rPr>
              <w:t>Rationale</w:t>
            </w:r>
          </w:p>
        </w:tc>
        <w:tc>
          <w:tcPr>
            <w:tcW w:w="7501" w:type="dxa"/>
            <w:tcBorders>
              <w:top w:val="single" w:sz="4" w:space="0" w:color="000000"/>
              <w:left w:val="single" w:sz="4" w:space="0" w:color="000000"/>
              <w:bottom w:val="single" w:sz="4" w:space="0" w:color="000000"/>
              <w:right w:val="single" w:sz="4" w:space="0" w:color="000000"/>
            </w:tcBorders>
          </w:tcPr>
          <w:p w14:paraId="395630D5" w14:textId="77777777" w:rsidR="00EF520C" w:rsidRPr="00626592" w:rsidRDefault="00EF520C" w:rsidP="009E0A53">
            <w:pPr>
              <w:tabs>
                <w:tab w:val="right" w:pos="7285"/>
              </w:tabs>
            </w:pPr>
            <w:r w:rsidRPr="00626592">
              <w:t>To help landlord view the current status of properties verification</w:t>
            </w:r>
          </w:p>
        </w:tc>
      </w:tr>
      <w:tr w:rsidR="00EF520C" w:rsidRPr="00626592" w14:paraId="343A294F"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14200920"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2C0AC527" w14:textId="77777777" w:rsidR="00EF520C" w:rsidRPr="00626592" w:rsidRDefault="00EF520C" w:rsidP="009E0A53">
            <w:pPr>
              <w:tabs>
                <w:tab w:val="left" w:pos="1619"/>
              </w:tabs>
              <w:jc w:val="both"/>
            </w:pPr>
            <w:r w:rsidRPr="00626592">
              <w:t>None</w:t>
            </w:r>
          </w:p>
        </w:tc>
      </w:tr>
      <w:tr w:rsidR="00EF520C" w:rsidRPr="00626592" w14:paraId="4710A517"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364F81C2"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2331C2F3" w14:textId="77777777" w:rsidR="00EF520C" w:rsidRPr="00626592" w:rsidRDefault="00EF520C" w:rsidP="009E0A53">
            <w:r w:rsidRPr="00626592">
              <w:t>FR-61</w:t>
            </w:r>
          </w:p>
        </w:tc>
      </w:tr>
      <w:tr w:rsidR="00EF520C" w:rsidRPr="00626592" w14:paraId="1B31BE77"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649A41C3"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0CD9D0F3" w14:textId="77777777" w:rsidR="00EF520C" w:rsidRPr="00626592" w:rsidRDefault="00EF520C" w:rsidP="009E0A53">
            <w:r w:rsidRPr="00626592">
              <w:t>Medium</w:t>
            </w:r>
          </w:p>
        </w:tc>
      </w:tr>
    </w:tbl>
    <w:p w14:paraId="5E6499F2" w14:textId="77777777" w:rsidR="00EF520C" w:rsidRPr="00626592" w:rsidRDefault="00EF520C" w:rsidP="00EF520C">
      <w:pPr>
        <w:tabs>
          <w:tab w:val="left" w:pos="5236"/>
        </w:tabs>
      </w:pPr>
    </w:p>
    <w:p w14:paraId="5472B407" w14:textId="77777777" w:rsidR="00EF520C" w:rsidRPr="00626592" w:rsidRDefault="00EF520C" w:rsidP="00EF520C">
      <w:pPr>
        <w:tabs>
          <w:tab w:val="left" w:pos="5236"/>
        </w:tabs>
      </w:pPr>
    </w:p>
    <w:p w14:paraId="4F714596" w14:textId="77777777" w:rsidR="00EF520C" w:rsidRPr="00626592" w:rsidRDefault="00EF520C" w:rsidP="00EF520C">
      <w:pPr>
        <w:tabs>
          <w:tab w:val="left" w:pos="5236"/>
        </w:tabs>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79323289"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47876B8D"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3135D4D1" w14:textId="77777777" w:rsidR="00EF520C" w:rsidRPr="00626592" w:rsidRDefault="00EF520C" w:rsidP="009E0A53">
            <w:r w:rsidRPr="00626592">
              <w:t>FR-64</w:t>
            </w:r>
          </w:p>
        </w:tc>
      </w:tr>
      <w:tr w:rsidR="00EF520C" w:rsidRPr="00626592" w14:paraId="720FC1CC"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15C99F18" w14:textId="77777777" w:rsidR="00EF520C" w:rsidRPr="00626592" w:rsidRDefault="00EF520C" w:rsidP="009E0A53">
            <w:pPr>
              <w:tabs>
                <w:tab w:val="right" w:pos="2271"/>
              </w:tabs>
              <w:rPr>
                <w:b/>
              </w:rPr>
            </w:pPr>
            <w:r w:rsidRPr="00626592">
              <w:rPr>
                <w:b/>
              </w:rPr>
              <w:t>Titl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72E90FCB" w14:textId="77777777" w:rsidR="00EF520C" w:rsidRPr="00626592" w:rsidRDefault="00EF520C" w:rsidP="009E0A53">
            <w:pPr>
              <w:tabs>
                <w:tab w:val="left" w:pos="2642"/>
              </w:tabs>
            </w:pPr>
            <w:r w:rsidRPr="00626592">
              <w:t>Update Property Verification Status</w:t>
            </w:r>
          </w:p>
        </w:tc>
      </w:tr>
      <w:tr w:rsidR="00EF520C" w:rsidRPr="00626592" w14:paraId="768D431E"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618AB468" w14:textId="77777777" w:rsidR="00EF520C" w:rsidRPr="00626592" w:rsidRDefault="00EF520C" w:rsidP="009E0A5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2137D904" w14:textId="77777777" w:rsidR="00EF520C" w:rsidRPr="00626592" w:rsidRDefault="00EF520C" w:rsidP="009E0A53">
            <w:r w:rsidRPr="00626592">
              <w:t>The system shall allow the landlord to update the property verification status is Rejected</w:t>
            </w:r>
          </w:p>
        </w:tc>
      </w:tr>
      <w:tr w:rsidR="00EF520C" w:rsidRPr="00626592" w14:paraId="3DAC7EF2"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2454DFD8"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671C2461" w14:textId="77777777" w:rsidR="00EF520C" w:rsidRPr="00626592" w:rsidRDefault="00EF520C" w:rsidP="009E0A53">
            <w:r w:rsidRPr="00626592">
              <w:t>Landlord</w:t>
            </w:r>
          </w:p>
        </w:tc>
      </w:tr>
      <w:tr w:rsidR="00EF520C" w:rsidRPr="00626592" w14:paraId="375C1448"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1D8EDE5C" w14:textId="77777777" w:rsidR="00EF520C" w:rsidRPr="00626592" w:rsidRDefault="00EF520C" w:rsidP="009E0A53">
            <w:pPr>
              <w:rPr>
                <w:b/>
              </w:rPr>
            </w:pPr>
            <w:r w:rsidRPr="00626592">
              <w:rPr>
                <w:b/>
              </w:rPr>
              <w:t>Rationale</w:t>
            </w:r>
          </w:p>
        </w:tc>
        <w:tc>
          <w:tcPr>
            <w:tcW w:w="7501" w:type="dxa"/>
            <w:tcBorders>
              <w:top w:val="single" w:sz="4" w:space="0" w:color="000000"/>
              <w:left w:val="single" w:sz="4" w:space="0" w:color="000000"/>
              <w:bottom w:val="single" w:sz="4" w:space="0" w:color="000000"/>
              <w:right w:val="single" w:sz="4" w:space="0" w:color="000000"/>
            </w:tcBorders>
          </w:tcPr>
          <w:p w14:paraId="0CF53E1A" w14:textId="77777777" w:rsidR="00EF520C" w:rsidRPr="00626592" w:rsidRDefault="00EF520C" w:rsidP="009E0A53">
            <w:pPr>
              <w:tabs>
                <w:tab w:val="right" w:pos="7285"/>
              </w:tabs>
            </w:pPr>
            <w:r w:rsidRPr="00626592">
              <w:t>To help landlord view the current status of properties verification</w:t>
            </w:r>
          </w:p>
        </w:tc>
      </w:tr>
      <w:tr w:rsidR="00EF520C" w:rsidRPr="00626592" w14:paraId="1B51B96B"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6282E7C5"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530253B2" w14:textId="77777777" w:rsidR="00EF520C" w:rsidRPr="00626592" w:rsidRDefault="00EF520C" w:rsidP="009E0A53">
            <w:pPr>
              <w:tabs>
                <w:tab w:val="left" w:pos="1619"/>
              </w:tabs>
              <w:jc w:val="both"/>
            </w:pPr>
            <w:r w:rsidRPr="00626592">
              <w:t>None</w:t>
            </w:r>
          </w:p>
        </w:tc>
      </w:tr>
      <w:tr w:rsidR="00EF520C" w:rsidRPr="00626592" w14:paraId="480B375C"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29430AF9"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0C08C8C7" w14:textId="77777777" w:rsidR="00EF520C" w:rsidRPr="00626592" w:rsidRDefault="00EF520C" w:rsidP="009E0A53">
            <w:r w:rsidRPr="00626592">
              <w:t>FR-62</w:t>
            </w:r>
          </w:p>
        </w:tc>
      </w:tr>
      <w:tr w:rsidR="00EF520C" w:rsidRPr="00626592" w14:paraId="15AE227B"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71579FAF"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4995DF8E" w14:textId="77777777" w:rsidR="00EF520C" w:rsidRPr="00626592" w:rsidRDefault="00EF520C" w:rsidP="009E0A53">
            <w:r w:rsidRPr="00626592">
              <w:t>Medium</w:t>
            </w:r>
          </w:p>
        </w:tc>
      </w:tr>
    </w:tbl>
    <w:p w14:paraId="546D7EA2" w14:textId="77777777" w:rsidR="00EF520C" w:rsidRPr="00626592" w:rsidRDefault="00EF520C" w:rsidP="00EF520C">
      <w:pPr>
        <w:keepNext/>
        <w:pBdr>
          <w:top w:val="nil"/>
          <w:left w:val="nil"/>
          <w:bottom w:val="nil"/>
          <w:right w:val="nil"/>
          <w:between w:val="nil"/>
        </w:pBdr>
        <w:spacing w:after="200"/>
        <w:rPr>
          <w:b/>
          <w:color w:val="000000"/>
        </w:rPr>
      </w:pPr>
    </w:p>
    <w:p w14:paraId="079FDE4D" w14:textId="77777777" w:rsidR="00EF520C" w:rsidRPr="00626592" w:rsidRDefault="00EF520C" w:rsidP="00EF520C">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6706EE58"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1B1FF476"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33F20718" w14:textId="77777777" w:rsidR="00EF520C" w:rsidRPr="00626592" w:rsidRDefault="00EF520C" w:rsidP="009E0A53">
            <w:r w:rsidRPr="00626592">
              <w:t>FR-65</w:t>
            </w:r>
          </w:p>
        </w:tc>
      </w:tr>
      <w:tr w:rsidR="00EF520C" w:rsidRPr="00626592" w14:paraId="62C14E3B"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0FF2A2E1" w14:textId="77777777" w:rsidR="00EF520C" w:rsidRPr="00626592" w:rsidRDefault="00EF520C" w:rsidP="009E0A53">
            <w:pPr>
              <w:tabs>
                <w:tab w:val="right" w:pos="2271"/>
              </w:tabs>
              <w:rPr>
                <w:b/>
              </w:rPr>
            </w:pPr>
            <w:r w:rsidRPr="00626592">
              <w:rPr>
                <w:b/>
              </w:rPr>
              <w:t>Titl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6A5F3D58" w14:textId="77777777" w:rsidR="00EF520C" w:rsidRPr="00626592" w:rsidRDefault="00EF520C" w:rsidP="009E0A53">
            <w:pPr>
              <w:tabs>
                <w:tab w:val="left" w:pos="2642"/>
              </w:tabs>
            </w:pPr>
            <w:r w:rsidRPr="00626592">
              <w:t>Update Property Availability Status</w:t>
            </w:r>
          </w:p>
        </w:tc>
      </w:tr>
      <w:tr w:rsidR="00EF520C" w:rsidRPr="00626592" w14:paraId="7F5C9BDA"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2CE3118A" w14:textId="77777777" w:rsidR="00EF520C" w:rsidRPr="00626592" w:rsidRDefault="00EF520C" w:rsidP="009E0A53">
            <w:pPr>
              <w:rPr>
                <w:b/>
              </w:rPr>
            </w:pPr>
            <w:bookmarkStart w:id="542" w:name="_Hlk189784244"/>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1E24A863" w14:textId="77777777" w:rsidR="00EF520C" w:rsidRPr="00626592" w:rsidRDefault="00EF520C" w:rsidP="009E0A53">
            <w:r w:rsidRPr="00626592">
              <w:t>The system shall allow the landlord to update the availability status of a property available.</w:t>
            </w:r>
          </w:p>
        </w:tc>
      </w:tr>
      <w:bookmarkEnd w:id="542"/>
      <w:tr w:rsidR="00EF520C" w:rsidRPr="00626592" w14:paraId="1B31C6DD"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1ED3FBC0"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456DAA79" w14:textId="77777777" w:rsidR="00EF520C" w:rsidRPr="00626592" w:rsidRDefault="00EF520C" w:rsidP="009E0A53">
            <w:r w:rsidRPr="00626592">
              <w:t>Landlord</w:t>
            </w:r>
          </w:p>
        </w:tc>
      </w:tr>
      <w:tr w:rsidR="00EF520C" w:rsidRPr="00626592" w14:paraId="48A3391E"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5FA6DD22" w14:textId="77777777" w:rsidR="00EF520C" w:rsidRPr="00626592" w:rsidRDefault="00EF520C" w:rsidP="009E0A53">
            <w:pPr>
              <w:rPr>
                <w:b/>
              </w:rPr>
            </w:pPr>
            <w:r w:rsidRPr="00626592">
              <w:rPr>
                <w:b/>
              </w:rPr>
              <w:t>Rationale</w:t>
            </w:r>
          </w:p>
        </w:tc>
        <w:tc>
          <w:tcPr>
            <w:tcW w:w="7501" w:type="dxa"/>
            <w:tcBorders>
              <w:top w:val="single" w:sz="4" w:space="0" w:color="000000"/>
              <w:left w:val="single" w:sz="4" w:space="0" w:color="000000"/>
              <w:bottom w:val="single" w:sz="4" w:space="0" w:color="000000"/>
              <w:right w:val="single" w:sz="4" w:space="0" w:color="000000"/>
            </w:tcBorders>
          </w:tcPr>
          <w:p w14:paraId="1F7E3AD1" w14:textId="77777777" w:rsidR="00EF520C" w:rsidRPr="00626592" w:rsidRDefault="00EF520C" w:rsidP="009E0A53">
            <w:pPr>
              <w:tabs>
                <w:tab w:val="right" w:pos="7285"/>
              </w:tabs>
            </w:pPr>
            <w:r w:rsidRPr="00626592">
              <w:t>To help renters view the current status of listed properties.</w:t>
            </w:r>
          </w:p>
        </w:tc>
      </w:tr>
      <w:tr w:rsidR="00EF520C" w:rsidRPr="00626592" w14:paraId="15AF23DC"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38D321E5"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16C81A8C" w14:textId="77777777" w:rsidR="00EF520C" w:rsidRPr="00626592" w:rsidRDefault="00EF520C" w:rsidP="009E0A53">
            <w:pPr>
              <w:tabs>
                <w:tab w:val="left" w:pos="1619"/>
              </w:tabs>
              <w:jc w:val="both"/>
            </w:pPr>
            <w:r w:rsidRPr="00626592">
              <w:t>BR-01: Only authorized admins can manage property status</w:t>
            </w:r>
          </w:p>
        </w:tc>
      </w:tr>
      <w:tr w:rsidR="00EF520C" w:rsidRPr="00626592" w14:paraId="5DC0C6CF"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7AFF6ED5"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344BDF42" w14:textId="77777777" w:rsidR="00EF520C" w:rsidRPr="00626592" w:rsidRDefault="00EF520C" w:rsidP="009E0A53">
            <w:r w:rsidRPr="00626592">
              <w:t>None</w:t>
            </w:r>
          </w:p>
        </w:tc>
      </w:tr>
      <w:tr w:rsidR="00EF520C" w:rsidRPr="00626592" w14:paraId="01B057E8"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4797D940"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2776553A" w14:textId="77777777" w:rsidR="00EF520C" w:rsidRPr="00626592" w:rsidRDefault="00EF520C" w:rsidP="009E0A53">
            <w:r w:rsidRPr="00626592">
              <w:t>Medium</w:t>
            </w:r>
          </w:p>
        </w:tc>
      </w:tr>
    </w:tbl>
    <w:p w14:paraId="65291DD8" w14:textId="77777777" w:rsidR="00EF520C" w:rsidRPr="00626592" w:rsidRDefault="00EF520C" w:rsidP="00EF520C">
      <w:pPr>
        <w:tabs>
          <w:tab w:val="left" w:pos="5236"/>
        </w:tabs>
      </w:pPr>
    </w:p>
    <w:p w14:paraId="756ADB02" w14:textId="77777777" w:rsidR="00EF520C" w:rsidRPr="00626592" w:rsidRDefault="00EF520C" w:rsidP="00EF520C">
      <w:pPr>
        <w:tabs>
          <w:tab w:val="left" w:pos="5236"/>
        </w:tabs>
      </w:pPr>
    </w:p>
    <w:p w14:paraId="1F60D005" w14:textId="77777777" w:rsidR="00EF520C" w:rsidRPr="00626592" w:rsidRDefault="00EF520C" w:rsidP="00EF520C">
      <w:pPr>
        <w:tabs>
          <w:tab w:val="left" w:pos="5236"/>
        </w:tabs>
      </w:pPr>
    </w:p>
    <w:p w14:paraId="6018FFB2" w14:textId="77777777" w:rsidR="00EF520C" w:rsidRPr="00626592" w:rsidRDefault="00EF520C" w:rsidP="00EF520C">
      <w:pPr>
        <w:tabs>
          <w:tab w:val="left" w:pos="5236"/>
        </w:tabs>
      </w:pPr>
    </w:p>
    <w:p w14:paraId="3A162C20" w14:textId="77777777" w:rsidR="00EF520C" w:rsidRPr="00626592" w:rsidRDefault="00EF520C" w:rsidP="00EF520C">
      <w:pPr>
        <w:tabs>
          <w:tab w:val="left" w:pos="5236"/>
        </w:tabs>
      </w:pPr>
    </w:p>
    <w:p w14:paraId="7FA7A701" w14:textId="77777777" w:rsidR="00EF520C" w:rsidRPr="00626592" w:rsidRDefault="00EF520C" w:rsidP="00EF520C">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67BC89ED"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5DBEDA55"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7DCACA37" w14:textId="77777777" w:rsidR="00EF520C" w:rsidRPr="00626592" w:rsidRDefault="00EF520C" w:rsidP="009E0A53">
            <w:r w:rsidRPr="00626592">
              <w:t>FR-66</w:t>
            </w:r>
          </w:p>
        </w:tc>
      </w:tr>
      <w:tr w:rsidR="00EF520C" w:rsidRPr="00626592" w14:paraId="7DC1DC13"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4704434E" w14:textId="77777777" w:rsidR="00EF520C" w:rsidRPr="00626592" w:rsidRDefault="00EF520C" w:rsidP="009E0A53">
            <w:pPr>
              <w:tabs>
                <w:tab w:val="right" w:pos="2271"/>
              </w:tabs>
              <w:rPr>
                <w:b/>
              </w:rPr>
            </w:pPr>
            <w:r w:rsidRPr="00626592">
              <w:rPr>
                <w:b/>
              </w:rPr>
              <w:t>Titl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0996EAFF" w14:textId="77777777" w:rsidR="00EF520C" w:rsidRPr="00626592" w:rsidRDefault="00EF520C" w:rsidP="009E0A53">
            <w:pPr>
              <w:tabs>
                <w:tab w:val="left" w:pos="2642"/>
              </w:tabs>
            </w:pPr>
            <w:r w:rsidRPr="00626592">
              <w:t>Update Property Availability Status</w:t>
            </w:r>
          </w:p>
        </w:tc>
      </w:tr>
      <w:tr w:rsidR="00EF520C" w:rsidRPr="00626592" w14:paraId="018974C7"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1124C1E3" w14:textId="77777777" w:rsidR="00EF520C" w:rsidRPr="00626592" w:rsidRDefault="00EF520C" w:rsidP="009E0A53">
            <w:pPr>
              <w:rPr>
                <w:b/>
              </w:rPr>
            </w:pPr>
            <w:bookmarkStart w:id="543" w:name="_Hlk189784264"/>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4A2ED40B" w14:textId="77777777" w:rsidR="00EF520C" w:rsidRPr="00626592" w:rsidRDefault="00EF520C" w:rsidP="009E0A53">
            <w:r w:rsidRPr="00626592">
              <w:t>The system shall allow the landlord to update the availability status of a property is rented.</w:t>
            </w:r>
          </w:p>
        </w:tc>
      </w:tr>
      <w:bookmarkEnd w:id="543"/>
      <w:tr w:rsidR="00EF520C" w:rsidRPr="00626592" w14:paraId="67531186"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1151B469"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0682E9E1" w14:textId="77777777" w:rsidR="00EF520C" w:rsidRPr="00626592" w:rsidRDefault="00EF520C" w:rsidP="009E0A53">
            <w:r w:rsidRPr="00626592">
              <w:t>Landlord</w:t>
            </w:r>
          </w:p>
        </w:tc>
      </w:tr>
      <w:tr w:rsidR="00EF520C" w:rsidRPr="00626592" w14:paraId="2A829070"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78D42D63" w14:textId="77777777" w:rsidR="00EF520C" w:rsidRPr="00626592" w:rsidRDefault="00EF520C" w:rsidP="009E0A53">
            <w:pPr>
              <w:rPr>
                <w:b/>
              </w:rPr>
            </w:pPr>
            <w:r w:rsidRPr="00626592">
              <w:rPr>
                <w:b/>
              </w:rPr>
              <w:t>Rationale</w:t>
            </w:r>
          </w:p>
        </w:tc>
        <w:tc>
          <w:tcPr>
            <w:tcW w:w="7501" w:type="dxa"/>
            <w:tcBorders>
              <w:top w:val="single" w:sz="4" w:space="0" w:color="000000"/>
              <w:left w:val="single" w:sz="4" w:space="0" w:color="000000"/>
              <w:bottom w:val="single" w:sz="4" w:space="0" w:color="000000"/>
              <w:right w:val="single" w:sz="4" w:space="0" w:color="000000"/>
            </w:tcBorders>
          </w:tcPr>
          <w:p w14:paraId="7EDE201A" w14:textId="77777777" w:rsidR="00EF520C" w:rsidRPr="00626592" w:rsidRDefault="00EF520C" w:rsidP="009E0A53">
            <w:pPr>
              <w:tabs>
                <w:tab w:val="right" w:pos="7285"/>
              </w:tabs>
            </w:pPr>
            <w:r w:rsidRPr="00626592">
              <w:t>To help renters view the current status of listed properties.</w:t>
            </w:r>
          </w:p>
        </w:tc>
      </w:tr>
      <w:tr w:rsidR="00EF520C" w:rsidRPr="00626592" w14:paraId="5C290F14"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6DEBF06D"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0F737A57" w14:textId="77777777" w:rsidR="00EF520C" w:rsidRPr="00626592" w:rsidRDefault="00EF520C" w:rsidP="009E0A53">
            <w:pPr>
              <w:tabs>
                <w:tab w:val="left" w:pos="1619"/>
              </w:tabs>
              <w:jc w:val="both"/>
            </w:pPr>
            <w:r w:rsidRPr="00626592">
              <w:t>BR-01: Only authorized admins can manage property status</w:t>
            </w:r>
          </w:p>
        </w:tc>
      </w:tr>
      <w:tr w:rsidR="00EF520C" w:rsidRPr="00626592" w14:paraId="2111EF03"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2E346A4D"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2BDEE55D" w14:textId="77777777" w:rsidR="00EF520C" w:rsidRPr="00626592" w:rsidRDefault="00EF520C" w:rsidP="009E0A53">
            <w:r w:rsidRPr="00626592">
              <w:t>None</w:t>
            </w:r>
          </w:p>
        </w:tc>
      </w:tr>
      <w:tr w:rsidR="00EF520C" w:rsidRPr="00626592" w14:paraId="19FF914D"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480B11D8"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6BB85772" w14:textId="77777777" w:rsidR="00EF520C" w:rsidRPr="00626592" w:rsidRDefault="00EF520C" w:rsidP="009E0A53">
            <w:r w:rsidRPr="00626592">
              <w:t>Medium</w:t>
            </w:r>
          </w:p>
        </w:tc>
      </w:tr>
    </w:tbl>
    <w:p w14:paraId="7C75E533" w14:textId="77777777" w:rsidR="00EF520C" w:rsidRPr="00626592" w:rsidRDefault="00EF520C" w:rsidP="00EF520C">
      <w:pPr>
        <w:tabs>
          <w:tab w:val="left" w:pos="5236"/>
        </w:tabs>
      </w:pPr>
    </w:p>
    <w:p w14:paraId="51E6D880" w14:textId="77777777" w:rsidR="00EF520C" w:rsidRPr="00626592" w:rsidRDefault="00EF520C" w:rsidP="00EF520C">
      <w:pPr>
        <w:keepNext/>
        <w:pBdr>
          <w:top w:val="nil"/>
          <w:left w:val="nil"/>
          <w:bottom w:val="nil"/>
          <w:right w:val="nil"/>
          <w:between w:val="nil"/>
        </w:pBdr>
        <w:spacing w:after="200"/>
        <w:jc w:val="center"/>
        <w:rPr>
          <w:b/>
          <w:color w:val="000000"/>
        </w:rPr>
      </w:pPr>
    </w:p>
    <w:p w14:paraId="200C93D3" w14:textId="77777777" w:rsidR="00EF520C" w:rsidRPr="00626592" w:rsidRDefault="00EF520C" w:rsidP="00EF520C">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6FE62A04"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1D8FB9A8"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2DD217C2" w14:textId="77777777" w:rsidR="00EF520C" w:rsidRPr="00626592" w:rsidRDefault="00EF520C" w:rsidP="009E0A53">
            <w:r w:rsidRPr="00626592">
              <w:t>FR-67</w:t>
            </w:r>
          </w:p>
        </w:tc>
      </w:tr>
      <w:tr w:rsidR="00EF520C" w:rsidRPr="00626592" w14:paraId="48695E9F"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6BE6D2A9" w14:textId="77777777" w:rsidR="00EF520C" w:rsidRPr="00626592" w:rsidRDefault="00EF520C" w:rsidP="009E0A5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EF520C" w:rsidRPr="00626592" w14:paraId="779B48D8" w14:textId="77777777" w:rsidTr="009E0A53">
              <w:trPr>
                <w:tblCellSpacing w:w="15" w:type="dxa"/>
              </w:trPr>
              <w:tc>
                <w:tcPr>
                  <w:tcW w:w="36" w:type="dxa"/>
                  <w:vAlign w:val="center"/>
                  <w:hideMark/>
                </w:tcPr>
                <w:p w14:paraId="112C9D4D" w14:textId="77777777" w:rsidR="00EF520C" w:rsidRPr="00626592" w:rsidRDefault="00EF520C" w:rsidP="009E0A53"/>
              </w:tc>
            </w:tr>
          </w:tbl>
          <w:p w14:paraId="1B467750" w14:textId="77777777" w:rsidR="00EF520C" w:rsidRPr="00626592" w:rsidRDefault="00EF520C" w:rsidP="009E0A53">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4563"/>
            </w:tblGrid>
            <w:tr w:rsidR="00EF520C" w:rsidRPr="00626592" w14:paraId="59983A13" w14:textId="77777777" w:rsidTr="009E0A53">
              <w:trPr>
                <w:tblCellSpacing w:w="15" w:type="dxa"/>
              </w:trPr>
              <w:tc>
                <w:tcPr>
                  <w:tcW w:w="4503" w:type="dxa"/>
                  <w:vAlign w:val="center"/>
                  <w:hideMark/>
                </w:tcPr>
                <w:p w14:paraId="795C00D1" w14:textId="77777777" w:rsidR="00EF520C" w:rsidRPr="00626592" w:rsidRDefault="00EF520C" w:rsidP="009E0A53">
                  <w:r w:rsidRPr="00626592">
                    <w:t>Submit New Property Request After Rejection</w:t>
                  </w:r>
                </w:p>
              </w:tc>
            </w:tr>
          </w:tbl>
          <w:p w14:paraId="3FF8D753" w14:textId="77777777" w:rsidR="00EF520C" w:rsidRPr="00626592" w:rsidRDefault="00EF520C" w:rsidP="009E0A53">
            <w:pPr>
              <w:tabs>
                <w:tab w:val="left" w:pos="2642"/>
              </w:tabs>
            </w:pPr>
          </w:p>
        </w:tc>
      </w:tr>
      <w:tr w:rsidR="00EF520C" w:rsidRPr="00626592" w14:paraId="24260354"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0D5FE0F1" w14:textId="77777777" w:rsidR="00EF520C" w:rsidRPr="00626592" w:rsidRDefault="00EF520C" w:rsidP="009E0A53">
            <w:pPr>
              <w:rPr>
                <w:b/>
              </w:rPr>
            </w:pPr>
            <w:bookmarkStart w:id="544" w:name="_Hlk189784300"/>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32453599" w14:textId="77777777" w:rsidR="00EF520C" w:rsidRPr="00626592" w:rsidRDefault="00EF520C" w:rsidP="009E0A53">
            <w:r w:rsidRPr="00626592">
              <w:t>The system shall allow the landlord to submit a new property request for verification after rejection.</w:t>
            </w:r>
          </w:p>
        </w:tc>
      </w:tr>
      <w:bookmarkEnd w:id="544"/>
      <w:tr w:rsidR="00EF520C" w:rsidRPr="00626592" w14:paraId="623E77EB"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615A71B3"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65C8C51B" w14:textId="77777777" w:rsidR="00EF520C" w:rsidRPr="00626592" w:rsidRDefault="00EF520C" w:rsidP="009E0A53">
            <w:r w:rsidRPr="00626592">
              <w:t>Landlord</w:t>
            </w:r>
          </w:p>
        </w:tc>
      </w:tr>
      <w:tr w:rsidR="00EF520C" w:rsidRPr="00626592" w14:paraId="58FA904A"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118B6DC8" w14:textId="77777777" w:rsidR="00EF520C" w:rsidRPr="00626592" w:rsidRDefault="00EF520C" w:rsidP="009E0A53">
            <w:pPr>
              <w:tabs>
                <w:tab w:val="right" w:pos="2271"/>
              </w:tabs>
              <w:rPr>
                <w:b/>
              </w:rPr>
            </w:pPr>
            <w:r w:rsidRPr="00626592">
              <w:rPr>
                <w:b/>
              </w:rPr>
              <w:t>Rational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2CFF4B5A" w14:textId="77777777" w:rsidR="00EF520C" w:rsidRPr="00626592" w:rsidRDefault="00EF520C" w:rsidP="009E0A53">
            <w:pPr>
              <w:tabs>
                <w:tab w:val="right" w:pos="7285"/>
              </w:tabs>
            </w:pPr>
            <w:r w:rsidRPr="00626592">
              <w:t>To allow landlords to correct issues with their property request and submit it for verification again.</w:t>
            </w:r>
          </w:p>
        </w:tc>
      </w:tr>
      <w:tr w:rsidR="00EF520C" w:rsidRPr="00626592" w14:paraId="1CF24116"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1F7E437F"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49F02618" w14:textId="77777777" w:rsidR="00EF520C" w:rsidRPr="00626592" w:rsidRDefault="00EF520C" w:rsidP="009E0A53">
            <w:pPr>
              <w:tabs>
                <w:tab w:val="left" w:pos="1619"/>
              </w:tabs>
              <w:jc w:val="both"/>
            </w:pPr>
            <w:r w:rsidRPr="00626592">
              <w:t>None</w:t>
            </w:r>
          </w:p>
        </w:tc>
      </w:tr>
      <w:tr w:rsidR="00EF520C" w:rsidRPr="00626592" w14:paraId="2A4B67D0"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14B79EB8" w14:textId="77777777" w:rsidR="00EF520C" w:rsidRPr="00626592" w:rsidRDefault="00EF520C" w:rsidP="009E0A53">
            <w:pPr>
              <w:rPr>
                <w:b/>
              </w:rPr>
            </w:pPr>
            <w:r w:rsidRPr="00626592">
              <w:rPr>
                <w:b/>
              </w:rPr>
              <w:lastRenderedPageBreak/>
              <w:t>Dependencies</w:t>
            </w:r>
          </w:p>
        </w:tc>
        <w:tc>
          <w:tcPr>
            <w:tcW w:w="7501" w:type="dxa"/>
            <w:tcBorders>
              <w:top w:val="single" w:sz="4" w:space="0" w:color="000000"/>
              <w:left w:val="single" w:sz="4" w:space="0" w:color="000000"/>
              <w:bottom w:val="single" w:sz="4" w:space="0" w:color="000000"/>
              <w:right w:val="single" w:sz="4" w:space="0" w:color="000000"/>
            </w:tcBorders>
          </w:tcPr>
          <w:p w14:paraId="6350B562" w14:textId="77777777" w:rsidR="00EF520C" w:rsidRPr="00626592" w:rsidRDefault="00EF520C" w:rsidP="009E0A53">
            <w:r w:rsidRPr="00626592">
              <w:t>FR-62</w:t>
            </w:r>
          </w:p>
        </w:tc>
      </w:tr>
      <w:tr w:rsidR="00EF520C" w:rsidRPr="00626592" w14:paraId="2FCBC74B"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29DA7007"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3C0891BD" w14:textId="77777777" w:rsidR="00EF520C" w:rsidRPr="00626592" w:rsidRDefault="00EF520C" w:rsidP="009E0A53">
            <w:r w:rsidRPr="00626592">
              <w:t>Medium</w:t>
            </w:r>
          </w:p>
        </w:tc>
      </w:tr>
    </w:tbl>
    <w:p w14:paraId="37A95499" w14:textId="77777777" w:rsidR="00EF520C" w:rsidRPr="00626592" w:rsidRDefault="00EF520C" w:rsidP="00EF520C">
      <w:pPr>
        <w:tabs>
          <w:tab w:val="left" w:pos="5236"/>
        </w:tabs>
      </w:pPr>
    </w:p>
    <w:p w14:paraId="761F4EF1" w14:textId="77777777" w:rsidR="00EF520C" w:rsidRPr="00626592" w:rsidRDefault="00EF520C" w:rsidP="00EF520C">
      <w:pPr>
        <w:keepNext/>
        <w:pBdr>
          <w:top w:val="nil"/>
          <w:left w:val="nil"/>
          <w:bottom w:val="nil"/>
          <w:right w:val="nil"/>
          <w:between w:val="nil"/>
        </w:pBdr>
        <w:spacing w:after="200"/>
        <w:jc w:val="center"/>
        <w:rPr>
          <w:b/>
          <w:color w:val="000000"/>
        </w:rPr>
      </w:pPr>
    </w:p>
    <w:p w14:paraId="2A2459D4" w14:textId="77777777" w:rsidR="00EF520C" w:rsidRPr="00626592" w:rsidRDefault="00EF520C" w:rsidP="00EF520C">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10874A1B"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4F96F19B"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6CBFAE1C" w14:textId="77777777" w:rsidR="00EF520C" w:rsidRPr="00626592" w:rsidRDefault="00EF520C" w:rsidP="009E0A53">
            <w:r w:rsidRPr="00626592">
              <w:t>FR-68</w:t>
            </w:r>
          </w:p>
        </w:tc>
      </w:tr>
      <w:tr w:rsidR="00EF520C" w:rsidRPr="00626592" w14:paraId="33551D73"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3132B0DF" w14:textId="77777777" w:rsidR="00EF520C" w:rsidRPr="00626592" w:rsidRDefault="00EF520C" w:rsidP="009E0A5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00B8244C" w14:textId="77777777" w:rsidR="00EF520C" w:rsidRPr="00626592" w:rsidRDefault="00EF520C" w:rsidP="009E0A53">
            <w:pPr>
              <w:tabs>
                <w:tab w:val="left" w:pos="2642"/>
              </w:tabs>
            </w:pPr>
            <w:r w:rsidRPr="00626592">
              <w:t>Add Multiple Properties</w:t>
            </w:r>
          </w:p>
        </w:tc>
      </w:tr>
      <w:tr w:rsidR="00EF520C" w:rsidRPr="00626592" w14:paraId="151A7A51"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63579433" w14:textId="77777777" w:rsidR="00EF520C" w:rsidRPr="00626592" w:rsidRDefault="00EF520C" w:rsidP="009E0A53">
            <w:pPr>
              <w:rPr>
                <w:b/>
              </w:rPr>
            </w:pPr>
            <w:bookmarkStart w:id="545" w:name="_Hlk189784321"/>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31DD628D" w14:textId="77777777" w:rsidR="00EF520C" w:rsidRPr="00626592" w:rsidRDefault="00EF520C" w:rsidP="009E0A53">
            <w:r w:rsidRPr="00626592">
              <w:t>The system shall allow the landlord to add multiple properties.</w:t>
            </w:r>
          </w:p>
        </w:tc>
      </w:tr>
      <w:bookmarkEnd w:id="545"/>
      <w:tr w:rsidR="00EF520C" w:rsidRPr="00626592" w14:paraId="06EACC87"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33D326A8"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467EBB78" w14:textId="77777777" w:rsidR="00EF520C" w:rsidRPr="00626592" w:rsidRDefault="00EF520C" w:rsidP="009E0A53">
            <w:r w:rsidRPr="00626592">
              <w:t>Landlord</w:t>
            </w:r>
          </w:p>
        </w:tc>
      </w:tr>
      <w:tr w:rsidR="00EF520C" w:rsidRPr="00626592" w14:paraId="61E89FBD"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78B51A07" w14:textId="77777777" w:rsidR="00EF520C" w:rsidRPr="00626592" w:rsidRDefault="00EF520C" w:rsidP="009E0A53">
            <w:pPr>
              <w:tabs>
                <w:tab w:val="right" w:pos="2271"/>
              </w:tabs>
              <w:rPr>
                <w:b/>
              </w:rPr>
            </w:pPr>
            <w:r w:rsidRPr="00626592">
              <w:rPr>
                <w:b/>
              </w:rPr>
              <w:t>Rational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56B46737" w14:textId="77777777" w:rsidR="00EF520C" w:rsidRPr="00626592" w:rsidRDefault="00EF520C" w:rsidP="009E0A53">
            <w:pPr>
              <w:tabs>
                <w:tab w:val="right" w:pos="7285"/>
              </w:tabs>
            </w:pPr>
            <w:r w:rsidRPr="00626592">
              <w:t>To facilitate landlords who own more than one property to list them all on the platform.</w:t>
            </w:r>
          </w:p>
        </w:tc>
      </w:tr>
      <w:tr w:rsidR="00EF520C" w:rsidRPr="00626592" w14:paraId="0A12C7F9"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3445120B"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58D1F78D" w14:textId="77777777" w:rsidR="00EF520C" w:rsidRPr="00626592" w:rsidRDefault="00EF520C" w:rsidP="009E0A53">
            <w:pPr>
              <w:tabs>
                <w:tab w:val="left" w:pos="1619"/>
              </w:tabs>
              <w:jc w:val="both"/>
            </w:pPr>
            <w:r w:rsidRPr="00626592">
              <w:t>None</w:t>
            </w:r>
          </w:p>
        </w:tc>
      </w:tr>
      <w:tr w:rsidR="00EF520C" w:rsidRPr="00626592" w14:paraId="0A362A61"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0D8E5694"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289C2B4E" w14:textId="77777777" w:rsidR="00EF520C" w:rsidRPr="00626592" w:rsidRDefault="00EF520C" w:rsidP="009E0A53">
            <w:r w:rsidRPr="00626592">
              <w:t>None</w:t>
            </w:r>
          </w:p>
        </w:tc>
      </w:tr>
      <w:tr w:rsidR="00EF520C" w:rsidRPr="00626592" w14:paraId="1A4334BA"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5B0472F3"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54BAB875" w14:textId="77777777" w:rsidR="00EF520C" w:rsidRPr="00626592" w:rsidRDefault="00EF520C" w:rsidP="009E0A53">
            <w:r w:rsidRPr="00626592">
              <w:t>Medium</w:t>
            </w:r>
          </w:p>
        </w:tc>
      </w:tr>
    </w:tbl>
    <w:p w14:paraId="1F4A7D58" w14:textId="77777777" w:rsidR="00EF520C" w:rsidRPr="00626592" w:rsidRDefault="00EF520C" w:rsidP="00EF520C">
      <w:pPr>
        <w:keepNext/>
        <w:pBdr>
          <w:top w:val="nil"/>
          <w:left w:val="nil"/>
          <w:bottom w:val="nil"/>
          <w:right w:val="nil"/>
          <w:between w:val="nil"/>
        </w:pBdr>
        <w:spacing w:after="200"/>
        <w:rPr>
          <w:b/>
          <w:color w:val="000000"/>
        </w:rPr>
      </w:pPr>
    </w:p>
    <w:p w14:paraId="07B74E2C" w14:textId="77777777" w:rsidR="00EF520C" w:rsidRPr="00626592" w:rsidRDefault="00EF520C" w:rsidP="00EF520C">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564BFE7D"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1E3EA01D"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63913FDD" w14:textId="77777777" w:rsidR="00EF520C" w:rsidRPr="00626592" w:rsidRDefault="00EF520C" w:rsidP="009E0A53">
            <w:r w:rsidRPr="00626592">
              <w:t>FR-69</w:t>
            </w:r>
          </w:p>
        </w:tc>
      </w:tr>
      <w:tr w:rsidR="00EF520C" w:rsidRPr="00626592" w14:paraId="78ED62EE"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3C6EEF41" w14:textId="77777777" w:rsidR="00EF520C" w:rsidRPr="00626592" w:rsidRDefault="00EF520C" w:rsidP="009E0A5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06DD7565" w14:textId="77777777" w:rsidR="00EF520C" w:rsidRPr="00626592" w:rsidRDefault="00EF520C" w:rsidP="009E0A53">
            <w:pPr>
              <w:tabs>
                <w:tab w:val="left" w:pos="2642"/>
              </w:tabs>
            </w:pPr>
            <w:r w:rsidRPr="00626592">
              <w:t>Add Property Details After Approval</w:t>
            </w:r>
          </w:p>
        </w:tc>
      </w:tr>
      <w:tr w:rsidR="00EF520C" w:rsidRPr="00626592" w14:paraId="012A9726"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45F929FD" w14:textId="77777777" w:rsidR="00EF520C" w:rsidRPr="00626592" w:rsidRDefault="00EF520C" w:rsidP="009E0A53">
            <w:pPr>
              <w:rPr>
                <w:b/>
              </w:rPr>
            </w:pPr>
            <w:bookmarkStart w:id="546" w:name="_Hlk189784360"/>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02CCAD8C" w14:textId="77777777" w:rsidR="00EF520C" w:rsidRPr="00626592" w:rsidRDefault="00EF520C" w:rsidP="009E0A53">
            <w:r w:rsidRPr="00626592">
              <w:t>The system shall allow the landlord to add property Location.</w:t>
            </w:r>
          </w:p>
        </w:tc>
      </w:tr>
      <w:bookmarkEnd w:id="546"/>
      <w:tr w:rsidR="00EF520C" w:rsidRPr="00626592" w14:paraId="64F769E3"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59F544A1"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3156AB53" w14:textId="77777777" w:rsidR="00EF520C" w:rsidRPr="00626592" w:rsidRDefault="00EF520C" w:rsidP="009E0A53">
            <w:r w:rsidRPr="00626592">
              <w:t>Landlord</w:t>
            </w:r>
          </w:p>
        </w:tc>
      </w:tr>
      <w:tr w:rsidR="00EF520C" w:rsidRPr="00626592" w14:paraId="31F67AFF"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02A62866" w14:textId="77777777" w:rsidR="00EF520C" w:rsidRPr="00626592" w:rsidRDefault="00EF520C" w:rsidP="009E0A53">
            <w:pPr>
              <w:tabs>
                <w:tab w:val="right" w:pos="2271"/>
              </w:tabs>
              <w:rPr>
                <w:b/>
              </w:rPr>
            </w:pPr>
            <w:r w:rsidRPr="00626592">
              <w:rPr>
                <w:b/>
              </w:rPr>
              <w:t>Rational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3B6878FE" w14:textId="77777777" w:rsidR="00EF520C" w:rsidRPr="00626592" w:rsidRDefault="00EF520C" w:rsidP="009E0A53">
            <w:pPr>
              <w:tabs>
                <w:tab w:val="right" w:pos="7285"/>
              </w:tabs>
            </w:pPr>
            <w:r w:rsidRPr="00626592">
              <w:t>To enable landlords to provide further details and media for their approved properties to make them more appealing to renters.</w:t>
            </w:r>
          </w:p>
        </w:tc>
      </w:tr>
      <w:tr w:rsidR="00EF520C" w:rsidRPr="00626592" w14:paraId="04AAA757"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57D9677F"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4A644B54" w14:textId="77777777" w:rsidR="00EF520C" w:rsidRPr="00626592" w:rsidRDefault="00EF520C" w:rsidP="009E0A53">
            <w:pPr>
              <w:tabs>
                <w:tab w:val="left" w:pos="1619"/>
              </w:tabs>
              <w:jc w:val="both"/>
            </w:pPr>
            <w:r w:rsidRPr="00626592">
              <w:t>None</w:t>
            </w:r>
          </w:p>
        </w:tc>
      </w:tr>
      <w:tr w:rsidR="00EF520C" w:rsidRPr="00626592" w14:paraId="319D3AAF"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21E27592"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07C52807" w14:textId="77777777" w:rsidR="00EF520C" w:rsidRPr="00626592" w:rsidRDefault="00EF520C" w:rsidP="009E0A53">
            <w:r w:rsidRPr="00626592">
              <w:t>FR-54</w:t>
            </w:r>
          </w:p>
        </w:tc>
      </w:tr>
      <w:tr w:rsidR="00EF520C" w:rsidRPr="00626592" w14:paraId="7B92C7AD"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77E11081"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10432944" w14:textId="77777777" w:rsidR="00EF520C" w:rsidRPr="00626592" w:rsidRDefault="00EF520C" w:rsidP="009E0A53">
            <w:r w:rsidRPr="00626592">
              <w:t>High</w:t>
            </w:r>
          </w:p>
        </w:tc>
      </w:tr>
    </w:tbl>
    <w:p w14:paraId="49033DF8" w14:textId="77777777" w:rsidR="00EF520C" w:rsidRPr="00626592" w:rsidRDefault="00EF520C" w:rsidP="00EF520C">
      <w:pPr>
        <w:keepNext/>
        <w:pBdr>
          <w:top w:val="nil"/>
          <w:left w:val="nil"/>
          <w:bottom w:val="nil"/>
          <w:right w:val="nil"/>
          <w:between w:val="nil"/>
        </w:pBdr>
        <w:spacing w:after="200"/>
        <w:jc w:val="center"/>
        <w:rPr>
          <w:b/>
          <w:color w:val="000000"/>
        </w:rPr>
      </w:pPr>
    </w:p>
    <w:p w14:paraId="1C6D3255" w14:textId="77777777" w:rsidR="00EF520C" w:rsidRPr="00626592" w:rsidRDefault="00EF520C" w:rsidP="00EF520C">
      <w:pPr>
        <w:keepNext/>
        <w:pBdr>
          <w:top w:val="nil"/>
          <w:left w:val="nil"/>
          <w:bottom w:val="nil"/>
          <w:right w:val="nil"/>
          <w:between w:val="nil"/>
        </w:pBdr>
        <w:spacing w:after="200"/>
        <w:jc w:val="center"/>
        <w:rPr>
          <w:b/>
          <w:color w:val="000000"/>
        </w:rPr>
      </w:pPr>
      <w:r w:rsidRPr="00626592">
        <w:rPr>
          <w:b/>
          <w:color w:val="000000"/>
        </w:rPr>
        <w:softHyphen/>
      </w:r>
      <w:r w:rsidRPr="00626592">
        <w:rPr>
          <w:b/>
          <w:color w:val="000000"/>
        </w:rPr>
        <w:softHyphen/>
      </w: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59DD62DE"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24309530"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76D80FA7" w14:textId="77777777" w:rsidR="00EF520C" w:rsidRPr="00626592" w:rsidRDefault="00EF520C" w:rsidP="009E0A53">
            <w:r w:rsidRPr="00626592">
              <w:t>FR-70</w:t>
            </w:r>
          </w:p>
        </w:tc>
      </w:tr>
      <w:tr w:rsidR="00EF520C" w:rsidRPr="00626592" w14:paraId="10FFA6B6"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1D26B964" w14:textId="77777777" w:rsidR="00EF520C" w:rsidRPr="00626592" w:rsidRDefault="00EF520C" w:rsidP="009E0A5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71A2E387" w14:textId="77777777" w:rsidR="00EF520C" w:rsidRPr="00626592" w:rsidRDefault="00EF520C" w:rsidP="009E0A53">
            <w:pPr>
              <w:tabs>
                <w:tab w:val="left" w:pos="2642"/>
              </w:tabs>
            </w:pPr>
            <w:r w:rsidRPr="00626592">
              <w:t>Add Property Details After Approval</w:t>
            </w:r>
          </w:p>
        </w:tc>
      </w:tr>
      <w:tr w:rsidR="00EF520C" w:rsidRPr="00626592" w14:paraId="3EB8197F"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3AAB408D" w14:textId="77777777" w:rsidR="00EF520C" w:rsidRPr="00626592" w:rsidRDefault="00EF520C" w:rsidP="009E0A5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56D8300C" w14:textId="77777777" w:rsidR="00EF520C" w:rsidRPr="00626592" w:rsidRDefault="00EF520C" w:rsidP="009E0A53">
            <w:r w:rsidRPr="00626592">
              <w:t>The system shall allow the landlord to add property price</w:t>
            </w:r>
          </w:p>
        </w:tc>
      </w:tr>
      <w:tr w:rsidR="00EF520C" w:rsidRPr="00626592" w14:paraId="22444B85"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37B6EE82"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7FE8D51A" w14:textId="77777777" w:rsidR="00EF520C" w:rsidRPr="00626592" w:rsidRDefault="00EF520C" w:rsidP="009E0A53">
            <w:r w:rsidRPr="00626592">
              <w:t>Landlord</w:t>
            </w:r>
          </w:p>
        </w:tc>
      </w:tr>
      <w:tr w:rsidR="00EF520C" w:rsidRPr="00626592" w14:paraId="31E6AA06"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3111F792" w14:textId="77777777" w:rsidR="00EF520C" w:rsidRPr="00626592" w:rsidRDefault="00EF520C" w:rsidP="009E0A53">
            <w:pPr>
              <w:tabs>
                <w:tab w:val="right" w:pos="2271"/>
              </w:tabs>
              <w:rPr>
                <w:b/>
              </w:rPr>
            </w:pPr>
            <w:r w:rsidRPr="00626592">
              <w:rPr>
                <w:b/>
              </w:rPr>
              <w:t>Rational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1953761B" w14:textId="77777777" w:rsidR="00EF520C" w:rsidRPr="00626592" w:rsidRDefault="00EF520C" w:rsidP="009E0A53">
            <w:pPr>
              <w:tabs>
                <w:tab w:val="right" w:pos="7285"/>
              </w:tabs>
            </w:pPr>
            <w:r w:rsidRPr="00626592">
              <w:t>To enable landlords to provide further details and media for their approved properties to make them more appealing to renters.</w:t>
            </w:r>
          </w:p>
        </w:tc>
      </w:tr>
      <w:tr w:rsidR="00EF520C" w:rsidRPr="00626592" w14:paraId="3A679892"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79157534"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473E419A" w14:textId="77777777" w:rsidR="00EF520C" w:rsidRPr="00626592" w:rsidRDefault="00EF520C" w:rsidP="009E0A53">
            <w:pPr>
              <w:tabs>
                <w:tab w:val="left" w:pos="1619"/>
              </w:tabs>
              <w:jc w:val="both"/>
            </w:pPr>
            <w:r w:rsidRPr="00626592">
              <w:t>None</w:t>
            </w:r>
            <w:r w:rsidRPr="00626592">
              <w:softHyphen/>
            </w:r>
          </w:p>
        </w:tc>
      </w:tr>
      <w:tr w:rsidR="00EF520C" w:rsidRPr="00626592" w14:paraId="0D249ED7"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3354FAE6" w14:textId="77777777" w:rsidR="00EF520C" w:rsidRPr="00626592" w:rsidRDefault="00EF520C" w:rsidP="009E0A53">
            <w:pPr>
              <w:rPr>
                <w:b/>
              </w:rPr>
            </w:pPr>
            <w:r w:rsidRPr="00626592">
              <w:rPr>
                <w:b/>
              </w:rPr>
              <w:lastRenderedPageBreak/>
              <w:t>Dependencies</w:t>
            </w:r>
          </w:p>
        </w:tc>
        <w:tc>
          <w:tcPr>
            <w:tcW w:w="7501" w:type="dxa"/>
            <w:tcBorders>
              <w:top w:val="single" w:sz="4" w:space="0" w:color="000000"/>
              <w:left w:val="single" w:sz="4" w:space="0" w:color="000000"/>
              <w:bottom w:val="single" w:sz="4" w:space="0" w:color="000000"/>
              <w:right w:val="single" w:sz="4" w:space="0" w:color="000000"/>
            </w:tcBorders>
          </w:tcPr>
          <w:p w14:paraId="5E2A0592" w14:textId="77777777" w:rsidR="00EF520C" w:rsidRPr="00626592" w:rsidRDefault="00EF520C" w:rsidP="009E0A53">
            <w:r w:rsidRPr="00626592">
              <w:t>FR-54</w:t>
            </w:r>
          </w:p>
        </w:tc>
      </w:tr>
      <w:tr w:rsidR="00EF520C" w:rsidRPr="00626592" w14:paraId="3E0A024C"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50EE47B1"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604123DF" w14:textId="77777777" w:rsidR="00EF520C" w:rsidRPr="00626592" w:rsidRDefault="00EF520C" w:rsidP="009E0A53">
            <w:r w:rsidRPr="00626592">
              <w:t>High</w:t>
            </w:r>
          </w:p>
        </w:tc>
      </w:tr>
    </w:tbl>
    <w:p w14:paraId="2106E0BF" w14:textId="77777777" w:rsidR="00EF520C" w:rsidRPr="00626592" w:rsidRDefault="00EF520C" w:rsidP="00EF520C">
      <w:pPr>
        <w:keepNext/>
        <w:pBdr>
          <w:top w:val="nil"/>
          <w:left w:val="nil"/>
          <w:bottom w:val="nil"/>
          <w:right w:val="nil"/>
          <w:between w:val="nil"/>
        </w:pBdr>
        <w:spacing w:after="200"/>
        <w:rPr>
          <w:b/>
          <w:color w:val="000000"/>
        </w:rPr>
      </w:pPr>
    </w:p>
    <w:p w14:paraId="1FE8CFA3" w14:textId="77777777" w:rsidR="00EF520C" w:rsidRPr="00626592" w:rsidRDefault="00EF520C" w:rsidP="00EF520C">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7C14AFC7"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4172684C"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5D17FB68" w14:textId="77777777" w:rsidR="00EF520C" w:rsidRPr="00626592" w:rsidRDefault="00EF520C" w:rsidP="009E0A53">
            <w:r w:rsidRPr="00626592">
              <w:t>FR-71</w:t>
            </w:r>
          </w:p>
        </w:tc>
      </w:tr>
      <w:tr w:rsidR="00EF520C" w:rsidRPr="00626592" w14:paraId="02D42B04"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40A84DD1" w14:textId="77777777" w:rsidR="00EF520C" w:rsidRPr="00626592" w:rsidRDefault="00EF520C" w:rsidP="009E0A5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13BE33C1" w14:textId="77777777" w:rsidR="00EF520C" w:rsidRPr="00626592" w:rsidRDefault="00EF520C" w:rsidP="009E0A53">
            <w:pPr>
              <w:tabs>
                <w:tab w:val="left" w:pos="2642"/>
              </w:tabs>
            </w:pPr>
            <w:r w:rsidRPr="00626592">
              <w:t>Add Property Details After Approval</w:t>
            </w:r>
          </w:p>
        </w:tc>
      </w:tr>
      <w:tr w:rsidR="00EF520C" w:rsidRPr="00626592" w14:paraId="47838784"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2082D8E6" w14:textId="77777777" w:rsidR="00EF520C" w:rsidRPr="00626592" w:rsidRDefault="00EF520C" w:rsidP="009E0A5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56C7BBFC" w14:textId="77777777" w:rsidR="00EF520C" w:rsidRPr="00626592" w:rsidRDefault="00EF520C" w:rsidP="009E0A53">
            <w:r w:rsidRPr="00626592">
              <w:t xml:space="preserve">The system shall allow the landlord to </w:t>
            </w:r>
            <w:r w:rsidRPr="00626592">
              <w:rPr>
                <w:rStyle w:val="Strong"/>
                <w:rFonts w:eastAsiaTheme="majorEastAsia"/>
              </w:rPr>
              <w:t>upload videos maximum 2</w:t>
            </w:r>
          </w:p>
        </w:tc>
      </w:tr>
      <w:tr w:rsidR="00EF520C" w:rsidRPr="00626592" w14:paraId="04A4F45C"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1BF2AC0C"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47BEFAB6" w14:textId="77777777" w:rsidR="00EF520C" w:rsidRPr="00626592" w:rsidRDefault="00EF520C" w:rsidP="009E0A53">
            <w:r w:rsidRPr="00626592">
              <w:t>Landlord</w:t>
            </w:r>
          </w:p>
        </w:tc>
      </w:tr>
      <w:tr w:rsidR="00EF520C" w:rsidRPr="00626592" w14:paraId="1CE663E0"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473F118A" w14:textId="77777777" w:rsidR="00EF520C" w:rsidRPr="00626592" w:rsidRDefault="00EF520C" w:rsidP="009E0A53">
            <w:pPr>
              <w:tabs>
                <w:tab w:val="right" w:pos="2271"/>
              </w:tabs>
              <w:rPr>
                <w:b/>
              </w:rPr>
            </w:pPr>
            <w:r w:rsidRPr="00626592">
              <w:rPr>
                <w:b/>
              </w:rPr>
              <w:t>Rational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5990A3BD" w14:textId="77777777" w:rsidR="00EF520C" w:rsidRPr="00626592" w:rsidRDefault="00EF520C" w:rsidP="009E0A53">
            <w:pPr>
              <w:tabs>
                <w:tab w:val="right" w:pos="7285"/>
              </w:tabs>
            </w:pPr>
            <w:r w:rsidRPr="00626592">
              <w:t>To make the property visually appealing and provide renters with a better understanding of the property.</w:t>
            </w:r>
          </w:p>
        </w:tc>
      </w:tr>
      <w:tr w:rsidR="00EF520C" w:rsidRPr="00626592" w14:paraId="7766BE1C"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4D925686"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020E3DD5" w14:textId="77777777" w:rsidR="00EF520C" w:rsidRPr="00626592" w:rsidRDefault="00EF520C" w:rsidP="009E0A53">
            <w:pPr>
              <w:tabs>
                <w:tab w:val="left" w:pos="1619"/>
              </w:tabs>
              <w:jc w:val="both"/>
            </w:pPr>
            <w:r w:rsidRPr="00626592">
              <w:t>R-02: Uploaded videos must meet format (MP4) and size limitations 1080p (5 Mbps), with proper compression for efficient storage and streaming.</w:t>
            </w:r>
          </w:p>
        </w:tc>
      </w:tr>
      <w:tr w:rsidR="00EF520C" w:rsidRPr="00626592" w14:paraId="4B87D8AF"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3B983F0C"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5AB7781D" w14:textId="77777777" w:rsidR="00EF520C" w:rsidRPr="00626592" w:rsidRDefault="00EF520C" w:rsidP="009E0A53">
            <w:r w:rsidRPr="00626592">
              <w:t>FR-54</w:t>
            </w:r>
          </w:p>
        </w:tc>
      </w:tr>
      <w:tr w:rsidR="00EF520C" w:rsidRPr="00626592" w14:paraId="28FF0635"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35909DD9"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0804535F" w14:textId="77777777" w:rsidR="00EF520C" w:rsidRPr="00626592" w:rsidRDefault="00EF520C" w:rsidP="009E0A53">
            <w:r w:rsidRPr="00626592">
              <w:t>High</w:t>
            </w:r>
          </w:p>
        </w:tc>
      </w:tr>
    </w:tbl>
    <w:p w14:paraId="5A9DD68D" w14:textId="77777777" w:rsidR="00EF520C" w:rsidRPr="00626592" w:rsidRDefault="00EF520C" w:rsidP="00EF520C">
      <w:pPr>
        <w:keepNext/>
        <w:pBdr>
          <w:top w:val="nil"/>
          <w:left w:val="nil"/>
          <w:bottom w:val="nil"/>
          <w:right w:val="nil"/>
          <w:between w:val="nil"/>
        </w:pBdr>
        <w:spacing w:after="200"/>
        <w:jc w:val="center"/>
        <w:rPr>
          <w:b/>
          <w:color w:val="000000"/>
        </w:rPr>
      </w:pPr>
    </w:p>
    <w:p w14:paraId="743CBB02" w14:textId="77777777" w:rsidR="00EF520C" w:rsidRPr="00626592" w:rsidRDefault="00EF520C" w:rsidP="00EF520C">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29E17E30"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58DF291F"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04396B99" w14:textId="77777777" w:rsidR="00EF520C" w:rsidRPr="00626592" w:rsidRDefault="00EF520C" w:rsidP="009E0A53">
            <w:r w:rsidRPr="00626592">
              <w:t>FR-72</w:t>
            </w:r>
          </w:p>
        </w:tc>
      </w:tr>
      <w:tr w:rsidR="00EF520C" w:rsidRPr="00626592" w14:paraId="41899ED3"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4AB2B45B" w14:textId="77777777" w:rsidR="00EF520C" w:rsidRPr="00626592" w:rsidRDefault="00EF520C" w:rsidP="009E0A5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44BDD462" w14:textId="77777777" w:rsidR="00EF520C" w:rsidRPr="00626592" w:rsidRDefault="00EF520C" w:rsidP="009E0A53">
            <w:pPr>
              <w:tabs>
                <w:tab w:val="left" w:pos="2642"/>
              </w:tabs>
            </w:pPr>
            <w:r w:rsidRPr="00626592">
              <w:t>Add Property Details After Approval</w:t>
            </w:r>
          </w:p>
        </w:tc>
      </w:tr>
      <w:tr w:rsidR="00EF520C" w:rsidRPr="00626592" w14:paraId="71A8F5D9"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579EDBB8" w14:textId="77777777" w:rsidR="00EF520C" w:rsidRPr="00626592" w:rsidRDefault="00EF520C" w:rsidP="009E0A5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045FFE3C" w14:textId="77777777" w:rsidR="00EF520C" w:rsidRPr="00626592" w:rsidRDefault="00EF520C" w:rsidP="009E0A53">
            <w:r w:rsidRPr="00626592">
              <w:t xml:space="preserve">The system shall allow the landlord to </w:t>
            </w:r>
            <w:r w:rsidRPr="00626592">
              <w:rPr>
                <w:rStyle w:val="Strong"/>
                <w:rFonts w:eastAsiaTheme="majorEastAsia"/>
              </w:rPr>
              <w:t>upload images maximum 5</w:t>
            </w:r>
          </w:p>
        </w:tc>
      </w:tr>
      <w:tr w:rsidR="00EF520C" w:rsidRPr="00626592" w14:paraId="67B3AC0F"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79EC6C8E"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7E0D84FC" w14:textId="77777777" w:rsidR="00EF520C" w:rsidRPr="00626592" w:rsidRDefault="00EF520C" w:rsidP="009E0A53">
            <w:r w:rsidRPr="00626592">
              <w:t>Landlord</w:t>
            </w:r>
          </w:p>
        </w:tc>
      </w:tr>
      <w:tr w:rsidR="00EF520C" w:rsidRPr="00626592" w14:paraId="23435CC3"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72DCA6AB" w14:textId="77777777" w:rsidR="00EF520C" w:rsidRPr="00626592" w:rsidRDefault="00EF520C" w:rsidP="009E0A53">
            <w:pPr>
              <w:tabs>
                <w:tab w:val="right" w:pos="2271"/>
              </w:tabs>
              <w:rPr>
                <w:b/>
              </w:rPr>
            </w:pPr>
            <w:r w:rsidRPr="00626592">
              <w:rPr>
                <w:b/>
              </w:rPr>
              <w:t>Rational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15F2EB8E" w14:textId="77777777" w:rsidR="00EF520C" w:rsidRPr="00626592" w:rsidRDefault="00EF520C" w:rsidP="009E0A53">
            <w:pPr>
              <w:tabs>
                <w:tab w:val="right" w:pos="7285"/>
              </w:tabs>
            </w:pPr>
            <w:r w:rsidRPr="00626592">
              <w:t>To make the property visually appealing and provide renters with a better understanding of the property.</w:t>
            </w:r>
          </w:p>
        </w:tc>
      </w:tr>
      <w:tr w:rsidR="00EF520C" w:rsidRPr="00626592" w14:paraId="16C5C537"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6A4A64D4"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430AF780" w14:textId="77777777" w:rsidR="00EF520C" w:rsidRPr="00626592" w:rsidRDefault="00EF520C" w:rsidP="009E0A53">
            <w:pPr>
              <w:tabs>
                <w:tab w:val="left" w:pos="1619"/>
              </w:tabs>
              <w:jc w:val="both"/>
            </w:pPr>
            <w:r w:rsidRPr="00626592">
              <w:t>BR-03: Uploaded images must meet size KB and format requirements (PNG) and be stored securely in the system.</w:t>
            </w:r>
          </w:p>
        </w:tc>
      </w:tr>
      <w:tr w:rsidR="00EF520C" w:rsidRPr="00626592" w14:paraId="2FCED95F"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3C2B8F0B"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6E1B7E72" w14:textId="77777777" w:rsidR="00EF520C" w:rsidRPr="00626592" w:rsidRDefault="00EF520C" w:rsidP="009E0A53">
            <w:r w:rsidRPr="00626592">
              <w:t>FR-54</w:t>
            </w:r>
          </w:p>
        </w:tc>
      </w:tr>
      <w:tr w:rsidR="00EF520C" w:rsidRPr="00626592" w14:paraId="5759F97E"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2D75D207"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1C071915" w14:textId="77777777" w:rsidR="00EF520C" w:rsidRPr="00626592" w:rsidRDefault="00EF520C" w:rsidP="009E0A53">
            <w:r w:rsidRPr="00626592">
              <w:t>High</w:t>
            </w:r>
          </w:p>
        </w:tc>
      </w:tr>
    </w:tbl>
    <w:p w14:paraId="31C53FD3" w14:textId="77777777" w:rsidR="00EF520C" w:rsidRPr="00626592" w:rsidRDefault="00EF520C" w:rsidP="00EF520C">
      <w:pPr>
        <w:keepNext/>
        <w:pBdr>
          <w:top w:val="nil"/>
          <w:left w:val="nil"/>
          <w:bottom w:val="nil"/>
          <w:right w:val="nil"/>
          <w:between w:val="nil"/>
        </w:pBdr>
        <w:spacing w:after="200"/>
        <w:jc w:val="center"/>
        <w:rPr>
          <w:b/>
          <w:color w:val="000000"/>
        </w:rPr>
      </w:pPr>
    </w:p>
    <w:p w14:paraId="772E4E73" w14:textId="77777777" w:rsidR="00EF520C" w:rsidRPr="00626592" w:rsidRDefault="00EF520C" w:rsidP="00EF520C">
      <w:pPr>
        <w:keepNext/>
        <w:pBdr>
          <w:top w:val="nil"/>
          <w:left w:val="nil"/>
          <w:bottom w:val="nil"/>
          <w:right w:val="nil"/>
          <w:between w:val="nil"/>
        </w:pBdr>
        <w:spacing w:after="20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748AF1C7"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468498F3"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67EC6FD3" w14:textId="77777777" w:rsidR="00EF520C" w:rsidRPr="00626592" w:rsidRDefault="00EF520C" w:rsidP="009E0A53">
            <w:r w:rsidRPr="00626592">
              <w:t>FR-73</w:t>
            </w:r>
          </w:p>
        </w:tc>
      </w:tr>
      <w:tr w:rsidR="00EF520C" w:rsidRPr="00626592" w14:paraId="420E9C8C"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116A505D" w14:textId="77777777" w:rsidR="00EF520C" w:rsidRPr="00626592" w:rsidRDefault="00EF520C" w:rsidP="009E0A5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3699B702" w14:textId="77777777" w:rsidR="00EF520C" w:rsidRPr="00626592" w:rsidRDefault="00EF520C" w:rsidP="009E0A53">
            <w:pPr>
              <w:tabs>
                <w:tab w:val="left" w:pos="2642"/>
              </w:tabs>
            </w:pPr>
            <w:r w:rsidRPr="00626592">
              <w:t>Add Property Details After Approval</w:t>
            </w:r>
          </w:p>
        </w:tc>
      </w:tr>
      <w:tr w:rsidR="00EF520C" w:rsidRPr="00626592" w14:paraId="2839ADD9"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45987203" w14:textId="77777777" w:rsidR="00EF520C" w:rsidRPr="00626592" w:rsidRDefault="00EF520C" w:rsidP="009E0A5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045ABE0D" w14:textId="77777777" w:rsidR="00EF520C" w:rsidRPr="00626592" w:rsidRDefault="00EF520C" w:rsidP="009E0A53">
            <w:r w:rsidRPr="00626592">
              <w:t xml:space="preserve">The system shall allow the landlord to specify </w:t>
            </w:r>
            <w:r w:rsidRPr="00626592">
              <w:rPr>
                <w:rStyle w:val="Strong"/>
                <w:rFonts w:eastAsiaTheme="majorEastAsia"/>
              </w:rPr>
              <w:t>rules and regulations</w:t>
            </w:r>
            <w:r w:rsidRPr="00626592">
              <w:rPr>
                <w:b/>
                <w:bCs/>
              </w:rPr>
              <w:t xml:space="preserve"> </w:t>
            </w:r>
            <w:r w:rsidRPr="00626592">
              <w:t>for the property.</w:t>
            </w:r>
          </w:p>
        </w:tc>
      </w:tr>
      <w:tr w:rsidR="00EF520C" w:rsidRPr="00626592" w14:paraId="486D550F"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47CF2F5B"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72588182" w14:textId="77777777" w:rsidR="00EF520C" w:rsidRPr="00626592" w:rsidRDefault="00EF520C" w:rsidP="009E0A53">
            <w:r w:rsidRPr="00626592">
              <w:t>Landlord</w:t>
            </w:r>
          </w:p>
        </w:tc>
      </w:tr>
      <w:tr w:rsidR="00EF520C" w:rsidRPr="00626592" w14:paraId="0032A069"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2564EB9B" w14:textId="77777777" w:rsidR="00EF520C" w:rsidRPr="00626592" w:rsidRDefault="00EF520C" w:rsidP="009E0A53">
            <w:pPr>
              <w:tabs>
                <w:tab w:val="right" w:pos="2271"/>
              </w:tabs>
              <w:rPr>
                <w:b/>
              </w:rPr>
            </w:pPr>
            <w:r w:rsidRPr="00626592">
              <w:rPr>
                <w:b/>
              </w:rPr>
              <w:t>Rational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2BAF53E7" w14:textId="77777777" w:rsidR="00EF520C" w:rsidRPr="00626592" w:rsidRDefault="00EF520C" w:rsidP="009E0A53">
            <w:pPr>
              <w:tabs>
                <w:tab w:val="right" w:pos="7285"/>
              </w:tabs>
            </w:pPr>
            <w:r w:rsidRPr="00626592">
              <w:t>To ensure that tenants are aware of the guidelines they must follow when renting the property.</w:t>
            </w:r>
          </w:p>
        </w:tc>
      </w:tr>
      <w:tr w:rsidR="00EF520C" w:rsidRPr="00626592" w14:paraId="1DA6D83D"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3140874E"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139386CB" w14:textId="77777777" w:rsidR="00EF520C" w:rsidRPr="00626592" w:rsidRDefault="00EF520C" w:rsidP="009E0A53">
            <w:pPr>
              <w:tabs>
                <w:tab w:val="left" w:pos="1619"/>
              </w:tabs>
              <w:jc w:val="both"/>
            </w:pPr>
            <w:r w:rsidRPr="00626592">
              <w:t>None</w:t>
            </w:r>
            <w:r w:rsidRPr="00626592">
              <w:softHyphen/>
            </w:r>
          </w:p>
        </w:tc>
      </w:tr>
      <w:tr w:rsidR="00EF520C" w:rsidRPr="00626592" w14:paraId="7190D384"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24C2625F"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5044918E" w14:textId="77777777" w:rsidR="00EF520C" w:rsidRPr="00626592" w:rsidRDefault="00EF520C" w:rsidP="009E0A53">
            <w:r w:rsidRPr="00626592">
              <w:t>FR-54</w:t>
            </w:r>
          </w:p>
        </w:tc>
      </w:tr>
      <w:tr w:rsidR="00EF520C" w:rsidRPr="00626592" w14:paraId="4F687942"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5C0F7479" w14:textId="77777777" w:rsidR="00EF520C" w:rsidRPr="00626592" w:rsidRDefault="00EF520C" w:rsidP="009E0A53">
            <w:pPr>
              <w:rPr>
                <w:b/>
              </w:rPr>
            </w:pPr>
            <w:r w:rsidRPr="00626592">
              <w:rPr>
                <w:b/>
              </w:rPr>
              <w:lastRenderedPageBreak/>
              <w:t>Priority</w:t>
            </w:r>
          </w:p>
        </w:tc>
        <w:tc>
          <w:tcPr>
            <w:tcW w:w="7501" w:type="dxa"/>
            <w:tcBorders>
              <w:top w:val="single" w:sz="4" w:space="0" w:color="000000"/>
              <w:left w:val="single" w:sz="4" w:space="0" w:color="000000"/>
              <w:bottom w:val="single" w:sz="4" w:space="0" w:color="000000"/>
              <w:right w:val="single" w:sz="4" w:space="0" w:color="000000"/>
            </w:tcBorders>
          </w:tcPr>
          <w:p w14:paraId="57F43A2B" w14:textId="77777777" w:rsidR="00EF520C" w:rsidRPr="00626592" w:rsidRDefault="00EF520C" w:rsidP="009E0A53">
            <w:r w:rsidRPr="00626592">
              <w:t>High</w:t>
            </w:r>
          </w:p>
        </w:tc>
      </w:tr>
    </w:tbl>
    <w:p w14:paraId="7600B98E" w14:textId="77777777" w:rsidR="00EF520C" w:rsidRPr="00626592" w:rsidRDefault="00EF520C" w:rsidP="00EF520C">
      <w:pPr>
        <w:keepNext/>
        <w:pBdr>
          <w:top w:val="nil"/>
          <w:left w:val="nil"/>
          <w:bottom w:val="nil"/>
          <w:right w:val="nil"/>
          <w:between w:val="nil"/>
        </w:pBdr>
        <w:spacing w:after="200"/>
        <w:jc w:val="center"/>
        <w:rPr>
          <w:b/>
          <w:color w:val="000000"/>
        </w:rPr>
      </w:pPr>
    </w:p>
    <w:p w14:paraId="14DB81F6" w14:textId="77777777" w:rsidR="00EF520C" w:rsidRPr="00626592" w:rsidRDefault="00EF520C" w:rsidP="00EF520C">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6E041989"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44157A22"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06FB33EF" w14:textId="77777777" w:rsidR="00EF520C" w:rsidRPr="00626592" w:rsidRDefault="00EF520C" w:rsidP="009E0A53">
            <w:r w:rsidRPr="00626592">
              <w:t>FR-74</w:t>
            </w:r>
          </w:p>
        </w:tc>
      </w:tr>
      <w:tr w:rsidR="00EF520C" w:rsidRPr="00626592" w14:paraId="043022A2"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2E548213" w14:textId="77777777" w:rsidR="00EF520C" w:rsidRPr="00626592" w:rsidRDefault="00EF520C" w:rsidP="009E0A5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7B0EDC8E" w14:textId="77777777" w:rsidR="00EF520C" w:rsidRPr="00626592" w:rsidRDefault="00EF520C" w:rsidP="009E0A53">
            <w:pPr>
              <w:tabs>
                <w:tab w:val="left" w:pos="2642"/>
              </w:tabs>
            </w:pPr>
            <w:r w:rsidRPr="00626592">
              <w:t>Add Property Details After Approval</w:t>
            </w:r>
          </w:p>
        </w:tc>
      </w:tr>
      <w:tr w:rsidR="00EF520C" w:rsidRPr="00626592" w14:paraId="245B23E5"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45AD5BD2" w14:textId="77777777" w:rsidR="00EF520C" w:rsidRPr="00626592" w:rsidRDefault="00EF520C" w:rsidP="009E0A53">
            <w:pPr>
              <w:rPr>
                <w:b/>
              </w:rPr>
            </w:pPr>
            <w:bookmarkStart w:id="547" w:name="_Hlk189785688"/>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26A85F42" w14:textId="77777777" w:rsidR="00EF520C" w:rsidRPr="00626592" w:rsidRDefault="00EF520C" w:rsidP="009E0A53">
            <w:r w:rsidRPr="00626592">
              <w:t xml:space="preserve">The system shall allow the landlord to specify the property is </w:t>
            </w:r>
            <w:r w:rsidRPr="00626592">
              <w:rPr>
                <w:rStyle w:val="Strong"/>
                <w:rFonts w:eastAsiaTheme="majorEastAsia"/>
              </w:rPr>
              <w:t>Shared</w:t>
            </w:r>
          </w:p>
        </w:tc>
      </w:tr>
      <w:bookmarkEnd w:id="547"/>
      <w:tr w:rsidR="00EF520C" w:rsidRPr="00626592" w14:paraId="15CAD96B"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577CD584"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6B18142C" w14:textId="77777777" w:rsidR="00EF520C" w:rsidRPr="00626592" w:rsidRDefault="00EF520C" w:rsidP="009E0A53">
            <w:r w:rsidRPr="00626592">
              <w:t>Landlord</w:t>
            </w:r>
          </w:p>
        </w:tc>
      </w:tr>
      <w:tr w:rsidR="00EF520C" w:rsidRPr="00626592" w14:paraId="5D3E44D1"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2203940C" w14:textId="77777777" w:rsidR="00EF520C" w:rsidRPr="00626592" w:rsidRDefault="00EF520C" w:rsidP="009E0A53">
            <w:pPr>
              <w:tabs>
                <w:tab w:val="right" w:pos="2271"/>
              </w:tabs>
              <w:rPr>
                <w:b/>
              </w:rPr>
            </w:pPr>
            <w:r w:rsidRPr="00626592">
              <w:rPr>
                <w:b/>
              </w:rPr>
              <w:t>Rational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7E535058" w14:textId="77777777" w:rsidR="00EF520C" w:rsidRPr="00626592" w:rsidRDefault="00EF520C" w:rsidP="009E0A53">
            <w:pPr>
              <w:tabs>
                <w:tab w:val="right" w:pos="7285"/>
              </w:tabs>
            </w:pPr>
            <w:r w:rsidRPr="00626592">
              <w:t>To clarify the type of rental arrangement available.</w:t>
            </w:r>
          </w:p>
        </w:tc>
      </w:tr>
      <w:tr w:rsidR="00EF520C" w:rsidRPr="00626592" w14:paraId="798CB2EB"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38E2E1B7"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72F9F082" w14:textId="77777777" w:rsidR="00EF520C" w:rsidRPr="00626592" w:rsidRDefault="00EF520C" w:rsidP="009E0A53">
            <w:pPr>
              <w:tabs>
                <w:tab w:val="left" w:pos="1619"/>
              </w:tabs>
              <w:jc w:val="both"/>
            </w:pPr>
            <w:r w:rsidRPr="00626592">
              <w:t>None</w:t>
            </w:r>
          </w:p>
        </w:tc>
      </w:tr>
      <w:tr w:rsidR="00EF520C" w:rsidRPr="00626592" w14:paraId="479D22C9"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25B8DFC7"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406D9941" w14:textId="77777777" w:rsidR="00EF520C" w:rsidRPr="00626592" w:rsidRDefault="00EF520C" w:rsidP="009E0A53">
            <w:r w:rsidRPr="00626592">
              <w:t>FR-54</w:t>
            </w:r>
          </w:p>
        </w:tc>
      </w:tr>
      <w:tr w:rsidR="00EF520C" w:rsidRPr="00626592" w14:paraId="71214FB5"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724C607E"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771EBC0E" w14:textId="77777777" w:rsidR="00EF520C" w:rsidRPr="00626592" w:rsidRDefault="00EF520C" w:rsidP="009E0A53">
            <w:r w:rsidRPr="00626592">
              <w:t>High</w:t>
            </w:r>
          </w:p>
        </w:tc>
      </w:tr>
    </w:tbl>
    <w:p w14:paraId="25FBBEE1" w14:textId="77777777" w:rsidR="00EF520C" w:rsidRPr="00626592" w:rsidRDefault="00EF520C" w:rsidP="00EF520C">
      <w:pPr>
        <w:keepNext/>
        <w:pBdr>
          <w:top w:val="nil"/>
          <w:left w:val="nil"/>
          <w:bottom w:val="nil"/>
          <w:right w:val="nil"/>
          <w:between w:val="nil"/>
        </w:pBdr>
        <w:spacing w:after="200"/>
        <w:rPr>
          <w:b/>
          <w:color w:val="000000"/>
        </w:rPr>
      </w:pPr>
    </w:p>
    <w:p w14:paraId="45D67569" w14:textId="77777777" w:rsidR="00EF520C" w:rsidRPr="00626592" w:rsidRDefault="00EF520C" w:rsidP="00EF520C">
      <w:pPr>
        <w:keepNext/>
        <w:pBdr>
          <w:top w:val="nil"/>
          <w:left w:val="nil"/>
          <w:bottom w:val="nil"/>
          <w:right w:val="nil"/>
          <w:between w:val="nil"/>
        </w:pBdr>
        <w:spacing w:after="200"/>
        <w:rPr>
          <w:b/>
          <w:color w:val="000000"/>
        </w:rPr>
      </w:pPr>
    </w:p>
    <w:p w14:paraId="4F631569" w14:textId="77777777" w:rsidR="00EF520C" w:rsidRPr="00626592" w:rsidRDefault="00EF520C" w:rsidP="00EF520C">
      <w:pPr>
        <w:keepNext/>
        <w:pBdr>
          <w:top w:val="nil"/>
          <w:left w:val="nil"/>
          <w:bottom w:val="nil"/>
          <w:right w:val="nil"/>
          <w:between w:val="nil"/>
        </w:pBdr>
        <w:spacing w:after="20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4982FA43"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273935F0"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58D6F507" w14:textId="77777777" w:rsidR="00EF520C" w:rsidRPr="00626592" w:rsidRDefault="00EF520C" w:rsidP="009E0A53">
            <w:r w:rsidRPr="00626592">
              <w:t>FR-75</w:t>
            </w:r>
          </w:p>
        </w:tc>
      </w:tr>
      <w:tr w:rsidR="00EF520C" w:rsidRPr="00626592" w14:paraId="1765439D"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40C7CBAF" w14:textId="77777777" w:rsidR="00EF520C" w:rsidRPr="00626592" w:rsidRDefault="00EF520C" w:rsidP="009E0A5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4BDDCF44" w14:textId="77777777" w:rsidR="00EF520C" w:rsidRPr="00626592" w:rsidRDefault="00EF520C" w:rsidP="009E0A53">
            <w:pPr>
              <w:tabs>
                <w:tab w:val="left" w:pos="2642"/>
              </w:tabs>
            </w:pPr>
            <w:r w:rsidRPr="00626592">
              <w:t>Add Property Details After Approval</w:t>
            </w:r>
          </w:p>
        </w:tc>
      </w:tr>
      <w:tr w:rsidR="00EF520C" w:rsidRPr="00626592" w14:paraId="2BF267BE"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22DFA4B2" w14:textId="77777777" w:rsidR="00EF520C" w:rsidRPr="00626592" w:rsidRDefault="00EF520C" w:rsidP="009E0A5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78BDFF27" w14:textId="77777777" w:rsidR="00EF520C" w:rsidRPr="00626592" w:rsidRDefault="00EF520C" w:rsidP="009E0A53">
            <w:r w:rsidRPr="00626592">
              <w:t xml:space="preserve">The system shall allow the landlord to specify the property is </w:t>
            </w:r>
            <w:r w:rsidRPr="00626592">
              <w:rPr>
                <w:rStyle w:val="Strong"/>
                <w:rFonts w:eastAsiaTheme="majorEastAsia"/>
              </w:rPr>
              <w:t>unshared</w:t>
            </w:r>
          </w:p>
        </w:tc>
      </w:tr>
      <w:tr w:rsidR="00EF520C" w:rsidRPr="00626592" w14:paraId="53C53138"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0D829F25"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67200DFB" w14:textId="77777777" w:rsidR="00EF520C" w:rsidRPr="00626592" w:rsidRDefault="00EF520C" w:rsidP="009E0A53">
            <w:r w:rsidRPr="00626592">
              <w:t>Landlord</w:t>
            </w:r>
          </w:p>
        </w:tc>
      </w:tr>
      <w:tr w:rsidR="00EF520C" w:rsidRPr="00626592" w14:paraId="1842DEF7"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4EFE25C8" w14:textId="77777777" w:rsidR="00EF520C" w:rsidRPr="00626592" w:rsidRDefault="00EF520C" w:rsidP="009E0A53">
            <w:pPr>
              <w:tabs>
                <w:tab w:val="right" w:pos="2271"/>
              </w:tabs>
              <w:rPr>
                <w:b/>
              </w:rPr>
            </w:pPr>
            <w:r w:rsidRPr="00626592">
              <w:rPr>
                <w:b/>
              </w:rPr>
              <w:t>Rational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06FC4DD7" w14:textId="77777777" w:rsidR="00EF520C" w:rsidRPr="00626592" w:rsidRDefault="00EF520C" w:rsidP="009E0A53">
            <w:pPr>
              <w:tabs>
                <w:tab w:val="right" w:pos="7285"/>
              </w:tabs>
            </w:pPr>
            <w:r w:rsidRPr="00626592">
              <w:t>To clarify the type of rental arrangement available.</w:t>
            </w:r>
          </w:p>
        </w:tc>
      </w:tr>
      <w:tr w:rsidR="00EF520C" w:rsidRPr="00626592" w14:paraId="7D839B4D"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58706380"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6AA6010F" w14:textId="77777777" w:rsidR="00EF520C" w:rsidRPr="00626592" w:rsidRDefault="00EF520C" w:rsidP="009E0A53">
            <w:pPr>
              <w:tabs>
                <w:tab w:val="left" w:pos="1619"/>
              </w:tabs>
              <w:jc w:val="both"/>
            </w:pPr>
            <w:r w:rsidRPr="00626592">
              <w:t>None</w:t>
            </w:r>
          </w:p>
        </w:tc>
      </w:tr>
      <w:tr w:rsidR="00EF520C" w:rsidRPr="00626592" w14:paraId="52691F36"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3CE9C6AB"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6F7764F6" w14:textId="77777777" w:rsidR="00EF520C" w:rsidRPr="00626592" w:rsidRDefault="00EF520C" w:rsidP="009E0A53">
            <w:r w:rsidRPr="00626592">
              <w:t>FR-54</w:t>
            </w:r>
          </w:p>
        </w:tc>
      </w:tr>
      <w:tr w:rsidR="00EF520C" w:rsidRPr="00626592" w14:paraId="08CF558F"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25DF3F8C"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0095AB0A" w14:textId="77777777" w:rsidR="00EF520C" w:rsidRPr="00626592" w:rsidRDefault="00EF520C" w:rsidP="009E0A53">
            <w:r w:rsidRPr="00626592">
              <w:t>High</w:t>
            </w:r>
          </w:p>
        </w:tc>
      </w:tr>
    </w:tbl>
    <w:p w14:paraId="151207E6" w14:textId="77777777" w:rsidR="00EF520C" w:rsidRPr="00626592" w:rsidRDefault="00EF520C" w:rsidP="00EF520C">
      <w:pPr>
        <w:keepNext/>
        <w:pBdr>
          <w:top w:val="nil"/>
          <w:left w:val="nil"/>
          <w:bottom w:val="nil"/>
          <w:right w:val="nil"/>
          <w:between w:val="nil"/>
        </w:pBdr>
        <w:spacing w:after="200"/>
        <w:rPr>
          <w:b/>
          <w:color w:val="000000"/>
        </w:rPr>
      </w:pPr>
    </w:p>
    <w:p w14:paraId="6FC5C354" w14:textId="77777777" w:rsidR="00EF520C" w:rsidRPr="00626592" w:rsidRDefault="00EF520C" w:rsidP="00EF520C">
      <w:pPr>
        <w:keepNext/>
        <w:pBdr>
          <w:top w:val="nil"/>
          <w:left w:val="nil"/>
          <w:bottom w:val="nil"/>
          <w:right w:val="nil"/>
          <w:between w:val="nil"/>
        </w:pBdr>
        <w:spacing w:after="20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6D4315AE"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10E35BA0"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7D3ECCC8" w14:textId="77777777" w:rsidR="00EF520C" w:rsidRPr="00626592" w:rsidRDefault="00EF520C" w:rsidP="009E0A53">
            <w:r w:rsidRPr="00626592">
              <w:t>FR-76</w:t>
            </w:r>
          </w:p>
        </w:tc>
      </w:tr>
      <w:tr w:rsidR="00EF520C" w:rsidRPr="00626592" w14:paraId="62F3A9C7"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41A3AC52" w14:textId="77777777" w:rsidR="00EF520C" w:rsidRPr="00626592" w:rsidRDefault="00EF520C" w:rsidP="009E0A5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3F16A639" w14:textId="77777777" w:rsidR="00EF520C" w:rsidRPr="00626592" w:rsidRDefault="00EF520C" w:rsidP="009E0A53">
            <w:pPr>
              <w:tabs>
                <w:tab w:val="left" w:pos="2642"/>
              </w:tabs>
            </w:pPr>
            <w:r w:rsidRPr="00626592">
              <w:t>Add Property Details After Approval</w:t>
            </w:r>
          </w:p>
        </w:tc>
      </w:tr>
      <w:tr w:rsidR="00EF520C" w:rsidRPr="00626592" w14:paraId="5FF0709C"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38C525AA" w14:textId="77777777" w:rsidR="00EF520C" w:rsidRPr="00626592" w:rsidRDefault="00EF520C" w:rsidP="009E0A5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7E42B396" w14:textId="77777777" w:rsidR="00EF520C" w:rsidRPr="00626592" w:rsidRDefault="00EF520C" w:rsidP="009E0A53">
            <w:r w:rsidRPr="00626592">
              <w:t xml:space="preserve">The system shall allow the landlord to provide a </w:t>
            </w:r>
            <w:r w:rsidRPr="00626592">
              <w:rPr>
                <w:rStyle w:val="Strong"/>
                <w:rFonts w:eastAsiaTheme="majorEastAsia"/>
              </w:rPr>
              <w:t>detailed description</w:t>
            </w:r>
            <w:r w:rsidRPr="00626592">
              <w:t xml:space="preserve"> of the property.</w:t>
            </w:r>
          </w:p>
        </w:tc>
      </w:tr>
      <w:tr w:rsidR="00EF520C" w:rsidRPr="00626592" w14:paraId="5737CFBC"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261CF8E6"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40855C6E" w14:textId="77777777" w:rsidR="00EF520C" w:rsidRPr="00626592" w:rsidRDefault="00EF520C" w:rsidP="009E0A53">
            <w:r w:rsidRPr="00626592">
              <w:t>Landlord</w:t>
            </w:r>
          </w:p>
        </w:tc>
      </w:tr>
      <w:tr w:rsidR="00EF520C" w:rsidRPr="00626592" w14:paraId="57157251"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13294F18" w14:textId="77777777" w:rsidR="00EF520C" w:rsidRPr="00626592" w:rsidRDefault="00EF520C" w:rsidP="009E0A53">
            <w:pPr>
              <w:tabs>
                <w:tab w:val="right" w:pos="2271"/>
              </w:tabs>
              <w:rPr>
                <w:b/>
              </w:rPr>
            </w:pPr>
            <w:r w:rsidRPr="00626592">
              <w:rPr>
                <w:b/>
              </w:rPr>
              <w:t>Rational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32CBFF7F" w14:textId="77777777" w:rsidR="00EF520C" w:rsidRPr="00626592" w:rsidRDefault="00EF520C" w:rsidP="009E0A53">
            <w:pPr>
              <w:tabs>
                <w:tab w:val="right" w:pos="7285"/>
              </w:tabs>
            </w:pPr>
            <w:r w:rsidRPr="00626592">
              <w:t>To help renters understand key features and details about the property.</w:t>
            </w:r>
          </w:p>
        </w:tc>
      </w:tr>
      <w:tr w:rsidR="00EF520C" w:rsidRPr="00626592" w14:paraId="765021FE"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6CCF7CB1"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6EEF8863" w14:textId="77777777" w:rsidR="00EF520C" w:rsidRPr="00626592" w:rsidRDefault="00EF520C" w:rsidP="009E0A53">
            <w:pPr>
              <w:tabs>
                <w:tab w:val="left" w:pos="1619"/>
              </w:tabs>
              <w:jc w:val="both"/>
            </w:pPr>
            <w:r w:rsidRPr="00626592">
              <w:t>None</w:t>
            </w:r>
          </w:p>
        </w:tc>
      </w:tr>
      <w:tr w:rsidR="00EF520C" w:rsidRPr="00626592" w14:paraId="2DF4880A"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7B34F9FE"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3A6774B1" w14:textId="77777777" w:rsidR="00EF520C" w:rsidRPr="00626592" w:rsidRDefault="00EF520C" w:rsidP="009E0A53">
            <w:r w:rsidRPr="00626592">
              <w:t>FR-54</w:t>
            </w:r>
          </w:p>
        </w:tc>
      </w:tr>
      <w:tr w:rsidR="00EF520C" w:rsidRPr="00626592" w14:paraId="085C3ADA"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1913A407"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21886375" w14:textId="77777777" w:rsidR="00EF520C" w:rsidRPr="00626592" w:rsidRDefault="00EF520C" w:rsidP="009E0A53">
            <w:r w:rsidRPr="00626592">
              <w:t>High</w:t>
            </w:r>
          </w:p>
        </w:tc>
      </w:tr>
    </w:tbl>
    <w:p w14:paraId="554A6B46" w14:textId="77777777" w:rsidR="00EF520C" w:rsidRPr="00626592" w:rsidRDefault="00EF520C" w:rsidP="00EF520C">
      <w:pPr>
        <w:keepNext/>
        <w:pBdr>
          <w:top w:val="nil"/>
          <w:left w:val="nil"/>
          <w:bottom w:val="nil"/>
          <w:right w:val="nil"/>
          <w:between w:val="nil"/>
        </w:pBdr>
        <w:spacing w:after="200"/>
        <w:rPr>
          <w:b/>
          <w:color w:val="000000"/>
        </w:rPr>
      </w:pPr>
    </w:p>
    <w:p w14:paraId="23025178" w14:textId="77777777" w:rsidR="00EF520C" w:rsidRPr="00626592" w:rsidRDefault="00EF520C" w:rsidP="00EF520C">
      <w:pPr>
        <w:keepNext/>
        <w:pBdr>
          <w:top w:val="nil"/>
          <w:left w:val="nil"/>
          <w:bottom w:val="nil"/>
          <w:right w:val="nil"/>
          <w:between w:val="nil"/>
        </w:pBdr>
        <w:spacing w:after="20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63B2EC8D"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2AFC37CB"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28F5405D" w14:textId="77777777" w:rsidR="00EF520C" w:rsidRPr="00626592" w:rsidRDefault="00EF520C" w:rsidP="009E0A53">
            <w:r w:rsidRPr="00626592">
              <w:t>FR-77</w:t>
            </w:r>
          </w:p>
        </w:tc>
      </w:tr>
      <w:tr w:rsidR="00EF520C" w:rsidRPr="00626592" w14:paraId="1767DD0E"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6229C2F9" w14:textId="77777777" w:rsidR="00EF520C" w:rsidRPr="00626592" w:rsidRDefault="00EF520C" w:rsidP="009E0A5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7729BDEB" w14:textId="77777777" w:rsidR="00EF520C" w:rsidRPr="00626592" w:rsidRDefault="00EF520C" w:rsidP="009E0A53">
            <w:pPr>
              <w:tabs>
                <w:tab w:val="left" w:pos="2642"/>
              </w:tabs>
            </w:pPr>
            <w:r w:rsidRPr="00626592">
              <w:t>Add Property Details After Approval</w:t>
            </w:r>
          </w:p>
        </w:tc>
      </w:tr>
      <w:tr w:rsidR="00EF520C" w:rsidRPr="00626592" w14:paraId="54CDBCF1"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06981F28" w14:textId="77777777" w:rsidR="00EF520C" w:rsidRPr="00626592" w:rsidRDefault="00EF520C" w:rsidP="009E0A5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14EFF66F" w14:textId="77777777" w:rsidR="00EF520C" w:rsidRPr="00626592" w:rsidRDefault="00EF520C" w:rsidP="009E0A53">
            <w:r w:rsidRPr="00626592">
              <w:t xml:space="preserve">The system shall allow the landlord to specify </w:t>
            </w:r>
            <w:r w:rsidRPr="00626592">
              <w:rPr>
                <w:rStyle w:val="Strong"/>
                <w:rFonts w:eastAsiaTheme="majorEastAsia"/>
              </w:rPr>
              <w:t>installment payment options</w:t>
            </w:r>
            <w:r w:rsidRPr="00626592">
              <w:t xml:space="preserve"> if available.</w:t>
            </w:r>
          </w:p>
        </w:tc>
      </w:tr>
      <w:tr w:rsidR="00EF520C" w:rsidRPr="00626592" w14:paraId="12FF1F6B"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73D6415D"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7D96887D" w14:textId="77777777" w:rsidR="00EF520C" w:rsidRPr="00626592" w:rsidRDefault="00EF520C" w:rsidP="009E0A53">
            <w:r w:rsidRPr="00626592">
              <w:t>Landlord</w:t>
            </w:r>
          </w:p>
        </w:tc>
      </w:tr>
      <w:tr w:rsidR="00EF520C" w:rsidRPr="00626592" w14:paraId="74F77433"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60651706" w14:textId="77777777" w:rsidR="00EF520C" w:rsidRPr="00626592" w:rsidRDefault="00EF520C" w:rsidP="009E0A53">
            <w:pPr>
              <w:tabs>
                <w:tab w:val="right" w:pos="2271"/>
              </w:tabs>
              <w:rPr>
                <w:b/>
              </w:rPr>
            </w:pPr>
            <w:r w:rsidRPr="00626592">
              <w:rPr>
                <w:b/>
              </w:rPr>
              <w:t>Rational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21312224" w14:textId="77777777" w:rsidR="00EF520C" w:rsidRPr="00626592" w:rsidRDefault="00EF520C" w:rsidP="009E0A53">
            <w:pPr>
              <w:tabs>
                <w:tab w:val="right" w:pos="7285"/>
              </w:tabs>
            </w:pPr>
            <w:r w:rsidRPr="00626592">
              <w:t>To provide flexibility in payment options for renters.</w:t>
            </w:r>
          </w:p>
        </w:tc>
      </w:tr>
      <w:tr w:rsidR="00EF520C" w:rsidRPr="00626592" w14:paraId="4C1A4CD6"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5431C069"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13AF6DF7" w14:textId="77777777" w:rsidR="00EF520C" w:rsidRPr="00626592" w:rsidRDefault="00EF520C" w:rsidP="009E0A53">
            <w:pPr>
              <w:tabs>
                <w:tab w:val="left" w:pos="1619"/>
              </w:tabs>
              <w:jc w:val="both"/>
            </w:pPr>
            <w:r w:rsidRPr="00626592">
              <w:t>None</w:t>
            </w:r>
          </w:p>
        </w:tc>
      </w:tr>
      <w:tr w:rsidR="00EF520C" w:rsidRPr="00626592" w14:paraId="649F1B82"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280278BF"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01DF0A69" w14:textId="77777777" w:rsidR="00EF520C" w:rsidRPr="00626592" w:rsidRDefault="00EF520C" w:rsidP="009E0A53">
            <w:r w:rsidRPr="00626592">
              <w:t>FR-54</w:t>
            </w:r>
          </w:p>
        </w:tc>
      </w:tr>
      <w:tr w:rsidR="00EF520C" w:rsidRPr="00626592" w14:paraId="43E59EC5"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46EF415D"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63AB7648" w14:textId="77777777" w:rsidR="00EF520C" w:rsidRPr="00626592" w:rsidRDefault="00EF520C" w:rsidP="009E0A53">
            <w:r w:rsidRPr="00626592">
              <w:t>High</w:t>
            </w:r>
          </w:p>
        </w:tc>
      </w:tr>
    </w:tbl>
    <w:p w14:paraId="5B08B3A5" w14:textId="77777777" w:rsidR="00EF520C" w:rsidRPr="00626592" w:rsidRDefault="00EF520C" w:rsidP="00EF520C">
      <w:pPr>
        <w:keepNext/>
        <w:pBdr>
          <w:top w:val="nil"/>
          <w:left w:val="nil"/>
          <w:bottom w:val="nil"/>
          <w:right w:val="nil"/>
          <w:between w:val="nil"/>
        </w:pBdr>
        <w:spacing w:after="200"/>
        <w:rPr>
          <w:b/>
          <w:color w:val="000000"/>
        </w:rPr>
      </w:pPr>
    </w:p>
    <w:p w14:paraId="77E0B71A" w14:textId="77777777" w:rsidR="00EF520C" w:rsidRPr="00626592" w:rsidRDefault="00EF520C" w:rsidP="00EF520C">
      <w:pPr>
        <w:keepNext/>
        <w:pBdr>
          <w:top w:val="nil"/>
          <w:left w:val="nil"/>
          <w:bottom w:val="nil"/>
          <w:right w:val="nil"/>
          <w:between w:val="nil"/>
        </w:pBdr>
        <w:spacing w:after="20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7802EE27"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02DD4B72"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7EA41692" w14:textId="77777777" w:rsidR="00EF520C" w:rsidRPr="00626592" w:rsidRDefault="00EF520C" w:rsidP="009E0A53">
            <w:r w:rsidRPr="00626592">
              <w:t>FR-78</w:t>
            </w:r>
          </w:p>
        </w:tc>
      </w:tr>
      <w:tr w:rsidR="00EF520C" w:rsidRPr="00626592" w14:paraId="11CAA65C"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23773C8A" w14:textId="77777777" w:rsidR="00EF520C" w:rsidRPr="00626592" w:rsidRDefault="00EF520C" w:rsidP="009E0A5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305A430A" w14:textId="77777777" w:rsidR="00EF520C" w:rsidRPr="00626592" w:rsidRDefault="00EF520C" w:rsidP="009E0A53">
            <w:pPr>
              <w:tabs>
                <w:tab w:val="left" w:pos="2642"/>
              </w:tabs>
            </w:pPr>
            <w:r w:rsidRPr="00626592">
              <w:t>Add Property Details After Approval</w:t>
            </w:r>
          </w:p>
        </w:tc>
      </w:tr>
      <w:tr w:rsidR="00EF520C" w:rsidRPr="00626592" w14:paraId="6B7DEA96"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265CD517" w14:textId="77777777" w:rsidR="00EF520C" w:rsidRPr="00626592" w:rsidRDefault="00EF520C" w:rsidP="009E0A5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526799A3" w14:textId="77777777" w:rsidR="00EF520C" w:rsidRPr="00626592" w:rsidRDefault="00EF520C" w:rsidP="009E0A53">
            <w:r w:rsidRPr="00626592">
              <w:t xml:space="preserve">The system shall allow the landlord to </w:t>
            </w:r>
            <w:r w:rsidRPr="00626592">
              <w:rPr>
                <w:rStyle w:val="Strong"/>
                <w:rFonts w:eastAsiaTheme="majorEastAsia"/>
              </w:rPr>
              <w:t>add schedule slots</w:t>
            </w:r>
            <w:r w:rsidRPr="00626592">
              <w:t xml:space="preserve"> for property visits.</w:t>
            </w:r>
          </w:p>
        </w:tc>
      </w:tr>
      <w:tr w:rsidR="00EF520C" w:rsidRPr="00626592" w14:paraId="4AEC3F36"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589D7DAB"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2CEAE8A8" w14:textId="77777777" w:rsidR="00EF520C" w:rsidRPr="00626592" w:rsidRDefault="00EF520C" w:rsidP="009E0A53">
            <w:r w:rsidRPr="00626592">
              <w:t>Landlord</w:t>
            </w:r>
          </w:p>
        </w:tc>
      </w:tr>
      <w:tr w:rsidR="00EF520C" w:rsidRPr="00626592" w14:paraId="2EE88394"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6441CDB6" w14:textId="77777777" w:rsidR="00EF520C" w:rsidRPr="00626592" w:rsidRDefault="00EF520C" w:rsidP="009E0A53">
            <w:pPr>
              <w:tabs>
                <w:tab w:val="right" w:pos="2271"/>
              </w:tabs>
              <w:rPr>
                <w:b/>
              </w:rPr>
            </w:pPr>
            <w:r w:rsidRPr="00626592">
              <w:rPr>
                <w:b/>
              </w:rPr>
              <w:t>Rational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4B7DA9D1" w14:textId="77777777" w:rsidR="00EF520C" w:rsidRPr="00626592" w:rsidRDefault="00EF520C" w:rsidP="009E0A53">
            <w:pPr>
              <w:tabs>
                <w:tab w:val="right" w:pos="7285"/>
              </w:tabs>
            </w:pPr>
            <w:r w:rsidRPr="00626592">
              <w:t>To facilitate easy scheduling of property visits for potential renters.</w:t>
            </w:r>
          </w:p>
        </w:tc>
      </w:tr>
      <w:tr w:rsidR="00EF520C" w:rsidRPr="00626592" w14:paraId="2EE60BBE"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290C97A3"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63221E02" w14:textId="77777777" w:rsidR="00EF520C" w:rsidRPr="00626592" w:rsidRDefault="00EF520C" w:rsidP="009E0A53">
            <w:pPr>
              <w:tabs>
                <w:tab w:val="left" w:pos="1619"/>
              </w:tabs>
              <w:jc w:val="both"/>
            </w:pPr>
            <w:r w:rsidRPr="00626592">
              <w:t>None</w:t>
            </w:r>
          </w:p>
        </w:tc>
      </w:tr>
      <w:tr w:rsidR="00EF520C" w:rsidRPr="00626592" w14:paraId="7DB85033"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4A5D49C5"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77E3EAEC" w14:textId="77777777" w:rsidR="00EF520C" w:rsidRPr="00626592" w:rsidRDefault="00EF520C" w:rsidP="009E0A53">
            <w:r w:rsidRPr="00626592">
              <w:t>FR-54</w:t>
            </w:r>
          </w:p>
        </w:tc>
      </w:tr>
      <w:tr w:rsidR="00EF520C" w:rsidRPr="00626592" w14:paraId="623A1A77"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22E9A718"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78BC1337" w14:textId="77777777" w:rsidR="00EF520C" w:rsidRPr="00626592" w:rsidRDefault="00EF520C" w:rsidP="009E0A53">
            <w:r w:rsidRPr="00626592">
              <w:t>High</w:t>
            </w:r>
          </w:p>
        </w:tc>
      </w:tr>
    </w:tbl>
    <w:p w14:paraId="6A16403D" w14:textId="77777777" w:rsidR="00EF520C" w:rsidRPr="00626592" w:rsidRDefault="00EF520C" w:rsidP="00EF520C">
      <w:pPr>
        <w:keepNext/>
        <w:pBdr>
          <w:top w:val="nil"/>
          <w:left w:val="nil"/>
          <w:bottom w:val="nil"/>
          <w:right w:val="nil"/>
          <w:between w:val="nil"/>
        </w:pBdr>
        <w:spacing w:after="200"/>
        <w:rPr>
          <w:b/>
          <w:color w:val="000000"/>
        </w:rPr>
      </w:pPr>
    </w:p>
    <w:p w14:paraId="72AB4B69" w14:textId="77777777" w:rsidR="00EF520C" w:rsidRPr="00626592" w:rsidRDefault="00EF520C" w:rsidP="00EF520C">
      <w:pPr>
        <w:keepNext/>
        <w:pBdr>
          <w:top w:val="nil"/>
          <w:left w:val="nil"/>
          <w:bottom w:val="nil"/>
          <w:right w:val="nil"/>
          <w:between w:val="nil"/>
        </w:pBdr>
        <w:spacing w:after="20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445465C4"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3078E086"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284A4561" w14:textId="77777777" w:rsidR="00EF520C" w:rsidRPr="00626592" w:rsidRDefault="00EF520C" w:rsidP="009E0A53">
            <w:r w:rsidRPr="00626592">
              <w:t>FR-79</w:t>
            </w:r>
          </w:p>
        </w:tc>
      </w:tr>
      <w:tr w:rsidR="00EF520C" w:rsidRPr="00626592" w14:paraId="4D0F4969"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74D0EDA3" w14:textId="77777777" w:rsidR="00EF520C" w:rsidRPr="00626592" w:rsidRDefault="00EF520C" w:rsidP="009E0A5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0E397377" w14:textId="77777777" w:rsidR="00EF520C" w:rsidRPr="00626592" w:rsidRDefault="00EF520C" w:rsidP="009E0A53">
            <w:pPr>
              <w:tabs>
                <w:tab w:val="left" w:pos="2642"/>
              </w:tabs>
            </w:pPr>
            <w:r w:rsidRPr="00626592">
              <w:t>Add Property Details After Approval</w:t>
            </w:r>
          </w:p>
        </w:tc>
      </w:tr>
      <w:tr w:rsidR="00EF520C" w:rsidRPr="00626592" w14:paraId="66E3E11A"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5E802F4A" w14:textId="77777777" w:rsidR="00EF520C" w:rsidRPr="00626592" w:rsidRDefault="00EF520C" w:rsidP="009E0A53">
            <w:pPr>
              <w:rPr>
                <w:b/>
              </w:rPr>
            </w:pPr>
            <w:bookmarkStart w:id="548" w:name="_Hlk189785703"/>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76A3042B" w14:textId="77777777" w:rsidR="00EF520C" w:rsidRPr="00626592" w:rsidRDefault="00EF520C" w:rsidP="009E0A53">
            <w:r w:rsidRPr="00626592">
              <w:t xml:space="preserve">The system shall allow the landlord to specify the </w:t>
            </w:r>
            <w:r w:rsidRPr="00626592">
              <w:rPr>
                <w:rStyle w:val="Strong"/>
                <w:rFonts w:eastAsiaTheme="majorEastAsia"/>
              </w:rPr>
              <w:t>rental duration</w:t>
            </w:r>
          </w:p>
        </w:tc>
      </w:tr>
      <w:bookmarkEnd w:id="548"/>
      <w:tr w:rsidR="00EF520C" w:rsidRPr="00626592" w14:paraId="654ED3F2"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4F3F8979"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5389B76E" w14:textId="77777777" w:rsidR="00EF520C" w:rsidRPr="00626592" w:rsidRDefault="00EF520C" w:rsidP="009E0A53">
            <w:r w:rsidRPr="00626592">
              <w:t>Landlord</w:t>
            </w:r>
          </w:p>
        </w:tc>
      </w:tr>
      <w:tr w:rsidR="00EF520C" w:rsidRPr="00626592" w14:paraId="2353A01F"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1C25D4B7" w14:textId="77777777" w:rsidR="00EF520C" w:rsidRPr="00626592" w:rsidRDefault="00EF520C" w:rsidP="009E0A53">
            <w:pPr>
              <w:tabs>
                <w:tab w:val="right" w:pos="2271"/>
              </w:tabs>
              <w:rPr>
                <w:b/>
              </w:rPr>
            </w:pPr>
            <w:r w:rsidRPr="00626592">
              <w:rPr>
                <w:b/>
              </w:rPr>
              <w:t>Rational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725E363C" w14:textId="77777777" w:rsidR="00EF520C" w:rsidRPr="00626592" w:rsidRDefault="00EF520C" w:rsidP="009E0A53">
            <w:pPr>
              <w:tabs>
                <w:tab w:val="right" w:pos="7285"/>
              </w:tabs>
            </w:pPr>
            <w:r w:rsidRPr="00626592">
              <w:t>To define the rental period for potential tenants clearly.</w:t>
            </w:r>
          </w:p>
        </w:tc>
      </w:tr>
      <w:tr w:rsidR="00EF520C" w:rsidRPr="00626592" w14:paraId="7EA15688"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5A3296B5"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61CC889A" w14:textId="77777777" w:rsidR="00EF520C" w:rsidRPr="00626592" w:rsidRDefault="00EF520C" w:rsidP="009E0A53">
            <w:pPr>
              <w:tabs>
                <w:tab w:val="left" w:pos="1619"/>
              </w:tabs>
              <w:jc w:val="both"/>
            </w:pPr>
            <w:r w:rsidRPr="00626592">
              <w:t>None</w:t>
            </w:r>
          </w:p>
        </w:tc>
      </w:tr>
      <w:tr w:rsidR="00EF520C" w:rsidRPr="00626592" w14:paraId="1BFF128E"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0E819067"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1B8D6F99" w14:textId="77777777" w:rsidR="00EF520C" w:rsidRPr="00626592" w:rsidRDefault="00EF520C" w:rsidP="009E0A53">
            <w:r w:rsidRPr="00626592">
              <w:t>FR-54</w:t>
            </w:r>
          </w:p>
        </w:tc>
      </w:tr>
      <w:tr w:rsidR="00EF520C" w:rsidRPr="00626592" w14:paraId="2B843A6C"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2377A07D"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3F549927" w14:textId="77777777" w:rsidR="00EF520C" w:rsidRPr="00626592" w:rsidRDefault="00EF520C" w:rsidP="009E0A53">
            <w:r w:rsidRPr="00626592">
              <w:t>High</w:t>
            </w:r>
          </w:p>
        </w:tc>
      </w:tr>
    </w:tbl>
    <w:p w14:paraId="0AC1FF21" w14:textId="77777777" w:rsidR="00EF520C" w:rsidRPr="00626592" w:rsidRDefault="00EF520C" w:rsidP="00EF520C">
      <w:pPr>
        <w:keepNext/>
        <w:pBdr>
          <w:top w:val="nil"/>
          <w:left w:val="nil"/>
          <w:bottom w:val="nil"/>
          <w:right w:val="nil"/>
          <w:between w:val="nil"/>
        </w:pBdr>
        <w:spacing w:after="200"/>
        <w:rPr>
          <w:highlight w:val="yellow"/>
        </w:rPr>
      </w:pPr>
    </w:p>
    <w:p w14:paraId="4F6549D0" w14:textId="77777777" w:rsidR="00EF520C" w:rsidRPr="00626592" w:rsidRDefault="00EF520C" w:rsidP="00EF520C">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0D3741A7"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7BCD8C92"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1796BF58" w14:textId="77777777" w:rsidR="00EF520C" w:rsidRPr="00626592" w:rsidRDefault="00EF520C" w:rsidP="009E0A53">
            <w:r w:rsidRPr="00626592">
              <w:t>FR-80</w:t>
            </w:r>
          </w:p>
        </w:tc>
      </w:tr>
      <w:tr w:rsidR="00EF520C" w:rsidRPr="00626592" w14:paraId="5C2C9ED9"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1BDE5D5E" w14:textId="77777777" w:rsidR="00EF520C" w:rsidRPr="00626592" w:rsidRDefault="00EF520C" w:rsidP="009E0A5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3CB08D61" w14:textId="77777777" w:rsidR="00EF520C" w:rsidRPr="00626592" w:rsidRDefault="00EF520C" w:rsidP="009E0A53">
            <w:pPr>
              <w:tabs>
                <w:tab w:val="left" w:pos="2642"/>
              </w:tabs>
            </w:pPr>
            <w:r w:rsidRPr="00626592">
              <w:t>Add Property Details After Approval</w:t>
            </w:r>
          </w:p>
        </w:tc>
      </w:tr>
      <w:tr w:rsidR="00EF520C" w:rsidRPr="00626592" w14:paraId="0B7F7F7F"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36D6D827" w14:textId="77777777" w:rsidR="00EF520C" w:rsidRPr="00626592" w:rsidRDefault="00EF520C" w:rsidP="009E0A53">
            <w:pPr>
              <w:rPr>
                <w:b/>
              </w:rPr>
            </w:pPr>
            <w:bookmarkStart w:id="549" w:name="_Hlk189785736"/>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6B2F2A87" w14:textId="77777777" w:rsidR="00EF520C" w:rsidRPr="00626592" w:rsidRDefault="00EF520C" w:rsidP="009E0A53">
            <w:r w:rsidRPr="00626592">
              <w:t xml:space="preserve">The system shall allow the landlord to specify the property title as </w:t>
            </w:r>
            <w:r w:rsidRPr="00626592">
              <w:rPr>
                <w:rStyle w:val="Strong"/>
                <w:rFonts w:eastAsiaTheme="majorEastAsia"/>
              </w:rPr>
              <w:t>Room</w:t>
            </w:r>
            <w:r w:rsidRPr="00626592">
              <w:rPr>
                <w:b/>
                <w:bCs/>
              </w:rPr>
              <w:t>.</w:t>
            </w:r>
          </w:p>
        </w:tc>
      </w:tr>
      <w:bookmarkEnd w:id="549"/>
      <w:tr w:rsidR="00EF520C" w:rsidRPr="00626592" w14:paraId="29A8B5CE"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354AE7C1"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15A9AEEF" w14:textId="77777777" w:rsidR="00EF520C" w:rsidRPr="00626592" w:rsidRDefault="00EF520C" w:rsidP="009E0A53">
            <w:r w:rsidRPr="00626592">
              <w:t>Landlord</w:t>
            </w:r>
          </w:p>
        </w:tc>
      </w:tr>
      <w:tr w:rsidR="00EF520C" w:rsidRPr="00626592" w14:paraId="5B993AF0"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48537567" w14:textId="77777777" w:rsidR="00EF520C" w:rsidRPr="00626592" w:rsidRDefault="00EF520C" w:rsidP="009E0A53">
            <w:pPr>
              <w:tabs>
                <w:tab w:val="right" w:pos="2271"/>
              </w:tabs>
              <w:rPr>
                <w:b/>
              </w:rPr>
            </w:pPr>
            <w:r w:rsidRPr="00626592">
              <w:rPr>
                <w:b/>
              </w:rPr>
              <w:t>Rational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44CBDAE4" w14:textId="77777777" w:rsidR="00EF520C" w:rsidRPr="00626592" w:rsidRDefault="00EF520C" w:rsidP="009E0A53">
            <w:pPr>
              <w:tabs>
                <w:tab w:val="right" w:pos="7285"/>
              </w:tabs>
            </w:pPr>
            <w:r w:rsidRPr="00626592">
              <w:t xml:space="preserve">To classify the property as a </w:t>
            </w:r>
            <w:r w:rsidRPr="00626592">
              <w:rPr>
                <w:rStyle w:val="Strong"/>
                <w:rFonts w:eastAsiaTheme="majorEastAsia"/>
              </w:rPr>
              <w:t>Room</w:t>
            </w:r>
            <w:r w:rsidRPr="00626592">
              <w:t xml:space="preserve"> for renters looking for single-room accommodations.</w:t>
            </w:r>
          </w:p>
        </w:tc>
      </w:tr>
      <w:tr w:rsidR="00EF520C" w:rsidRPr="00626592" w14:paraId="21CFC080"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2076E86C"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0CBF4BE8" w14:textId="77777777" w:rsidR="00EF520C" w:rsidRPr="00626592" w:rsidRDefault="00EF520C" w:rsidP="009E0A53">
            <w:pPr>
              <w:tabs>
                <w:tab w:val="left" w:pos="1619"/>
              </w:tabs>
              <w:jc w:val="both"/>
            </w:pPr>
            <w:r w:rsidRPr="00626592">
              <w:t>None</w:t>
            </w:r>
          </w:p>
        </w:tc>
      </w:tr>
      <w:tr w:rsidR="00EF520C" w:rsidRPr="00626592" w14:paraId="2CAA17C0"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3A18B156"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60580AFB" w14:textId="77777777" w:rsidR="00EF520C" w:rsidRPr="00626592" w:rsidRDefault="00EF520C" w:rsidP="009E0A53">
            <w:r w:rsidRPr="00626592">
              <w:t>FR-54</w:t>
            </w:r>
          </w:p>
        </w:tc>
      </w:tr>
      <w:tr w:rsidR="00EF520C" w:rsidRPr="00626592" w14:paraId="48ED1545"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145DEF0E"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72A89871" w14:textId="77777777" w:rsidR="00EF520C" w:rsidRPr="00626592" w:rsidRDefault="00EF520C" w:rsidP="009E0A53">
            <w:r w:rsidRPr="00626592">
              <w:t>High</w:t>
            </w:r>
          </w:p>
        </w:tc>
      </w:tr>
    </w:tbl>
    <w:p w14:paraId="5FAD2601" w14:textId="77777777" w:rsidR="00EF520C" w:rsidRPr="00626592" w:rsidRDefault="00EF520C" w:rsidP="00EF520C">
      <w:pPr>
        <w:tabs>
          <w:tab w:val="left" w:pos="5236"/>
        </w:tabs>
      </w:pPr>
    </w:p>
    <w:p w14:paraId="1097CB6F" w14:textId="77777777" w:rsidR="00EF520C" w:rsidRPr="00626592" w:rsidRDefault="00EF520C" w:rsidP="00EF520C">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6B82478B"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2A642E5A"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6053020B" w14:textId="77777777" w:rsidR="00EF520C" w:rsidRPr="00626592" w:rsidRDefault="00EF520C" w:rsidP="009E0A53">
            <w:r w:rsidRPr="00626592">
              <w:t>FR-81</w:t>
            </w:r>
          </w:p>
        </w:tc>
      </w:tr>
      <w:tr w:rsidR="00EF520C" w:rsidRPr="00626592" w14:paraId="3BD9C1D5"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7FFFA0BE" w14:textId="77777777" w:rsidR="00EF520C" w:rsidRPr="00626592" w:rsidRDefault="00EF520C" w:rsidP="009E0A5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0CC6A5F8" w14:textId="77777777" w:rsidR="00EF520C" w:rsidRPr="00626592" w:rsidRDefault="00EF520C" w:rsidP="009E0A53">
            <w:pPr>
              <w:tabs>
                <w:tab w:val="left" w:pos="2642"/>
              </w:tabs>
            </w:pPr>
            <w:r w:rsidRPr="00626592">
              <w:t>Add Property Details After Approval</w:t>
            </w:r>
          </w:p>
        </w:tc>
      </w:tr>
      <w:tr w:rsidR="00EF520C" w:rsidRPr="00626592" w14:paraId="147911FC"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2BEDDEB3" w14:textId="77777777" w:rsidR="00EF520C" w:rsidRPr="00626592" w:rsidRDefault="00EF520C" w:rsidP="009E0A53">
            <w:pPr>
              <w:rPr>
                <w:b/>
              </w:rPr>
            </w:pPr>
            <w:bookmarkStart w:id="550" w:name="_Hlk189785757"/>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5F853618" w14:textId="77777777" w:rsidR="00EF520C" w:rsidRPr="00626592" w:rsidRDefault="00EF520C" w:rsidP="009E0A53">
            <w:r w:rsidRPr="00626592">
              <w:t xml:space="preserve">The system shall allow the landlord to specify the property title as </w:t>
            </w:r>
            <w:r w:rsidRPr="00626592">
              <w:rPr>
                <w:rStyle w:val="Strong"/>
                <w:rFonts w:eastAsiaTheme="majorEastAsia"/>
              </w:rPr>
              <w:t>Flat</w:t>
            </w:r>
            <w:r w:rsidRPr="00626592">
              <w:rPr>
                <w:b/>
                <w:bCs/>
              </w:rPr>
              <w:t>.</w:t>
            </w:r>
          </w:p>
        </w:tc>
      </w:tr>
      <w:bookmarkEnd w:id="550"/>
      <w:tr w:rsidR="00EF520C" w:rsidRPr="00626592" w14:paraId="6A013A3E"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03B3AD2B"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1F06FC13" w14:textId="77777777" w:rsidR="00EF520C" w:rsidRPr="00626592" w:rsidRDefault="00EF520C" w:rsidP="009E0A53">
            <w:r w:rsidRPr="00626592">
              <w:t>Landlord</w:t>
            </w:r>
          </w:p>
        </w:tc>
      </w:tr>
      <w:tr w:rsidR="00EF520C" w:rsidRPr="00626592" w14:paraId="39EF1925"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4C245874" w14:textId="77777777" w:rsidR="00EF520C" w:rsidRPr="00626592" w:rsidRDefault="00EF520C" w:rsidP="009E0A53">
            <w:pPr>
              <w:tabs>
                <w:tab w:val="right" w:pos="2271"/>
              </w:tabs>
              <w:rPr>
                <w:b/>
              </w:rPr>
            </w:pPr>
            <w:r w:rsidRPr="00626592">
              <w:rPr>
                <w:b/>
              </w:rPr>
              <w:t>Rational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2962449E" w14:textId="77777777" w:rsidR="00EF520C" w:rsidRPr="00626592" w:rsidRDefault="00EF520C" w:rsidP="009E0A53">
            <w:pPr>
              <w:tabs>
                <w:tab w:val="right" w:pos="7285"/>
              </w:tabs>
            </w:pPr>
            <w:r w:rsidRPr="00626592">
              <w:t xml:space="preserve">To classify the property as a </w:t>
            </w:r>
            <w:r w:rsidRPr="00626592">
              <w:rPr>
                <w:rStyle w:val="Strong"/>
                <w:rFonts w:eastAsiaTheme="majorEastAsia"/>
              </w:rPr>
              <w:t>Flat</w:t>
            </w:r>
            <w:r w:rsidRPr="00626592">
              <w:rPr>
                <w:b/>
                <w:bCs/>
              </w:rPr>
              <w:t xml:space="preserve"> </w:t>
            </w:r>
            <w:r w:rsidRPr="00626592">
              <w:t>for renters looking for apartment-style accommodations.</w:t>
            </w:r>
          </w:p>
        </w:tc>
      </w:tr>
      <w:tr w:rsidR="00EF520C" w:rsidRPr="00626592" w14:paraId="30C57F89"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24A47FAD"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55C2E484" w14:textId="77777777" w:rsidR="00EF520C" w:rsidRPr="00626592" w:rsidRDefault="00EF520C" w:rsidP="009E0A53">
            <w:pPr>
              <w:tabs>
                <w:tab w:val="left" w:pos="1619"/>
              </w:tabs>
              <w:jc w:val="both"/>
            </w:pPr>
            <w:r w:rsidRPr="00626592">
              <w:t>None</w:t>
            </w:r>
          </w:p>
        </w:tc>
      </w:tr>
      <w:tr w:rsidR="00EF520C" w:rsidRPr="00626592" w14:paraId="5520DAEC"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23BA6D9C"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420BAE0C" w14:textId="77777777" w:rsidR="00EF520C" w:rsidRPr="00626592" w:rsidRDefault="00EF520C" w:rsidP="009E0A53">
            <w:r w:rsidRPr="00626592">
              <w:t>FR-54</w:t>
            </w:r>
          </w:p>
        </w:tc>
      </w:tr>
      <w:tr w:rsidR="00EF520C" w:rsidRPr="00626592" w14:paraId="55D10D26"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687B8465"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65930FC6" w14:textId="77777777" w:rsidR="00EF520C" w:rsidRPr="00626592" w:rsidRDefault="00EF520C" w:rsidP="009E0A53">
            <w:r w:rsidRPr="00626592">
              <w:t>High</w:t>
            </w:r>
          </w:p>
        </w:tc>
      </w:tr>
    </w:tbl>
    <w:p w14:paraId="4FF24C10" w14:textId="77777777" w:rsidR="00EF520C" w:rsidRPr="00626592" w:rsidRDefault="00EF520C" w:rsidP="00EF520C">
      <w:pPr>
        <w:tabs>
          <w:tab w:val="left" w:pos="5236"/>
        </w:tabs>
      </w:pPr>
    </w:p>
    <w:p w14:paraId="0D10369B" w14:textId="77777777" w:rsidR="00EF520C" w:rsidRPr="00626592" w:rsidRDefault="00EF520C" w:rsidP="00163CFE">
      <w:pPr>
        <w:keepNext/>
        <w:pBdr>
          <w:top w:val="nil"/>
          <w:left w:val="nil"/>
          <w:bottom w:val="nil"/>
          <w:right w:val="nil"/>
          <w:between w:val="nil"/>
        </w:pBdr>
        <w:spacing w:after="20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57C08D7F"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420B7EE6"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4E1005EF" w14:textId="77777777" w:rsidR="00EF520C" w:rsidRPr="00626592" w:rsidRDefault="00EF520C" w:rsidP="009E0A53">
            <w:r w:rsidRPr="00626592">
              <w:t>FR-82</w:t>
            </w:r>
          </w:p>
        </w:tc>
      </w:tr>
      <w:tr w:rsidR="00EF520C" w:rsidRPr="00626592" w14:paraId="639D062D"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11011BA7" w14:textId="77777777" w:rsidR="00EF520C" w:rsidRPr="00626592" w:rsidRDefault="00EF520C" w:rsidP="009E0A5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728E9953" w14:textId="77777777" w:rsidR="00EF520C" w:rsidRPr="00626592" w:rsidRDefault="00EF520C" w:rsidP="009E0A53">
            <w:pPr>
              <w:tabs>
                <w:tab w:val="left" w:pos="2642"/>
              </w:tabs>
            </w:pPr>
            <w:r w:rsidRPr="00626592">
              <w:t>Add Property Details After Approval</w:t>
            </w:r>
          </w:p>
        </w:tc>
      </w:tr>
      <w:tr w:rsidR="00EF520C" w:rsidRPr="00626592" w14:paraId="2342B464"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1A02E476" w14:textId="77777777" w:rsidR="00EF520C" w:rsidRPr="00626592" w:rsidRDefault="00EF520C" w:rsidP="009E0A53">
            <w:pPr>
              <w:rPr>
                <w:b/>
              </w:rPr>
            </w:pPr>
            <w:bookmarkStart w:id="551" w:name="_Hlk189785776"/>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7C033CDC" w14:textId="77777777" w:rsidR="00EF520C" w:rsidRPr="00626592" w:rsidRDefault="00EF520C" w:rsidP="009E0A53">
            <w:r w:rsidRPr="00626592">
              <w:t xml:space="preserve">The system shall allow the landlord to specify the property title as </w:t>
            </w:r>
            <w:r w:rsidRPr="00626592">
              <w:rPr>
                <w:rStyle w:val="Strong"/>
                <w:rFonts w:eastAsiaTheme="majorEastAsia"/>
              </w:rPr>
              <w:t>Apartment</w:t>
            </w:r>
            <w:r w:rsidRPr="00626592">
              <w:rPr>
                <w:b/>
                <w:bCs/>
              </w:rPr>
              <w:t>.</w:t>
            </w:r>
          </w:p>
        </w:tc>
      </w:tr>
      <w:bookmarkEnd w:id="551"/>
      <w:tr w:rsidR="00EF520C" w:rsidRPr="00626592" w14:paraId="0FC0AF8A"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510F2C88"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4E2C2CD4" w14:textId="77777777" w:rsidR="00EF520C" w:rsidRPr="00626592" w:rsidRDefault="00EF520C" w:rsidP="009E0A53">
            <w:r w:rsidRPr="00626592">
              <w:t>Landlord</w:t>
            </w:r>
          </w:p>
        </w:tc>
      </w:tr>
      <w:tr w:rsidR="00EF520C" w:rsidRPr="00626592" w14:paraId="12B2D1EB"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6E1AF189" w14:textId="77777777" w:rsidR="00EF520C" w:rsidRPr="00626592" w:rsidRDefault="00EF520C" w:rsidP="009E0A53">
            <w:pPr>
              <w:tabs>
                <w:tab w:val="right" w:pos="2271"/>
              </w:tabs>
              <w:rPr>
                <w:b/>
              </w:rPr>
            </w:pPr>
            <w:r w:rsidRPr="00626592">
              <w:rPr>
                <w:b/>
              </w:rPr>
              <w:t>Rational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1AB0FBA6" w14:textId="77777777" w:rsidR="00EF520C" w:rsidRPr="00626592" w:rsidRDefault="00EF520C" w:rsidP="009E0A53">
            <w:pPr>
              <w:tabs>
                <w:tab w:val="right" w:pos="7285"/>
              </w:tabs>
            </w:pPr>
            <w:r w:rsidRPr="00626592">
              <w:t xml:space="preserve">To classify the property as an </w:t>
            </w:r>
            <w:r w:rsidRPr="00626592">
              <w:rPr>
                <w:rStyle w:val="Strong"/>
                <w:rFonts w:eastAsiaTheme="majorEastAsia"/>
              </w:rPr>
              <w:t>Apartment</w:t>
            </w:r>
            <w:r w:rsidRPr="00626592">
              <w:rPr>
                <w:b/>
                <w:bCs/>
              </w:rPr>
              <w:t xml:space="preserve"> </w:t>
            </w:r>
            <w:r w:rsidRPr="00626592">
              <w:t>for renters looking for full-fledged apartment living</w:t>
            </w:r>
          </w:p>
        </w:tc>
      </w:tr>
      <w:tr w:rsidR="00EF520C" w:rsidRPr="00626592" w14:paraId="60E6928A"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712BEA34"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3CC4B1D2" w14:textId="77777777" w:rsidR="00EF520C" w:rsidRPr="00626592" w:rsidRDefault="00EF520C" w:rsidP="009E0A53">
            <w:pPr>
              <w:tabs>
                <w:tab w:val="left" w:pos="1619"/>
              </w:tabs>
              <w:jc w:val="both"/>
            </w:pPr>
            <w:r w:rsidRPr="00626592">
              <w:t>None</w:t>
            </w:r>
          </w:p>
        </w:tc>
      </w:tr>
      <w:tr w:rsidR="00EF520C" w:rsidRPr="00626592" w14:paraId="711E7D2D"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08909C64"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2ECC5D27" w14:textId="77777777" w:rsidR="00EF520C" w:rsidRPr="00626592" w:rsidRDefault="00EF520C" w:rsidP="009E0A53">
            <w:r w:rsidRPr="00626592">
              <w:t>FR-54</w:t>
            </w:r>
          </w:p>
        </w:tc>
      </w:tr>
      <w:tr w:rsidR="00EF520C" w:rsidRPr="00626592" w14:paraId="362D2864"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39B529A6"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760B9A58" w14:textId="77777777" w:rsidR="00EF520C" w:rsidRPr="00626592" w:rsidRDefault="00EF520C" w:rsidP="009E0A53">
            <w:r w:rsidRPr="00626592">
              <w:t>High</w:t>
            </w:r>
          </w:p>
        </w:tc>
      </w:tr>
    </w:tbl>
    <w:p w14:paraId="7D735912" w14:textId="77777777" w:rsidR="00EF520C" w:rsidRPr="00626592" w:rsidRDefault="00EF520C" w:rsidP="00EF520C">
      <w:pPr>
        <w:tabs>
          <w:tab w:val="left" w:pos="5236"/>
        </w:tabs>
      </w:pPr>
    </w:p>
    <w:p w14:paraId="50501B38" w14:textId="77777777" w:rsidR="00EF520C" w:rsidRPr="00626592" w:rsidRDefault="00EF520C" w:rsidP="00EF520C">
      <w:pPr>
        <w:tabs>
          <w:tab w:val="left" w:pos="5236"/>
        </w:tabs>
      </w:pPr>
    </w:p>
    <w:p w14:paraId="2C311C65" w14:textId="77777777" w:rsidR="00EF520C" w:rsidRPr="00626592" w:rsidRDefault="00EF520C" w:rsidP="00EF520C">
      <w:pPr>
        <w:keepNext/>
        <w:pBdr>
          <w:top w:val="nil"/>
          <w:left w:val="nil"/>
          <w:bottom w:val="nil"/>
          <w:right w:val="nil"/>
          <w:between w:val="nil"/>
        </w:pBdr>
        <w:tabs>
          <w:tab w:val="left" w:pos="2655"/>
        </w:tabs>
        <w:spacing w:after="20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34AFCEAE"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731B1B7D"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71FA9194" w14:textId="77777777" w:rsidR="00EF520C" w:rsidRPr="00626592" w:rsidRDefault="00EF520C" w:rsidP="009E0A53">
            <w:r w:rsidRPr="00626592">
              <w:t>FR-83</w:t>
            </w:r>
          </w:p>
        </w:tc>
      </w:tr>
      <w:tr w:rsidR="00EF520C" w:rsidRPr="00626592" w14:paraId="2C794B15"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5798C30D" w14:textId="77777777" w:rsidR="00EF520C" w:rsidRPr="00626592" w:rsidRDefault="00EF520C" w:rsidP="009E0A5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1A7F9B66" w14:textId="77777777" w:rsidR="00EF520C" w:rsidRPr="00626592" w:rsidRDefault="00EF520C" w:rsidP="009E0A53">
            <w:pPr>
              <w:tabs>
                <w:tab w:val="left" w:pos="2642"/>
              </w:tabs>
            </w:pPr>
            <w:r w:rsidRPr="00626592">
              <w:t>Resident Image Verification AI</w:t>
            </w:r>
          </w:p>
        </w:tc>
      </w:tr>
      <w:tr w:rsidR="00EF520C" w:rsidRPr="00626592" w14:paraId="04DC140B"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444232DB" w14:textId="77777777" w:rsidR="00EF520C" w:rsidRPr="00626592" w:rsidRDefault="00EF520C" w:rsidP="009E0A5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3AA5C750" w14:textId="77777777" w:rsidR="00EF520C" w:rsidRPr="00626592" w:rsidRDefault="00EF520C" w:rsidP="009E0A53">
            <w:r w:rsidRPr="00626592">
              <w:t>The system shall use AI to verify that the uploaded image belongs to the resident e.g., house or flat, bathroom etc.).</w:t>
            </w:r>
          </w:p>
        </w:tc>
      </w:tr>
      <w:tr w:rsidR="00EF520C" w:rsidRPr="00626592" w14:paraId="4C35679A"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09F9A485"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49293079" w14:textId="77777777" w:rsidR="00EF520C" w:rsidRPr="00626592" w:rsidRDefault="00EF520C" w:rsidP="009E0A53">
            <w:r w:rsidRPr="00626592">
              <w:t>System</w:t>
            </w:r>
          </w:p>
        </w:tc>
      </w:tr>
      <w:tr w:rsidR="00EF520C" w:rsidRPr="00626592" w14:paraId="48316B0B"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37D44A06" w14:textId="77777777" w:rsidR="00EF520C" w:rsidRPr="00626592" w:rsidRDefault="00EF520C" w:rsidP="009E0A53">
            <w:pPr>
              <w:tabs>
                <w:tab w:val="right" w:pos="2271"/>
              </w:tabs>
              <w:rPr>
                <w:b/>
              </w:rPr>
            </w:pPr>
            <w:r w:rsidRPr="00626592">
              <w:rPr>
                <w:b/>
              </w:rPr>
              <w:t>Rational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10"/>
            </w:tblGrid>
            <w:tr w:rsidR="00EF520C" w:rsidRPr="00626592" w14:paraId="3FE22B3B" w14:textId="77777777" w:rsidTr="009E0A53">
              <w:trPr>
                <w:tblCellSpacing w:w="15" w:type="dxa"/>
              </w:trPr>
              <w:tc>
                <w:tcPr>
                  <w:tcW w:w="36" w:type="dxa"/>
                  <w:vAlign w:val="center"/>
                  <w:hideMark/>
                </w:tcPr>
                <w:p w14:paraId="6628A22B" w14:textId="77777777" w:rsidR="00EF520C" w:rsidRPr="00626592" w:rsidRDefault="00EF520C" w:rsidP="009E0A53">
                  <w:pPr>
                    <w:tabs>
                      <w:tab w:val="right" w:pos="7285"/>
                    </w:tabs>
                  </w:pPr>
                </w:p>
              </w:tc>
            </w:tr>
          </w:tbl>
          <w:p w14:paraId="62A14794" w14:textId="77777777" w:rsidR="00EF520C" w:rsidRPr="00626592" w:rsidRDefault="00EF520C" w:rsidP="009E0A53">
            <w:pPr>
              <w:tabs>
                <w:tab w:val="right" w:pos="7285"/>
              </w:tabs>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281"/>
            </w:tblGrid>
            <w:tr w:rsidR="00EF520C" w:rsidRPr="00626592" w14:paraId="29124685" w14:textId="77777777" w:rsidTr="009E0A53">
              <w:trPr>
                <w:tblCellSpacing w:w="15" w:type="dxa"/>
              </w:trPr>
              <w:tc>
                <w:tcPr>
                  <w:tcW w:w="8221" w:type="dxa"/>
                  <w:vAlign w:val="center"/>
                  <w:hideMark/>
                </w:tcPr>
                <w:p w14:paraId="6043EE1A" w14:textId="77777777" w:rsidR="00EF520C" w:rsidRPr="00626592" w:rsidRDefault="00EF520C" w:rsidP="009E0A53">
                  <w:pPr>
                    <w:tabs>
                      <w:tab w:val="right" w:pos="7285"/>
                    </w:tabs>
                  </w:pPr>
                  <w:r w:rsidRPr="00626592">
                    <w:t>To ensure that the uploaded image is authentic and accurately represents the resident.</w:t>
                  </w:r>
                </w:p>
              </w:tc>
            </w:tr>
          </w:tbl>
          <w:p w14:paraId="3D282572" w14:textId="77777777" w:rsidR="00EF520C" w:rsidRPr="00626592" w:rsidRDefault="00EF520C" w:rsidP="009E0A53">
            <w:pPr>
              <w:tabs>
                <w:tab w:val="right" w:pos="7285"/>
              </w:tabs>
            </w:pPr>
          </w:p>
        </w:tc>
      </w:tr>
      <w:tr w:rsidR="00EF520C" w:rsidRPr="00626592" w14:paraId="0ED70212"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2AE45CAA"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15C3AD2B" w14:textId="77777777" w:rsidR="00EF520C" w:rsidRPr="00626592" w:rsidRDefault="00EF520C" w:rsidP="009E0A53">
            <w:pPr>
              <w:tabs>
                <w:tab w:val="left" w:pos="1619"/>
              </w:tabs>
              <w:jc w:val="both"/>
            </w:pPr>
            <w:r w:rsidRPr="00626592">
              <w:t>None</w:t>
            </w:r>
          </w:p>
        </w:tc>
      </w:tr>
      <w:tr w:rsidR="00EF520C" w:rsidRPr="00626592" w14:paraId="604B54D5"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69772FE6"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1C756FB6" w14:textId="77777777" w:rsidR="00EF520C" w:rsidRPr="00626592" w:rsidRDefault="00EF520C" w:rsidP="009E0A53">
            <w:r w:rsidRPr="00626592">
              <w:t>FR-54</w:t>
            </w:r>
          </w:p>
        </w:tc>
      </w:tr>
      <w:tr w:rsidR="00EF520C" w:rsidRPr="00626592" w14:paraId="378EF0E0"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450266AA"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08296832" w14:textId="77777777" w:rsidR="00EF520C" w:rsidRPr="00626592" w:rsidRDefault="00EF520C" w:rsidP="009E0A53">
            <w:r w:rsidRPr="00626592">
              <w:t>High</w:t>
            </w:r>
          </w:p>
        </w:tc>
      </w:tr>
    </w:tbl>
    <w:p w14:paraId="01BB8963" w14:textId="77777777" w:rsidR="00EF520C" w:rsidRPr="00626592" w:rsidRDefault="00EF520C" w:rsidP="00EF520C">
      <w:pPr>
        <w:tabs>
          <w:tab w:val="left" w:pos="5236"/>
        </w:tabs>
      </w:pPr>
    </w:p>
    <w:p w14:paraId="617CC26B" w14:textId="77777777" w:rsidR="00EF520C" w:rsidRPr="00626592" w:rsidRDefault="00EF520C" w:rsidP="00163CFE">
      <w:pPr>
        <w:keepNext/>
        <w:pBdr>
          <w:top w:val="nil"/>
          <w:left w:val="nil"/>
          <w:bottom w:val="nil"/>
          <w:right w:val="nil"/>
          <w:between w:val="nil"/>
        </w:pBdr>
        <w:spacing w:after="20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440E6A1B"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0A3B6614"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23C7D3A0" w14:textId="77777777" w:rsidR="00EF520C" w:rsidRPr="00626592" w:rsidRDefault="00EF520C" w:rsidP="009E0A53">
            <w:r w:rsidRPr="00626592">
              <w:t>FR-84</w:t>
            </w:r>
          </w:p>
        </w:tc>
      </w:tr>
      <w:tr w:rsidR="00EF520C" w:rsidRPr="00626592" w14:paraId="02091CCE"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7809647F" w14:textId="77777777" w:rsidR="00EF520C" w:rsidRPr="00626592" w:rsidRDefault="00EF520C" w:rsidP="009E0A5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1B616269" w14:textId="77777777" w:rsidR="00EF520C" w:rsidRPr="00626592" w:rsidRDefault="00EF520C" w:rsidP="009E0A53">
            <w:pPr>
              <w:tabs>
                <w:tab w:val="left" w:pos="2642"/>
              </w:tabs>
            </w:pPr>
            <w:r w:rsidRPr="00626592">
              <w:t>Property Type (Resident) Validation</w:t>
            </w:r>
          </w:p>
        </w:tc>
      </w:tr>
      <w:tr w:rsidR="00EF520C" w:rsidRPr="00626592" w14:paraId="1E3BEE9F"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32A2C954" w14:textId="77777777" w:rsidR="00EF520C" w:rsidRPr="00626592" w:rsidRDefault="00EF520C" w:rsidP="009E0A5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2A1261BA" w14:textId="77777777" w:rsidR="00EF520C" w:rsidRPr="00626592" w:rsidRDefault="00EF520C" w:rsidP="009E0A53">
            <w:r w:rsidRPr="00626592">
              <w:t>The system shall use AI to ensure the uploaded image depicts a residence (e.g., house or room); if not, it shall be rejected.</w:t>
            </w:r>
          </w:p>
        </w:tc>
      </w:tr>
      <w:tr w:rsidR="00EF520C" w:rsidRPr="00626592" w14:paraId="73657EA3"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7C3DF943"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709085AF" w14:textId="77777777" w:rsidR="00EF520C" w:rsidRPr="00626592" w:rsidRDefault="00EF520C" w:rsidP="009E0A53">
            <w:r w:rsidRPr="00626592">
              <w:t>System</w:t>
            </w:r>
          </w:p>
        </w:tc>
      </w:tr>
      <w:tr w:rsidR="00EF520C" w:rsidRPr="00626592" w14:paraId="0ACAA6CF"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17B81AFE" w14:textId="77777777" w:rsidR="00EF520C" w:rsidRPr="00626592" w:rsidRDefault="00EF520C" w:rsidP="009E0A53">
            <w:pPr>
              <w:tabs>
                <w:tab w:val="right" w:pos="2271"/>
              </w:tabs>
              <w:rPr>
                <w:b/>
              </w:rPr>
            </w:pPr>
            <w:r w:rsidRPr="00626592">
              <w:rPr>
                <w:b/>
              </w:rPr>
              <w:t>Rational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0CF04BC8" w14:textId="77777777" w:rsidR="00EF520C" w:rsidRPr="00626592" w:rsidRDefault="00EF520C" w:rsidP="009E0A53">
            <w:pPr>
              <w:tabs>
                <w:tab w:val="right" w:pos="7285"/>
              </w:tabs>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475"/>
            </w:tblGrid>
            <w:tr w:rsidR="00EF520C" w:rsidRPr="00626592" w14:paraId="553B1C7A" w14:textId="77777777" w:rsidTr="009E0A53">
              <w:trPr>
                <w:tblCellSpacing w:w="15" w:type="dxa"/>
              </w:trPr>
              <w:tc>
                <w:tcPr>
                  <w:tcW w:w="6415" w:type="dxa"/>
                  <w:vAlign w:val="center"/>
                  <w:hideMark/>
                </w:tcPr>
                <w:p w14:paraId="7997F266" w14:textId="77777777" w:rsidR="00EF520C" w:rsidRPr="00626592" w:rsidRDefault="00EF520C" w:rsidP="009E0A53">
                  <w:pPr>
                    <w:tabs>
                      <w:tab w:val="right" w:pos="7285"/>
                    </w:tabs>
                  </w:pPr>
                  <w:r w:rsidRPr="00626592">
                    <w:t>To ensure that only valid residential property images are accepted.</w:t>
                  </w:r>
                </w:p>
              </w:tc>
            </w:tr>
          </w:tbl>
          <w:p w14:paraId="57C0640A" w14:textId="77777777" w:rsidR="00EF520C" w:rsidRPr="00626592" w:rsidRDefault="00EF520C" w:rsidP="009E0A53">
            <w:pPr>
              <w:tabs>
                <w:tab w:val="right" w:pos="7285"/>
              </w:tabs>
            </w:pPr>
          </w:p>
        </w:tc>
      </w:tr>
      <w:tr w:rsidR="00EF520C" w:rsidRPr="00626592" w14:paraId="64DC44EA"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1B6DF824"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64D5459B" w14:textId="77777777" w:rsidR="00EF520C" w:rsidRPr="00626592" w:rsidRDefault="00EF520C" w:rsidP="009E0A53">
            <w:pPr>
              <w:tabs>
                <w:tab w:val="left" w:pos="1619"/>
              </w:tabs>
              <w:jc w:val="both"/>
            </w:pPr>
            <w:r w:rsidRPr="00626592">
              <w:t>None</w:t>
            </w:r>
          </w:p>
        </w:tc>
      </w:tr>
      <w:tr w:rsidR="00EF520C" w:rsidRPr="00626592" w14:paraId="28367B64"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714CBDA4"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2814275A" w14:textId="77777777" w:rsidR="00EF520C" w:rsidRPr="00626592" w:rsidRDefault="00EF520C" w:rsidP="009E0A53">
            <w:r w:rsidRPr="00626592">
              <w:t>FR-54</w:t>
            </w:r>
          </w:p>
        </w:tc>
      </w:tr>
      <w:tr w:rsidR="00EF520C" w:rsidRPr="00626592" w14:paraId="55EA1AA6"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4D28810C"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25EB7B68" w14:textId="77777777" w:rsidR="00EF520C" w:rsidRPr="00626592" w:rsidRDefault="00EF520C" w:rsidP="009E0A53">
            <w:r w:rsidRPr="00626592">
              <w:t>High</w:t>
            </w:r>
          </w:p>
        </w:tc>
      </w:tr>
    </w:tbl>
    <w:p w14:paraId="110D324B" w14:textId="77777777" w:rsidR="00EF520C" w:rsidRPr="00626592" w:rsidRDefault="00EF520C" w:rsidP="00EF520C">
      <w:pPr>
        <w:tabs>
          <w:tab w:val="left" w:pos="5236"/>
        </w:tabs>
      </w:pPr>
    </w:p>
    <w:p w14:paraId="424F0E82" w14:textId="77777777" w:rsidR="00EF520C" w:rsidRPr="00626592" w:rsidRDefault="00EF520C" w:rsidP="00EF520C">
      <w:pPr>
        <w:tabs>
          <w:tab w:val="left" w:pos="5236"/>
        </w:tabs>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077D3851"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6DEC71F5"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22DCB0F4" w14:textId="77777777" w:rsidR="00EF520C" w:rsidRPr="00626592" w:rsidRDefault="00EF520C" w:rsidP="009E0A53">
            <w:r w:rsidRPr="00626592">
              <w:t>FR-85</w:t>
            </w:r>
          </w:p>
        </w:tc>
      </w:tr>
      <w:tr w:rsidR="00EF520C" w:rsidRPr="00626592" w14:paraId="61C23B8A"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69E62D53" w14:textId="77777777" w:rsidR="00EF520C" w:rsidRPr="00626592" w:rsidRDefault="00EF520C" w:rsidP="009E0A5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3E65C84E" w14:textId="77777777" w:rsidR="00EF520C" w:rsidRPr="00626592" w:rsidRDefault="00EF520C" w:rsidP="009E0A53">
            <w:pPr>
              <w:tabs>
                <w:tab w:val="left" w:pos="2642"/>
              </w:tabs>
            </w:pPr>
            <w:r w:rsidRPr="00626592">
              <w:t>Duplicate Image Detection</w:t>
            </w:r>
          </w:p>
        </w:tc>
      </w:tr>
      <w:tr w:rsidR="00EF520C" w:rsidRPr="00626592" w14:paraId="098587FA"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737309DA" w14:textId="77777777" w:rsidR="00EF520C" w:rsidRPr="00626592" w:rsidRDefault="00EF520C" w:rsidP="009E0A5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1F4DDF8B" w14:textId="77777777" w:rsidR="00EF520C" w:rsidRPr="00626592" w:rsidRDefault="00EF520C" w:rsidP="009E0A53">
            <w:r w:rsidRPr="00626592">
              <w:t>The system shall use AI to detect and remove duplicate images uploaded by the user.</w:t>
            </w:r>
          </w:p>
        </w:tc>
      </w:tr>
      <w:tr w:rsidR="00EF520C" w:rsidRPr="00626592" w14:paraId="0DA9F25B"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62BE494D"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390EF3C1" w14:textId="77777777" w:rsidR="00EF520C" w:rsidRPr="00626592" w:rsidRDefault="00EF520C" w:rsidP="009E0A53">
            <w:r w:rsidRPr="00626592">
              <w:t>System</w:t>
            </w:r>
          </w:p>
        </w:tc>
      </w:tr>
      <w:tr w:rsidR="00EF520C" w:rsidRPr="00626592" w14:paraId="28F21551"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4BC34C39" w14:textId="77777777" w:rsidR="00EF520C" w:rsidRPr="00626592" w:rsidRDefault="00EF520C" w:rsidP="009E0A53">
            <w:pPr>
              <w:tabs>
                <w:tab w:val="right" w:pos="2271"/>
              </w:tabs>
              <w:rPr>
                <w:b/>
              </w:rPr>
            </w:pPr>
            <w:r w:rsidRPr="00626592">
              <w:rPr>
                <w:b/>
              </w:rPr>
              <w:t>Rational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1E500545" w14:textId="77777777" w:rsidR="00EF520C" w:rsidRPr="00626592" w:rsidRDefault="00EF520C" w:rsidP="009E0A53">
            <w:pPr>
              <w:tabs>
                <w:tab w:val="right" w:pos="7285"/>
              </w:tabs>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475"/>
            </w:tblGrid>
            <w:tr w:rsidR="00EF520C" w:rsidRPr="00626592" w14:paraId="7AD465E7" w14:textId="77777777" w:rsidTr="009E0A53">
              <w:trPr>
                <w:tblCellSpacing w:w="15" w:type="dxa"/>
              </w:trPr>
              <w:tc>
                <w:tcPr>
                  <w:tcW w:w="6415" w:type="dxa"/>
                  <w:vAlign w:val="center"/>
                  <w:hideMark/>
                </w:tcPr>
                <w:p w14:paraId="7EE6E461" w14:textId="77777777" w:rsidR="00EF520C" w:rsidRPr="00626592" w:rsidRDefault="00EF520C" w:rsidP="009E0A53">
                  <w:pPr>
                    <w:tabs>
                      <w:tab w:val="right" w:pos="7285"/>
                    </w:tabs>
                  </w:pPr>
                  <w:r w:rsidRPr="00626592">
                    <w:t>To maintain data quality and eliminate redundant uploads.</w:t>
                  </w:r>
                </w:p>
              </w:tc>
            </w:tr>
          </w:tbl>
          <w:p w14:paraId="41565B1C" w14:textId="77777777" w:rsidR="00EF520C" w:rsidRPr="00626592" w:rsidRDefault="00EF520C" w:rsidP="009E0A53">
            <w:pPr>
              <w:tabs>
                <w:tab w:val="right" w:pos="7285"/>
              </w:tabs>
            </w:pPr>
          </w:p>
        </w:tc>
      </w:tr>
      <w:tr w:rsidR="00EF520C" w:rsidRPr="00626592" w14:paraId="34D34B40"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6A289D97"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3332898A" w14:textId="77777777" w:rsidR="00EF520C" w:rsidRPr="00626592" w:rsidRDefault="00EF520C" w:rsidP="009E0A53">
            <w:pPr>
              <w:tabs>
                <w:tab w:val="left" w:pos="1619"/>
              </w:tabs>
              <w:jc w:val="both"/>
            </w:pPr>
            <w:r w:rsidRPr="00626592">
              <w:t>None</w:t>
            </w:r>
          </w:p>
        </w:tc>
      </w:tr>
      <w:tr w:rsidR="00EF520C" w:rsidRPr="00626592" w14:paraId="43D00FCD"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28FAA11B"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32034DE5" w14:textId="77777777" w:rsidR="00EF520C" w:rsidRPr="00626592" w:rsidRDefault="00EF520C" w:rsidP="009E0A53">
            <w:r w:rsidRPr="00626592">
              <w:t>FR-54</w:t>
            </w:r>
          </w:p>
        </w:tc>
      </w:tr>
      <w:tr w:rsidR="00EF520C" w:rsidRPr="00626592" w14:paraId="5D7F9902"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1FFAFB80"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7A8F10AC" w14:textId="77777777" w:rsidR="00EF520C" w:rsidRPr="00626592" w:rsidRDefault="00EF520C" w:rsidP="009E0A53">
            <w:r w:rsidRPr="00626592">
              <w:t>High</w:t>
            </w:r>
          </w:p>
        </w:tc>
      </w:tr>
    </w:tbl>
    <w:p w14:paraId="031DCBC1" w14:textId="77777777" w:rsidR="00EF520C" w:rsidRPr="00626592" w:rsidRDefault="00EF520C" w:rsidP="00EF520C">
      <w:pPr>
        <w:tabs>
          <w:tab w:val="left" w:pos="5236"/>
        </w:tabs>
      </w:pPr>
    </w:p>
    <w:p w14:paraId="4D31F03B" w14:textId="21836704" w:rsidR="00EF520C" w:rsidRPr="00626592" w:rsidRDefault="00EF520C" w:rsidP="00EF520C">
      <w:pPr>
        <w:tabs>
          <w:tab w:val="left" w:pos="5236"/>
        </w:tabs>
      </w:pPr>
      <w:r w:rsidRPr="00626592">
        <w:br/>
      </w:r>
    </w:p>
    <w:p w14:paraId="748573E8" w14:textId="77777777" w:rsidR="00163CFE" w:rsidRPr="00626592" w:rsidRDefault="00163CFE" w:rsidP="00EF520C">
      <w:pPr>
        <w:tabs>
          <w:tab w:val="left" w:pos="5236"/>
        </w:tabs>
      </w:pPr>
    </w:p>
    <w:p w14:paraId="5E82B0EF" w14:textId="77777777" w:rsidR="00163CFE" w:rsidRPr="00626592" w:rsidRDefault="00163CFE" w:rsidP="00EF520C">
      <w:pPr>
        <w:tabs>
          <w:tab w:val="left" w:pos="5236"/>
        </w:tabs>
      </w:pPr>
    </w:p>
    <w:p w14:paraId="36515548" w14:textId="77777777" w:rsidR="00163CFE" w:rsidRPr="00626592" w:rsidRDefault="00163CFE" w:rsidP="00EF520C">
      <w:pPr>
        <w:tabs>
          <w:tab w:val="left" w:pos="5236"/>
        </w:tabs>
      </w:pPr>
    </w:p>
    <w:p w14:paraId="12DCCDB3" w14:textId="77777777" w:rsidR="00163CFE" w:rsidRPr="00626592" w:rsidRDefault="00163CFE" w:rsidP="00EF520C">
      <w:pPr>
        <w:tabs>
          <w:tab w:val="left" w:pos="5236"/>
        </w:tabs>
      </w:pPr>
    </w:p>
    <w:p w14:paraId="1B38737F" w14:textId="77777777" w:rsidR="00163CFE" w:rsidRPr="00626592" w:rsidRDefault="00163CFE" w:rsidP="00EF520C">
      <w:pPr>
        <w:tabs>
          <w:tab w:val="left" w:pos="5236"/>
        </w:tabs>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6E7B7904"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0FD9F714"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37E88678" w14:textId="77777777" w:rsidR="00EF520C" w:rsidRPr="00626592" w:rsidRDefault="00EF520C" w:rsidP="009E0A53">
            <w:r w:rsidRPr="00626592">
              <w:t>FR-86</w:t>
            </w:r>
          </w:p>
        </w:tc>
      </w:tr>
      <w:tr w:rsidR="00EF520C" w:rsidRPr="00626592" w14:paraId="3B55D874"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11DE7CFA" w14:textId="77777777" w:rsidR="00EF520C" w:rsidRPr="00626592" w:rsidRDefault="00EF520C" w:rsidP="009E0A5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1F6D334D" w14:textId="77777777" w:rsidR="00EF520C" w:rsidRPr="00626592" w:rsidRDefault="00EF520C" w:rsidP="009E0A53">
            <w:pPr>
              <w:tabs>
                <w:tab w:val="left" w:pos="2642"/>
              </w:tabs>
            </w:pPr>
            <w:r w:rsidRPr="00626592">
              <w:t>Update Property Details</w:t>
            </w:r>
          </w:p>
        </w:tc>
      </w:tr>
      <w:tr w:rsidR="00EF520C" w:rsidRPr="00626592" w14:paraId="3FB48FFC"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675DBEEB" w14:textId="77777777" w:rsidR="00EF520C" w:rsidRPr="00626592" w:rsidRDefault="00EF520C" w:rsidP="009E0A53">
            <w:pPr>
              <w:rPr>
                <w:b/>
              </w:rPr>
            </w:pPr>
            <w:bookmarkStart w:id="552" w:name="_Hlk189786525"/>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127222FA" w14:textId="77777777" w:rsidR="00EF520C" w:rsidRPr="00626592" w:rsidRDefault="00EF520C" w:rsidP="009E0A53">
            <w:r w:rsidRPr="00626592">
              <w:t xml:space="preserve">The system shall allow the landlord to update property Price </w:t>
            </w:r>
          </w:p>
        </w:tc>
      </w:tr>
      <w:bookmarkEnd w:id="552"/>
      <w:tr w:rsidR="00EF520C" w:rsidRPr="00626592" w14:paraId="393410B8"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0D04951C"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03D90F7E" w14:textId="77777777" w:rsidR="00EF520C" w:rsidRPr="00626592" w:rsidRDefault="00EF520C" w:rsidP="009E0A53">
            <w:r w:rsidRPr="00626592">
              <w:t>Landlord</w:t>
            </w:r>
          </w:p>
        </w:tc>
      </w:tr>
      <w:tr w:rsidR="00EF520C" w:rsidRPr="00626592" w14:paraId="5C12CBC3"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1D72224F" w14:textId="77777777" w:rsidR="00EF520C" w:rsidRPr="00626592" w:rsidRDefault="00EF520C" w:rsidP="009E0A53">
            <w:pPr>
              <w:tabs>
                <w:tab w:val="right" w:pos="2271"/>
              </w:tabs>
              <w:rPr>
                <w:b/>
              </w:rPr>
            </w:pPr>
            <w:r w:rsidRPr="00626592">
              <w:rPr>
                <w:b/>
              </w:rPr>
              <w:t>Rational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3E9B04C5" w14:textId="77777777" w:rsidR="00EF520C" w:rsidRPr="00626592" w:rsidRDefault="00EF520C" w:rsidP="009E0A53">
            <w:pPr>
              <w:tabs>
                <w:tab w:val="right" w:pos="7285"/>
              </w:tabs>
            </w:pPr>
            <w:r w:rsidRPr="00626592">
              <w:t>To allow landlords to keep their property details updated based on changes in the market or property condition.</w:t>
            </w:r>
          </w:p>
        </w:tc>
      </w:tr>
      <w:tr w:rsidR="00EF520C" w:rsidRPr="00626592" w14:paraId="2604A7F3"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581FDBA5"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593A20AE" w14:textId="77777777" w:rsidR="00EF520C" w:rsidRPr="00626592" w:rsidRDefault="00EF520C" w:rsidP="009E0A53">
            <w:pPr>
              <w:tabs>
                <w:tab w:val="left" w:pos="1619"/>
              </w:tabs>
              <w:jc w:val="both"/>
            </w:pPr>
            <w:r w:rsidRPr="00626592">
              <w:t>None</w:t>
            </w:r>
          </w:p>
        </w:tc>
      </w:tr>
      <w:tr w:rsidR="00EF520C" w:rsidRPr="00626592" w14:paraId="20319DA6"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1BABEEF8"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2DFB63D5" w14:textId="77777777" w:rsidR="00EF520C" w:rsidRPr="00626592" w:rsidRDefault="00EF520C" w:rsidP="009E0A53">
            <w:r w:rsidRPr="00626592">
              <w:t>FR-69 to FR-82</w:t>
            </w:r>
          </w:p>
        </w:tc>
      </w:tr>
      <w:tr w:rsidR="00EF520C" w:rsidRPr="00626592" w14:paraId="52B9D5F7"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2A79B6C8"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1A65E974" w14:textId="77777777" w:rsidR="00EF520C" w:rsidRPr="00626592" w:rsidRDefault="00EF520C" w:rsidP="009E0A53">
            <w:r w:rsidRPr="00626592">
              <w:t>High</w:t>
            </w:r>
          </w:p>
        </w:tc>
      </w:tr>
    </w:tbl>
    <w:p w14:paraId="3E5241DE" w14:textId="77777777" w:rsidR="00EF520C" w:rsidRPr="00626592" w:rsidRDefault="00EF520C" w:rsidP="00EF520C">
      <w:pPr>
        <w:tabs>
          <w:tab w:val="left" w:pos="5236"/>
        </w:tabs>
        <w:ind w:firstLine="720"/>
      </w:pPr>
    </w:p>
    <w:p w14:paraId="74B5B305" w14:textId="77777777" w:rsidR="00EF520C" w:rsidRPr="00626592" w:rsidRDefault="00EF520C" w:rsidP="00EF520C">
      <w:pPr>
        <w:tabs>
          <w:tab w:val="left" w:pos="5236"/>
        </w:tabs>
        <w:ind w:firstLine="720"/>
      </w:pPr>
    </w:p>
    <w:p w14:paraId="79A1AAB1" w14:textId="77777777" w:rsidR="00EF520C" w:rsidRPr="00626592" w:rsidRDefault="00EF520C" w:rsidP="00EF520C">
      <w:pPr>
        <w:tabs>
          <w:tab w:val="left" w:pos="5236"/>
        </w:tabs>
        <w:ind w:firstLine="720"/>
      </w:pPr>
    </w:p>
    <w:p w14:paraId="4A1E4D73" w14:textId="77777777" w:rsidR="00EF520C" w:rsidRPr="00626592" w:rsidRDefault="00EF520C" w:rsidP="00EF520C">
      <w:pPr>
        <w:tabs>
          <w:tab w:val="left" w:pos="5236"/>
        </w:tabs>
        <w:ind w:firstLine="720"/>
      </w:pPr>
    </w:p>
    <w:p w14:paraId="078E0614" w14:textId="77777777" w:rsidR="00EF520C" w:rsidRPr="00626592" w:rsidRDefault="00EF520C" w:rsidP="00EF520C">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739D3DA5"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6E8BE3D0"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07AF8566" w14:textId="77777777" w:rsidR="00EF520C" w:rsidRPr="00626592" w:rsidRDefault="00EF520C" w:rsidP="009E0A53">
            <w:r w:rsidRPr="00626592">
              <w:t>FR-87</w:t>
            </w:r>
          </w:p>
        </w:tc>
      </w:tr>
      <w:tr w:rsidR="00EF520C" w:rsidRPr="00626592" w14:paraId="08BD5417"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7252C77E" w14:textId="77777777" w:rsidR="00EF520C" w:rsidRPr="00626592" w:rsidRDefault="00EF520C" w:rsidP="009E0A5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6CBC23FB" w14:textId="77777777" w:rsidR="00EF520C" w:rsidRPr="00626592" w:rsidRDefault="00EF520C" w:rsidP="009E0A53">
            <w:pPr>
              <w:tabs>
                <w:tab w:val="left" w:pos="2642"/>
              </w:tabs>
            </w:pPr>
            <w:r w:rsidRPr="00626592">
              <w:t>Update Property Details</w:t>
            </w:r>
          </w:p>
        </w:tc>
      </w:tr>
      <w:tr w:rsidR="00EF520C" w:rsidRPr="00626592" w14:paraId="7E7B629C"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624FAC3A" w14:textId="77777777" w:rsidR="00EF520C" w:rsidRPr="00626592" w:rsidRDefault="00EF520C" w:rsidP="009E0A5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258F1DEA" w14:textId="77777777" w:rsidR="00EF520C" w:rsidRPr="00626592" w:rsidRDefault="00EF520C" w:rsidP="009E0A53">
            <w:r w:rsidRPr="00626592">
              <w:t xml:space="preserve">The system shall allow the landlord to update the </w:t>
            </w:r>
            <w:r w:rsidRPr="00626592">
              <w:rPr>
                <w:rStyle w:val="Strong"/>
                <w:rFonts w:eastAsiaTheme="majorEastAsia"/>
              </w:rPr>
              <w:t>property location</w:t>
            </w:r>
            <w:r w:rsidRPr="00626592">
              <w:rPr>
                <w:b/>
                <w:bCs/>
              </w:rPr>
              <w:t>.</w:t>
            </w:r>
          </w:p>
        </w:tc>
      </w:tr>
      <w:tr w:rsidR="00EF520C" w:rsidRPr="00626592" w14:paraId="7262F833"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5E82FB3F"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61ED9466" w14:textId="77777777" w:rsidR="00EF520C" w:rsidRPr="00626592" w:rsidRDefault="00EF520C" w:rsidP="009E0A53">
            <w:r w:rsidRPr="00626592">
              <w:t>Landlord</w:t>
            </w:r>
          </w:p>
        </w:tc>
      </w:tr>
      <w:tr w:rsidR="00EF520C" w:rsidRPr="00626592" w14:paraId="5B1CE4C8"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59D8B2FD" w14:textId="77777777" w:rsidR="00EF520C" w:rsidRPr="00626592" w:rsidRDefault="00EF520C" w:rsidP="009E0A53">
            <w:pPr>
              <w:tabs>
                <w:tab w:val="right" w:pos="2271"/>
              </w:tabs>
              <w:rPr>
                <w:b/>
              </w:rPr>
            </w:pPr>
            <w:r w:rsidRPr="00626592">
              <w:rPr>
                <w:b/>
              </w:rPr>
              <w:t>Rational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6957747E" w14:textId="77777777" w:rsidR="00EF520C" w:rsidRPr="00626592" w:rsidRDefault="00EF520C" w:rsidP="009E0A53">
            <w:pPr>
              <w:tabs>
                <w:tab w:val="right" w:pos="7285"/>
              </w:tabs>
            </w:pPr>
            <w:r w:rsidRPr="00626592">
              <w:t>To allow landlords to correct or update location details if needed.</w:t>
            </w:r>
          </w:p>
        </w:tc>
      </w:tr>
      <w:tr w:rsidR="00EF520C" w:rsidRPr="00626592" w14:paraId="3A68DFCF"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7E81B2C8"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50B49299" w14:textId="77777777" w:rsidR="00EF520C" w:rsidRPr="00626592" w:rsidRDefault="00EF520C" w:rsidP="009E0A53">
            <w:pPr>
              <w:tabs>
                <w:tab w:val="left" w:pos="1619"/>
              </w:tabs>
              <w:jc w:val="both"/>
            </w:pPr>
            <w:r w:rsidRPr="00626592">
              <w:t>None</w:t>
            </w:r>
          </w:p>
        </w:tc>
      </w:tr>
      <w:tr w:rsidR="00EF520C" w:rsidRPr="00626592" w14:paraId="0315D9A5"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645ED513"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252121AE" w14:textId="77777777" w:rsidR="00EF520C" w:rsidRPr="00626592" w:rsidRDefault="00EF520C" w:rsidP="009E0A53">
            <w:r w:rsidRPr="00626592">
              <w:t>FR-69 to FR-82</w:t>
            </w:r>
          </w:p>
        </w:tc>
      </w:tr>
      <w:tr w:rsidR="00EF520C" w:rsidRPr="00626592" w14:paraId="36E37087"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784B42B7"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7A4B5406" w14:textId="77777777" w:rsidR="00EF520C" w:rsidRPr="00626592" w:rsidRDefault="00EF520C" w:rsidP="009E0A53">
            <w:r w:rsidRPr="00626592">
              <w:t>High</w:t>
            </w:r>
          </w:p>
        </w:tc>
      </w:tr>
    </w:tbl>
    <w:p w14:paraId="4E60B8BE" w14:textId="77777777" w:rsidR="00EF520C" w:rsidRPr="00626592" w:rsidRDefault="00EF520C" w:rsidP="00EF520C">
      <w:pPr>
        <w:tabs>
          <w:tab w:val="left" w:pos="5236"/>
        </w:tabs>
        <w:ind w:firstLine="720"/>
      </w:pPr>
    </w:p>
    <w:p w14:paraId="6F9C38B9" w14:textId="77777777" w:rsidR="00EF520C" w:rsidRPr="00626592" w:rsidRDefault="00EF520C" w:rsidP="00EF520C">
      <w:pPr>
        <w:tabs>
          <w:tab w:val="left" w:pos="5236"/>
        </w:tabs>
        <w:ind w:firstLine="720"/>
      </w:pPr>
    </w:p>
    <w:p w14:paraId="5738FA08" w14:textId="77777777" w:rsidR="00EF520C" w:rsidRPr="00626592" w:rsidRDefault="00EF520C" w:rsidP="00EF520C">
      <w:pPr>
        <w:tabs>
          <w:tab w:val="left" w:pos="5236"/>
        </w:tabs>
        <w:ind w:firstLine="720"/>
      </w:pPr>
    </w:p>
    <w:p w14:paraId="3FDCE33E" w14:textId="77777777" w:rsidR="00EF520C" w:rsidRPr="00626592" w:rsidRDefault="00EF520C" w:rsidP="00EF520C">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74D2997E"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18068F4D"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4EB44547" w14:textId="77777777" w:rsidR="00EF520C" w:rsidRPr="00626592" w:rsidRDefault="00EF520C" w:rsidP="009E0A53">
            <w:r w:rsidRPr="00626592">
              <w:t>FR-88</w:t>
            </w:r>
          </w:p>
        </w:tc>
      </w:tr>
      <w:tr w:rsidR="00EF520C" w:rsidRPr="00626592" w14:paraId="237AE20A"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4E577BC5" w14:textId="77777777" w:rsidR="00EF520C" w:rsidRPr="00626592" w:rsidRDefault="00EF520C" w:rsidP="009E0A5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0D341E4B" w14:textId="77777777" w:rsidR="00EF520C" w:rsidRPr="00626592" w:rsidRDefault="00EF520C" w:rsidP="009E0A53">
            <w:pPr>
              <w:tabs>
                <w:tab w:val="left" w:pos="2642"/>
              </w:tabs>
            </w:pPr>
            <w:r w:rsidRPr="00626592">
              <w:t>Update Property Details</w:t>
            </w:r>
          </w:p>
        </w:tc>
      </w:tr>
      <w:tr w:rsidR="00EF520C" w:rsidRPr="00626592" w14:paraId="17D243D5"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3C3E555A" w14:textId="77777777" w:rsidR="00EF520C" w:rsidRPr="00626592" w:rsidRDefault="00EF520C" w:rsidP="009E0A5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3E5D2E9E" w14:textId="77777777" w:rsidR="00EF520C" w:rsidRPr="00626592" w:rsidRDefault="00EF520C" w:rsidP="009E0A53">
            <w:r w:rsidRPr="00626592">
              <w:t xml:space="preserve">The system shall allow the landlord to </w:t>
            </w:r>
            <w:r w:rsidRPr="00626592">
              <w:rPr>
                <w:rStyle w:val="Strong"/>
                <w:rFonts w:eastAsiaTheme="majorEastAsia"/>
              </w:rPr>
              <w:t xml:space="preserve">update videos </w:t>
            </w:r>
            <w:r w:rsidRPr="00626592">
              <w:t>of the property</w:t>
            </w:r>
          </w:p>
        </w:tc>
      </w:tr>
      <w:tr w:rsidR="00EF520C" w:rsidRPr="00626592" w14:paraId="04A2A7B7"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78811373"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0AD41126" w14:textId="77777777" w:rsidR="00EF520C" w:rsidRPr="00626592" w:rsidRDefault="00EF520C" w:rsidP="009E0A53">
            <w:r w:rsidRPr="00626592">
              <w:t>Landlord</w:t>
            </w:r>
          </w:p>
        </w:tc>
      </w:tr>
      <w:tr w:rsidR="00EF520C" w:rsidRPr="00626592" w14:paraId="103BF113"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6F08C0D7" w14:textId="77777777" w:rsidR="00EF520C" w:rsidRPr="00626592" w:rsidRDefault="00EF520C" w:rsidP="009E0A53">
            <w:pPr>
              <w:tabs>
                <w:tab w:val="right" w:pos="2271"/>
              </w:tabs>
              <w:rPr>
                <w:b/>
              </w:rPr>
            </w:pPr>
            <w:r w:rsidRPr="00626592">
              <w:rPr>
                <w:b/>
              </w:rPr>
              <w:t>Rational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3DDADC23" w14:textId="77777777" w:rsidR="00EF520C" w:rsidRPr="00626592" w:rsidRDefault="00EF520C" w:rsidP="009E0A53">
            <w:pPr>
              <w:tabs>
                <w:tab w:val="right" w:pos="7285"/>
              </w:tabs>
            </w:pPr>
            <w:r w:rsidRPr="00626592">
              <w:t>To keep the property listing visually appealing and up to date.</w:t>
            </w:r>
          </w:p>
        </w:tc>
      </w:tr>
      <w:tr w:rsidR="00EF520C" w:rsidRPr="00626592" w14:paraId="1A70CDA8"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669C2EE1"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10BF6ACC" w14:textId="77777777" w:rsidR="00EF520C" w:rsidRPr="00626592" w:rsidRDefault="00EF520C" w:rsidP="009E0A53">
            <w:pPr>
              <w:tabs>
                <w:tab w:val="left" w:pos="1619"/>
              </w:tabs>
              <w:jc w:val="both"/>
            </w:pPr>
            <w:r w:rsidRPr="00626592">
              <w:t>R-02: Uploaded videos must meet format (MP4) and size limitations 1080p (5 Mbps), with proper compression for efficient storage and streaming.</w:t>
            </w:r>
          </w:p>
        </w:tc>
      </w:tr>
      <w:tr w:rsidR="00EF520C" w:rsidRPr="00626592" w14:paraId="0A15B21B"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748E6CB0"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16EC80CB" w14:textId="77777777" w:rsidR="00EF520C" w:rsidRPr="00626592" w:rsidRDefault="00EF520C" w:rsidP="009E0A53">
            <w:r w:rsidRPr="00626592">
              <w:t>FR-69 to FR-82</w:t>
            </w:r>
          </w:p>
        </w:tc>
      </w:tr>
      <w:tr w:rsidR="00EF520C" w:rsidRPr="00626592" w14:paraId="1417D2E3"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7D5E7EC9"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2D32E214" w14:textId="77777777" w:rsidR="00EF520C" w:rsidRPr="00626592" w:rsidRDefault="00EF520C" w:rsidP="009E0A53">
            <w:r w:rsidRPr="00626592">
              <w:t>High</w:t>
            </w:r>
          </w:p>
        </w:tc>
      </w:tr>
    </w:tbl>
    <w:p w14:paraId="71021C16" w14:textId="77777777" w:rsidR="00EF520C" w:rsidRPr="00626592" w:rsidRDefault="00EF520C" w:rsidP="00EF520C">
      <w:pPr>
        <w:tabs>
          <w:tab w:val="left" w:pos="5236"/>
        </w:tabs>
        <w:ind w:firstLine="720"/>
      </w:pPr>
    </w:p>
    <w:p w14:paraId="78FC7F16" w14:textId="77777777" w:rsidR="00EF520C" w:rsidRPr="00626592" w:rsidRDefault="00EF520C" w:rsidP="00EF520C">
      <w:pPr>
        <w:tabs>
          <w:tab w:val="left" w:pos="5236"/>
        </w:tabs>
        <w:ind w:firstLine="720"/>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EF520C" w:rsidRPr="00626592" w14:paraId="016AC406" w14:textId="77777777" w:rsidTr="009E0A53">
        <w:trPr>
          <w:tblCellSpacing w:w="15" w:type="dxa"/>
        </w:trPr>
        <w:tc>
          <w:tcPr>
            <w:tcW w:w="0" w:type="auto"/>
            <w:vAlign w:val="center"/>
            <w:hideMark/>
          </w:tcPr>
          <w:p w14:paraId="09A45C04" w14:textId="77777777" w:rsidR="00EF520C" w:rsidRPr="00626592" w:rsidRDefault="00EF520C" w:rsidP="009E0A53">
            <w:pPr>
              <w:tabs>
                <w:tab w:val="left" w:pos="5236"/>
              </w:tabs>
              <w:ind w:firstLine="720"/>
            </w:pPr>
          </w:p>
        </w:tc>
      </w:tr>
    </w:tbl>
    <w:p w14:paraId="77EEC0FD" w14:textId="77777777" w:rsidR="00EF520C" w:rsidRPr="00626592" w:rsidRDefault="00EF520C" w:rsidP="00EF520C">
      <w:pPr>
        <w:tabs>
          <w:tab w:val="left" w:pos="5236"/>
        </w:tabs>
        <w:ind w:firstLine="720"/>
      </w:pPr>
    </w:p>
    <w:p w14:paraId="1D6EAD90" w14:textId="77777777" w:rsidR="00EF520C" w:rsidRPr="00626592" w:rsidRDefault="00EF520C" w:rsidP="00EF520C">
      <w:pPr>
        <w:keepNext/>
        <w:pBdr>
          <w:top w:val="nil"/>
          <w:left w:val="nil"/>
          <w:bottom w:val="nil"/>
          <w:right w:val="nil"/>
          <w:between w:val="nil"/>
        </w:pBdr>
        <w:spacing w:after="20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4C7CBC8C"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3A0531DF"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74571991" w14:textId="77777777" w:rsidR="00EF520C" w:rsidRPr="00626592" w:rsidRDefault="00EF520C" w:rsidP="009E0A53">
            <w:r w:rsidRPr="00626592">
              <w:t>FR-89</w:t>
            </w:r>
          </w:p>
        </w:tc>
      </w:tr>
      <w:tr w:rsidR="00EF520C" w:rsidRPr="00626592" w14:paraId="54D5A892"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685A1DD9" w14:textId="77777777" w:rsidR="00EF520C" w:rsidRPr="00626592" w:rsidRDefault="00EF520C" w:rsidP="009E0A5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6438099D" w14:textId="77777777" w:rsidR="00EF520C" w:rsidRPr="00626592" w:rsidRDefault="00EF520C" w:rsidP="009E0A53">
            <w:pPr>
              <w:tabs>
                <w:tab w:val="left" w:pos="2642"/>
              </w:tabs>
            </w:pPr>
            <w:r w:rsidRPr="00626592">
              <w:t>Update Property Details</w:t>
            </w:r>
          </w:p>
        </w:tc>
      </w:tr>
      <w:tr w:rsidR="00EF520C" w:rsidRPr="00626592" w14:paraId="164BC047"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23B0CF65" w14:textId="77777777" w:rsidR="00EF520C" w:rsidRPr="00626592" w:rsidRDefault="00EF520C" w:rsidP="009E0A5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51110DD0" w14:textId="77777777" w:rsidR="00EF520C" w:rsidRPr="00626592" w:rsidRDefault="00EF520C" w:rsidP="009E0A53">
            <w:r w:rsidRPr="00626592">
              <w:t xml:space="preserve">The system shall allow the landlord to </w:t>
            </w:r>
            <w:r w:rsidRPr="00626592">
              <w:rPr>
                <w:rStyle w:val="Strong"/>
                <w:rFonts w:eastAsiaTheme="majorEastAsia"/>
              </w:rPr>
              <w:t>update images</w:t>
            </w:r>
            <w:r w:rsidRPr="00626592">
              <w:t xml:space="preserve"> of the property.</w:t>
            </w:r>
          </w:p>
        </w:tc>
      </w:tr>
      <w:tr w:rsidR="00EF520C" w:rsidRPr="00626592" w14:paraId="07C140D6"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731C23DB"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19986E04" w14:textId="77777777" w:rsidR="00EF520C" w:rsidRPr="00626592" w:rsidRDefault="00EF520C" w:rsidP="009E0A53">
            <w:r w:rsidRPr="00626592">
              <w:t>Landlord</w:t>
            </w:r>
          </w:p>
        </w:tc>
      </w:tr>
      <w:tr w:rsidR="00EF520C" w:rsidRPr="00626592" w14:paraId="6F0EB492"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1BE0F9C2" w14:textId="77777777" w:rsidR="00EF520C" w:rsidRPr="00626592" w:rsidRDefault="00EF520C" w:rsidP="009E0A53">
            <w:pPr>
              <w:tabs>
                <w:tab w:val="right" w:pos="2271"/>
              </w:tabs>
              <w:rPr>
                <w:b/>
              </w:rPr>
            </w:pPr>
            <w:r w:rsidRPr="00626592">
              <w:rPr>
                <w:b/>
              </w:rPr>
              <w:t>Rational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20DA3ACE" w14:textId="77777777" w:rsidR="00EF520C" w:rsidRPr="00626592" w:rsidRDefault="00EF520C" w:rsidP="009E0A53">
            <w:pPr>
              <w:tabs>
                <w:tab w:val="right" w:pos="7285"/>
              </w:tabs>
            </w:pPr>
            <w:r w:rsidRPr="00626592">
              <w:t>To keep the property listing visually appealing and up to date.</w:t>
            </w:r>
          </w:p>
        </w:tc>
      </w:tr>
      <w:tr w:rsidR="00EF520C" w:rsidRPr="00626592" w14:paraId="6B77CD08"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223226AC"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79026208" w14:textId="77777777" w:rsidR="00EF520C" w:rsidRPr="00626592" w:rsidRDefault="00EF520C" w:rsidP="009E0A53">
            <w:pPr>
              <w:tabs>
                <w:tab w:val="left" w:pos="1619"/>
              </w:tabs>
              <w:jc w:val="both"/>
            </w:pPr>
            <w:r w:rsidRPr="00626592">
              <w:t>BR-03: Uploaded images must meet size KB and format requirements (PNG) and be stored securely in the system.</w:t>
            </w:r>
          </w:p>
        </w:tc>
      </w:tr>
      <w:tr w:rsidR="00EF520C" w:rsidRPr="00626592" w14:paraId="3F1980AC"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6E019D1F"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4EF599C9" w14:textId="77777777" w:rsidR="00EF520C" w:rsidRPr="00626592" w:rsidRDefault="00EF520C" w:rsidP="009E0A53">
            <w:r w:rsidRPr="00626592">
              <w:t>FR-69 to FR-82</w:t>
            </w:r>
          </w:p>
        </w:tc>
      </w:tr>
      <w:tr w:rsidR="00EF520C" w:rsidRPr="00626592" w14:paraId="005DBD37"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506A195B"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115B8DDB" w14:textId="77777777" w:rsidR="00EF520C" w:rsidRPr="00626592" w:rsidRDefault="00EF520C" w:rsidP="009E0A53">
            <w:r w:rsidRPr="00626592">
              <w:t>High</w:t>
            </w:r>
          </w:p>
        </w:tc>
      </w:tr>
    </w:tbl>
    <w:p w14:paraId="2730925E" w14:textId="77777777" w:rsidR="00EF520C" w:rsidRPr="00626592" w:rsidRDefault="00EF520C" w:rsidP="00EF520C">
      <w:pPr>
        <w:tabs>
          <w:tab w:val="left" w:pos="5236"/>
        </w:tabs>
      </w:pPr>
    </w:p>
    <w:p w14:paraId="0D6BDA26" w14:textId="77777777" w:rsidR="00EF520C" w:rsidRPr="00626592" w:rsidRDefault="00EF520C" w:rsidP="00EF520C">
      <w:pPr>
        <w:tabs>
          <w:tab w:val="left" w:pos="5236"/>
        </w:tabs>
        <w:ind w:firstLine="720"/>
      </w:pPr>
    </w:p>
    <w:p w14:paraId="7D9C95EE" w14:textId="77777777" w:rsidR="00EF520C" w:rsidRPr="00626592" w:rsidRDefault="00EF520C" w:rsidP="00EF520C">
      <w:pPr>
        <w:tabs>
          <w:tab w:val="left" w:pos="5236"/>
        </w:tabs>
        <w:ind w:firstLine="720"/>
      </w:pPr>
    </w:p>
    <w:p w14:paraId="7B30B927" w14:textId="77777777" w:rsidR="00EF520C" w:rsidRPr="00626592" w:rsidRDefault="00EF520C" w:rsidP="00EF520C">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03BD83B6"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173C0A60"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7566CC6E" w14:textId="77777777" w:rsidR="00EF520C" w:rsidRPr="00626592" w:rsidRDefault="00EF520C" w:rsidP="009E0A53">
            <w:r w:rsidRPr="00626592">
              <w:t>FR-90</w:t>
            </w:r>
          </w:p>
        </w:tc>
      </w:tr>
      <w:tr w:rsidR="00EF520C" w:rsidRPr="00626592" w14:paraId="428B50D9"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18729863" w14:textId="77777777" w:rsidR="00EF520C" w:rsidRPr="00626592" w:rsidRDefault="00EF520C" w:rsidP="009E0A5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7F4CDB70" w14:textId="77777777" w:rsidR="00EF520C" w:rsidRPr="00626592" w:rsidRDefault="00EF520C" w:rsidP="009E0A53">
            <w:pPr>
              <w:tabs>
                <w:tab w:val="left" w:pos="2642"/>
              </w:tabs>
            </w:pPr>
            <w:r w:rsidRPr="00626592">
              <w:t>Update Property Details</w:t>
            </w:r>
          </w:p>
        </w:tc>
      </w:tr>
      <w:tr w:rsidR="00EF520C" w:rsidRPr="00626592" w14:paraId="58BD09E2"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75A963BB" w14:textId="77777777" w:rsidR="00EF520C" w:rsidRPr="00626592" w:rsidRDefault="00EF520C" w:rsidP="009E0A5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7E63E109" w14:textId="77777777" w:rsidR="00EF520C" w:rsidRPr="00626592" w:rsidRDefault="00EF520C" w:rsidP="009E0A53">
            <w:r w:rsidRPr="00626592">
              <w:t xml:space="preserve">The system shall allow the landlord to update </w:t>
            </w:r>
            <w:r w:rsidRPr="00626592">
              <w:rPr>
                <w:rStyle w:val="Strong"/>
                <w:rFonts w:eastAsiaTheme="majorEastAsia"/>
              </w:rPr>
              <w:t>rules and regulations</w:t>
            </w:r>
            <w:r w:rsidRPr="00626592">
              <w:t xml:space="preserve"> for the property.</w:t>
            </w:r>
          </w:p>
        </w:tc>
      </w:tr>
      <w:tr w:rsidR="00EF520C" w:rsidRPr="00626592" w14:paraId="4159FBCA"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6731076E"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5EF6E91E" w14:textId="77777777" w:rsidR="00EF520C" w:rsidRPr="00626592" w:rsidRDefault="00EF520C" w:rsidP="009E0A53">
            <w:r w:rsidRPr="00626592">
              <w:t>Landlord</w:t>
            </w:r>
          </w:p>
        </w:tc>
      </w:tr>
      <w:tr w:rsidR="00EF520C" w:rsidRPr="00626592" w14:paraId="1431B306"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341D50B2" w14:textId="77777777" w:rsidR="00EF520C" w:rsidRPr="00626592" w:rsidRDefault="00EF520C" w:rsidP="009E0A53">
            <w:pPr>
              <w:tabs>
                <w:tab w:val="right" w:pos="2271"/>
              </w:tabs>
              <w:rPr>
                <w:b/>
              </w:rPr>
            </w:pPr>
            <w:r w:rsidRPr="00626592">
              <w:rPr>
                <w:b/>
              </w:rPr>
              <w:t>Rational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63AD8E1C" w14:textId="77777777" w:rsidR="00EF520C" w:rsidRPr="00626592" w:rsidRDefault="00EF520C" w:rsidP="009E0A53">
            <w:pPr>
              <w:tabs>
                <w:tab w:val="right" w:pos="7285"/>
              </w:tabs>
            </w:pPr>
            <w:r w:rsidRPr="00626592">
              <w:t>To ensure that renters are aware of the latest property policies.</w:t>
            </w:r>
          </w:p>
        </w:tc>
      </w:tr>
      <w:tr w:rsidR="00EF520C" w:rsidRPr="00626592" w14:paraId="1ADBDBB0"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51ADA167"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0D15DD6A" w14:textId="77777777" w:rsidR="00EF520C" w:rsidRPr="00626592" w:rsidRDefault="00EF520C" w:rsidP="009E0A53">
            <w:pPr>
              <w:tabs>
                <w:tab w:val="left" w:pos="1619"/>
              </w:tabs>
              <w:jc w:val="both"/>
            </w:pPr>
            <w:r w:rsidRPr="00626592">
              <w:t>None</w:t>
            </w:r>
          </w:p>
        </w:tc>
      </w:tr>
      <w:tr w:rsidR="00EF520C" w:rsidRPr="00626592" w14:paraId="2B43ADAD"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7F87C0E8"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1600798C" w14:textId="77777777" w:rsidR="00EF520C" w:rsidRPr="00626592" w:rsidRDefault="00EF520C" w:rsidP="009E0A53">
            <w:r w:rsidRPr="00626592">
              <w:t>FR-69 to FR-82</w:t>
            </w:r>
          </w:p>
        </w:tc>
      </w:tr>
      <w:tr w:rsidR="00EF520C" w:rsidRPr="00626592" w14:paraId="751FD842"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5E6A9A11"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3AA55E4F" w14:textId="77777777" w:rsidR="00EF520C" w:rsidRPr="00626592" w:rsidRDefault="00EF520C" w:rsidP="009E0A53">
            <w:r w:rsidRPr="00626592">
              <w:t>High</w:t>
            </w:r>
          </w:p>
        </w:tc>
      </w:tr>
    </w:tbl>
    <w:p w14:paraId="61B85AD4" w14:textId="77777777" w:rsidR="00EF520C" w:rsidRPr="00626592" w:rsidRDefault="00EF520C" w:rsidP="00EF520C">
      <w:pPr>
        <w:tabs>
          <w:tab w:val="left" w:pos="5236"/>
        </w:tabs>
        <w:ind w:firstLine="720"/>
      </w:pPr>
    </w:p>
    <w:p w14:paraId="788164C8" w14:textId="77777777" w:rsidR="00EF520C" w:rsidRPr="00626592" w:rsidRDefault="00EF520C" w:rsidP="00EF520C">
      <w:pPr>
        <w:tabs>
          <w:tab w:val="left" w:pos="5236"/>
        </w:tabs>
        <w:ind w:firstLine="720"/>
      </w:pPr>
    </w:p>
    <w:p w14:paraId="170450D5" w14:textId="77777777" w:rsidR="00EF520C" w:rsidRPr="00626592" w:rsidRDefault="00EF520C" w:rsidP="00EF520C">
      <w:pPr>
        <w:tabs>
          <w:tab w:val="left" w:pos="5236"/>
        </w:tabs>
        <w:ind w:firstLine="720"/>
      </w:pPr>
    </w:p>
    <w:p w14:paraId="1B9DBEBE" w14:textId="77777777" w:rsidR="00EF520C" w:rsidRPr="00626592" w:rsidRDefault="00EF520C" w:rsidP="00EF520C">
      <w:pPr>
        <w:keepNext/>
        <w:pBdr>
          <w:top w:val="nil"/>
          <w:left w:val="nil"/>
          <w:bottom w:val="nil"/>
          <w:right w:val="nil"/>
          <w:between w:val="nil"/>
        </w:pBdr>
        <w:spacing w:after="20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2E9028DE"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0DAB3DD1"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7D6F36A4" w14:textId="77777777" w:rsidR="00EF520C" w:rsidRPr="00626592" w:rsidRDefault="00EF520C" w:rsidP="009E0A53">
            <w:r w:rsidRPr="00626592">
              <w:t>FR-91</w:t>
            </w:r>
          </w:p>
        </w:tc>
      </w:tr>
      <w:tr w:rsidR="00EF520C" w:rsidRPr="00626592" w14:paraId="45412C87"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6B7C86B7" w14:textId="77777777" w:rsidR="00EF520C" w:rsidRPr="00626592" w:rsidRDefault="00EF520C" w:rsidP="009E0A5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234911EB" w14:textId="77777777" w:rsidR="00EF520C" w:rsidRPr="00626592" w:rsidRDefault="00EF520C" w:rsidP="009E0A53">
            <w:pPr>
              <w:tabs>
                <w:tab w:val="left" w:pos="2642"/>
              </w:tabs>
            </w:pPr>
            <w:r w:rsidRPr="00626592">
              <w:t>Update Property Details</w:t>
            </w:r>
          </w:p>
        </w:tc>
      </w:tr>
      <w:tr w:rsidR="00EF520C" w:rsidRPr="00626592" w14:paraId="6D35B2E0"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70560DCF" w14:textId="77777777" w:rsidR="00EF520C" w:rsidRPr="00626592" w:rsidRDefault="00EF520C" w:rsidP="009E0A5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305CA514" w14:textId="77777777" w:rsidR="00EF520C" w:rsidRPr="00626592" w:rsidRDefault="00EF520C" w:rsidP="009E0A53">
            <w:r w:rsidRPr="00626592">
              <w:t xml:space="preserve">The system shall allow the landlord to change the property status </w:t>
            </w:r>
            <w:r w:rsidRPr="00626592">
              <w:rPr>
                <w:rStyle w:val="Strong"/>
                <w:rFonts w:eastAsiaTheme="majorEastAsia"/>
              </w:rPr>
              <w:t>Shared</w:t>
            </w:r>
          </w:p>
        </w:tc>
      </w:tr>
      <w:tr w:rsidR="00EF520C" w:rsidRPr="00626592" w14:paraId="57F72745"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401C2792"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1326F0F8" w14:textId="77777777" w:rsidR="00EF520C" w:rsidRPr="00626592" w:rsidRDefault="00EF520C" w:rsidP="009E0A53">
            <w:r w:rsidRPr="00626592">
              <w:t>Landlord</w:t>
            </w:r>
          </w:p>
        </w:tc>
      </w:tr>
      <w:tr w:rsidR="00EF520C" w:rsidRPr="00626592" w14:paraId="03300501"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3FAA5F5A" w14:textId="77777777" w:rsidR="00EF520C" w:rsidRPr="00626592" w:rsidRDefault="00EF520C" w:rsidP="009E0A53">
            <w:pPr>
              <w:tabs>
                <w:tab w:val="right" w:pos="2271"/>
              </w:tabs>
              <w:rPr>
                <w:b/>
              </w:rPr>
            </w:pPr>
            <w:r w:rsidRPr="00626592">
              <w:rPr>
                <w:b/>
              </w:rPr>
              <w:t>Rational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0618DF02" w14:textId="77777777" w:rsidR="00EF520C" w:rsidRPr="00626592" w:rsidRDefault="00EF520C" w:rsidP="009E0A53">
            <w:pPr>
              <w:tabs>
                <w:tab w:val="right" w:pos="7285"/>
              </w:tabs>
            </w:pPr>
            <w:r w:rsidRPr="00626592">
              <w:t>To reflect changes in property availability.</w:t>
            </w:r>
          </w:p>
        </w:tc>
      </w:tr>
      <w:tr w:rsidR="00EF520C" w:rsidRPr="00626592" w14:paraId="4BA1877C"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643CB075"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074A6216" w14:textId="77777777" w:rsidR="00EF520C" w:rsidRPr="00626592" w:rsidRDefault="00EF520C" w:rsidP="009E0A53">
            <w:pPr>
              <w:tabs>
                <w:tab w:val="left" w:pos="1619"/>
              </w:tabs>
              <w:jc w:val="both"/>
            </w:pPr>
            <w:r w:rsidRPr="00626592">
              <w:t>None</w:t>
            </w:r>
          </w:p>
        </w:tc>
      </w:tr>
      <w:tr w:rsidR="00EF520C" w:rsidRPr="00626592" w14:paraId="1697CA48"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0ED7814F"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7C885E54" w14:textId="77777777" w:rsidR="00EF520C" w:rsidRPr="00626592" w:rsidRDefault="00EF520C" w:rsidP="009E0A53">
            <w:r w:rsidRPr="00626592">
              <w:t>FR-69 to FR-82</w:t>
            </w:r>
          </w:p>
        </w:tc>
      </w:tr>
      <w:tr w:rsidR="00EF520C" w:rsidRPr="00626592" w14:paraId="53305FE5"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5837F91B"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765C6F8D" w14:textId="77777777" w:rsidR="00EF520C" w:rsidRPr="00626592" w:rsidRDefault="00EF520C" w:rsidP="009E0A53">
            <w:r w:rsidRPr="00626592">
              <w:t>High</w:t>
            </w:r>
          </w:p>
        </w:tc>
      </w:tr>
    </w:tbl>
    <w:p w14:paraId="01DBAEC9" w14:textId="77777777" w:rsidR="00EF520C" w:rsidRPr="00626592" w:rsidRDefault="00EF520C" w:rsidP="00EF520C">
      <w:pPr>
        <w:tabs>
          <w:tab w:val="left" w:pos="5236"/>
        </w:tabs>
        <w:ind w:firstLine="720"/>
      </w:pPr>
    </w:p>
    <w:p w14:paraId="63CCF948" w14:textId="77777777" w:rsidR="00EF520C" w:rsidRPr="00626592" w:rsidRDefault="00EF520C" w:rsidP="00EF520C">
      <w:pPr>
        <w:tabs>
          <w:tab w:val="left" w:pos="5236"/>
        </w:tabs>
        <w:ind w:firstLine="720"/>
      </w:pPr>
    </w:p>
    <w:p w14:paraId="49843C10" w14:textId="77777777" w:rsidR="00EF520C" w:rsidRPr="00626592" w:rsidRDefault="00EF520C" w:rsidP="00EF520C">
      <w:pPr>
        <w:keepNext/>
        <w:pBdr>
          <w:top w:val="nil"/>
          <w:left w:val="nil"/>
          <w:bottom w:val="nil"/>
          <w:right w:val="nil"/>
          <w:between w:val="nil"/>
        </w:pBdr>
        <w:spacing w:after="20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4D698BE9"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71011AC9"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526D7D37" w14:textId="77777777" w:rsidR="00EF520C" w:rsidRPr="00626592" w:rsidRDefault="00EF520C" w:rsidP="009E0A53">
            <w:r w:rsidRPr="00626592">
              <w:t>FR-92</w:t>
            </w:r>
          </w:p>
        </w:tc>
      </w:tr>
      <w:tr w:rsidR="00EF520C" w:rsidRPr="00626592" w14:paraId="33152DB6"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652936D2" w14:textId="77777777" w:rsidR="00EF520C" w:rsidRPr="00626592" w:rsidRDefault="00EF520C" w:rsidP="009E0A5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7928F392" w14:textId="77777777" w:rsidR="00EF520C" w:rsidRPr="00626592" w:rsidRDefault="00EF520C" w:rsidP="009E0A53">
            <w:pPr>
              <w:tabs>
                <w:tab w:val="left" w:pos="2642"/>
              </w:tabs>
            </w:pPr>
            <w:r w:rsidRPr="00626592">
              <w:t>Update Property Details</w:t>
            </w:r>
          </w:p>
        </w:tc>
      </w:tr>
      <w:tr w:rsidR="00EF520C" w:rsidRPr="00626592" w14:paraId="60E4539D"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4E877AC1" w14:textId="77777777" w:rsidR="00EF520C" w:rsidRPr="00626592" w:rsidRDefault="00EF520C" w:rsidP="009E0A5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3E7D1D93" w14:textId="77777777" w:rsidR="00EF520C" w:rsidRPr="00626592" w:rsidRDefault="00EF520C" w:rsidP="009E0A53">
            <w:r w:rsidRPr="00626592">
              <w:t>The system shall allow the landlord to change the property status</w:t>
            </w:r>
            <w:r w:rsidRPr="00626592">
              <w:rPr>
                <w:rStyle w:val="Strong"/>
                <w:rFonts w:eastAsiaTheme="majorEastAsia"/>
              </w:rPr>
              <w:t xml:space="preserve"> Unshared</w:t>
            </w:r>
            <w:r w:rsidRPr="00626592">
              <w:rPr>
                <w:b/>
                <w:bCs/>
              </w:rPr>
              <w:t>.</w:t>
            </w:r>
          </w:p>
        </w:tc>
      </w:tr>
      <w:tr w:rsidR="00EF520C" w:rsidRPr="00626592" w14:paraId="42B72193"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32688541"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6ECCD292" w14:textId="77777777" w:rsidR="00EF520C" w:rsidRPr="00626592" w:rsidRDefault="00EF520C" w:rsidP="009E0A53">
            <w:r w:rsidRPr="00626592">
              <w:t>Landlord</w:t>
            </w:r>
          </w:p>
        </w:tc>
      </w:tr>
      <w:tr w:rsidR="00EF520C" w:rsidRPr="00626592" w14:paraId="7CBBED6F"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068FEC08" w14:textId="77777777" w:rsidR="00EF520C" w:rsidRPr="00626592" w:rsidRDefault="00EF520C" w:rsidP="009E0A53">
            <w:pPr>
              <w:tabs>
                <w:tab w:val="right" w:pos="2271"/>
              </w:tabs>
              <w:rPr>
                <w:b/>
              </w:rPr>
            </w:pPr>
            <w:r w:rsidRPr="00626592">
              <w:rPr>
                <w:b/>
              </w:rPr>
              <w:t>Rational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5A5EAA66" w14:textId="77777777" w:rsidR="00EF520C" w:rsidRPr="00626592" w:rsidRDefault="00EF520C" w:rsidP="009E0A53">
            <w:pPr>
              <w:tabs>
                <w:tab w:val="right" w:pos="7285"/>
              </w:tabs>
            </w:pPr>
            <w:r w:rsidRPr="00626592">
              <w:t>To reflect changes in property availability.</w:t>
            </w:r>
          </w:p>
        </w:tc>
      </w:tr>
      <w:tr w:rsidR="00EF520C" w:rsidRPr="00626592" w14:paraId="6D665330"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5090A81F"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588E7D36" w14:textId="77777777" w:rsidR="00EF520C" w:rsidRPr="00626592" w:rsidRDefault="00EF520C" w:rsidP="009E0A53">
            <w:pPr>
              <w:tabs>
                <w:tab w:val="left" w:pos="1619"/>
              </w:tabs>
              <w:jc w:val="both"/>
            </w:pPr>
            <w:r w:rsidRPr="00626592">
              <w:t>None</w:t>
            </w:r>
          </w:p>
        </w:tc>
      </w:tr>
      <w:tr w:rsidR="00EF520C" w:rsidRPr="00626592" w14:paraId="3A5FE417"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099238B9"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4996D46B" w14:textId="77777777" w:rsidR="00EF520C" w:rsidRPr="00626592" w:rsidRDefault="00EF520C" w:rsidP="009E0A53">
            <w:r w:rsidRPr="00626592">
              <w:t>FR-69 to FR-82</w:t>
            </w:r>
          </w:p>
        </w:tc>
      </w:tr>
      <w:tr w:rsidR="00EF520C" w:rsidRPr="00626592" w14:paraId="22DDF60F"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0BBE0A52"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149E959A" w14:textId="77777777" w:rsidR="00EF520C" w:rsidRPr="00626592" w:rsidRDefault="00EF520C" w:rsidP="009E0A53">
            <w:r w:rsidRPr="00626592">
              <w:t>High</w:t>
            </w:r>
          </w:p>
        </w:tc>
      </w:tr>
    </w:tbl>
    <w:p w14:paraId="3835715F" w14:textId="77777777" w:rsidR="00EF520C" w:rsidRPr="00626592" w:rsidRDefault="00EF520C" w:rsidP="00EF520C">
      <w:pPr>
        <w:tabs>
          <w:tab w:val="left" w:pos="5236"/>
        </w:tabs>
        <w:ind w:firstLine="720"/>
      </w:pPr>
    </w:p>
    <w:p w14:paraId="754B0DC5" w14:textId="77777777" w:rsidR="00EF520C" w:rsidRPr="00626592" w:rsidRDefault="00EF520C" w:rsidP="00EF520C">
      <w:pPr>
        <w:tabs>
          <w:tab w:val="left" w:pos="5236"/>
        </w:tabs>
        <w:ind w:firstLine="720"/>
      </w:pPr>
    </w:p>
    <w:p w14:paraId="5B5C2A9D" w14:textId="77777777" w:rsidR="00EF520C" w:rsidRPr="00626592" w:rsidRDefault="00EF520C" w:rsidP="00EF520C">
      <w:pPr>
        <w:tabs>
          <w:tab w:val="left" w:pos="5236"/>
        </w:tabs>
        <w:ind w:firstLine="720"/>
      </w:pPr>
    </w:p>
    <w:p w14:paraId="79DBA02C" w14:textId="77777777" w:rsidR="00EF520C" w:rsidRPr="00626592" w:rsidRDefault="00EF520C" w:rsidP="00EF520C">
      <w:pPr>
        <w:tabs>
          <w:tab w:val="left" w:pos="5236"/>
        </w:tabs>
        <w:ind w:firstLine="720"/>
      </w:pPr>
    </w:p>
    <w:p w14:paraId="799CC1B3" w14:textId="77777777" w:rsidR="00EF520C" w:rsidRPr="00626592" w:rsidRDefault="00EF520C" w:rsidP="00EF520C">
      <w:pPr>
        <w:tabs>
          <w:tab w:val="left" w:pos="5236"/>
        </w:tabs>
        <w:ind w:firstLine="720"/>
      </w:pPr>
    </w:p>
    <w:p w14:paraId="0DBFEAD7" w14:textId="77777777" w:rsidR="00EF520C" w:rsidRPr="00626592" w:rsidRDefault="00EF520C" w:rsidP="00EF520C">
      <w:pPr>
        <w:keepNext/>
        <w:pBdr>
          <w:top w:val="nil"/>
          <w:left w:val="nil"/>
          <w:bottom w:val="nil"/>
          <w:right w:val="nil"/>
          <w:between w:val="nil"/>
        </w:pBdr>
        <w:tabs>
          <w:tab w:val="left" w:pos="2295"/>
        </w:tabs>
        <w:spacing w:after="20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540BE00B"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16A0E27F"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351DD1F1" w14:textId="77777777" w:rsidR="00EF520C" w:rsidRPr="00626592" w:rsidRDefault="00EF520C" w:rsidP="009E0A53">
            <w:r w:rsidRPr="00626592">
              <w:t>FR-93</w:t>
            </w:r>
          </w:p>
        </w:tc>
      </w:tr>
      <w:tr w:rsidR="00EF520C" w:rsidRPr="00626592" w14:paraId="73F8A5CA"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669EE980" w14:textId="77777777" w:rsidR="00EF520C" w:rsidRPr="00626592" w:rsidRDefault="00EF520C" w:rsidP="009E0A5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7970B5BA" w14:textId="77777777" w:rsidR="00EF520C" w:rsidRPr="00626592" w:rsidRDefault="00EF520C" w:rsidP="009E0A53">
            <w:pPr>
              <w:tabs>
                <w:tab w:val="left" w:pos="2642"/>
              </w:tabs>
            </w:pPr>
            <w:r w:rsidRPr="00626592">
              <w:t>Update Property Details</w:t>
            </w:r>
          </w:p>
        </w:tc>
      </w:tr>
      <w:tr w:rsidR="00EF520C" w:rsidRPr="00626592" w14:paraId="5C5DC0B4"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24FD3517" w14:textId="77777777" w:rsidR="00EF520C" w:rsidRPr="00626592" w:rsidRDefault="00EF520C" w:rsidP="009E0A5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20EA6CD4" w14:textId="77777777" w:rsidR="00EF520C" w:rsidRPr="00626592" w:rsidRDefault="00EF520C" w:rsidP="009E0A53">
            <w:r w:rsidRPr="00626592">
              <w:t xml:space="preserve">The system shall allow the landlord to update the </w:t>
            </w:r>
            <w:r w:rsidRPr="00626592">
              <w:rPr>
                <w:rStyle w:val="Strong"/>
                <w:rFonts w:eastAsiaTheme="majorEastAsia"/>
              </w:rPr>
              <w:t xml:space="preserve">property title </w:t>
            </w:r>
            <w:r w:rsidRPr="00626592">
              <w:t>Room</w:t>
            </w:r>
          </w:p>
        </w:tc>
      </w:tr>
      <w:tr w:rsidR="00EF520C" w:rsidRPr="00626592" w14:paraId="1E75431D"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13B6A25E"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607FB5FB" w14:textId="77777777" w:rsidR="00EF520C" w:rsidRPr="00626592" w:rsidRDefault="00EF520C" w:rsidP="009E0A53">
            <w:r w:rsidRPr="00626592">
              <w:t>Landlord</w:t>
            </w:r>
          </w:p>
        </w:tc>
      </w:tr>
      <w:tr w:rsidR="00EF520C" w:rsidRPr="00626592" w14:paraId="46D2EA47"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139C7CB7" w14:textId="77777777" w:rsidR="00EF520C" w:rsidRPr="00626592" w:rsidRDefault="00EF520C" w:rsidP="009E0A53">
            <w:pPr>
              <w:tabs>
                <w:tab w:val="right" w:pos="2271"/>
              </w:tabs>
              <w:rPr>
                <w:b/>
              </w:rPr>
            </w:pPr>
            <w:r w:rsidRPr="00626592">
              <w:rPr>
                <w:b/>
              </w:rPr>
              <w:t>Rational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EF520C" w:rsidRPr="00626592" w14:paraId="5F4C61BA" w14:textId="77777777" w:rsidTr="009E0A53">
              <w:trPr>
                <w:tblCellSpacing w:w="15" w:type="dxa"/>
              </w:trPr>
              <w:tc>
                <w:tcPr>
                  <w:tcW w:w="36" w:type="dxa"/>
                  <w:vAlign w:val="center"/>
                  <w:hideMark/>
                </w:tcPr>
                <w:p w14:paraId="75692F66" w14:textId="77777777" w:rsidR="00EF520C" w:rsidRPr="00626592" w:rsidRDefault="00EF520C" w:rsidP="009E0A53">
                  <w:pPr>
                    <w:rPr>
                      <w:sz w:val="20"/>
                      <w:szCs w:val="20"/>
                    </w:rPr>
                  </w:pPr>
                </w:p>
              </w:tc>
            </w:tr>
          </w:tbl>
          <w:p w14:paraId="104DF836" w14:textId="77777777" w:rsidR="00EF520C" w:rsidRPr="00626592" w:rsidRDefault="00EF520C" w:rsidP="009E0A53">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5129"/>
            </w:tblGrid>
            <w:tr w:rsidR="00EF520C" w:rsidRPr="00626592" w14:paraId="6DE777B0" w14:textId="77777777" w:rsidTr="009E0A53">
              <w:trPr>
                <w:tblCellSpacing w:w="15" w:type="dxa"/>
              </w:trPr>
              <w:tc>
                <w:tcPr>
                  <w:tcW w:w="5069" w:type="dxa"/>
                  <w:vAlign w:val="center"/>
                  <w:hideMark/>
                </w:tcPr>
                <w:p w14:paraId="1A37E8B7" w14:textId="77777777" w:rsidR="00EF520C" w:rsidRPr="00626592" w:rsidRDefault="00EF520C" w:rsidP="009E0A53">
                  <w:r w:rsidRPr="00626592">
                    <w:t>To allow modifications if the property type changes.</w:t>
                  </w:r>
                </w:p>
              </w:tc>
            </w:tr>
          </w:tbl>
          <w:p w14:paraId="63E79884" w14:textId="77777777" w:rsidR="00EF520C" w:rsidRPr="00626592" w:rsidRDefault="00EF520C" w:rsidP="009E0A53">
            <w:pPr>
              <w:tabs>
                <w:tab w:val="right" w:pos="7285"/>
              </w:tabs>
            </w:pPr>
          </w:p>
        </w:tc>
      </w:tr>
      <w:tr w:rsidR="00EF520C" w:rsidRPr="00626592" w14:paraId="4E58012C"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247275F8"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56246C35" w14:textId="77777777" w:rsidR="00EF520C" w:rsidRPr="00626592" w:rsidRDefault="00EF520C" w:rsidP="009E0A53">
            <w:pPr>
              <w:tabs>
                <w:tab w:val="left" w:pos="1619"/>
              </w:tabs>
              <w:jc w:val="both"/>
            </w:pPr>
            <w:r w:rsidRPr="00626592">
              <w:t>None</w:t>
            </w:r>
          </w:p>
        </w:tc>
      </w:tr>
      <w:tr w:rsidR="00EF520C" w:rsidRPr="00626592" w14:paraId="17AB5F0E"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2131DF9C"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115C295C" w14:textId="77777777" w:rsidR="00EF520C" w:rsidRPr="00626592" w:rsidRDefault="00EF520C" w:rsidP="009E0A53">
            <w:r w:rsidRPr="00626592">
              <w:t>FR-69 to FR-82</w:t>
            </w:r>
          </w:p>
        </w:tc>
      </w:tr>
      <w:tr w:rsidR="00EF520C" w:rsidRPr="00626592" w14:paraId="2C3FED64"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246A4B25"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1CD1809E" w14:textId="77777777" w:rsidR="00EF520C" w:rsidRPr="00626592" w:rsidRDefault="00EF520C" w:rsidP="009E0A53">
            <w:r w:rsidRPr="00626592">
              <w:t>High</w:t>
            </w:r>
          </w:p>
        </w:tc>
      </w:tr>
    </w:tbl>
    <w:p w14:paraId="2B82CD73" w14:textId="77777777" w:rsidR="00EF520C" w:rsidRPr="00626592" w:rsidRDefault="00EF520C" w:rsidP="00EF520C">
      <w:pPr>
        <w:tabs>
          <w:tab w:val="left" w:pos="5236"/>
        </w:tabs>
        <w:ind w:firstLine="720"/>
      </w:pPr>
    </w:p>
    <w:p w14:paraId="5410907D" w14:textId="77777777" w:rsidR="00EF520C" w:rsidRPr="00626592" w:rsidRDefault="00EF520C" w:rsidP="00EF520C">
      <w:pPr>
        <w:tabs>
          <w:tab w:val="left" w:pos="5236"/>
        </w:tabs>
        <w:ind w:firstLine="720"/>
      </w:pPr>
    </w:p>
    <w:p w14:paraId="1A83F1D7" w14:textId="77777777" w:rsidR="00EF520C" w:rsidRPr="00626592" w:rsidRDefault="00EF520C" w:rsidP="00EF520C">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03AF57EB"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52E18432"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309949C2" w14:textId="77777777" w:rsidR="00EF520C" w:rsidRPr="00626592" w:rsidRDefault="00EF520C" w:rsidP="009E0A53">
            <w:r w:rsidRPr="00626592">
              <w:t>FR-94</w:t>
            </w:r>
          </w:p>
        </w:tc>
      </w:tr>
      <w:tr w:rsidR="00EF520C" w:rsidRPr="00626592" w14:paraId="4CD68598"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78CC8DF0" w14:textId="77777777" w:rsidR="00EF520C" w:rsidRPr="00626592" w:rsidRDefault="00EF520C" w:rsidP="009E0A5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5A6E1989" w14:textId="77777777" w:rsidR="00EF520C" w:rsidRPr="00626592" w:rsidRDefault="00EF520C" w:rsidP="009E0A53">
            <w:pPr>
              <w:tabs>
                <w:tab w:val="left" w:pos="2642"/>
              </w:tabs>
            </w:pPr>
            <w:r w:rsidRPr="00626592">
              <w:t>Update Property Details</w:t>
            </w:r>
          </w:p>
        </w:tc>
      </w:tr>
      <w:tr w:rsidR="00EF520C" w:rsidRPr="00626592" w14:paraId="093A1534"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5CCFF67A" w14:textId="77777777" w:rsidR="00EF520C" w:rsidRPr="00626592" w:rsidRDefault="00EF520C" w:rsidP="009E0A5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312F937E" w14:textId="77777777" w:rsidR="00EF520C" w:rsidRPr="00626592" w:rsidRDefault="00EF520C" w:rsidP="009E0A53">
            <w:r w:rsidRPr="00626592">
              <w:t xml:space="preserve">The system shall allow the landlord to update the </w:t>
            </w:r>
            <w:r w:rsidRPr="00626592">
              <w:rPr>
                <w:rStyle w:val="Strong"/>
                <w:rFonts w:eastAsiaTheme="majorEastAsia"/>
              </w:rPr>
              <w:t>property title</w:t>
            </w:r>
            <w:r w:rsidRPr="00626592">
              <w:t xml:space="preserve"> Flat</w:t>
            </w:r>
          </w:p>
        </w:tc>
      </w:tr>
      <w:tr w:rsidR="00EF520C" w:rsidRPr="00626592" w14:paraId="04657C60"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144C29DC"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48EE98B7" w14:textId="77777777" w:rsidR="00EF520C" w:rsidRPr="00626592" w:rsidRDefault="00EF520C" w:rsidP="009E0A53">
            <w:r w:rsidRPr="00626592">
              <w:t>Landlord</w:t>
            </w:r>
          </w:p>
        </w:tc>
      </w:tr>
      <w:tr w:rsidR="00EF520C" w:rsidRPr="00626592" w14:paraId="33870F41"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446124D3" w14:textId="77777777" w:rsidR="00EF520C" w:rsidRPr="00626592" w:rsidRDefault="00EF520C" w:rsidP="009E0A53">
            <w:pPr>
              <w:tabs>
                <w:tab w:val="right" w:pos="2271"/>
              </w:tabs>
              <w:rPr>
                <w:b/>
              </w:rPr>
            </w:pPr>
            <w:r w:rsidRPr="00626592">
              <w:rPr>
                <w:b/>
              </w:rPr>
              <w:t>Rational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EF520C" w:rsidRPr="00626592" w14:paraId="56AE9DEE" w14:textId="77777777" w:rsidTr="009E0A53">
              <w:trPr>
                <w:tblCellSpacing w:w="15" w:type="dxa"/>
              </w:trPr>
              <w:tc>
                <w:tcPr>
                  <w:tcW w:w="36" w:type="dxa"/>
                  <w:vAlign w:val="center"/>
                  <w:hideMark/>
                </w:tcPr>
                <w:p w14:paraId="5DCE8419" w14:textId="77777777" w:rsidR="00EF520C" w:rsidRPr="00626592" w:rsidRDefault="00EF520C" w:rsidP="009E0A53">
                  <w:pPr>
                    <w:rPr>
                      <w:sz w:val="20"/>
                      <w:szCs w:val="20"/>
                    </w:rPr>
                  </w:pPr>
                </w:p>
              </w:tc>
            </w:tr>
          </w:tbl>
          <w:p w14:paraId="03ED8E0E" w14:textId="77777777" w:rsidR="00EF520C" w:rsidRPr="00626592" w:rsidRDefault="00EF520C" w:rsidP="009E0A53">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5129"/>
            </w:tblGrid>
            <w:tr w:rsidR="00EF520C" w:rsidRPr="00626592" w14:paraId="08DD7A3E" w14:textId="77777777" w:rsidTr="009E0A53">
              <w:trPr>
                <w:tblCellSpacing w:w="15" w:type="dxa"/>
              </w:trPr>
              <w:tc>
                <w:tcPr>
                  <w:tcW w:w="5069" w:type="dxa"/>
                  <w:vAlign w:val="center"/>
                  <w:hideMark/>
                </w:tcPr>
                <w:p w14:paraId="4B6F535A" w14:textId="77777777" w:rsidR="00EF520C" w:rsidRPr="00626592" w:rsidRDefault="00EF520C" w:rsidP="009E0A53">
                  <w:r w:rsidRPr="00626592">
                    <w:t>To allow modifications if the property type changes.</w:t>
                  </w:r>
                </w:p>
              </w:tc>
            </w:tr>
          </w:tbl>
          <w:p w14:paraId="33A74822" w14:textId="77777777" w:rsidR="00EF520C" w:rsidRPr="00626592" w:rsidRDefault="00EF520C" w:rsidP="009E0A53">
            <w:pPr>
              <w:tabs>
                <w:tab w:val="right" w:pos="7285"/>
              </w:tabs>
            </w:pPr>
          </w:p>
        </w:tc>
      </w:tr>
      <w:tr w:rsidR="00EF520C" w:rsidRPr="00626592" w14:paraId="652448F4"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5F60EE5A"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24A4E650" w14:textId="77777777" w:rsidR="00EF520C" w:rsidRPr="00626592" w:rsidRDefault="00EF520C" w:rsidP="009E0A53">
            <w:pPr>
              <w:tabs>
                <w:tab w:val="left" w:pos="1619"/>
              </w:tabs>
              <w:jc w:val="both"/>
            </w:pPr>
            <w:r w:rsidRPr="00626592">
              <w:t>None</w:t>
            </w:r>
          </w:p>
        </w:tc>
      </w:tr>
      <w:tr w:rsidR="00EF520C" w:rsidRPr="00626592" w14:paraId="6EEBD07A"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3C0F93D4"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3CA70807" w14:textId="77777777" w:rsidR="00EF520C" w:rsidRPr="00626592" w:rsidRDefault="00EF520C" w:rsidP="009E0A53">
            <w:r w:rsidRPr="00626592">
              <w:t>FR-69 to FR-82</w:t>
            </w:r>
          </w:p>
        </w:tc>
      </w:tr>
      <w:tr w:rsidR="00EF520C" w:rsidRPr="00626592" w14:paraId="492958EF"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67A9D3A6"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792986E8" w14:textId="77777777" w:rsidR="00EF520C" w:rsidRPr="00626592" w:rsidRDefault="00EF520C" w:rsidP="009E0A53">
            <w:r w:rsidRPr="00626592">
              <w:t>High</w:t>
            </w:r>
          </w:p>
        </w:tc>
      </w:tr>
    </w:tbl>
    <w:p w14:paraId="52459CF8" w14:textId="77777777" w:rsidR="00EF520C" w:rsidRPr="00626592" w:rsidRDefault="00EF520C" w:rsidP="00EF520C">
      <w:pPr>
        <w:tabs>
          <w:tab w:val="left" w:pos="5236"/>
        </w:tabs>
        <w:ind w:firstLine="720"/>
      </w:pPr>
    </w:p>
    <w:p w14:paraId="53A3AF42" w14:textId="77777777" w:rsidR="00EF520C" w:rsidRPr="00626592" w:rsidRDefault="00EF520C" w:rsidP="00EF520C">
      <w:pPr>
        <w:tabs>
          <w:tab w:val="left" w:pos="5236"/>
        </w:tabs>
        <w:ind w:firstLine="720"/>
      </w:pPr>
    </w:p>
    <w:p w14:paraId="498756A9" w14:textId="77777777" w:rsidR="00EF520C" w:rsidRPr="00626592" w:rsidRDefault="00EF520C" w:rsidP="00EF520C">
      <w:pPr>
        <w:keepNext/>
        <w:pBdr>
          <w:top w:val="nil"/>
          <w:left w:val="nil"/>
          <w:bottom w:val="nil"/>
          <w:right w:val="nil"/>
          <w:between w:val="nil"/>
        </w:pBdr>
        <w:spacing w:after="20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6678877F"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68146982"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72209171" w14:textId="77777777" w:rsidR="00EF520C" w:rsidRPr="00626592" w:rsidRDefault="00EF520C" w:rsidP="009E0A53">
            <w:r w:rsidRPr="00626592">
              <w:t>FR-95</w:t>
            </w:r>
          </w:p>
        </w:tc>
      </w:tr>
      <w:tr w:rsidR="00EF520C" w:rsidRPr="00626592" w14:paraId="31281C7C"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38F2FF42" w14:textId="77777777" w:rsidR="00EF520C" w:rsidRPr="00626592" w:rsidRDefault="00EF520C" w:rsidP="009E0A5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5D3764EF" w14:textId="77777777" w:rsidR="00EF520C" w:rsidRPr="00626592" w:rsidRDefault="00EF520C" w:rsidP="009E0A53">
            <w:pPr>
              <w:tabs>
                <w:tab w:val="left" w:pos="2642"/>
              </w:tabs>
            </w:pPr>
            <w:r w:rsidRPr="00626592">
              <w:t>Update Property Details</w:t>
            </w:r>
          </w:p>
        </w:tc>
      </w:tr>
      <w:tr w:rsidR="00EF520C" w:rsidRPr="00626592" w14:paraId="09ACB5B3"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6AD99DF5" w14:textId="77777777" w:rsidR="00EF520C" w:rsidRPr="00626592" w:rsidRDefault="00EF520C" w:rsidP="009E0A53">
            <w:pPr>
              <w:rPr>
                <w:b/>
              </w:rPr>
            </w:pPr>
            <w:bookmarkStart w:id="553" w:name="_Hlk189786558"/>
            <w:r w:rsidRPr="00626592">
              <w:rPr>
                <w:b/>
              </w:rPr>
              <w:t>Requirement</w:t>
            </w:r>
          </w:p>
        </w:tc>
        <w:bookmarkEnd w:id="553"/>
        <w:tc>
          <w:tcPr>
            <w:tcW w:w="7501" w:type="dxa"/>
            <w:tcBorders>
              <w:top w:val="single" w:sz="4" w:space="0" w:color="000000"/>
              <w:left w:val="single" w:sz="4" w:space="0" w:color="000000"/>
              <w:bottom w:val="single" w:sz="4" w:space="0" w:color="000000"/>
              <w:right w:val="single" w:sz="4" w:space="0" w:color="000000"/>
            </w:tcBorders>
          </w:tcPr>
          <w:p w14:paraId="398DA2D6" w14:textId="77777777" w:rsidR="00EF520C" w:rsidRPr="00626592" w:rsidRDefault="00EF520C" w:rsidP="009E0A53">
            <w:r w:rsidRPr="00626592">
              <w:t xml:space="preserve">The system shall allow the landlord to update the </w:t>
            </w:r>
            <w:r w:rsidRPr="00626592">
              <w:rPr>
                <w:rStyle w:val="Strong"/>
                <w:rFonts w:eastAsiaTheme="majorEastAsia"/>
              </w:rPr>
              <w:t>property title</w:t>
            </w:r>
            <w:r w:rsidRPr="00626592">
              <w:t xml:space="preserve"> Apartment</w:t>
            </w:r>
          </w:p>
        </w:tc>
      </w:tr>
      <w:tr w:rsidR="00EF520C" w:rsidRPr="00626592" w14:paraId="1B861487"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41C35238"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7D35FF0A" w14:textId="77777777" w:rsidR="00EF520C" w:rsidRPr="00626592" w:rsidRDefault="00EF520C" w:rsidP="009E0A53">
            <w:r w:rsidRPr="00626592">
              <w:t>Landlord</w:t>
            </w:r>
          </w:p>
        </w:tc>
      </w:tr>
      <w:tr w:rsidR="00EF520C" w:rsidRPr="00626592" w14:paraId="2856CA00"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01CE361F" w14:textId="77777777" w:rsidR="00EF520C" w:rsidRPr="00626592" w:rsidRDefault="00EF520C" w:rsidP="009E0A53">
            <w:pPr>
              <w:tabs>
                <w:tab w:val="right" w:pos="2271"/>
              </w:tabs>
              <w:rPr>
                <w:b/>
              </w:rPr>
            </w:pPr>
            <w:r w:rsidRPr="00626592">
              <w:rPr>
                <w:b/>
              </w:rPr>
              <w:t>Rational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EF520C" w:rsidRPr="00626592" w14:paraId="7375430D" w14:textId="77777777" w:rsidTr="009E0A53">
              <w:trPr>
                <w:tblCellSpacing w:w="15" w:type="dxa"/>
              </w:trPr>
              <w:tc>
                <w:tcPr>
                  <w:tcW w:w="36" w:type="dxa"/>
                  <w:vAlign w:val="center"/>
                  <w:hideMark/>
                </w:tcPr>
                <w:p w14:paraId="5EFEE3C7" w14:textId="77777777" w:rsidR="00EF520C" w:rsidRPr="00626592" w:rsidRDefault="00EF520C" w:rsidP="009E0A53">
                  <w:pPr>
                    <w:rPr>
                      <w:sz w:val="20"/>
                      <w:szCs w:val="20"/>
                    </w:rPr>
                  </w:pPr>
                </w:p>
              </w:tc>
            </w:tr>
          </w:tbl>
          <w:p w14:paraId="749A40EE" w14:textId="77777777" w:rsidR="00EF520C" w:rsidRPr="00626592" w:rsidRDefault="00EF520C" w:rsidP="009E0A53">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5129"/>
            </w:tblGrid>
            <w:tr w:rsidR="00EF520C" w:rsidRPr="00626592" w14:paraId="6360CE05" w14:textId="77777777" w:rsidTr="009E0A53">
              <w:trPr>
                <w:tblCellSpacing w:w="15" w:type="dxa"/>
              </w:trPr>
              <w:tc>
                <w:tcPr>
                  <w:tcW w:w="5069" w:type="dxa"/>
                  <w:vAlign w:val="center"/>
                  <w:hideMark/>
                </w:tcPr>
                <w:p w14:paraId="5CB9EA5D" w14:textId="77777777" w:rsidR="00EF520C" w:rsidRPr="00626592" w:rsidRDefault="00EF520C" w:rsidP="009E0A53">
                  <w:r w:rsidRPr="00626592">
                    <w:t>To allow modifications if the property type changes.</w:t>
                  </w:r>
                </w:p>
              </w:tc>
            </w:tr>
          </w:tbl>
          <w:p w14:paraId="13CC86A9" w14:textId="77777777" w:rsidR="00EF520C" w:rsidRPr="00626592" w:rsidRDefault="00EF520C" w:rsidP="009E0A53">
            <w:pPr>
              <w:tabs>
                <w:tab w:val="right" w:pos="7285"/>
              </w:tabs>
            </w:pPr>
          </w:p>
        </w:tc>
      </w:tr>
      <w:tr w:rsidR="00EF520C" w:rsidRPr="00626592" w14:paraId="070A5524"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24903C37"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4C62D821" w14:textId="77777777" w:rsidR="00EF520C" w:rsidRPr="00626592" w:rsidRDefault="00EF520C" w:rsidP="009E0A53">
            <w:pPr>
              <w:tabs>
                <w:tab w:val="left" w:pos="1619"/>
              </w:tabs>
              <w:jc w:val="both"/>
            </w:pPr>
            <w:r w:rsidRPr="00626592">
              <w:t>None</w:t>
            </w:r>
          </w:p>
        </w:tc>
      </w:tr>
      <w:tr w:rsidR="00EF520C" w:rsidRPr="00626592" w14:paraId="4FF68D94"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3270EFD0"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31ACDF12" w14:textId="77777777" w:rsidR="00EF520C" w:rsidRPr="00626592" w:rsidRDefault="00EF520C" w:rsidP="009E0A53">
            <w:r w:rsidRPr="00626592">
              <w:t>FR-69 to FR-82</w:t>
            </w:r>
          </w:p>
        </w:tc>
      </w:tr>
      <w:tr w:rsidR="00EF520C" w:rsidRPr="00626592" w14:paraId="6FCD4BA0"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40A25104"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2E0ACFA9" w14:textId="77777777" w:rsidR="00EF520C" w:rsidRPr="00626592" w:rsidRDefault="00EF520C" w:rsidP="009E0A53">
            <w:r w:rsidRPr="00626592">
              <w:t>High</w:t>
            </w:r>
          </w:p>
        </w:tc>
      </w:tr>
    </w:tbl>
    <w:p w14:paraId="31DB3309" w14:textId="77777777" w:rsidR="00EF520C" w:rsidRPr="00626592" w:rsidRDefault="00EF520C" w:rsidP="00EF520C">
      <w:pPr>
        <w:tabs>
          <w:tab w:val="left" w:pos="5236"/>
        </w:tabs>
      </w:pPr>
    </w:p>
    <w:p w14:paraId="4141A820" w14:textId="77777777" w:rsidR="00EF520C" w:rsidRPr="00626592" w:rsidRDefault="00EF520C" w:rsidP="00EF520C">
      <w:pPr>
        <w:tabs>
          <w:tab w:val="left" w:pos="5236"/>
        </w:tabs>
        <w:ind w:firstLine="720"/>
      </w:pPr>
    </w:p>
    <w:p w14:paraId="0EDBB4E3" w14:textId="77777777" w:rsidR="00EF520C" w:rsidRPr="00626592" w:rsidRDefault="00EF520C" w:rsidP="00EF520C">
      <w:pPr>
        <w:tabs>
          <w:tab w:val="left" w:pos="5236"/>
        </w:tabs>
        <w:ind w:firstLine="720"/>
      </w:pPr>
    </w:p>
    <w:p w14:paraId="1DB7131A" w14:textId="77777777" w:rsidR="00EF520C" w:rsidRPr="00626592" w:rsidRDefault="00EF520C" w:rsidP="00EF520C">
      <w:pPr>
        <w:tabs>
          <w:tab w:val="left" w:pos="5236"/>
        </w:tabs>
      </w:pPr>
    </w:p>
    <w:p w14:paraId="13648D7C" w14:textId="77777777" w:rsidR="00EF520C" w:rsidRPr="00626592" w:rsidRDefault="00EF520C" w:rsidP="00EF520C">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0F8CCFEA"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13949B00"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470B1761" w14:textId="77777777" w:rsidR="00EF520C" w:rsidRPr="00626592" w:rsidRDefault="00EF520C" w:rsidP="009E0A53">
            <w:r w:rsidRPr="00626592">
              <w:t>FR-96</w:t>
            </w:r>
          </w:p>
        </w:tc>
      </w:tr>
      <w:tr w:rsidR="00EF520C" w:rsidRPr="00626592" w14:paraId="43DB2240"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2810F829" w14:textId="77777777" w:rsidR="00EF520C" w:rsidRPr="00626592" w:rsidRDefault="00EF520C" w:rsidP="009E0A5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2E0D008E" w14:textId="77777777" w:rsidR="00EF520C" w:rsidRPr="00626592" w:rsidRDefault="00EF520C" w:rsidP="009E0A53">
            <w:pPr>
              <w:tabs>
                <w:tab w:val="left" w:pos="2642"/>
              </w:tabs>
            </w:pPr>
            <w:r w:rsidRPr="00626592">
              <w:t>Update Property Details</w:t>
            </w:r>
          </w:p>
        </w:tc>
      </w:tr>
      <w:tr w:rsidR="00EF520C" w:rsidRPr="00626592" w14:paraId="28B07CF6"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48BDC2D9" w14:textId="77777777" w:rsidR="00EF520C" w:rsidRPr="00626592" w:rsidRDefault="00EF520C" w:rsidP="009E0A5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32E8D141" w14:textId="77777777" w:rsidR="00EF520C" w:rsidRPr="00626592" w:rsidRDefault="00EF520C" w:rsidP="009E0A53">
            <w:r w:rsidRPr="00626592">
              <w:t xml:space="preserve">The system shall allow the landlord to update the </w:t>
            </w:r>
            <w:r w:rsidRPr="00626592">
              <w:rPr>
                <w:rStyle w:val="Strong"/>
                <w:rFonts w:eastAsiaTheme="majorEastAsia"/>
              </w:rPr>
              <w:t>property description</w:t>
            </w:r>
            <w:r w:rsidRPr="00626592">
              <w:rPr>
                <w:b/>
                <w:bCs/>
              </w:rPr>
              <w:t>.</w:t>
            </w:r>
          </w:p>
        </w:tc>
      </w:tr>
      <w:tr w:rsidR="00EF520C" w:rsidRPr="00626592" w14:paraId="5AE71D96"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15B6B4BF"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1D40D2E3" w14:textId="77777777" w:rsidR="00EF520C" w:rsidRPr="00626592" w:rsidRDefault="00EF520C" w:rsidP="009E0A53">
            <w:r w:rsidRPr="00626592">
              <w:t>Landlord</w:t>
            </w:r>
          </w:p>
        </w:tc>
      </w:tr>
      <w:tr w:rsidR="00EF520C" w:rsidRPr="00626592" w14:paraId="3CD72847"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6F66FC80" w14:textId="77777777" w:rsidR="00EF520C" w:rsidRPr="00626592" w:rsidRDefault="00EF520C" w:rsidP="009E0A53">
            <w:pPr>
              <w:tabs>
                <w:tab w:val="right" w:pos="2271"/>
              </w:tabs>
              <w:rPr>
                <w:b/>
              </w:rPr>
            </w:pPr>
            <w:r w:rsidRPr="00626592">
              <w:rPr>
                <w:b/>
              </w:rPr>
              <w:t>Rational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5CF1A1C0" w14:textId="77777777" w:rsidR="00EF520C" w:rsidRPr="00626592" w:rsidRDefault="00EF520C" w:rsidP="009E0A53">
            <w:pPr>
              <w:tabs>
                <w:tab w:val="right" w:pos="7285"/>
              </w:tabs>
            </w:pPr>
            <w:r w:rsidRPr="00626592">
              <w:t>To ensure the property details remain accurate and informative.</w:t>
            </w:r>
          </w:p>
        </w:tc>
      </w:tr>
      <w:tr w:rsidR="00EF520C" w:rsidRPr="00626592" w14:paraId="3BACA22E"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25310A5B"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65670160" w14:textId="77777777" w:rsidR="00EF520C" w:rsidRPr="00626592" w:rsidRDefault="00EF520C" w:rsidP="009E0A53">
            <w:pPr>
              <w:tabs>
                <w:tab w:val="left" w:pos="1619"/>
              </w:tabs>
              <w:jc w:val="both"/>
            </w:pPr>
            <w:r w:rsidRPr="00626592">
              <w:t>None</w:t>
            </w:r>
          </w:p>
        </w:tc>
      </w:tr>
      <w:tr w:rsidR="00EF520C" w:rsidRPr="00626592" w14:paraId="13279B17"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68D6A489"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0D731635" w14:textId="77777777" w:rsidR="00EF520C" w:rsidRPr="00626592" w:rsidRDefault="00EF520C" w:rsidP="009E0A53">
            <w:r w:rsidRPr="00626592">
              <w:t>FR-69 to FR-82</w:t>
            </w:r>
          </w:p>
        </w:tc>
      </w:tr>
      <w:tr w:rsidR="00EF520C" w:rsidRPr="00626592" w14:paraId="40CE8CA5"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71757ECB"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438E2FDA" w14:textId="77777777" w:rsidR="00EF520C" w:rsidRPr="00626592" w:rsidRDefault="00EF520C" w:rsidP="009E0A53">
            <w:r w:rsidRPr="00626592">
              <w:t>High</w:t>
            </w:r>
          </w:p>
        </w:tc>
      </w:tr>
    </w:tbl>
    <w:p w14:paraId="4EF67699" w14:textId="77777777" w:rsidR="00EF520C" w:rsidRPr="00626592" w:rsidRDefault="00EF520C" w:rsidP="00EF520C">
      <w:pPr>
        <w:tabs>
          <w:tab w:val="left" w:pos="5236"/>
        </w:tabs>
      </w:pPr>
    </w:p>
    <w:p w14:paraId="6030B18F" w14:textId="77777777" w:rsidR="00EF520C" w:rsidRPr="00626592" w:rsidRDefault="00EF520C" w:rsidP="00EF520C">
      <w:pPr>
        <w:keepNext/>
        <w:pBdr>
          <w:top w:val="nil"/>
          <w:left w:val="nil"/>
          <w:bottom w:val="nil"/>
          <w:right w:val="nil"/>
          <w:between w:val="nil"/>
        </w:pBdr>
        <w:spacing w:after="20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36AB978F"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47189CF5"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164A2CF6" w14:textId="77777777" w:rsidR="00EF520C" w:rsidRPr="00626592" w:rsidRDefault="00EF520C" w:rsidP="009E0A53">
            <w:r w:rsidRPr="00626592">
              <w:t>FR-97</w:t>
            </w:r>
          </w:p>
        </w:tc>
      </w:tr>
      <w:tr w:rsidR="00EF520C" w:rsidRPr="00626592" w14:paraId="7B3888D0"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6FE219A5" w14:textId="77777777" w:rsidR="00EF520C" w:rsidRPr="00626592" w:rsidRDefault="00EF520C" w:rsidP="009E0A5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4FFEC0D5" w14:textId="77777777" w:rsidR="00EF520C" w:rsidRPr="00626592" w:rsidRDefault="00EF520C" w:rsidP="009E0A53">
            <w:pPr>
              <w:tabs>
                <w:tab w:val="left" w:pos="2642"/>
              </w:tabs>
            </w:pPr>
            <w:r w:rsidRPr="00626592">
              <w:t>Update Property Details</w:t>
            </w:r>
          </w:p>
        </w:tc>
      </w:tr>
      <w:tr w:rsidR="00EF520C" w:rsidRPr="00626592" w14:paraId="71D85F2A"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42E580CF" w14:textId="77777777" w:rsidR="00EF520C" w:rsidRPr="00626592" w:rsidRDefault="00EF520C" w:rsidP="009E0A53">
            <w:pPr>
              <w:rPr>
                <w:b/>
              </w:rPr>
            </w:pPr>
            <w:bookmarkStart w:id="554" w:name="_Hlk189786757"/>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798B58BE" w14:textId="77777777" w:rsidR="00EF520C" w:rsidRPr="00626592" w:rsidRDefault="00EF520C" w:rsidP="009E0A53">
            <w:r w:rsidRPr="00626592">
              <w:t xml:space="preserve">The system shall allow the landlord to update the </w:t>
            </w:r>
            <w:r w:rsidRPr="00626592">
              <w:rPr>
                <w:rStyle w:val="Strong"/>
                <w:rFonts w:eastAsiaTheme="majorEastAsia"/>
              </w:rPr>
              <w:t>installment payment options</w:t>
            </w:r>
            <w:r w:rsidRPr="00626592">
              <w:rPr>
                <w:b/>
                <w:bCs/>
              </w:rPr>
              <w:t>.</w:t>
            </w:r>
          </w:p>
        </w:tc>
      </w:tr>
      <w:bookmarkEnd w:id="554"/>
      <w:tr w:rsidR="00EF520C" w:rsidRPr="00626592" w14:paraId="7462F484"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14C7CF10"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505F5594" w14:textId="77777777" w:rsidR="00EF520C" w:rsidRPr="00626592" w:rsidRDefault="00EF520C" w:rsidP="009E0A53">
            <w:r w:rsidRPr="00626592">
              <w:t>Landlord</w:t>
            </w:r>
          </w:p>
        </w:tc>
      </w:tr>
      <w:tr w:rsidR="00EF520C" w:rsidRPr="00626592" w14:paraId="69FE8EBC"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134B5F6C" w14:textId="77777777" w:rsidR="00EF520C" w:rsidRPr="00626592" w:rsidRDefault="00EF520C" w:rsidP="009E0A53">
            <w:pPr>
              <w:tabs>
                <w:tab w:val="right" w:pos="2271"/>
              </w:tabs>
              <w:rPr>
                <w:b/>
              </w:rPr>
            </w:pPr>
            <w:r w:rsidRPr="00626592">
              <w:rPr>
                <w:b/>
              </w:rPr>
              <w:t>Rational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4D986243" w14:textId="77777777" w:rsidR="00EF520C" w:rsidRPr="00626592" w:rsidRDefault="00EF520C" w:rsidP="009E0A53">
            <w:pPr>
              <w:tabs>
                <w:tab w:val="right" w:pos="7285"/>
              </w:tabs>
            </w:pPr>
            <w:r w:rsidRPr="00626592">
              <w:t>To provide flexibility for renters regarding payment methods.</w:t>
            </w:r>
          </w:p>
        </w:tc>
      </w:tr>
      <w:tr w:rsidR="00EF520C" w:rsidRPr="00626592" w14:paraId="3B84DF50"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65B6BFCD"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2EE8FED4" w14:textId="77777777" w:rsidR="00EF520C" w:rsidRPr="00626592" w:rsidRDefault="00EF520C" w:rsidP="009E0A53">
            <w:pPr>
              <w:tabs>
                <w:tab w:val="left" w:pos="1619"/>
              </w:tabs>
              <w:jc w:val="both"/>
            </w:pPr>
            <w:r w:rsidRPr="00626592">
              <w:t>None</w:t>
            </w:r>
          </w:p>
        </w:tc>
      </w:tr>
      <w:tr w:rsidR="00EF520C" w:rsidRPr="00626592" w14:paraId="43029CF3"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7377C0CC"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542C4FEA" w14:textId="77777777" w:rsidR="00EF520C" w:rsidRPr="00626592" w:rsidRDefault="00EF520C" w:rsidP="009E0A53">
            <w:r w:rsidRPr="00626592">
              <w:t>FR-69 to FR-82</w:t>
            </w:r>
          </w:p>
        </w:tc>
      </w:tr>
      <w:tr w:rsidR="00EF520C" w:rsidRPr="00626592" w14:paraId="4ED31668"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564BE10E"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3805BA91" w14:textId="77777777" w:rsidR="00EF520C" w:rsidRPr="00626592" w:rsidRDefault="00EF520C" w:rsidP="009E0A53">
            <w:r w:rsidRPr="00626592">
              <w:t>High</w:t>
            </w:r>
          </w:p>
        </w:tc>
      </w:tr>
    </w:tbl>
    <w:p w14:paraId="130F636F" w14:textId="77777777" w:rsidR="00EF520C" w:rsidRPr="00626592" w:rsidRDefault="00EF520C" w:rsidP="00EF520C">
      <w:pPr>
        <w:tabs>
          <w:tab w:val="left" w:pos="5236"/>
        </w:tabs>
      </w:pPr>
    </w:p>
    <w:p w14:paraId="50665005" w14:textId="77777777" w:rsidR="00EF520C" w:rsidRPr="00626592" w:rsidRDefault="00EF520C" w:rsidP="00EF520C">
      <w:pPr>
        <w:tabs>
          <w:tab w:val="left" w:pos="5236"/>
        </w:tabs>
      </w:pPr>
    </w:p>
    <w:p w14:paraId="0018C096" w14:textId="77777777" w:rsidR="00EF520C" w:rsidRPr="00626592" w:rsidRDefault="00EF520C" w:rsidP="00EF520C">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41E3B791"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50A0FC21"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4AF55C53" w14:textId="77777777" w:rsidR="00EF520C" w:rsidRPr="00626592" w:rsidRDefault="00EF520C" w:rsidP="009E0A53">
            <w:r w:rsidRPr="00626592">
              <w:t>FR-98</w:t>
            </w:r>
          </w:p>
        </w:tc>
      </w:tr>
      <w:tr w:rsidR="00EF520C" w:rsidRPr="00626592" w14:paraId="336ACDD2"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5806003A" w14:textId="77777777" w:rsidR="00EF520C" w:rsidRPr="00626592" w:rsidRDefault="00EF520C" w:rsidP="009E0A5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7943A701" w14:textId="77777777" w:rsidR="00EF520C" w:rsidRPr="00626592" w:rsidRDefault="00EF520C" w:rsidP="009E0A53">
            <w:pPr>
              <w:tabs>
                <w:tab w:val="left" w:pos="2642"/>
              </w:tabs>
            </w:pPr>
            <w:r w:rsidRPr="00626592">
              <w:t>Update Property Details</w:t>
            </w:r>
          </w:p>
        </w:tc>
      </w:tr>
      <w:tr w:rsidR="00EF520C" w:rsidRPr="00626592" w14:paraId="1ADE5B30"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2366BFE4" w14:textId="77777777" w:rsidR="00EF520C" w:rsidRPr="00626592" w:rsidRDefault="00EF520C" w:rsidP="009E0A53">
            <w:pPr>
              <w:rPr>
                <w:b/>
              </w:rPr>
            </w:pPr>
            <w:bookmarkStart w:id="555" w:name="_Hlk189786959"/>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37DC560F" w14:textId="77777777" w:rsidR="00EF520C" w:rsidRPr="00626592" w:rsidRDefault="00EF520C" w:rsidP="009E0A53">
            <w:r w:rsidRPr="00626592">
              <w:t xml:space="preserve">The system shall allow the landlord to update </w:t>
            </w:r>
            <w:r w:rsidRPr="00626592">
              <w:rPr>
                <w:rStyle w:val="Strong"/>
                <w:rFonts w:eastAsiaTheme="majorEastAsia"/>
              </w:rPr>
              <w:t>schedule slots for property visits</w:t>
            </w:r>
            <w:r w:rsidRPr="00626592">
              <w:t>.</w:t>
            </w:r>
          </w:p>
        </w:tc>
      </w:tr>
      <w:bookmarkEnd w:id="555"/>
      <w:tr w:rsidR="00EF520C" w:rsidRPr="00626592" w14:paraId="26350A97"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5F5CFCD4"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0D5C3A4B" w14:textId="77777777" w:rsidR="00EF520C" w:rsidRPr="00626592" w:rsidRDefault="00EF520C" w:rsidP="009E0A53">
            <w:r w:rsidRPr="00626592">
              <w:t>Landlord</w:t>
            </w:r>
          </w:p>
        </w:tc>
      </w:tr>
      <w:tr w:rsidR="00EF520C" w:rsidRPr="00626592" w14:paraId="0718D38C"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5BE4174C" w14:textId="77777777" w:rsidR="00EF520C" w:rsidRPr="00626592" w:rsidRDefault="00EF520C" w:rsidP="009E0A53">
            <w:pPr>
              <w:tabs>
                <w:tab w:val="right" w:pos="2271"/>
              </w:tabs>
              <w:rPr>
                <w:b/>
              </w:rPr>
            </w:pPr>
            <w:r w:rsidRPr="00626592">
              <w:rPr>
                <w:b/>
              </w:rPr>
              <w:t>Rational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EF520C" w:rsidRPr="00626592" w14:paraId="441EB681" w14:textId="77777777" w:rsidTr="009E0A53">
              <w:trPr>
                <w:tblCellSpacing w:w="15" w:type="dxa"/>
              </w:trPr>
              <w:tc>
                <w:tcPr>
                  <w:tcW w:w="36" w:type="dxa"/>
                  <w:vAlign w:val="center"/>
                  <w:hideMark/>
                </w:tcPr>
                <w:p w14:paraId="585EB3A5" w14:textId="77777777" w:rsidR="00EF520C" w:rsidRPr="00626592" w:rsidRDefault="00EF520C" w:rsidP="009E0A53">
                  <w:pPr>
                    <w:rPr>
                      <w:sz w:val="20"/>
                      <w:szCs w:val="20"/>
                    </w:rPr>
                  </w:pPr>
                </w:p>
              </w:tc>
            </w:tr>
          </w:tbl>
          <w:p w14:paraId="694C4C7A" w14:textId="77777777" w:rsidR="00EF520C" w:rsidRPr="00626592" w:rsidRDefault="00EF520C" w:rsidP="009E0A53">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5936"/>
            </w:tblGrid>
            <w:tr w:rsidR="00EF520C" w:rsidRPr="00626592" w14:paraId="4AD66C88" w14:textId="77777777" w:rsidTr="009E0A53">
              <w:trPr>
                <w:tblCellSpacing w:w="15" w:type="dxa"/>
              </w:trPr>
              <w:tc>
                <w:tcPr>
                  <w:tcW w:w="5876" w:type="dxa"/>
                  <w:vAlign w:val="center"/>
                  <w:hideMark/>
                </w:tcPr>
                <w:p w14:paraId="2F1EC774" w14:textId="77777777" w:rsidR="00EF520C" w:rsidRPr="00626592" w:rsidRDefault="00EF520C" w:rsidP="009E0A53">
                  <w:r w:rsidRPr="00626592">
                    <w:t>To allow landlords to adjust availability for potential renters.</w:t>
                  </w:r>
                </w:p>
              </w:tc>
            </w:tr>
          </w:tbl>
          <w:p w14:paraId="1F0E6A83" w14:textId="77777777" w:rsidR="00EF520C" w:rsidRPr="00626592" w:rsidRDefault="00EF520C" w:rsidP="009E0A53">
            <w:pPr>
              <w:tabs>
                <w:tab w:val="right" w:pos="7285"/>
              </w:tabs>
            </w:pPr>
          </w:p>
        </w:tc>
      </w:tr>
      <w:tr w:rsidR="00EF520C" w:rsidRPr="00626592" w14:paraId="55AEFD67"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5E785EED"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4ADE855C" w14:textId="77777777" w:rsidR="00EF520C" w:rsidRPr="00626592" w:rsidRDefault="00EF520C" w:rsidP="009E0A53">
            <w:pPr>
              <w:tabs>
                <w:tab w:val="left" w:pos="1619"/>
              </w:tabs>
              <w:jc w:val="both"/>
            </w:pPr>
            <w:r w:rsidRPr="00626592">
              <w:t>None</w:t>
            </w:r>
          </w:p>
        </w:tc>
      </w:tr>
      <w:tr w:rsidR="00EF520C" w:rsidRPr="00626592" w14:paraId="3B0391A6"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353C303C"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61134323" w14:textId="77777777" w:rsidR="00EF520C" w:rsidRPr="00626592" w:rsidRDefault="00EF520C" w:rsidP="009E0A53">
            <w:r w:rsidRPr="00626592">
              <w:t>FR-69 to FR-82</w:t>
            </w:r>
          </w:p>
        </w:tc>
      </w:tr>
      <w:tr w:rsidR="00EF520C" w:rsidRPr="00626592" w14:paraId="2311E5A2"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12F7516B"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34FB2D9E" w14:textId="77777777" w:rsidR="00EF520C" w:rsidRPr="00626592" w:rsidRDefault="00EF520C" w:rsidP="009E0A53">
            <w:r w:rsidRPr="00626592">
              <w:t>High</w:t>
            </w:r>
          </w:p>
        </w:tc>
      </w:tr>
    </w:tbl>
    <w:p w14:paraId="00A34C86" w14:textId="77777777" w:rsidR="00EF520C" w:rsidRPr="00626592" w:rsidRDefault="00EF520C" w:rsidP="00EF520C">
      <w:pPr>
        <w:tabs>
          <w:tab w:val="left" w:pos="5236"/>
        </w:tabs>
      </w:pPr>
    </w:p>
    <w:p w14:paraId="13BB6DE6" w14:textId="77777777" w:rsidR="00EF520C" w:rsidRPr="00626592" w:rsidRDefault="00EF520C" w:rsidP="00EF520C">
      <w:pPr>
        <w:tabs>
          <w:tab w:val="left" w:pos="5236"/>
        </w:tabs>
      </w:pPr>
    </w:p>
    <w:p w14:paraId="1873D365" w14:textId="77777777" w:rsidR="00EF520C" w:rsidRPr="00626592" w:rsidRDefault="00EF520C" w:rsidP="00EF520C">
      <w:pPr>
        <w:tabs>
          <w:tab w:val="left" w:pos="5236"/>
        </w:tabs>
      </w:pPr>
    </w:p>
    <w:p w14:paraId="2E818992" w14:textId="77777777" w:rsidR="00EF520C" w:rsidRPr="00626592" w:rsidRDefault="00EF520C" w:rsidP="00EF520C">
      <w:pPr>
        <w:tabs>
          <w:tab w:val="left" w:pos="5236"/>
        </w:tabs>
      </w:pPr>
    </w:p>
    <w:p w14:paraId="3A8766E4" w14:textId="77777777" w:rsidR="00EF520C" w:rsidRPr="00626592" w:rsidRDefault="00EF520C" w:rsidP="00EF520C">
      <w:pPr>
        <w:tabs>
          <w:tab w:val="left" w:pos="5236"/>
        </w:tabs>
      </w:pPr>
    </w:p>
    <w:p w14:paraId="7783078A" w14:textId="77777777" w:rsidR="00EF520C" w:rsidRPr="00626592" w:rsidRDefault="00EF520C" w:rsidP="00EF520C">
      <w:pPr>
        <w:tabs>
          <w:tab w:val="left" w:pos="5236"/>
        </w:tabs>
      </w:pPr>
    </w:p>
    <w:p w14:paraId="78C51F08" w14:textId="77777777" w:rsidR="00EF520C" w:rsidRPr="00626592" w:rsidRDefault="00EF520C" w:rsidP="00EF520C">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0B1572FC"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3D44774F"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06A1DFDA" w14:textId="77777777" w:rsidR="00EF520C" w:rsidRPr="00626592" w:rsidRDefault="00EF520C" w:rsidP="009E0A53">
            <w:r w:rsidRPr="00626592">
              <w:t>FR-99</w:t>
            </w:r>
          </w:p>
        </w:tc>
      </w:tr>
      <w:tr w:rsidR="00EF520C" w:rsidRPr="00626592" w14:paraId="4C86E2CC"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50E8D748" w14:textId="77777777" w:rsidR="00EF520C" w:rsidRPr="00626592" w:rsidRDefault="00EF520C" w:rsidP="009E0A5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0F97C5AB" w14:textId="77777777" w:rsidR="00EF520C" w:rsidRPr="00626592" w:rsidRDefault="00EF520C" w:rsidP="009E0A53">
            <w:pPr>
              <w:tabs>
                <w:tab w:val="left" w:pos="2642"/>
              </w:tabs>
            </w:pPr>
            <w:r w:rsidRPr="00626592">
              <w:t>Update Property Details</w:t>
            </w:r>
          </w:p>
        </w:tc>
      </w:tr>
      <w:tr w:rsidR="00EF520C" w:rsidRPr="00626592" w14:paraId="7E5AB5CB"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6DB7965B" w14:textId="77777777" w:rsidR="00EF520C" w:rsidRPr="00626592" w:rsidRDefault="00EF520C" w:rsidP="009E0A53">
            <w:pPr>
              <w:rPr>
                <w:b/>
              </w:rPr>
            </w:pPr>
            <w:bookmarkStart w:id="556" w:name="_Hlk189786293"/>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371010A1" w14:textId="77777777" w:rsidR="00EF520C" w:rsidRPr="00626592" w:rsidRDefault="00EF520C" w:rsidP="009E0A53">
            <w:r w:rsidRPr="00626592">
              <w:t xml:space="preserve">The system shall allow the landlord to update the </w:t>
            </w:r>
            <w:r w:rsidRPr="00626592">
              <w:rPr>
                <w:rStyle w:val="Strong"/>
                <w:rFonts w:eastAsiaTheme="majorEastAsia"/>
              </w:rPr>
              <w:t>rental duration</w:t>
            </w:r>
          </w:p>
        </w:tc>
      </w:tr>
      <w:bookmarkEnd w:id="556"/>
      <w:tr w:rsidR="00EF520C" w:rsidRPr="00626592" w14:paraId="6792F7C1"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78FD2D9F"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23CC16CA" w14:textId="77777777" w:rsidR="00EF520C" w:rsidRPr="00626592" w:rsidRDefault="00EF520C" w:rsidP="009E0A53">
            <w:r w:rsidRPr="00626592">
              <w:t>Landlord</w:t>
            </w:r>
          </w:p>
        </w:tc>
      </w:tr>
      <w:tr w:rsidR="00EF520C" w:rsidRPr="00626592" w14:paraId="1BCFB055"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0C37A60C" w14:textId="77777777" w:rsidR="00EF520C" w:rsidRPr="00626592" w:rsidRDefault="00EF520C" w:rsidP="009E0A53">
            <w:pPr>
              <w:tabs>
                <w:tab w:val="right" w:pos="2271"/>
              </w:tabs>
              <w:rPr>
                <w:b/>
              </w:rPr>
            </w:pPr>
            <w:r w:rsidRPr="00626592">
              <w:rPr>
                <w:b/>
              </w:rPr>
              <w:t>Rational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4DE9C24C" w14:textId="77777777" w:rsidR="00EF520C" w:rsidRPr="00626592" w:rsidRDefault="00EF520C" w:rsidP="009E0A53">
            <w:pPr>
              <w:tabs>
                <w:tab w:val="right" w:pos="7285"/>
              </w:tabs>
            </w:pPr>
            <w:r w:rsidRPr="00626592">
              <w:t>To ensure accurate rental period details for potential tenants.</w:t>
            </w:r>
          </w:p>
        </w:tc>
      </w:tr>
      <w:tr w:rsidR="00EF520C" w:rsidRPr="00626592" w14:paraId="0704E596"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09AC74BD"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3807318E" w14:textId="77777777" w:rsidR="00EF520C" w:rsidRPr="00626592" w:rsidRDefault="00EF520C" w:rsidP="009E0A53">
            <w:pPr>
              <w:tabs>
                <w:tab w:val="left" w:pos="1619"/>
              </w:tabs>
              <w:jc w:val="both"/>
            </w:pPr>
            <w:r w:rsidRPr="00626592">
              <w:t>None</w:t>
            </w:r>
          </w:p>
        </w:tc>
      </w:tr>
      <w:tr w:rsidR="00EF520C" w:rsidRPr="00626592" w14:paraId="6E3513CD"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61E86C87"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2C986A5C" w14:textId="77777777" w:rsidR="00EF520C" w:rsidRPr="00626592" w:rsidRDefault="00EF520C" w:rsidP="009E0A53">
            <w:r w:rsidRPr="00626592">
              <w:t>FR-69 to FR-82</w:t>
            </w:r>
          </w:p>
        </w:tc>
      </w:tr>
      <w:tr w:rsidR="00EF520C" w:rsidRPr="00626592" w14:paraId="5C1A2E89"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05458B26"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57F7E507" w14:textId="77777777" w:rsidR="00EF520C" w:rsidRPr="00626592" w:rsidRDefault="00EF520C" w:rsidP="009E0A53">
            <w:r w:rsidRPr="00626592">
              <w:t>High</w:t>
            </w:r>
          </w:p>
        </w:tc>
      </w:tr>
    </w:tbl>
    <w:p w14:paraId="7378144F" w14:textId="77777777" w:rsidR="00EF520C" w:rsidRPr="00626592" w:rsidRDefault="00EF520C" w:rsidP="00EF520C">
      <w:pPr>
        <w:keepNext/>
        <w:pBdr>
          <w:top w:val="nil"/>
          <w:left w:val="nil"/>
          <w:bottom w:val="nil"/>
          <w:right w:val="nil"/>
          <w:between w:val="nil"/>
        </w:pBdr>
        <w:spacing w:after="200"/>
        <w:rPr>
          <w:b/>
          <w:color w:val="000000"/>
        </w:rPr>
      </w:pPr>
    </w:p>
    <w:p w14:paraId="60B01308" w14:textId="77777777" w:rsidR="00EF520C" w:rsidRPr="00626592" w:rsidRDefault="00EF520C" w:rsidP="00EF520C">
      <w:pPr>
        <w:keepNext/>
        <w:pBdr>
          <w:top w:val="nil"/>
          <w:left w:val="nil"/>
          <w:bottom w:val="nil"/>
          <w:right w:val="nil"/>
          <w:between w:val="nil"/>
        </w:pBdr>
        <w:spacing w:after="20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5147289A"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5DD70F51"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1E738878" w14:textId="77777777" w:rsidR="00EF520C" w:rsidRPr="00626592" w:rsidRDefault="00EF520C" w:rsidP="009E0A53">
            <w:r w:rsidRPr="00626592">
              <w:t>FR-100</w:t>
            </w:r>
          </w:p>
        </w:tc>
      </w:tr>
      <w:tr w:rsidR="00EF520C" w:rsidRPr="00626592" w14:paraId="562E0E66"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31ED80F3" w14:textId="77777777" w:rsidR="00EF520C" w:rsidRPr="00626592" w:rsidRDefault="00EF520C" w:rsidP="009E0A5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7F78BE6B" w14:textId="77777777" w:rsidR="00EF520C" w:rsidRPr="00626592" w:rsidRDefault="00EF520C" w:rsidP="009E0A53">
            <w:pPr>
              <w:tabs>
                <w:tab w:val="left" w:pos="2642"/>
              </w:tabs>
            </w:pPr>
            <w:r w:rsidRPr="00626592">
              <w:t>Search Properties</w:t>
            </w:r>
          </w:p>
        </w:tc>
      </w:tr>
      <w:tr w:rsidR="00EF520C" w:rsidRPr="00626592" w14:paraId="106160EE"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3FEB3EE3" w14:textId="77777777" w:rsidR="00EF520C" w:rsidRPr="00626592" w:rsidRDefault="00EF520C" w:rsidP="009E0A5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3ED87084" w14:textId="0624E183" w:rsidR="00EF520C" w:rsidRPr="00626592" w:rsidRDefault="00EF520C" w:rsidP="009E0A53">
            <w:r w:rsidRPr="00626592">
              <w:t xml:space="preserve">The </w:t>
            </w:r>
            <w:r w:rsidR="00163CFE" w:rsidRPr="00626592">
              <w:t>system</w:t>
            </w:r>
            <w:r w:rsidRPr="00626592">
              <w:t xml:space="preserve"> </w:t>
            </w:r>
            <w:proofErr w:type="gramStart"/>
            <w:r w:rsidRPr="00626592">
              <w:t>allow</w:t>
            </w:r>
            <w:proofErr w:type="gramEnd"/>
            <w:r w:rsidRPr="00626592">
              <w:t xml:space="preserve"> the renter to search for properties using filters Location.</w:t>
            </w:r>
          </w:p>
        </w:tc>
      </w:tr>
      <w:tr w:rsidR="00EF520C" w:rsidRPr="00626592" w14:paraId="3882B587"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02D0504C"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0CA5322E" w14:textId="77777777" w:rsidR="00EF520C" w:rsidRPr="00626592" w:rsidRDefault="00EF520C" w:rsidP="009E0A53">
            <w:r w:rsidRPr="00626592">
              <w:t>Renter</w:t>
            </w:r>
          </w:p>
        </w:tc>
      </w:tr>
      <w:tr w:rsidR="00EF520C" w:rsidRPr="00626592" w14:paraId="6946AF83"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097AC9F6" w14:textId="77777777" w:rsidR="00EF520C" w:rsidRPr="00626592" w:rsidRDefault="00EF520C" w:rsidP="009E0A53">
            <w:pPr>
              <w:tabs>
                <w:tab w:val="left" w:pos="1380"/>
                <w:tab w:val="right" w:pos="2271"/>
              </w:tabs>
              <w:rPr>
                <w:b/>
              </w:rPr>
            </w:pPr>
            <w:r w:rsidRPr="00626592">
              <w:rPr>
                <w:b/>
              </w:rPr>
              <w:t>Rationa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46A2A953" w14:textId="77777777" w:rsidR="00EF520C" w:rsidRPr="00626592" w:rsidRDefault="00EF520C" w:rsidP="009E0A53">
            <w:pPr>
              <w:tabs>
                <w:tab w:val="right" w:pos="7285"/>
              </w:tabs>
            </w:pPr>
            <w:r w:rsidRPr="00626592">
              <w:t>To help renters find properties that meet their criteria and preferences.</w:t>
            </w:r>
          </w:p>
        </w:tc>
      </w:tr>
      <w:tr w:rsidR="00EF520C" w:rsidRPr="00626592" w14:paraId="57B547FB"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57C8370A"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36F45D8A" w14:textId="77777777" w:rsidR="00EF520C" w:rsidRPr="00626592" w:rsidRDefault="00EF520C" w:rsidP="009E0A53">
            <w:pPr>
              <w:tabs>
                <w:tab w:val="left" w:pos="1619"/>
              </w:tabs>
              <w:jc w:val="both"/>
            </w:pPr>
            <w:r w:rsidRPr="00626592">
              <w:t>None</w:t>
            </w:r>
          </w:p>
        </w:tc>
      </w:tr>
      <w:tr w:rsidR="00EF520C" w:rsidRPr="00626592" w14:paraId="116FC022"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609741A5"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25BE5280" w14:textId="77777777" w:rsidR="00EF520C" w:rsidRPr="00626592" w:rsidRDefault="00EF520C" w:rsidP="009E0A53">
            <w:r w:rsidRPr="00626592">
              <w:t>FR-69 to FR-82</w:t>
            </w:r>
          </w:p>
        </w:tc>
      </w:tr>
      <w:tr w:rsidR="00EF520C" w:rsidRPr="00626592" w14:paraId="59F52E07"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072AA4B5"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09FD6AC1" w14:textId="77777777" w:rsidR="00EF520C" w:rsidRPr="00626592" w:rsidRDefault="00EF520C" w:rsidP="009E0A53">
            <w:r w:rsidRPr="00626592">
              <w:t>High</w:t>
            </w:r>
          </w:p>
        </w:tc>
      </w:tr>
    </w:tbl>
    <w:p w14:paraId="2DF39A10" w14:textId="77777777" w:rsidR="00EF520C" w:rsidRPr="00626592" w:rsidRDefault="00EF520C" w:rsidP="00EF520C">
      <w:pPr>
        <w:tabs>
          <w:tab w:val="left" w:pos="5236"/>
        </w:tabs>
      </w:pPr>
    </w:p>
    <w:p w14:paraId="756A1148" w14:textId="77777777" w:rsidR="00EF520C" w:rsidRPr="00626592" w:rsidRDefault="00EF520C" w:rsidP="00EF520C">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47EE1402"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0125DD36"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24A42361" w14:textId="77777777" w:rsidR="00EF520C" w:rsidRPr="00626592" w:rsidRDefault="00EF520C" w:rsidP="009E0A53">
            <w:r w:rsidRPr="00626592">
              <w:t>FR-101</w:t>
            </w:r>
          </w:p>
        </w:tc>
      </w:tr>
      <w:tr w:rsidR="00EF520C" w:rsidRPr="00626592" w14:paraId="44C3EBB8"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138278EB" w14:textId="77777777" w:rsidR="00EF520C" w:rsidRPr="00626592" w:rsidRDefault="00EF520C" w:rsidP="009E0A5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0F65859F" w14:textId="77777777" w:rsidR="00EF520C" w:rsidRPr="00626592" w:rsidRDefault="00EF520C" w:rsidP="009E0A53">
            <w:pPr>
              <w:tabs>
                <w:tab w:val="left" w:pos="2642"/>
              </w:tabs>
            </w:pPr>
            <w:r w:rsidRPr="00626592">
              <w:t>Search Properties</w:t>
            </w:r>
          </w:p>
        </w:tc>
      </w:tr>
      <w:tr w:rsidR="00EF520C" w:rsidRPr="00626592" w14:paraId="1EB89183"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2B36CC35" w14:textId="77777777" w:rsidR="00EF520C" w:rsidRPr="00626592" w:rsidRDefault="00EF520C" w:rsidP="009E0A5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7044E957" w14:textId="471EFFF3" w:rsidR="00EF520C" w:rsidRPr="00626592" w:rsidRDefault="00EF520C" w:rsidP="009E0A53">
            <w:r w:rsidRPr="00626592">
              <w:t xml:space="preserve">The system </w:t>
            </w:r>
            <w:r w:rsidR="00163CFE" w:rsidRPr="00626592">
              <w:t>allows</w:t>
            </w:r>
            <w:r w:rsidRPr="00626592">
              <w:t xml:space="preserve"> the renter to search for properties using filters to enter the Minimum Budget.</w:t>
            </w:r>
          </w:p>
        </w:tc>
      </w:tr>
      <w:tr w:rsidR="00EF520C" w:rsidRPr="00626592" w14:paraId="7768DE5C"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29B31F70"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57C9E527" w14:textId="77777777" w:rsidR="00EF520C" w:rsidRPr="00626592" w:rsidRDefault="00EF520C" w:rsidP="009E0A53">
            <w:r w:rsidRPr="00626592">
              <w:t>Renter</w:t>
            </w:r>
          </w:p>
        </w:tc>
      </w:tr>
      <w:tr w:rsidR="00EF520C" w:rsidRPr="00626592" w14:paraId="02BDCE12"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0D275D6C" w14:textId="77777777" w:rsidR="00EF520C" w:rsidRPr="00626592" w:rsidRDefault="00EF520C" w:rsidP="009E0A53">
            <w:pPr>
              <w:tabs>
                <w:tab w:val="left" w:pos="1380"/>
                <w:tab w:val="right" w:pos="2271"/>
              </w:tabs>
              <w:rPr>
                <w:b/>
              </w:rPr>
            </w:pPr>
            <w:r w:rsidRPr="00626592">
              <w:rPr>
                <w:b/>
              </w:rPr>
              <w:t>Rationa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3A379E39" w14:textId="77777777" w:rsidR="00EF520C" w:rsidRPr="00626592" w:rsidRDefault="00EF520C" w:rsidP="009E0A53">
            <w:pPr>
              <w:tabs>
                <w:tab w:val="right" w:pos="7285"/>
              </w:tabs>
            </w:pPr>
            <w:r w:rsidRPr="00626592">
              <w:t>To help renters find properties that meet their criteria and preferences.</w:t>
            </w:r>
          </w:p>
        </w:tc>
      </w:tr>
      <w:tr w:rsidR="00EF520C" w:rsidRPr="00626592" w14:paraId="468660DE"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46974874"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34C361A9" w14:textId="77777777" w:rsidR="00EF520C" w:rsidRPr="00626592" w:rsidRDefault="00EF520C" w:rsidP="009E0A53">
            <w:pPr>
              <w:tabs>
                <w:tab w:val="left" w:pos="1619"/>
              </w:tabs>
              <w:jc w:val="both"/>
            </w:pPr>
            <w:r w:rsidRPr="00626592">
              <w:t>None</w:t>
            </w:r>
          </w:p>
        </w:tc>
      </w:tr>
      <w:tr w:rsidR="00EF520C" w:rsidRPr="00626592" w14:paraId="7CFD056C"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2C3F01A3"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082E8DA7" w14:textId="77777777" w:rsidR="00EF520C" w:rsidRPr="00626592" w:rsidRDefault="00EF520C" w:rsidP="009E0A53">
            <w:r w:rsidRPr="00626592">
              <w:t>FR-69 to FR-82</w:t>
            </w:r>
          </w:p>
        </w:tc>
      </w:tr>
      <w:tr w:rsidR="00EF520C" w:rsidRPr="00626592" w14:paraId="2D54148A"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11C60490"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74A9B365" w14:textId="77777777" w:rsidR="00EF520C" w:rsidRPr="00626592" w:rsidRDefault="00EF520C" w:rsidP="009E0A53">
            <w:r w:rsidRPr="00626592">
              <w:t>High</w:t>
            </w:r>
          </w:p>
        </w:tc>
      </w:tr>
    </w:tbl>
    <w:p w14:paraId="0DA4CCE0" w14:textId="77777777" w:rsidR="00EF520C" w:rsidRPr="00626592" w:rsidRDefault="00EF520C" w:rsidP="00EF520C">
      <w:pPr>
        <w:keepNext/>
        <w:pBdr>
          <w:top w:val="nil"/>
          <w:left w:val="nil"/>
          <w:bottom w:val="nil"/>
          <w:right w:val="nil"/>
          <w:between w:val="nil"/>
        </w:pBdr>
        <w:tabs>
          <w:tab w:val="left" w:pos="1410"/>
        </w:tabs>
        <w:spacing w:after="200"/>
        <w:rPr>
          <w:b/>
          <w:color w:val="000000"/>
        </w:rPr>
      </w:pPr>
    </w:p>
    <w:p w14:paraId="06545F95" w14:textId="77777777" w:rsidR="00EF520C" w:rsidRPr="00626592" w:rsidRDefault="00EF520C" w:rsidP="00EF520C">
      <w:pPr>
        <w:keepNext/>
        <w:pBdr>
          <w:top w:val="nil"/>
          <w:left w:val="nil"/>
          <w:bottom w:val="nil"/>
          <w:right w:val="nil"/>
          <w:between w:val="nil"/>
        </w:pBdr>
        <w:tabs>
          <w:tab w:val="left" w:pos="1410"/>
        </w:tabs>
        <w:spacing w:after="200"/>
        <w:rPr>
          <w:b/>
          <w:color w:val="000000"/>
        </w:rPr>
      </w:pPr>
    </w:p>
    <w:p w14:paraId="6DE37F10" w14:textId="77777777" w:rsidR="00EF520C" w:rsidRPr="00626592" w:rsidRDefault="00EF520C" w:rsidP="00EF520C">
      <w:pPr>
        <w:keepNext/>
        <w:pBdr>
          <w:top w:val="nil"/>
          <w:left w:val="nil"/>
          <w:bottom w:val="nil"/>
          <w:right w:val="nil"/>
          <w:between w:val="nil"/>
        </w:pBdr>
        <w:tabs>
          <w:tab w:val="left" w:pos="1410"/>
        </w:tabs>
        <w:spacing w:after="200"/>
        <w:rPr>
          <w:b/>
          <w:color w:val="000000"/>
        </w:rPr>
      </w:pPr>
    </w:p>
    <w:p w14:paraId="4B8E81E5" w14:textId="77777777" w:rsidR="00EF520C" w:rsidRPr="00626592" w:rsidRDefault="00EF520C" w:rsidP="00EF520C">
      <w:pPr>
        <w:keepNext/>
        <w:pBdr>
          <w:top w:val="nil"/>
          <w:left w:val="nil"/>
          <w:bottom w:val="nil"/>
          <w:right w:val="nil"/>
          <w:between w:val="nil"/>
        </w:pBdr>
        <w:tabs>
          <w:tab w:val="left" w:pos="1410"/>
        </w:tabs>
        <w:spacing w:after="200"/>
        <w:rPr>
          <w:b/>
          <w:color w:val="000000"/>
        </w:rPr>
      </w:pPr>
      <w:r w:rsidRPr="00626592">
        <w:rPr>
          <w:b/>
          <w:color w:val="000000"/>
        </w:rPr>
        <w:tab/>
      </w:r>
    </w:p>
    <w:p w14:paraId="351A1C69" w14:textId="77777777" w:rsidR="00EF520C" w:rsidRPr="00626592" w:rsidRDefault="00EF520C" w:rsidP="00EF520C">
      <w:pPr>
        <w:keepNext/>
        <w:pBdr>
          <w:top w:val="nil"/>
          <w:left w:val="nil"/>
          <w:bottom w:val="nil"/>
          <w:right w:val="nil"/>
          <w:between w:val="nil"/>
        </w:pBdr>
        <w:tabs>
          <w:tab w:val="left" w:pos="1410"/>
        </w:tabs>
        <w:spacing w:after="20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35A2DAE9"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45C0C967"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0FFB456B" w14:textId="77777777" w:rsidR="00EF520C" w:rsidRPr="00626592" w:rsidRDefault="00EF520C" w:rsidP="009E0A53">
            <w:pPr>
              <w:tabs>
                <w:tab w:val="left" w:pos="1080"/>
              </w:tabs>
            </w:pPr>
            <w:r w:rsidRPr="00626592">
              <w:t>FR-102</w:t>
            </w:r>
          </w:p>
        </w:tc>
      </w:tr>
      <w:tr w:rsidR="00EF520C" w:rsidRPr="00626592" w14:paraId="54187B0A"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43B4E999" w14:textId="77777777" w:rsidR="00EF520C" w:rsidRPr="00626592" w:rsidRDefault="00EF520C" w:rsidP="009E0A5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0E725AF7" w14:textId="77777777" w:rsidR="00EF520C" w:rsidRPr="00626592" w:rsidRDefault="00EF520C" w:rsidP="009E0A53">
            <w:pPr>
              <w:tabs>
                <w:tab w:val="left" w:pos="2642"/>
              </w:tabs>
            </w:pPr>
            <w:r w:rsidRPr="00626592">
              <w:t>Search Properties</w:t>
            </w:r>
          </w:p>
        </w:tc>
      </w:tr>
      <w:tr w:rsidR="00EF520C" w:rsidRPr="00626592" w14:paraId="507A41E5"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4A350925" w14:textId="77777777" w:rsidR="00EF520C" w:rsidRPr="00626592" w:rsidRDefault="00EF520C" w:rsidP="009E0A5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6FACBA76" w14:textId="77777777" w:rsidR="00EF520C" w:rsidRPr="00626592" w:rsidRDefault="00EF520C" w:rsidP="009E0A53">
            <w:r w:rsidRPr="00626592">
              <w:t>The system shall allow the renter to search for properties using filters to enter Maximum Budget.</w:t>
            </w:r>
          </w:p>
        </w:tc>
      </w:tr>
      <w:tr w:rsidR="00EF520C" w:rsidRPr="00626592" w14:paraId="6610D71C"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7D3EBFEF"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6B563A8B" w14:textId="77777777" w:rsidR="00EF520C" w:rsidRPr="00626592" w:rsidRDefault="00EF520C" w:rsidP="009E0A53">
            <w:r w:rsidRPr="00626592">
              <w:t>Renter</w:t>
            </w:r>
          </w:p>
        </w:tc>
      </w:tr>
      <w:tr w:rsidR="00EF520C" w:rsidRPr="00626592" w14:paraId="528BD4D0"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2F194DAD" w14:textId="77777777" w:rsidR="00EF520C" w:rsidRPr="00626592" w:rsidRDefault="00EF520C" w:rsidP="009E0A53">
            <w:pPr>
              <w:tabs>
                <w:tab w:val="left" w:pos="1380"/>
                <w:tab w:val="right" w:pos="2271"/>
              </w:tabs>
              <w:rPr>
                <w:b/>
              </w:rPr>
            </w:pPr>
            <w:r w:rsidRPr="00626592">
              <w:rPr>
                <w:b/>
              </w:rPr>
              <w:t>Rationa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78C5AD07" w14:textId="77777777" w:rsidR="00EF520C" w:rsidRPr="00626592" w:rsidRDefault="00EF520C" w:rsidP="009E0A53">
            <w:pPr>
              <w:tabs>
                <w:tab w:val="right" w:pos="7285"/>
              </w:tabs>
            </w:pPr>
            <w:r w:rsidRPr="00626592">
              <w:t>To help renters find properties that meet their criteria and preferences.</w:t>
            </w:r>
          </w:p>
        </w:tc>
      </w:tr>
      <w:tr w:rsidR="00EF520C" w:rsidRPr="00626592" w14:paraId="13BA8C66"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596FFF5C"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38A4576C" w14:textId="77777777" w:rsidR="00EF520C" w:rsidRPr="00626592" w:rsidRDefault="00EF520C" w:rsidP="009E0A53">
            <w:pPr>
              <w:tabs>
                <w:tab w:val="left" w:pos="1619"/>
              </w:tabs>
              <w:jc w:val="both"/>
            </w:pPr>
            <w:r w:rsidRPr="00626592">
              <w:t>None</w:t>
            </w:r>
          </w:p>
        </w:tc>
      </w:tr>
      <w:tr w:rsidR="00EF520C" w:rsidRPr="00626592" w14:paraId="167747FA"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76A8E770"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48C3B158" w14:textId="77777777" w:rsidR="00EF520C" w:rsidRPr="00626592" w:rsidRDefault="00EF520C" w:rsidP="009E0A53">
            <w:r w:rsidRPr="00626592">
              <w:t>FR-69 to FR-82</w:t>
            </w:r>
          </w:p>
        </w:tc>
      </w:tr>
      <w:tr w:rsidR="00EF520C" w:rsidRPr="00626592" w14:paraId="35EA9D92"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7910EE79"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1999A20D" w14:textId="77777777" w:rsidR="00EF520C" w:rsidRPr="00626592" w:rsidRDefault="00EF520C" w:rsidP="009E0A53">
            <w:r w:rsidRPr="00626592">
              <w:t>High</w:t>
            </w:r>
          </w:p>
        </w:tc>
      </w:tr>
    </w:tbl>
    <w:p w14:paraId="04ABC382" w14:textId="77777777" w:rsidR="00EF520C" w:rsidRPr="00626592" w:rsidRDefault="00EF520C" w:rsidP="00EF520C">
      <w:pPr>
        <w:keepNext/>
        <w:pBdr>
          <w:top w:val="nil"/>
          <w:left w:val="nil"/>
          <w:bottom w:val="nil"/>
          <w:right w:val="nil"/>
          <w:between w:val="nil"/>
        </w:pBdr>
        <w:tabs>
          <w:tab w:val="left" w:pos="2040"/>
        </w:tabs>
        <w:spacing w:after="20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0C8545FC"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4C78010E"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32CD6415" w14:textId="77777777" w:rsidR="00EF520C" w:rsidRPr="00626592" w:rsidRDefault="00EF520C" w:rsidP="009E0A53">
            <w:r w:rsidRPr="00626592">
              <w:t>FR-103</w:t>
            </w:r>
          </w:p>
        </w:tc>
      </w:tr>
      <w:tr w:rsidR="00EF520C" w:rsidRPr="00626592" w14:paraId="583D3885"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6FDA8B8B" w14:textId="77777777" w:rsidR="00EF520C" w:rsidRPr="00626592" w:rsidRDefault="00EF520C" w:rsidP="009E0A5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2E2839C6" w14:textId="77777777" w:rsidR="00EF520C" w:rsidRPr="00626592" w:rsidRDefault="00EF520C" w:rsidP="009E0A53">
            <w:pPr>
              <w:tabs>
                <w:tab w:val="left" w:pos="2642"/>
              </w:tabs>
            </w:pPr>
            <w:r w:rsidRPr="00626592">
              <w:t>Search Properties</w:t>
            </w:r>
          </w:p>
        </w:tc>
      </w:tr>
      <w:tr w:rsidR="00EF520C" w:rsidRPr="00626592" w14:paraId="2EB6E35E"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3FAE2D1E" w14:textId="77777777" w:rsidR="00EF520C" w:rsidRPr="00626592" w:rsidRDefault="00EF520C" w:rsidP="009E0A5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1805B9D5" w14:textId="77777777" w:rsidR="00EF520C" w:rsidRPr="00626592" w:rsidRDefault="00EF520C" w:rsidP="009E0A53">
            <w:r w:rsidRPr="00626592">
              <w:t>The system shall allow the renter to search apartment</w:t>
            </w:r>
          </w:p>
        </w:tc>
      </w:tr>
      <w:tr w:rsidR="00EF520C" w:rsidRPr="00626592" w14:paraId="217850DA"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393D4F76"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001E3232" w14:textId="77777777" w:rsidR="00EF520C" w:rsidRPr="00626592" w:rsidRDefault="00EF520C" w:rsidP="009E0A53">
            <w:r w:rsidRPr="00626592">
              <w:t>Renter</w:t>
            </w:r>
          </w:p>
        </w:tc>
      </w:tr>
      <w:tr w:rsidR="00EF520C" w:rsidRPr="00626592" w14:paraId="6485EFC6"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1FC286E0" w14:textId="77777777" w:rsidR="00EF520C" w:rsidRPr="00626592" w:rsidRDefault="00EF520C" w:rsidP="009E0A53">
            <w:pPr>
              <w:tabs>
                <w:tab w:val="left" w:pos="1380"/>
                <w:tab w:val="right" w:pos="2271"/>
              </w:tabs>
              <w:rPr>
                <w:b/>
              </w:rPr>
            </w:pPr>
            <w:r w:rsidRPr="00626592">
              <w:rPr>
                <w:b/>
              </w:rPr>
              <w:t>Rationa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04BD12C6" w14:textId="77777777" w:rsidR="00EF520C" w:rsidRPr="00626592" w:rsidRDefault="00EF520C" w:rsidP="009E0A53">
            <w:pPr>
              <w:tabs>
                <w:tab w:val="right" w:pos="7285"/>
              </w:tabs>
            </w:pPr>
            <w:r w:rsidRPr="00626592">
              <w:t>To help renters find properties that meet their criteria and preferences.</w:t>
            </w:r>
          </w:p>
        </w:tc>
      </w:tr>
      <w:tr w:rsidR="00EF520C" w:rsidRPr="00626592" w14:paraId="4432ABDE"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014C6177"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6A43C03C" w14:textId="77777777" w:rsidR="00EF520C" w:rsidRPr="00626592" w:rsidRDefault="00EF520C" w:rsidP="009E0A53">
            <w:pPr>
              <w:tabs>
                <w:tab w:val="left" w:pos="1619"/>
              </w:tabs>
              <w:jc w:val="both"/>
            </w:pPr>
            <w:r w:rsidRPr="00626592">
              <w:t>None</w:t>
            </w:r>
          </w:p>
        </w:tc>
      </w:tr>
      <w:tr w:rsidR="00EF520C" w:rsidRPr="00626592" w14:paraId="338C69CE"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66F8426E"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5D196D8C" w14:textId="77777777" w:rsidR="00EF520C" w:rsidRPr="00626592" w:rsidRDefault="00EF520C" w:rsidP="009E0A53">
            <w:r w:rsidRPr="00626592">
              <w:t>FR-69 to FR-82</w:t>
            </w:r>
          </w:p>
        </w:tc>
      </w:tr>
      <w:tr w:rsidR="00EF520C" w:rsidRPr="00626592" w14:paraId="30A7ED8E"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2CC3C46D"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6D53531A" w14:textId="77777777" w:rsidR="00EF520C" w:rsidRPr="00626592" w:rsidRDefault="00EF520C" w:rsidP="009E0A53">
            <w:r w:rsidRPr="00626592">
              <w:t>High</w:t>
            </w:r>
          </w:p>
        </w:tc>
      </w:tr>
    </w:tbl>
    <w:p w14:paraId="355123A6" w14:textId="77777777" w:rsidR="00EF520C" w:rsidRPr="00626592" w:rsidRDefault="00EF520C" w:rsidP="00EF520C">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2FA04A17"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04D16097"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6F7326B1" w14:textId="77777777" w:rsidR="00EF520C" w:rsidRPr="00626592" w:rsidRDefault="00EF520C" w:rsidP="009E0A53">
            <w:r w:rsidRPr="00626592">
              <w:t>FR-104</w:t>
            </w:r>
          </w:p>
        </w:tc>
      </w:tr>
      <w:tr w:rsidR="00EF520C" w:rsidRPr="00626592" w14:paraId="6E371DEF"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33471C83" w14:textId="77777777" w:rsidR="00EF520C" w:rsidRPr="00626592" w:rsidRDefault="00EF520C" w:rsidP="009E0A5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4A1DA45B" w14:textId="77777777" w:rsidR="00EF520C" w:rsidRPr="00626592" w:rsidRDefault="00EF520C" w:rsidP="009E0A53">
            <w:pPr>
              <w:tabs>
                <w:tab w:val="left" w:pos="2642"/>
              </w:tabs>
            </w:pPr>
            <w:r w:rsidRPr="00626592">
              <w:t>Search Properties</w:t>
            </w:r>
          </w:p>
        </w:tc>
      </w:tr>
      <w:tr w:rsidR="00EF520C" w:rsidRPr="00626592" w14:paraId="75E4C35F"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538442B9" w14:textId="77777777" w:rsidR="00EF520C" w:rsidRPr="00626592" w:rsidRDefault="00EF520C" w:rsidP="009E0A5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14009870" w14:textId="77777777" w:rsidR="00EF520C" w:rsidRPr="00626592" w:rsidRDefault="00EF520C" w:rsidP="009E0A53">
            <w:r w:rsidRPr="00626592">
              <w:t>The system shall allow the renter to search flats</w:t>
            </w:r>
          </w:p>
        </w:tc>
      </w:tr>
      <w:tr w:rsidR="00EF520C" w:rsidRPr="00626592" w14:paraId="648A0973"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642806AD"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6E94FBBA" w14:textId="77777777" w:rsidR="00EF520C" w:rsidRPr="00626592" w:rsidRDefault="00EF520C" w:rsidP="009E0A53">
            <w:r w:rsidRPr="00626592">
              <w:t>Renter</w:t>
            </w:r>
          </w:p>
        </w:tc>
      </w:tr>
      <w:tr w:rsidR="00EF520C" w:rsidRPr="00626592" w14:paraId="3371F712"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1E997CC9" w14:textId="77777777" w:rsidR="00EF520C" w:rsidRPr="00626592" w:rsidRDefault="00EF520C" w:rsidP="009E0A53">
            <w:pPr>
              <w:tabs>
                <w:tab w:val="left" w:pos="1380"/>
                <w:tab w:val="right" w:pos="2271"/>
              </w:tabs>
              <w:rPr>
                <w:b/>
              </w:rPr>
            </w:pPr>
            <w:r w:rsidRPr="00626592">
              <w:rPr>
                <w:b/>
              </w:rPr>
              <w:t>Rationa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0154F61A" w14:textId="77777777" w:rsidR="00EF520C" w:rsidRPr="00626592" w:rsidRDefault="00EF520C" w:rsidP="009E0A53">
            <w:pPr>
              <w:tabs>
                <w:tab w:val="right" w:pos="7285"/>
              </w:tabs>
            </w:pPr>
            <w:r w:rsidRPr="00626592">
              <w:t>To help renters find properties that meet their criteria and preferences.</w:t>
            </w:r>
          </w:p>
        </w:tc>
      </w:tr>
      <w:tr w:rsidR="00EF520C" w:rsidRPr="00626592" w14:paraId="7D254ACC"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36204D26"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103C8775" w14:textId="77777777" w:rsidR="00EF520C" w:rsidRPr="00626592" w:rsidRDefault="00EF520C" w:rsidP="009E0A53">
            <w:pPr>
              <w:tabs>
                <w:tab w:val="left" w:pos="1619"/>
              </w:tabs>
              <w:jc w:val="both"/>
            </w:pPr>
            <w:r w:rsidRPr="00626592">
              <w:t>None</w:t>
            </w:r>
          </w:p>
        </w:tc>
      </w:tr>
      <w:tr w:rsidR="00EF520C" w:rsidRPr="00626592" w14:paraId="547390B7"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1AB37643"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71CCAF72" w14:textId="77777777" w:rsidR="00EF520C" w:rsidRPr="00626592" w:rsidRDefault="00EF520C" w:rsidP="009E0A53">
            <w:r w:rsidRPr="00626592">
              <w:t>FR-69 to FR-82</w:t>
            </w:r>
          </w:p>
        </w:tc>
      </w:tr>
      <w:tr w:rsidR="00EF520C" w:rsidRPr="00626592" w14:paraId="1E4D0628"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70839053"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0244A3D0" w14:textId="77777777" w:rsidR="00EF520C" w:rsidRPr="00626592" w:rsidRDefault="00EF520C" w:rsidP="009E0A53">
            <w:r w:rsidRPr="00626592">
              <w:t>High</w:t>
            </w:r>
          </w:p>
        </w:tc>
      </w:tr>
    </w:tbl>
    <w:p w14:paraId="0BF1EABA" w14:textId="77777777" w:rsidR="00EF520C" w:rsidRPr="00626592" w:rsidRDefault="00EF520C" w:rsidP="00EF520C">
      <w:pPr>
        <w:keepNext/>
        <w:pBdr>
          <w:top w:val="nil"/>
          <w:left w:val="nil"/>
          <w:bottom w:val="nil"/>
          <w:right w:val="nil"/>
          <w:between w:val="nil"/>
        </w:pBdr>
        <w:spacing w:after="200"/>
        <w:rPr>
          <w:b/>
          <w:color w:val="000000"/>
        </w:rPr>
      </w:pPr>
    </w:p>
    <w:p w14:paraId="5AC6A2E8" w14:textId="77777777" w:rsidR="00EF520C" w:rsidRPr="00626592" w:rsidRDefault="00EF520C" w:rsidP="00EF520C">
      <w:pPr>
        <w:keepNext/>
        <w:pBdr>
          <w:top w:val="nil"/>
          <w:left w:val="nil"/>
          <w:bottom w:val="nil"/>
          <w:right w:val="nil"/>
          <w:between w:val="nil"/>
        </w:pBdr>
        <w:tabs>
          <w:tab w:val="left" w:pos="3705"/>
        </w:tabs>
        <w:spacing w:after="200"/>
        <w:rPr>
          <w:b/>
          <w:color w:val="000000"/>
        </w:rPr>
      </w:pPr>
    </w:p>
    <w:p w14:paraId="1164871C" w14:textId="77777777" w:rsidR="00EF520C" w:rsidRPr="00626592" w:rsidRDefault="00EF520C" w:rsidP="00EF520C">
      <w:pPr>
        <w:keepNext/>
        <w:pBdr>
          <w:top w:val="nil"/>
          <w:left w:val="nil"/>
          <w:bottom w:val="nil"/>
          <w:right w:val="nil"/>
          <w:between w:val="nil"/>
        </w:pBdr>
        <w:spacing w:after="20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342774C3"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589FF511"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0B897A5A" w14:textId="77777777" w:rsidR="00EF520C" w:rsidRPr="00626592" w:rsidRDefault="00EF520C" w:rsidP="009E0A53">
            <w:r w:rsidRPr="00626592">
              <w:t>FR-105</w:t>
            </w:r>
          </w:p>
        </w:tc>
      </w:tr>
      <w:tr w:rsidR="00EF520C" w:rsidRPr="00626592" w14:paraId="448D122A"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68B71ACE" w14:textId="77777777" w:rsidR="00EF520C" w:rsidRPr="00626592" w:rsidRDefault="00EF520C" w:rsidP="009E0A5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538C32FE" w14:textId="77777777" w:rsidR="00EF520C" w:rsidRPr="00626592" w:rsidRDefault="00EF520C" w:rsidP="009E0A53">
            <w:pPr>
              <w:tabs>
                <w:tab w:val="left" w:pos="2642"/>
              </w:tabs>
            </w:pPr>
            <w:r w:rsidRPr="00626592">
              <w:t>Search Properties</w:t>
            </w:r>
          </w:p>
        </w:tc>
      </w:tr>
      <w:tr w:rsidR="00EF520C" w:rsidRPr="00626592" w14:paraId="7ECC22F7"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72FEB191" w14:textId="77777777" w:rsidR="00EF520C" w:rsidRPr="00626592" w:rsidRDefault="00EF520C" w:rsidP="009E0A5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2FEEFF7D" w14:textId="77777777" w:rsidR="00EF520C" w:rsidRPr="00626592" w:rsidRDefault="00EF520C" w:rsidP="009E0A53">
            <w:r w:rsidRPr="00626592">
              <w:t>The system shall allow the renter to search rooms</w:t>
            </w:r>
          </w:p>
        </w:tc>
      </w:tr>
      <w:tr w:rsidR="00EF520C" w:rsidRPr="00626592" w14:paraId="10391B16"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786665A6"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0B567E54" w14:textId="77777777" w:rsidR="00EF520C" w:rsidRPr="00626592" w:rsidRDefault="00EF520C" w:rsidP="009E0A53">
            <w:r w:rsidRPr="00626592">
              <w:t>Renter</w:t>
            </w:r>
          </w:p>
        </w:tc>
      </w:tr>
      <w:tr w:rsidR="00EF520C" w:rsidRPr="00626592" w14:paraId="3A4159A5"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79D0C1CD" w14:textId="77777777" w:rsidR="00EF520C" w:rsidRPr="00626592" w:rsidRDefault="00EF520C" w:rsidP="009E0A53">
            <w:pPr>
              <w:tabs>
                <w:tab w:val="left" w:pos="1380"/>
                <w:tab w:val="right" w:pos="2271"/>
              </w:tabs>
              <w:rPr>
                <w:b/>
              </w:rPr>
            </w:pPr>
            <w:r w:rsidRPr="00626592">
              <w:rPr>
                <w:b/>
              </w:rPr>
              <w:t>Rationa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58A7D91F" w14:textId="77777777" w:rsidR="00EF520C" w:rsidRPr="00626592" w:rsidRDefault="00EF520C" w:rsidP="009E0A53">
            <w:pPr>
              <w:tabs>
                <w:tab w:val="right" w:pos="7285"/>
              </w:tabs>
            </w:pPr>
            <w:r w:rsidRPr="00626592">
              <w:t>To help renters find properties that meet their criteria and preferences.</w:t>
            </w:r>
          </w:p>
        </w:tc>
      </w:tr>
      <w:tr w:rsidR="00EF520C" w:rsidRPr="00626592" w14:paraId="00A55F31"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7818F18B"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6FF76332" w14:textId="77777777" w:rsidR="00EF520C" w:rsidRPr="00626592" w:rsidRDefault="00EF520C" w:rsidP="009E0A53">
            <w:pPr>
              <w:tabs>
                <w:tab w:val="left" w:pos="1619"/>
              </w:tabs>
              <w:jc w:val="both"/>
            </w:pPr>
            <w:r w:rsidRPr="00626592">
              <w:t>None</w:t>
            </w:r>
          </w:p>
        </w:tc>
      </w:tr>
      <w:tr w:rsidR="00EF520C" w:rsidRPr="00626592" w14:paraId="5F9DAFC5"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63418F2D"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651E89EA" w14:textId="77777777" w:rsidR="00EF520C" w:rsidRPr="00626592" w:rsidRDefault="00EF520C" w:rsidP="009E0A53">
            <w:r w:rsidRPr="00626592">
              <w:t>FR-69 to FR-82</w:t>
            </w:r>
          </w:p>
        </w:tc>
      </w:tr>
      <w:tr w:rsidR="00EF520C" w:rsidRPr="00626592" w14:paraId="7E31E2A2"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3F6D09A2"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5517695C" w14:textId="77777777" w:rsidR="00EF520C" w:rsidRPr="00626592" w:rsidRDefault="00EF520C" w:rsidP="009E0A53">
            <w:r w:rsidRPr="00626592">
              <w:t>High</w:t>
            </w:r>
          </w:p>
        </w:tc>
      </w:tr>
    </w:tbl>
    <w:p w14:paraId="5AD0567D" w14:textId="77777777" w:rsidR="00EF520C" w:rsidRPr="00626592" w:rsidRDefault="00EF520C" w:rsidP="00EF520C">
      <w:pPr>
        <w:keepNext/>
        <w:pBdr>
          <w:top w:val="nil"/>
          <w:left w:val="nil"/>
          <w:bottom w:val="nil"/>
          <w:right w:val="nil"/>
          <w:between w:val="nil"/>
        </w:pBdr>
        <w:spacing w:after="200"/>
        <w:rPr>
          <w:b/>
          <w:color w:val="000000"/>
        </w:rPr>
      </w:pPr>
    </w:p>
    <w:p w14:paraId="0592DA25" w14:textId="77777777" w:rsidR="00EF520C" w:rsidRPr="00626592" w:rsidRDefault="00EF520C" w:rsidP="00EF520C">
      <w:pPr>
        <w:keepNext/>
        <w:pBdr>
          <w:top w:val="nil"/>
          <w:left w:val="nil"/>
          <w:bottom w:val="nil"/>
          <w:right w:val="nil"/>
          <w:between w:val="nil"/>
        </w:pBdr>
        <w:spacing w:after="20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74422E94"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6DC78405"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1A20B811" w14:textId="77777777" w:rsidR="00EF520C" w:rsidRPr="00626592" w:rsidRDefault="00EF520C" w:rsidP="009E0A53">
            <w:r w:rsidRPr="00626592">
              <w:t>FR-106</w:t>
            </w:r>
          </w:p>
        </w:tc>
      </w:tr>
      <w:tr w:rsidR="00EF520C" w:rsidRPr="00626592" w14:paraId="01CF07EA"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2A01CBC5" w14:textId="77777777" w:rsidR="00EF520C" w:rsidRPr="00626592" w:rsidRDefault="00EF520C" w:rsidP="009E0A5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21F2FC8A" w14:textId="77777777" w:rsidR="00EF520C" w:rsidRPr="00626592" w:rsidRDefault="00EF520C" w:rsidP="009E0A53">
            <w:pPr>
              <w:tabs>
                <w:tab w:val="left" w:pos="2642"/>
              </w:tabs>
            </w:pPr>
            <w:r w:rsidRPr="00626592">
              <w:t>Search Properties</w:t>
            </w:r>
          </w:p>
        </w:tc>
      </w:tr>
      <w:tr w:rsidR="00EF520C" w:rsidRPr="00626592" w14:paraId="360FCDE6"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7E6F3DF2" w14:textId="77777777" w:rsidR="00EF520C" w:rsidRPr="00626592" w:rsidRDefault="00EF520C" w:rsidP="009E0A5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0CA877FD" w14:textId="77777777" w:rsidR="00EF520C" w:rsidRPr="00626592" w:rsidRDefault="00EF520C" w:rsidP="009E0A53">
            <w:r w:rsidRPr="00626592">
              <w:t>The system shall allow the renter to search shared</w:t>
            </w:r>
          </w:p>
        </w:tc>
      </w:tr>
      <w:tr w:rsidR="00EF520C" w:rsidRPr="00626592" w14:paraId="7566F125"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175AB1BF"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0D61A0EA" w14:textId="77777777" w:rsidR="00EF520C" w:rsidRPr="00626592" w:rsidRDefault="00EF520C" w:rsidP="009E0A53">
            <w:r w:rsidRPr="00626592">
              <w:t>Renter</w:t>
            </w:r>
          </w:p>
        </w:tc>
      </w:tr>
      <w:tr w:rsidR="00EF520C" w:rsidRPr="00626592" w14:paraId="53486429"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093E04DE" w14:textId="77777777" w:rsidR="00EF520C" w:rsidRPr="00626592" w:rsidRDefault="00EF520C" w:rsidP="009E0A53">
            <w:pPr>
              <w:tabs>
                <w:tab w:val="left" w:pos="1380"/>
                <w:tab w:val="right" w:pos="2271"/>
              </w:tabs>
              <w:rPr>
                <w:b/>
              </w:rPr>
            </w:pPr>
            <w:r w:rsidRPr="00626592">
              <w:rPr>
                <w:b/>
              </w:rPr>
              <w:t>Rationa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2B4D65D5" w14:textId="77777777" w:rsidR="00EF520C" w:rsidRPr="00626592" w:rsidRDefault="00EF520C" w:rsidP="009E0A53">
            <w:pPr>
              <w:tabs>
                <w:tab w:val="right" w:pos="7285"/>
              </w:tabs>
            </w:pPr>
            <w:r w:rsidRPr="00626592">
              <w:t>To help renters find properties that meet their criteria and preferences.</w:t>
            </w:r>
          </w:p>
        </w:tc>
      </w:tr>
      <w:tr w:rsidR="00EF520C" w:rsidRPr="00626592" w14:paraId="0843C9D5"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1B375330"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347F0732" w14:textId="77777777" w:rsidR="00EF520C" w:rsidRPr="00626592" w:rsidRDefault="00EF520C" w:rsidP="009E0A53">
            <w:pPr>
              <w:tabs>
                <w:tab w:val="left" w:pos="1619"/>
              </w:tabs>
              <w:jc w:val="both"/>
            </w:pPr>
            <w:r w:rsidRPr="00626592">
              <w:t>None</w:t>
            </w:r>
          </w:p>
        </w:tc>
      </w:tr>
      <w:tr w:rsidR="00EF520C" w:rsidRPr="00626592" w14:paraId="5A832E7D"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2BA29A7D"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180D8A66" w14:textId="77777777" w:rsidR="00EF520C" w:rsidRPr="00626592" w:rsidRDefault="00EF520C" w:rsidP="009E0A53">
            <w:r w:rsidRPr="00626592">
              <w:t>FR-69 to FR-82</w:t>
            </w:r>
          </w:p>
        </w:tc>
      </w:tr>
      <w:tr w:rsidR="00EF520C" w:rsidRPr="00626592" w14:paraId="532DCF98"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759B5D87"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6460085D" w14:textId="77777777" w:rsidR="00EF520C" w:rsidRPr="00626592" w:rsidRDefault="00EF520C" w:rsidP="009E0A53">
            <w:r w:rsidRPr="00626592">
              <w:t>High</w:t>
            </w:r>
          </w:p>
        </w:tc>
      </w:tr>
    </w:tbl>
    <w:p w14:paraId="1F81E512" w14:textId="77777777" w:rsidR="00EF520C" w:rsidRPr="00626592" w:rsidRDefault="00EF520C" w:rsidP="00EF520C">
      <w:pPr>
        <w:keepNext/>
        <w:pBdr>
          <w:top w:val="nil"/>
          <w:left w:val="nil"/>
          <w:bottom w:val="nil"/>
          <w:right w:val="nil"/>
          <w:between w:val="nil"/>
        </w:pBdr>
        <w:spacing w:after="200"/>
        <w:rPr>
          <w:b/>
          <w:color w:val="000000"/>
        </w:rPr>
      </w:pPr>
    </w:p>
    <w:p w14:paraId="553D97C3" w14:textId="77777777" w:rsidR="00EF520C" w:rsidRPr="00626592" w:rsidRDefault="00EF520C" w:rsidP="00EF520C">
      <w:pPr>
        <w:keepNext/>
        <w:pBdr>
          <w:top w:val="nil"/>
          <w:left w:val="nil"/>
          <w:bottom w:val="nil"/>
          <w:right w:val="nil"/>
          <w:between w:val="nil"/>
        </w:pBdr>
        <w:spacing w:after="20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67A370B4"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36F404D5"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4A6A35EC" w14:textId="77777777" w:rsidR="00EF520C" w:rsidRPr="00626592" w:rsidRDefault="00EF520C" w:rsidP="009E0A53">
            <w:r w:rsidRPr="00626592">
              <w:t>FR-108</w:t>
            </w:r>
          </w:p>
        </w:tc>
      </w:tr>
      <w:tr w:rsidR="00EF520C" w:rsidRPr="00626592" w14:paraId="7D6D892D"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04279EA8" w14:textId="77777777" w:rsidR="00EF520C" w:rsidRPr="00626592" w:rsidRDefault="00EF520C" w:rsidP="009E0A5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7EFE50C5" w14:textId="77777777" w:rsidR="00EF520C" w:rsidRPr="00626592" w:rsidRDefault="00EF520C" w:rsidP="009E0A53">
            <w:pPr>
              <w:tabs>
                <w:tab w:val="left" w:pos="2642"/>
              </w:tabs>
            </w:pPr>
            <w:r w:rsidRPr="00626592">
              <w:t>Search Properties</w:t>
            </w:r>
          </w:p>
        </w:tc>
      </w:tr>
      <w:tr w:rsidR="00EF520C" w:rsidRPr="00626592" w14:paraId="57E6B838"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6E348E0A" w14:textId="77777777" w:rsidR="00EF520C" w:rsidRPr="00626592" w:rsidRDefault="00EF520C" w:rsidP="009E0A5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7139F7DC" w14:textId="77777777" w:rsidR="00EF520C" w:rsidRPr="00626592" w:rsidRDefault="00EF520C" w:rsidP="009E0A53">
            <w:r w:rsidRPr="00626592">
              <w:t>The system shall allow the renter to search unshared</w:t>
            </w:r>
          </w:p>
        </w:tc>
      </w:tr>
      <w:tr w:rsidR="00EF520C" w:rsidRPr="00626592" w14:paraId="3B8B72E8"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49361B94"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3BCCD16F" w14:textId="77777777" w:rsidR="00EF520C" w:rsidRPr="00626592" w:rsidRDefault="00EF520C" w:rsidP="009E0A53">
            <w:r w:rsidRPr="00626592">
              <w:t>Renter</w:t>
            </w:r>
          </w:p>
        </w:tc>
      </w:tr>
      <w:tr w:rsidR="00EF520C" w:rsidRPr="00626592" w14:paraId="3C6DD3DB"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6FC3F11D" w14:textId="77777777" w:rsidR="00EF520C" w:rsidRPr="00626592" w:rsidRDefault="00EF520C" w:rsidP="009E0A53">
            <w:pPr>
              <w:tabs>
                <w:tab w:val="left" w:pos="1380"/>
                <w:tab w:val="right" w:pos="2271"/>
              </w:tabs>
              <w:rPr>
                <w:b/>
              </w:rPr>
            </w:pPr>
            <w:r w:rsidRPr="00626592">
              <w:rPr>
                <w:b/>
              </w:rPr>
              <w:t>Rationa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4B05E6A3" w14:textId="77777777" w:rsidR="00EF520C" w:rsidRPr="00626592" w:rsidRDefault="00EF520C" w:rsidP="009E0A53">
            <w:pPr>
              <w:tabs>
                <w:tab w:val="right" w:pos="7285"/>
              </w:tabs>
            </w:pPr>
            <w:r w:rsidRPr="00626592">
              <w:t>To help renters find properties that meet their criteria and preferences.</w:t>
            </w:r>
          </w:p>
        </w:tc>
      </w:tr>
      <w:tr w:rsidR="00EF520C" w:rsidRPr="00626592" w14:paraId="608A51A1"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5C654DD3"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35678C9E" w14:textId="77777777" w:rsidR="00EF520C" w:rsidRPr="00626592" w:rsidRDefault="00EF520C" w:rsidP="009E0A53">
            <w:pPr>
              <w:tabs>
                <w:tab w:val="left" w:pos="1619"/>
              </w:tabs>
              <w:jc w:val="both"/>
            </w:pPr>
            <w:r w:rsidRPr="00626592">
              <w:t>None</w:t>
            </w:r>
          </w:p>
        </w:tc>
      </w:tr>
      <w:tr w:rsidR="00EF520C" w:rsidRPr="00626592" w14:paraId="76A23423"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356A6B39"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4EA04C76" w14:textId="77777777" w:rsidR="00EF520C" w:rsidRPr="00626592" w:rsidRDefault="00EF520C" w:rsidP="009E0A53">
            <w:r w:rsidRPr="00626592">
              <w:t>FR-69 to FR-82</w:t>
            </w:r>
          </w:p>
        </w:tc>
      </w:tr>
      <w:tr w:rsidR="00EF520C" w:rsidRPr="00626592" w14:paraId="389CE4E8"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47B72AC9"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58F13576" w14:textId="77777777" w:rsidR="00EF520C" w:rsidRPr="00626592" w:rsidRDefault="00EF520C" w:rsidP="009E0A53">
            <w:r w:rsidRPr="00626592">
              <w:t>High</w:t>
            </w:r>
          </w:p>
        </w:tc>
      </w:tr>
    </w:tbl>
    <w:p w14:paraId="7606677A" w14:textId="77777777" w:rsidR="00EF520C" w:rsidRPr="00626592" w:rsidRDefault="00EF520C" w:rsidP="00EF520C">
      <w:pPr>
        <w:keepNext/>
        <w:pBdr>
          <w:top w:val="nil"/>
          <w:left w:val="nil"/>
          <w:bottom w:val="nil"/>
          <w:right w:val="nil"/>
          <w:between w:val="nil"/>
        </w:pBdr>
        <w:spacing w:after="200"/>
        <w:rPr>
          <w:b/>
          <w:color w:val="000000"/>
        </w:rPr>
      </w:pPr>
    </w:p>
    <w:p w14:paraId="6EBCB34C" w14:textId="77777777" w:rsidR="00EF520C" w:rsidRPr="00626592" w:rsidRDefault="00EF520C" w:rsidP="00EF520C">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21AD5C7B"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58374DBD"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5CAE317C" w14:textId="77777777" w:rsidR="00EF520C" w:rsidRPr="00626592" w:rsidRDefault="00EF520C" w:rsidP="009E0A53">
            <w:r w:rsidRPr="00626592">
              <w:t>FR-109</w:t>
            </w:r>
          </w:p>
        </w:tc>
      </w:tr>
      <w:tr w:rsidR="00EF520C" w:rsidRPr="00626592" w14:paraId="701E073C"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12C1ACE2" w14:textId="77777777" w:rsidR="00EF520C" w:rsidRPr="00626592" w:rsidRDefault="00EF520C" w:rsidP="009E0A5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2B12178B" w14:textId="77777777" w:rsidR="00EF520C" w:rsidRPr="00626592" w:rsidRDefault="00EF520C" w:rsidP="009E0A53">
            <w:pPr>
              <w:tabs>
                <w:tab w:val="left" w:pos="2642"/>
              </w:tabs>
            </w:pPr>
            <w:r w:rsidRPr="00626592">
              <w:t>View Detailed Property Information</w:t>
            </w:r>
          </w:p>
        </w:tc>
      </w:tr>
      <w:tr w:rsidR="00EF520C" w:rsidRPr="00626592" w14:paraId="5B9D9458"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4B087D89" w14:textId="77777777" w:rsidR="00EF520C" w:rsidRPr="00626592" w:rsidRDefault="00EF520C" w:rsidP="009E0A5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1FC4CA9C" w14:textId="77777777" w:rsidR="00EF520C" w:rsidRPr="00626592" w:rsidRDefault="00EF520C" w:rsidP="009E0A53">
            <w:r w:rsidRPr="00626592">
              <w:t>The system shall allow the renter to view property image</w:t>
            </w:r>
          </w:p>
        </w:tc>
      </w:tr>
      <w:tr w:rsidR="00EF520C" w:rsidRPr="00626592" w14:paraId="7F027C0E"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4750CD5C"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01E310A7" w14:textId="77777777" w:rsidR="00EF520C" w:rsidRPr="00626592" w:rsidRDefault="00EF520C" w:rsidP="009E0A53">
            <w:r w:rsidRPr="00626592">
              <w:t>Renter</w:t>
            </w:r>
          </w:p>
        </w:tc>
      </w:tr>
      <w:tr w:rsidR="00EF520C" w:rsidRPr="00626592" w14:paraId="7D10485E"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1D5E176E" w14:textId="77777777" w:rsidR="00EF520C" w:rsidRPr="00626592" w:rsidRDefault="00EF520C" w:rsidP="009E0A53">
            <w:pPr>
              <w:tabs>
                <w:tab w:val="left" w:pos="1380"/>
                <w:tab w:val="right" w:pos="2271"/>
              </w:tabs>
              <w:rPr>
                <w:b/>
              </w:rPr>
            </w:pPr>
            <w:r w:rsidRPr="00626592">
              <w:rPr>
                <w:b/>
              </w:rPr>
              <w:t>Rationa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3DB5A88F" w14:textId="77777777" w:rsidR="00EF520C" w:rsidRPr="00626592" w:rsidRDefault="00EF520C" w:rsidP="009E0A53">
            <w:pPr>
              <w:tabs>
                <w:tab w:val="right" w:pos="7285"/>
              </w:tabs>
            </w:pPr>
            <w:r w:rsidRPr="00626592">
              <w:t>To help renters visually assess the property before making a decision.</w:t>
            </w:r>
          </w:p>
        </w:tc>
      </w:tr>
      <w:tr w:rsidR="00EF520C" w:rsidRPr="00626592" w14:paraId="7AD2766A"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74B536DB"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6706615F" w14:textId="77777777" w:rsidR="00EF520C" w:rsidRPr="00626592" w:rsidRDefault="00EF520C" w:rsidP="009E0A53">
            <w:pPr>
              <w:tabs>
                <w:tab w:val="left" w:pos="1619"/>
              </w:tabs>
              <w:jc w:val="both"/>
            </w:pPr>
            <w:r w:rsidRPr="00626592">
              <w:t>None</w:t>
            </w:r>
          </w:p>
        </w:tc>
      </w:tr>
      <w:tr w:rsidR="00EF520C" w:rsidRPr="00626592" w14:paraId="001D8B13"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7715B8D7"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17610585" w14:textId="77777777" w:rsidR="00EF520C" w:rsidRPr="00626592" w:rsidRDefault="00EF520C" w:rsidP="009E0A53">
            <w:r w:rsidRPr="00626592">
              <w:t>FR-69 to FR-82</w:t>
            </w:r>
          </w:p>
        </w:tc>
      </w:tr>
      <w:tr w:rsidR="00EF520C" w:rsidRPr="00626592" w14:paraId="2655A1A4"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086CFD85"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584691D6" w14:textId="77777777" w:rsidR="00EF520C" w:rsidRPr="00626592" w:rsidRDefault="00EF520C" w:rsidP="009E0A53">
            <w:r w:rsidRPr="00626592">
              <w:t>High</w:t>
            </w:r>
          </w:p>
        </w:tc>
      </w:tr>
    </w:tbl>
    <w:p w14:paraId="3E26D224" w14:textId="77777777" w:rsidR="00EF520C" w:rsidRPr="00626592" w:rsidRDefault="00EF520C" w:rsidP="00EF520C"/>
    <w:p w14:paraId="72588671" w14:textId="77777777" w:rsidR="00EF520C" w:rsidRPr="00626592" w:rsidRDefault="00EF520C" w:rsidP="00EF520C">
      <w:pPr>
        <w:pStyle w:val="Default"/>
      </w:pPr>
    </w:p>
    <w:p w14:paraId="492A954F" w14:textId="77777777" w:rsidR="00EF520C" w:rsidRPr="00626592" w:rsidRDefault="00EF520C" w:rsidP="00EF520C">
      <w:pPr>
        <w:pStyle w:val="Default"/>
      </w:pPr>
    </w:p>
    <w:p w14:paraId="01AEE613" w14:textId="77777777" w:rsidR="00EF520C" w:rsidRPr="00626592" w:rsidRDefault="00EF520C" w:rsidP="00EF520C">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26B711DC"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2DBD095F"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481D4A45" w14:textId="77777777" w:rsidR="00EF520C" w:rsidRPr="00626592" w:rsidRDefault="00EF520C" w:rsidP="009E0A53">
            <w:r w:rsidRPr="00626592">
              <w:t>FR-110</w:t>
            </w:r>
          </w:p>
        </w:tc>
      </w:tr>
      <w:tr w:rsidR="00EF520C" w:rsidRPr="00626592" w14:paraId="6591774A"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5834E1C3" w14:textId="77777777" w:rsidR="00EF520C" w:rsidRPr="00626592" w:rsidRDefault="00EF520C" w:rsidP="009E0A5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7FC5E28F" w14:textId="77777777" w:rsidR="00EF520C" w:rsidRPr="00626592" w:rsidRDefault="00EF520C" w:rsidP="009E0A53">
            <w:pPr>
              <w:tabs>
                <w:tab w:val="left" w:pos="2642"/>
              </w:tabs>
            </w:pPr>
            <w:r w:rsidRPr="00626592">
              <w:t>View Detailed Property Information</w:t>
            </w:r>
          </w:p>
        </w:tc>
      </w:tr>
      <w:tr w:rsidR="00EF520C" w:rsidRPr="00626592" w14:paraId="0702B286"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189A4F17" w14:textId="77777777" w:rsidR="00EF520C" w:rsidRPr="00626592" w:rsidRDefault="00EF520C" w:rsidP="009E0A5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72D8ECD6" w14:textId="77777777" w:rsidR="00EF520C" w:rsidRPr="00626592" w:rsidRDefault="00EF520C" w:rsidP="009E0A53">
            <w:r w:rsidRPr="00626592">
              <w:t>The system allows the renter to view property videos</w:t>
            </w:r>
          </w:p>
        </w:tc>
      </w:tr>
      <w:tr w:rsidR="00EF520C" w:rsidRPr="00626592" w14:paraId="77C21100"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0D877DFF"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21F965C6" w14:textId="77777777" w:rsidR="00EF520C" w:rsidRPr="00626592" w:rsidRDefault="00EF520C" w:rsidP="009E0A53">
            <w:r w:rsidRPr="00626592">
              <w:t>Renter</w:t>
            </w:r>
          </w:p>
        </w:tc>
      </w:tr>
      <w:tr w:rsidR="00EF520C" w:rsidRPr="00626592" w14:paraId="49E90F12"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6B13366B" w14:textId="77777777" w:rsidR="00EF520C" w:rsidRPr="00626592" w:rsidRDefault="00EF520C" w:rsidP="009E0A53">
            <w:pPr>
              <w:tabs>
                <w:tab w:val="left" w:pos="1380"/>
                <w:tab w:val="right" w:pos="2271"/>
              </w:tabs>
              <w:rPr>
                <w:b/>
              </w:rPr>
            </w:pPr>
            <w:r w:rsidRPr="00626592">
              <w:rPr>
                <w:b/>
              </w:rPr>
              <w:t>Rationa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5B1B85CE" w14:textId="77777777" w:rsidR="00EF520C" w:rsidRPr="00626592" w:rsidRDefault="00EF520C" w:rsidP="009E0A53">
            <w:pPr>
              <w:tabs>
                <w:tab w:val="right" w:pos="7285"/>
              </w:tabs>
            </w:pPr>
            <w:r w:rsidRPr="00626592">
              <w:t>To provide a better understanding of the property's layout and condition.</w:t>
            </w:r>
          </w:p>
        </w:tc>
      </w:tr>
      <w:tr w:rsidR="00EF520C" w:rsidRPr="00626592" w14:paraId="5A572294"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0CF3FA36"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06D2A6D6" w14:textId="77777777" w:rsidR="00EF520C" w:rsidRPr="00626592" w:rsidRDefault="00EF520C" w:rsidP="009E0A53">
            <w:pPr>
              <w:tabs>
                <w:tab w:val="left" w:pos="1619"/>
              </w:tabs>
              <w:jc w:val="both"/>
            </w:pPr>
            <w:r w:rsidRPr="00626592">
              <w:t>None</w:t>
            </w:r>
          </w:p>
        </w:tc>
      </w:tr>
      <w:tr w:rsidR="00EF520C" w:rsidRPr="00626592" w14:paraId="3C289543"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5BD66281"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4A8DC76E" w14:textId="77777777" w:rsidR="00EF520C" w:rsidRPr="00626592" w:rsidRDefault="00EF520C" w:rsidP="009E0A53">
            <w:r w:rsidRPr="00626592">
              <w:t>FR-69 to FR-82</w:t>
            </w:r>
          </w:p>
        </w:tc>
      </w:tr>
      <w:tr w:rsidR="00EF520C" w:rsidRPr="00626592" w14:paraId="69A74873"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7BF2FE0F"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340973AB" w14:textId="77777777" w:rsidR="00EF520C" w:rsidRPr="00626592" w:rsidRDefault="00EF520C" w:rsidP="009E0A53">
            <w:r w:rsidRPr="00626592">
              <w:t>High</w:t>
            </w:r>
          </w:p>
        </w:tc>
      </w:tr>
    </w:tbl>
    <w:p w14:paraId="5193621B" w14:textId="77777777" w:rsidR="00EF520C" w:rsidRPr="00626592" w:rsidRDefault="00EF520C" w:rsidP="00EF520C">
      <w:pPr>
        <w:pStyle w:val="Default"/>
      </w:pPr>
    </w:p>
    <w:p w14:paraId="1E278917" w14:textId="77777777" w:rsidR="00EF520C" w:rsidRPr="00626592" w:rsidRDefault="00EF520C" w:rsidP="00EF520C">
      <w:pPr>
        <w:pStyle w:val="Default"/>
      </w:pPr>
    </w:p>
    <w:p w14:paraId="6DC304AE" w14:textId="77777777" w:rsidR="00EF520C" w:rsidRPr="00626592" w:rsidRDefault="00EF520C" w:rsidP="00EF520C">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3DDC2FA9"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6D97726E"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660DE377" w14:textId="77777777" w:rsidR="00EF520C" w:rsidRPr="00626592" w:rsidRDefault="00EF520C" w:rsidP="009E0A53">
            <w:r w:rsidRPr="00626592">
              <w:t>FR-111</w:t>
            </w:r>
          </w:p>
        </w:tc>
      </w:tr>
      <w:tr w:rsidR="00EF520C" w:rsidRPr="00626592" w14:paraId="683623E7"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431D41A8" w14:textId="77777777" w:rsidR="00EF520C" w:rsidRPr="00626592" w:rsidRDefault="00EF520C" w:rsidP="009E0A5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546CAD03" w14:textId="77777777" w:rsidR="00EF520C" w:rsidRPr="00626592" w:rsidRDefault="00EF520C" w:rsidP="009E0A53">
            <w:pPr>
              <w:tabs>
                <w:tab w:val="left" w:pos="2642"/>
              </w:tabs>
            </w:pPr>
            <w:r w:rsidRPr="00626592">
              <w:t>View Detailed Property Information</w:t>
            </w:r>
          </w:p>
        </w:tc>
      </w:tr>
      <w:tr w:rsidR="00EF520C" w:rsidRPr="00626592" w14:paraId="41B96CEE"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000C50A1" w14:textId="77777777" w:rsidR="00EF520C" w:rsidRPr="00626592" w:rsidRDefault="00EF520C" w:rsidP="009E0A5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EF520C" w:rsidRPr="00626592" w14:paraId="3EFB73C7" w14:textId="77777777" w:rsidTr="009E0A53">
              <w:trPr>
                <w:tblCellSpacing w:w="15" w:type="dxa"/>
              </w:trPr>
              <w:tc>
                <w:tcPr>
                  <w:tcW w:w="36" w:type="dxa"/>
                  <w:vAlign w:val="center"/>
                  <w:hideMark/>
                </w:tcPr>
                <w:p w14:paraId="737DDFB1" w14:textId="77777777" w:rsidR="00EF520C" w:rsidRPr="00626592" w:rsidRDefault="00EF520C" w:rsidP="009E0A53">
                  <w:pPr>
                    <w:rPr>
                      <w:sz w:val="20"/>
                      <w:szCs w:val="20"/>
                    </w:rPr>
                  </w:pPr>
                </w:p>
              </w:tc>
            </w:tr>
          </w:tbl>
          <w:p w14:paraId="4F955EC0" w14:textId="77777777" w:rsidR="00EF520C" w:rsidRPr="00626592" w:rsidRDefault="00EF520C" w:rsidP="009E0A53">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8049"/>
            </w:tblGrid>
            <w:tr w:rsidR="00EF520C" w:rsidRPr="00626592" w14:paraId="21FBD41D" w14:textId="77777777" w:rsidTr="009E0A53">
              <w:trPr>
                <w:tblCellSpacing w:w="15" w:type="dxa"/>
              </w:trPr>
              <w:tc>
                <w:tcPr>
                  <w:tcW w:w="7989" w:type="dxa"/>
                  <w:vAlign w:val="center"/>
                  <w:hideMark/>
                </w:tcPr>
                <w:p w14:paraId="3060D434" w14:textId="77777777" w:rsidR="00EF520C" w:rsidRPr="00626592" w:rsidRDefault="00EF520C" w:rsidP="009E0A53">
                  <w:r w:rsidRPr="00626592">
                    <w:t>The system shall allow the renter to view the detailed description of the</w:t>
                  </w:r>
                </w:p>
                <w:p w14:paraId="0DB98A50" w14:textId="77777777" w:rsidR="00EF520C" w:rsidRPr="00626592" w:rsidRDefault="00EF520C" w:rsidP="009E0A53">
                  <w:r w:rsidRPr="00626592">
                    <w:t xml:space="preserve"> property.</w:t>
                  </w:r>
                </w:p>
              </w:tc>
            </w:tr>
          </w:tbl>
          <w:p w14:paraId="55052716" w14:textId="77777777" w:rsidR="00EF520C" w:rsidRPr="00626592" w:rsidRDefault="00EF520C" w:rsidP="009E0A53"/>
        </w:tc>
      </w:tr>
      <w:tr w:rsidR="00EF520C" w:rsidRPr="00626592" w14:paraId="564AB3CC"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0194BC8F"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4212621C" w14:textId="77777777" w:rsidR="00EF520C" w:rsidRPr="00626592" w:rsidRDefault="00EF520C" w:rsidP="009E0A53">
            <w:r w:rsidRPr="00626592">
              <w:t>Renter</w:t>
            </w:r>
          </w:p>
        </w:tc>
      </w:tr>
      <w:tr w:rsidR="00EF520C" w:rsidRPr="00626592" w14:paraId="16BCC03E"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0AE0866F" w14:textId="77777777" w:rsidR="00EF520C" w:rsidRPr="00626592" w:rsidRDefault="00EF520C" w:rsidP="009E0A53">
            <w:pPr>
              <w:tabs>
                <w:tab w:val="left" w:pos="1380"/>
                <w:tab w:val="right" w:pos="2271"/>
              </w:tabs>
              <w:rPr>
                <w:b/>
              </w:rPr>
            </w:pPr>
            <w:r w:rsidRPr="00626592">
              <w:rPr>
                <w:b/>
              </w:rPr>
              <w:t>Rationa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62920453" w14:textId="77777777" w:rsidR="00EF520C" w:rsidRPr="00626592" w:rsidRDefault="00EF520C" w:rsidP="009E0A53">
            <w:pPr>
              <w:tabs>
                <w:tab w:val="right" w:pos="7285"/>
              </w:tabs>
            </w:pPr>
            <w:r w:rsidRPr="00626592">
              <w:t xml:space="preserve">To provide essential property information, including features </w:t>
            </w:r>
          </w:p>
        </w:tc>
      </w:tr>
      <w:tr w:rsidR="00EF520C" w:rsidRPr="00626592" w14:paraId="1F96C7A5"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6227C710"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2B0CA806" w14:textId="77777777" w:rsidR="00EF520C" w:rsidRPr="00626592" w:rsidRDefault="00EF520C" w:rsidP="009E0A53">
            <w:pPr>
              <w:tabs>
                <w:tab w:val="left" w:pos="1619"/>
              </w:tabs>
              <w:jc w:val="both"/>
            </w:pPr>
            <w:r w:rsidRPr="00626592">
              <w:t>None</w:t>
            </w:r>
          </w:p>
        </w:tc>
      </w:tr>
      <w:tr w:rsidR="00EF520C" w:rsidRPr="00626592" w14:paraId="48047AAF"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7675DA22"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223E3859" w14:textId="77777777" w:rsidR="00EF520C" w:rsidRPr="00626592" w:rsidRDefault="00EF520C" w:rsidP="009E0A53">
            <w:r w:rsidRPr="00626592">
              <w:t>FR-69 to FR-82</w:t>
            </w:r>
          </w:p>
        </w:tc>
      </w:tr>
      <w:tr w:rsidR="00EF520C" w:rsidRPr="00626592" w14:paraId="4341E009"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6EE368EF"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253D7F1A" w14:textId="77777777" w:rsidR="00EF520C" w:rsidRPr="00626592" w:rsidRDefault="00EF520C" w:rsidP="009E0A53">
            <w:r w:rsidRPr="00626592">
              <w:t>High</w:t>
            </w:r>
          </w:p>
        </w:tc>
      </w:tr>
    </w:tbl>
    <w:p w14:paraId="513CA012" w14:textId="77777777" w:rsidR="00EF520C" w:rsidRPr="00626592" w:rsidRDefault="00EF520C" w:rsidP="00EF520C">
      <w:pPr>
        <w:pStyle w:val="Default"/>
      </w:pPr>
    </w:p>
    <w:p w14:paraId="2A7948F2" w14:textId="77777777" w:rsidR="00EF520C" w:rsidRPr="00626592" w:rsidRDefault="00EF520C" w:rsidP="00EF520C">
      <w:pPr>
        <w:keepNext/>
        <w:pBdr>
          <w:top w:val="nil"/>
          <w:left w:val="nil"/>
          <w:bottom w:val="nil"/>
          <w:right w:val="nil"/>
          <w:between w:val="nil"/>
        </w:pBdr>
        <w:spacing w:after="200"/>
        <w:rPr>
          <w:b/>
          <w:color w:val="000000"/>
        </w:rPr>
      </w:pPr>
    </w:p>
    <w:p w14:paraId="09F02E3B" w14:textId="77777777" w:rsidR="00EF520C" w:rsidRPr="00626592" w:rsidRDefault="00EF520C" w:rsidP="00EF520C">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3CD600B4"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5E2A3764"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149BECBE" w14:textId="77777777" w:rsidR="00EF520C" w:rsidRPr="00626592" w:rsidRDefault="00EF520C" w:rsidP="009E0A53">
            <w:r w:rsidRPr="00626592">
              <w:t>FR-112</w:t>
            </w:r>
          </w:p>
        </w:tc>
      </w:tr>
      <w:tr w:rsidR="00EF520C" w:rsidRPr="00626592" w14:paraId="6EC7F797"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78E5BE65" w14:textId="77777777" w:rsidR="00EF520C" w:rsidRPr="00626592" w:rsidRDefault="00EF520C" w:rsidP="009E0A5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20C6340F" w14:textId="77777777" w:rsidR="00EF520C" w:rsidRPr="00626592" w:rsidRDefault="00EF520C" w:rsidP="009E0A53">
            <w:pPr>
              <w:tabs>
                <w:tab w:val="left" w:pos="2642"/>
              </w:tabs>
            </w:pPr>
            <w:r w:rsidRPr="00626592">
              <w:t>View Detailed Property Information</w:t>
            </w:r>
          </w:p>
        </w:tc>
      </w:tr>
      <w:tr w:rsidR="00EF520C" w:rsidRPr="00626592" w14:paraId="7F52EE5F"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08725B63" w14:textId="77777777" w:rsidR="00EF520C" w:rsidRPr="00626592" w:rsidRDefault="00EF520C" w:rsidP="009E0A5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26289E70" w14:textId="77777777" w:rsidR="00EF520C" w:rsidRPr="00626592" w:rsidRDefault="00EF520C" w:rsidP="009E0A53">
            <w:r w:rsidRPr="00626592">
              <w:t>The system shall allow the renter to view property Rules and Regulation</w:t>
            </w:r>
          </w:p>
        </w:tc>
      </w:tr>
      <w:tr w:rsidR="00EF520C" w:rsidRPr="00626592" w14:paraId="0DB46758"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2B8FC1DA"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450C8E1A" w14:textId="77777777" w:rsidR="00EF520C" w:rsidRPr="00626592" w:rsidRDefault="00EF520C" w:rsidP="009E0A53">
            <w:r w:rsidRPr="00626592">
              <w:t>Renter</w:t>
            </w:r>
          </w:p>
        </w:tc>
      </w:tr>
      <w:tr w:rsidR="00EF520C" w:rsidRPr="00626592" w14:paraId="4F566EE4"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5CED6406" w14:textId="77777777" w:rsidR="00EF520C" w:rsidRPr="00626592" w:rsidRDefault="00EF520C" w:rsidP="009E0A53">
            <w:pPr>
              <w:tabs>
                <w:tab w:val="left" w:pos="1380"/>
                <w:tab w:val="right" w:pos="2271"/>
              </w:tabs>
              <w:rPr>
                <w:b/>
              </w:rPr>
            </w:pPr>
            <w:r w:rsidRPr="00626592">
              <w:rPr>
                <w:b/>
              </w:rPr>
              <w:t>Rationa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1A2317D8" w14:textId="77777777" w:rsidR="00EF520C" w:rsidRPr="00626592" w:rsidRDefault="00EF520C" w:rsidP="009E0A53">
            <w:pPr>
              <w:tabs>
                <w:tab w:val="right" w:pos="7285"/>
              </w:tabs>
            </w:pPr>
            <w:r w:rsidRPr="00626592">
              <w:t>To provide renters with all the necessary details to make an informed decision.</w:t>
            </w:r>
          </w:p>
        </w:tc>
      </w:tr>
      <w:tr w:rsidR="00EF520C" w:rsidRPr="00626592" w14:paraId="61309199"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41E90E39"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24D3820A" w14:textId="77777777" w:rsidR="00EF520C" w:rsidRPr="00626592" w:rsidRDefault="00EF520C" w:rsidP="009E0A53">
            <w:pPr>
              <w:tabs>
                <w:tab w:val="left" w:pos="1619"/>
              </w:tabs>
              <w:jc w:val="both"/>
            </w:pPr>
            <w:r w:rsidRPr="00626592">
              <w:t>None</w:t>
            </w:r>
          </w:p>
        </w:tc>
      </w:tr>
      <w:tr w:rsidR="00EF520C" w:rsidRPr="00626592" w14:paraId="159DCFE6"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1F4E7DDD"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213F549D" w14:textId="77777777" w:rsidR="00EF520C" w:rsidRPr="00626592" w:rsidRDefault="00EF520C" w:rsidP="009E0A53">
            <w:r w:rsidRPr="00626592">
              <w:t>FR-69 to FR-82</w:t>
            </w:r>
          </w:p>
        </w:tc>
      </w:tr>
      <w:tr w:rsidR="00EF520C" w:rsidRPr="00626592" w14:paraId="2639FB34"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623D5B42"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66E2CF5C" w14:textId="77777777" w:rsidR="00EF520C" w:rsidRPr="00626592" w:rsidRDefault="00EF520C" w:rsidP="009E0A53">
            <w:r w:rsidRPr="00626592">
              <w:t>High</w:t>
            </w:r>
          </w:p>
        </w:tc>
      </w:tr>
    </w:tbl>
    <w:p w14:paraId="15042A94" w14:textId="194C800B" w:rsidR="00EF520C" w:rsidRPr="00626592" w:rsidRDefault="00EF520C" w:rsidP="00EF520C">
      <w:pPr>
        <w:keepNext/>
        <w:pBdr>
          <w:top w:val="nil"/>
          <w:left w:val="nil"/>
          <w:bottom w:val="nil"/>
          <w:right w:val="nil"/>
          <w:between w:val="nil"/>
        </w:pBdr>
        <w:tabs>
          <w:tab w:val="left" w:pos="3865"/>
        </w:tabs>
        <w:spacing w:after="200"/>
        <w:rPr>
          <w:b/>
          <w:color w:val="000000"/>
        </w:rPr>
      </w:pPr>
    </w:p>
    <w:p w14:paraId="5BE236DF" w14:textId="77777777" w:rsidR="00EF520C" w:rsidRPr="00626592" w:rsidRDefault="00EF520C" w:rsidP="00EF520C">
      <w:pPr>
        <w:keepNext/>
        <w:pBdr>
          <w:top w:val="nil"/>
          <w:left w:val="nil"/>
          <w:bottom w:val="nil"/>
          <w:right w:val="nil"/>
          <w:between w:val="nil"/>
        </w:pBdr>
        <w:spacing w:after="20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215470F0"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105FF151"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4BB95DE8" w14:textId="77777777" w:rsidR="00EF520C" w:rsidRPr="00626592" w:rsidRDefault="00EF520C" w:rsidP="009E0A53">
            <w:r w:rsidRPr="00626592">
              <w:t>FR-113</w:t>
            </w:r>
          </w:p>
        </w:tc>
      </w:tr>
      <w:tr w:rsidR="00EF520C" w:rsidRPr="00626592" w14:paraId="0FFD81C5"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3F7D70FE" w14:textId="77777777" w:rsidR="00EF520C" w:rsidRPr="00626592" w:rsidRDefault="00EF520C" w:rsidP="009E0A5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4A6496E4" w14:textId="77777777" w:rsidR="00EF520C" w:rsidRPr="00626592" w:rsidRDefault="00EF520C" w:rsidP="009E0A53">
            <w:pPr>
              <w:tabs>
                <w:tab w:val="left" w:pos="2642"/>
              </w:tabs>
            </w:pPr>
            <w:r w:rsidRPr="00626592">
              <w:t>View Detailed Property Information</w:t>
            </w:r>
          </w:p>
        </w:tc>
      </w:tr>
      <w:tr w:rsidR="00EF520C" w:rsidRPr="00626592" w14:paraId="43939E82"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0B682D59" w14:textId="77777777" w:rsidR="00EF520C" w:rsidRPr="00626592" w:rsidRDefault="00EF520C" w:rsidP="009E0A5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36A06D73" w14:textId="77777777" w:rsidR="00EF520C" w:rsidRPr="00626592" w:rsidRDefault="00EF520C" w:rsidP="009E0A53">
            <w:r w:rsidRPr="00626592">
              <w:t>The system shall allow the renter to view property Rent Amount</w:t>
            </w:r>
          </w:p>
        </w:tc>
      </w:tr>
      <w:tr w:rsidR="00EF520C" w:rsidRPr="00626592" w14:paraId="179DB918"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1134B0E1"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2D725E70" w14:textId="77777777" w:rsidR="00EF520C" w:rsidRPr="00626592" w:rsidRDefault="00EF520C" w:rsidP="009E0A53">
            <w:r w:rsidRPr="00626592">
              <w:t>Renter</w:t>
            </w:r>
          </w:p>
        </w:tc>
      </w:tr>
      <w:tr w:rsidR="00EF520C" w:rsidRPr="00626592" w14:paraId="04C81479"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18D28F5C" w14:textId="77777777" w:rsidR="00EF520C" w:rsidRPr="00626592" w:rsidRDefault="00EF520C" w:rsidP="009E0A53">
            <w:pPr>
              <w:tabs>
                <w:tab w:val="left" w:pos="1380"/>
                <w:tab w:val="right" w:pos="2271"/>
              </w:tabs>
              <w:rPr>
                <w:b/>
              </w:rPr>
            </w:pPr>
            <w:r w:rsidRPr="00626592">
              <w:rPr>
                <w:b/>
              </w:rPr>
              <w:t>Rationa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60D27464" w14:textId="77777777" w:rsidR="00EF520C" w:rsidRPr="00626592" w:rsidRDefault="00EF520C" w:rsidP="009E0A53">
            <w:pPr>
              <w:tabs>
                <w:tab w:val="right" w:pos="7285"/>
              </w:tabs>
            </w:pPr>
            <w:r w:rsidRPr="00626592">
              <w:t>To provide renters with all the necessary details to make an informed decision.</w:t>
            </w:r>
          </w:p>
        </w:tc>
      </w:tr>
      <w:tr w:rsidR="00EF520C" w:rsidRPr="00626592" w14:paraId="6499AD9C"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0AC607E7"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6A29E742" w14:textId="77777777" w:rsidR="00EF520C" w:rsidRPr="00626592" w:rsidRDefault="00EF520C" w:rsidP="009E0A53">
            <w:pPr>
              <w:tabs>
                <w:tab w:val="left" w:pos="1619"/>
              </w:tabs>
              <w:jc w:val="both"/>
            </w:pPr>
            <w:r w:rsidRPr="00626592">
              <w:t>None</w:t>
            </w:r>
          </w:p>
        </w:tc>
      </w:tr>
      <w:tr w:rsidR="00EF520C" w:rsidRPr="00626592" w14:paraId="1C67DCBD"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76A62351"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5EA5DEF9" w14:textId="77777777" w:rsidR="00EF520C" w:rsidRPr="00626592" w:rsidRDefault="00EF520C" w:rsidP="009E0A53">
            <w:r w:rsidRPr="00626592">
              <w:t>FR-69 to FR-82</w:t>
            </w:r>
          </w:p>
        </w:tc>
      </w:tr>
      <w:tr w:rsidR="00EF520C" w:rsidRPr="00626592" w14:paraId="610FAEBE"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578BEFD0"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2E7BDE66" w14:textId="77777777" w:rsidR="00EF520C" w:rsidRPr="00626592" w:rsidRDefault="00EF520C" w:rsidP="009E0A53">
            <w:r w:rsidRPr="00626592">
              <w:t>High</w:t>
            </w:r>
          </w:p>
        </w:tc>
      </w:tr>
    </w:tbl>
    <w:p w14:paraId="31AF9800" w14:textId="77777777" w:rsidR="00EF520C" w:rsidRPr="00626592" w:rsidRDefault="00EF520C" w:rsidP="00EF520C">
      <w:pPr>
        <w:pStyle w:val="Default"/>
      </w:pPr>
    </w:p>
    <w:p w14:paraId="3866FDD5" w14:textId="77777777" w:rsidR="00EF520C" w:rsidRPr="00626592" w:rsidRDefault="00EF520C" w:rsidP="00EF520C">
      <w:pPr>
        <w:keepNext/>
        <w:pBdr>
          <w:top w:val="nil"/>
          <w:left w:val="nil"/>
          <w:bottom w:val="nil"/>
          <w:right w:val="nil"/>
          <w:between w:val="nil"/>
        </w:pBdr>
        <w:spacing w:after="200"/>
        <w:rPr>
          <w:b/>
          <w:color w:val="000000"/>
        </w:rPr>
      </w:pPr>
    </w:p>
    <w:p w14:paraId="6224B94E" w14:textId="77777777" w:rsidR="00EF520C" w:rsidRPr="00626592" w:rsidRDefault="00EF520C" w:rsidP="00EF520C">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0946C0B5"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35E5D8E0"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4DBDE6A9" w14:textId="77777777" w:rsidR="00EF520C" w:rsidRPr="00626592" w:rsidRDefault="00EF520C" w:rsidP="009E0A53">
            <w:r w:rsidRPr="00626592">
              <w:t>FR-114</w:t>
            </w:r>
          </w:p>
        </w:tc>
      </w:tr>
      <w:tr w:rsidR="00EF520C" w:rsidRPr="00626592" w14:paraId="5A0CA2B9"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7A5B9506" w14:textId="77777777" w:rsidR="00EF520C" w:rsidRPr="00626592" w:rsidRDefault="00EF520C" w:rsidP="009E0A5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26710D01" w14:textId="77777777" w:rsidR="00EF520C" w:rsidRPr="00626592" w:rsidRDefault="00EF520C" w:rsidP="009E0A53">
            <w:pPr>
              <w:tabs>
                <w:tab w:val="left" w:pos="2642"/>
              </w:tabs>
            </w:pPr>
            <w:r w:rsidRPr="00626592">
              <w:t>View Detailed Property Information</w:t>
            </w:r>
          </w:p>
        </w:tc>
      </w:tr>
      <w:tr w:rsidR="00EF520C" w:rsidRPr="00626592" w14:paraId="418B7CC9"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31CB785D" w14:textId="77777777" w:rsidR="00EF520C" w:rsidRPr="00626592" w:rsidRDefault="00EF520C" w:rsidP="009E0A5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65D54380" w14:textId="77777777" w:rsidR="00EF520C" w:rsidRPr="00626592" w:rsidRDefault="00EF520C" w:rsidP="009E0A53">
            <w:r w:rsidRPr="00626592">
              <w:t xml:space="preserve">The system shall allow the renter to </w:t>
            </w:r>
            <w:r w:rsidRPr="00626592">
              <w:rPr>
                <w:rStyle w:val="Strong"/>
                <w:rFonts w:eastAsiaTheme="majorEastAsia"/>
              </w:rPr>
              <w:t>view installment payment options</w:t>
            </w:r>
            <w:r w:rsidRPr="00626592">
              <w:t>, if available.</w:t>
            </w:r>
          </w:p>
        </w:tc>
      </w:tr>
      <w:tr w:rsidR="00EF520C" w:rsidRPr="00626592" w14:paraId="393E2FFD"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1F3F0B74"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50A73236" w14:textId="77777777" w:rsidR="00EF520C" w:rsidRPr="00626592" w:rsidRDefault="00EF520C" w:rsidP="009E0A53">
            <w:r w:rsidRPr="00626592">
              <w:t>Renter</w:t>
            </w:r>
          </w:p>
        </w:tc>
      </w:tr>
      <w:tr w:rsidR="00EF520C" w:rsidRPr="00626592" w14:paraId="1EF40472"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21C3C5BE" w14:textId="77777777" w:rsidR="00EF520C" w:rsidRPr="00626592" w:rsidRDefault="00EF520C" w:rsidP="009E0A53">
            <w:pPr>
              <w:tabs>
                <w:tab w:val="left" w:pos="1380"/>
                <w:tab w:val="right" w:pos="2271"/>
              </w:tabs>
              <w:rPr>
                <w:b/>
              </w:rPr>
            </w:pPr>
            <w:r w:rsidRPr="00626592">
              <w:rPr>
                <w:b/>
              </w:rPr>
              <w:t>Rationa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6E85D2C7" w14:textId="77777777" w:rsidR="00EF520C" w:rsidRPr="00626592" w:rsidRDefault="00EF520C" w:rsidP="009E0A53">
            <w:pPr>
              <w:tabs>
                <w:tab w:val="right" w:pos="7285"/>
              </w:tabs>
            </w:pPr>
            <w:r w:rsidRPr="00626592">
              <w:t>To provide renters with flexible payment choices.</w:t>
            </w:r>
          </w:p>
        </w:tc>
      </w:tr>
      <w:tr w:rsidR="00EF520C" w:rsidRPr="00626592" w14:paraId="51BE44C6"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125B4F7A"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5404A86D" w14:textId="77777777" w:rsidR="00EF520C" w:rsidRPr="00626592" w:rsidRDefault="00EF520C" w:rsidP="009E0A53">
            <w:pPr>
              <w:tabs>
                <w:tab w:val="left" w:pos="1619"/>
              </w:tabs>
              <w:jc w:val="both"/>
            </w:pPr>
            <w:r w:rsidRPr="00626592">
              <w:t>None</w:t>
            </w:r>
          </w:p>
        </w:tc>
      </w:tr>
      <w:tr w:rsidR="00EF520C" w:rsidRPr="00626592" w14:paraId="469394E1"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0B613E58"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2CA1645A" w14:textId="77777777" w:rsidR="00EF520C" w:rsidRPr="00626592" w:rsidRDefault="00EF520C" w:rsidP="009E0A53">
            <w:r w:rsidRPr="00626592">
              <w:t>FR-69 to FR-82</w:t>
            </w:r>
          </w:p>
        </w:tc>
      </w:tr>
      <w:tr w:rsidR="00EF520C" w:rsidRPr="00626592" w14:paraId="560F0DAD"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26C360D2"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30660D0A" w14:textId="77777777" w:rsidR="00EF520C" w:rsidRPr="00626592" w:rsidRDefault="00EF520C" w:rsidP="009E0A53">
            <w:r w:rsidRPr="00626592">
              <w:t>High</w:t>
            </w:r>
          </w:p>
        </w:tc>
      </w:tr>
    </w:tbl>
    <w:p w14:paraId="1A8C85E9" w14:textId="77777777" w:rsidR="00EF520C" w:rsidRPr="00626592" w:rsidRDefault="00EF520C" w:rsidP="00EF520C">
      <w:pPr>
        <w:pStyle w:val="Default"/>
      </w:pPr>
    </w:p>
    <w:p w14:paraId="1BF9E9E1" w14:textId="77777777" w:rsidR="00EF520C" w:rsidRPr="00626592" w:rsidRDefault="00EF520C" w:rsidP="00EF520C">
      <w:pPr>
        <w:pStyle w:val="Default"/>
      </w:pPr>
    </w:p>
    <w:p w14:paraId="5D8E12FC" w14:textId="77777777" w:rsidR="00EF520C" w:rsidRPr="00626592" w:rsidRDefault="00EF520C" w:rsidP="00EF520C">
      <w:pPr>
        <w:keepNext/>
        <w:pBdr>
          <w:top w:val="nil"/>
          <w:left w:val="nil"/>
          <w:bottom w:val="nil"/>
          <w:right w:val="nil"/>
          <w:between w:val="nil"/>
        </w:pBdr>
        <w:spacing w:after="20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11FB1C2E"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2E7B3ADE"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488E3103" w14:textId="77777777" w:rsidR="00EF520C" w:rsidRPr="00626592" w:rsidRDefault="00EF520C" w:rsidP="009E0A53">
            <w:r w:rsidRPr="00626592">
              <w:t>FR-115</w:t>
            </w:r>
          </w:p>
        </w:tc>
      </w:tr>
      <w:tr w:rsidR="00EF520C" w:rsidRPr="00626592" w14:paraId="46721355"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6974CD40" w14:textId="77777777" w:rsidR="00EF520C" w:rsidRPr="00626592" w:rsidRDefault="00EF520C" w:rsidP="009E0A5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40F30776" w14:textId="77777777" w:rsidR="00EF520C" w:rsidRPr="00626592" w:rsidRDefault="00EF520C" w:rsidP="009E0A53">
            <w:pPr>
              <w:tabs>
                <w:tab w:val="left" w:pos="2642"/>
              </w:tabs>
            </w:pPr>
            <w:r w:rsidRPr="00626592">
              <w:t>View Detailed Property Information</w:t>
            </w:r>
          </w:p>
        </w:tc>
      </w:tr>
      <w:tr w:rsidR="00EF520C" w:rsidRPr="00626592" w14:paraId="7F7E751E"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215C7913" w14:textId="77777777" w:rsidR="00EF520C" w:rsidRPr="00626592" w:rsidRDefault="00EF520C" w:rsidP="009E0A5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739D9588" w14:textId="77777777" w:rsidR="00EF520C" w:rsidRPr="00626592" w:rsidRDefault="00EF520C" w:rsidP="009E0A53">
            <w:r w:rsidRPr="00626592">
              <w:t>The system shall allow the renter to view property Visiting Hours</w:t>
            </w:r>
          </w:p>
        </w:tc>
      </w:tr>
      <w:tr w:rsidR="00EF520C" w:rsidRPr="00626592" w14:paraId="3CE48DE9"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316003B3"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4B7AB0FC" w14:textId="77777777" w:rsidR="00EF520C" w:rsidRPr="00626592" w:rsidRDefault="00EF520C" w:rsidP="009E0A53">
            <w:r w:rsidRPr="00626592">
              <w:t>Renter</w:t>
            </w:r>
          </w:p>
        </w:tc>
      </w:tr>
      <w:tr w:rsidR="00EF520C" w:rsidRPr="00626592" w14:paraId="58C887F4"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2724FFBC" w14:textId="77777777" w:rsidR="00EF520C" w:rsidRPr="00626592" w:rsidRDefault="00EF520C" w:rsidP="009E0A53">
            <w:pPr>
              <w:tabs>
                <w:tab w:val="left" w:pos="1380"/>
                <w:tab w:val="right" w:pos="2271"/>
              </w:tabs>
              <w:rPr>
                <w:b/>
              </w:rPr>
            </w:pPr>
            <w:r w:rsidRPr="00626592">
              <w:rPr>
                <w:b/>
              </w:rPr>
              <w:t>Rationa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51738BD7" w14:textId="77777777" w:rsidR="00EF520C" w:rsidRPr="00626592" w:rsidRDefault="00EF520C" w:rsidP="009E0A53">
            <w:pPr>
              <w:tabs>
                <w:tab w:val="right" w:pos="7285"/>
              </w:tabs>
            </w:pPr>
            <w:r w:rsidRPr="00626592">
              <w:t>To provide renters with all the necessary details to make an informed decision.</w:t>
            </w:r>
          </w:p>
        </w:tc>
      </w:tr>
      <w:tr w:rsidR="00EF520C" w:rsidRPr="00626592" w14:paraId="07058800"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2014751B"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4BDD6200" w14:textId="77777777" w:rsidR="00EF520C" w:rsidRPr="00626592" w:rsidRDefault="00EF520C" w:rsidP="009E0A53">
            <w:pPr>
              <w:tabs>
                <w:tab w:val="left" w:pos="1619"/>
              </w:tabs>
              <w:jc w:val="both"/>
            </w:pPr>
            <w:r w:rsidRPr="00626592">
              <w:t>None</w:t>
            </w:r>
          </w:p>
        </w:tc>
      </w:tr>
      <w:tr w:rsidR="00EF520C" w:rsidRPr="00626592" w14:paraId="412DBD7E"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7A3F0DFC"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60088045" w14:textId="77777777" w:rsidR="00EF520C" w:rsidRPr="00626592" w:rsidRDefault="00EF520C" w:rsidP="009E0A53">
            <w:r w:rsidRPr="00626592">
              <w:t>FR-69 to FR-82</w:t>
            </w:r>
          </w:p>
        </w:tc>
      </w:tr>
      <w:tr w:rsidR="00EF520C" w:rsidRPr="00626592" w14:paraId="27939233"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12CB703B"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219D38AA" w14:textId="77777777" w:rsidR="00EF520C" w:rsidRPr="00626592" w:rsidRDefault="00EF520C" w:rsidP="009E0A53">
            <w:r w:rsidRPr="00626592">
              <w:t>High</w:t>
            </w:r>
          </w:p>
        </w:tc>
      </w:tr>
    </w:tbl>
    <w:p w14:paraId="635C6A18" w14:textId="77777777" w:rsidR="00EF520C" w:rsidRPr="00626592" w:rsidRDefault="00EF520C" w:rsidP="00EF520C">
      <w:pPr>
        <w:pStyle w:val="Default"/>
      </w:pPr>
    </w:p>
    <w:p w14:paraId="2A90C398" w14:textId="77777777" w:rsidR="00EF520C" w:rsidRPr="00626592" w:rsidRDefault="00EF520C" w:rsidP="00EF520C">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160BCB3B"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0EAC743D"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08F40FB8" w14:textId="77777777" w:rsidR="00EF520C" w:rsidRPr="00626592" w:rsidRDefault="00EF520C" w:rsidP="009E0A53">
            <w:r w:rsidRPr="00626592">
              <w:t>FR-116</w:t>
            </w:r>
          </w:p>
        </w:tc>
      </w:tr>
      <w:tr w:rsidR="00EF520C" w:rsidRPr="00626592" w14:paraId="1804CAAA"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5D80518D" w14:textId="77777777" w:rsidR="00EF520C" w:rsidRPr="00626592" w:rsidRDefault="00EF520C" w:rsidP="009E0A5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1EC57421" w14:textId="77777777" w:rsidR="00EF520C" w:rsidRPr="00626592" w:rsidRDefault="00EF520C" w:rsidP="009E0A53">
            <w:pPr>
              <w:tabs>
                <w:tab w:val="left" w:pos="2642"/>
              </w:tabs>
            </w:pPr>
            <w:r w:rsidRPr="00626592">
              <w:t>View Detailed Property Information</w:t>
            </w:r>
          </w:p>
        </w:tc>
      </w:tr>
      <w:tr w:rsidR="00EF520C" w:rsidRPr="00626592" w14:paraId="6184262B"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0ADFA9D6" w14:textId="77777777" w:rsidR="00EF520C" w:rsidRPr="00626592" w:rsidRDefault="00EF520C" w:rsidP="009E0A5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4183348F" w14:textId="77777777" w:rsidR="00EF520C" w:rsidRPr="00626592" w:rsidRDefault="00EF520C" w:rsidP="009E0A53">
            <w:r w:rsidRPr="00626592">
              <w:t>The system shall allow the renter to view property contact details</w:t>
            </w:r>
          </w:p>
        </w:tc>
      </w:tr>
      <w:tr w:rsidR="00EF520C" w:rsidRPr="00626592" w14:paraId="181A6757"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25B91FC2"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4A040AAD" w14:textId="77777777" w:rsidR="00EF520C" w:rsidRPr="00626592" w:rsidRDefault="00EF520C" w:rsidP="009E0A53">
            <w:r w:rsidRPr="00626592">
              <w:t>Renter</w:t>
            </w:r>
          </w:p>
        </w:tc>
      </w:tr>
      <w:tr w:rsidR="00EF520C" w:rsidRPr="00626592" w14:paraId="3E2D2363"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47FB3BF0" w14:textId="77777777" w:rsidR="00EF520C" w:rsidRPr="00626592" w:rsidRDefault="00EF520C" w:rsidP="009E0A53">
            <w:pPr>
              <w:tabs>
                <w:tab w:val="left" w:pos="1380"/>
                <w:tab w:val="right" w:pos="2271"/>
              </w:tabs>
              <w:rPr>
                <w:b/>
              </w:rPr>
            </w:pPr>
            <w:r w:rsidRPr="00626592">
              <w:rPr>
                <w:b/>
              </w:rPr>
              <w:t>Rationa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0C373D08" w14:textId="77777777" w:rsidR="00EF520C" w:rsidRPr="00626592" w:rsidRDefault="00EF520C" w:rsidP="009E0A53">
            <w:pPr>
              <w:tabs>
                <w:tab w:val="right" w:pos="7285"/>
              </w:tabs>
            </w:pPr>
            <w:r w:rsidRPr="00626592">
              <w:t>To enable direct communication between the renter and landlord.</w:t>
            </w:r>
          </w:p>
        </w:tc>
      </w:tr>
      <w:tr w:rsidR="00EF520C" w:rsidRPr="00626592" w14:paraId="7770BEA6"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64B371BE"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531F6BA0" w14:textId="77777777" w:rsidR="00EF520C" w:rsidRPr="00626592" w:rsidRDefault="00EF520C" w:rsidP="009E0A53">
            <w:pPr>
              <w:tabs>
                <w:tab w:val="left" w:pos="1619"/>
              </w:tabs>
              <w:jc w:val="both"/>
            </w:pPr>
            <w:r w:rsidRPr="00626592">
              <w:t>None</w:t>
            </w:r>
          </w:p>
        </w:tc>
      </w:tr>
      <w:tr w:rsidR="00EF520C" w:rsidRPr="00626592" w14:paraId="4F4D51CC"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3B4EEB3A"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5DA2F2E6" w14:textId="77777777" w:rsidR="00EF520C" w:rsidRPr="00626592" w:rsidRDefault="00EF520C" w:rsidP="009E0A53">
            <w:r w:rsidRPr="00626592">
              <w:t>FR-69 to FR-82</w:t>
            </w:r>
          </w:p>
        </w:tc>
      </w:tr>
      <w:tr w:rsidR="00EF520C" w:rsidRPr="00626592" w14:paraId="4376F933"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6447DCB1"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33EA6D7C" w14:textId="77777777" w:rsidR="00EF520C" w:rsidRPr="00626592" w:rsidRDefault="00EF520C" w:rsidP="009E0A53">
            <w:r w:rsidRPr="00626592">
              <w:t>High</w:t>
            </w:r>
          </w:p>
        </w:tc>
      </w:tr>
    </w:tbl>
    <w:p w14:paraId="4642FA7C" w14:textId="77777777" w:rsidR="00EF520C" w:rsidRPr="00626592" w:rsidRDefault="00EF520C" w:rsidP="00EF520C">
      <w:pPr>
        <w:pStyle w:val="Default"/>
      </w:pPr>
    </w:p>
    <w:p w14:paraId="1290428A" w14:textId="77777777" w:rsidR="00EF520C" w:rsidRPr="00626592" w:rsidRDefault="00EF520C" w:rsidP="00EF520C">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4D57BC7E"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4355534B"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3B692FB3" w14:textId="77777777" w:rsidR="00EF520C" w:rsidRPr="00626592" w:rsidRDefault="00EF520C" w:rsidP="009E0A53">
            <w:r w:rsidRPr="00626592">
              <w:t>FR-117</w:t>
            </w:r>
          </w:p>
        </w:tc>
      </w:tr>
      <w:tr w:rsidR="00EF520C" w:rsidRPr="00626592" w14:paraId="5E5951CF"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39E71F24" w14:textId="77777777" w:rsidR="00EF520C" w:rsidRPr="00626592" w:rsidRDefault="00EF520C" w:rsidP="009E0A5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72A27B19" w14:textId="77777777" w:rsidR="00EF520C" w:rsidRPr="00626592" w:rsidRDefault="00EF520C" w:rsidP="009E0A53">
            <w:pPr>
              <w:tabs>
                <w:tab w:val="left" w:pos="2642"/>
              </w:tabs>
            </w:pPr>
            <w:r w:rsidRPr="00626592">
              <w:t>View Detailed Property Information</w:t>
            </w:r>
          </w:p>
        </w:tc>
      </w:tr>
      <w:tr w:rsidR="00EF520C" w:rsidRPr="00626592" w14:paraId="673FC7DD"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23A4696A" w14:textId="77777777" w:rsidR="00EF520C" w:rsidRPr="00626592" w:rsidRDefault="00EF520C" w:rsidP="009E0A5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756CBA9B" w14:textId="77777777" w:rsidR="00EF520C" w:rsidRPr="00626592" w:rsidRDefault="00EF520C" w:rsidP="009E0A53">
            <w:r w:rsidRPr="00626592">
              <w:t xml:space="preserve">The system shall allow the renter to </w:t>
            </w:r>
            <w:r w:rsidRPr="00626592">
              <w:rPr>
                <w:rStyle w:val="Strong"/>
                <w:rFonts w:eastAsiaTheme="majorEastAsia"/>
              </w:rPr>
              <w:t>view if the property is a Room</w:t>
            </w:r>
            <w:r w:rsidRPr="00626592">
              <w:rPr>
                <w:b/>
                <w:bCs/>
              </w:rPr>
              <w:t>.</w:t>
            </w:r>
          </w:p>
        </w:tc>
      </w:tr>
      <w:tr w:rsidR="00EF520C" w:rsidRPr="00626592" w14:paraId="07F68F7B"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14E3575C"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709B1160" w14:textId="77777777" w:rsidR="00EF520C" w:rsidRPr="00626592" w:rsidRDefault="00EF520C" w:rsidP="009E0A53">
            <w:r w:rsidRPr="00626592">
              <w:t>Renter</w:t>
            </w:r>
          </w:p>
        </w:tc>
      </w:tr>
      <w:tr w:rsidR="00EF520C" w:rsidRPr="00626592" w14:paraId="22ED9443"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18EB220D" w14:textId="77777777" w:rsidR="00EF520C" w:rsidRPr="00626592" w:rsidRDefault="00EF520C" w:rsidP="009E0A53">
            <w:pPr>
              <w:tabs>
                <w:tab w:val="left" w:pos="1380"/>
                <w:tab w:val="right" w:pos="2271"/>
              </w:tabs>
              <w:rPr>
                <w:b/>
              </w:rPr>
            </w:pPr>
            <w:r w:rsidRPr="00626592">
              <w:rPr>
                <w:b/>
              </w:rPr>
              <w:t>Rationa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0F860153" w14:textId="77777777" w:rsidR="00EF520C" w:rsidRPr="00626592" w:rsidRDefault="00EF520C" w:rsidP="009E0A53">
            <w:pPr>
              <w:tabs>
                <w:tab w:val="right" w:pos="7285"/>
              </w:tabs>
            </w:pPr>
            <w:r w:rsidRPr="00626592">
              <w:t>To help renters identify properties that fit their needs.</w:t>
            </w:r>
          </w:p>
        </w:tc>
      </w:tr>
      <w:tr w:rsidR="00EF520C" w:rsidRPr="00626592" w14:paraId="021B9BE0"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0F5D9048"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1374C7A4" w14:textId="77777777" w:rsidR="00EF520C" w:rsidRPr="00626592" w:rsidRDefault="00EF520C" w:rsidP="009E0A53">
            <w:pPr>
              <w:tabs>
                <w:tab w:val="left" w:pos="1619"/>
              </w:tabs>
              <w:jc w:val="both"/>
            </w:pPr>
            <w:r w:rsidRPr="00626592">
              <w:t>None</w:t>
            </w:r>
          </w:p>
        </w:tc>
      </w:tr>
      <w:tr w:rsidR="00EF520C" w:rsidRPr="00626592" w14:paraId="24692784"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783783D0"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04C8BF8D" w14:textId="77777777" w:rsidR="00EF520C" w:rsidRPr="00626592" w:rsidRDefault="00EF520C" w:rsidP="009E0A53">
            <w:r w:rsidRPr="00626592">
              <w:t>FR-69 to FR-82</w:t>
            </w:r>
          </w:p>
        </w:tc>
      </w:tr>
      <w:tr w:rsidR="00EF520C" w:rsidRPr="00626592" w14:paraId="43E47E60"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711DBBA2"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1CB41709" w14:textId="77777777" w:rsidR="00EF520C" w:rsidRPr="00626592" w:rsidRDefault="00EF520C" w:rsidP="009E0A53">
            <w:r w:rsidRPr="00626592">
              <w:t>High</w:t>
            </w:r>
          </w:p>
        </w:tc>
      </w:tr>
    </w:tbl>
    <w:p w14:paraId="2FD0F501" w14:textId="77777777" w:rsidR="00EF520C" w:rsidRPr="00626592" w:rsidRDefault="00EF520C" w:rsidP="00EF520C">
      <w:pPr>
        <w:pStyle w:val="Default"/>
      </w:pPr>
    </w:p>
    <w:p w14:paraId="7E53EFD1" w14:textId="77777777" w:rsidR="00EF520C" w:rsidRPr="00626592" w:rsidRDefault="00EF520C" w:rsidP="00EF520C">
      <w:pPr>
        <w:pStyle w:val="Default"/>
      </w:pPr>
    </w:p>
    <w:p w14:paraId="75241790" w14:textId="77777777" w:rsidR="00EF520C" w:rsidRPr="00626592" w:rsidRDefault="00EF520C" w:rsidP="00EF520C">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0AB1BC33"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04A8EC39"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5F7AF263" w14:textId="77777777" w:rsidR="00EF520C" w:rsidRPr="00626592" w:rsidRDefault="00EF520C" w:rsidP="009E0A53">
            <w:r w:rsidRPr="00626592">
              <w:t>FR-118</w:t>
            </w:r>
          </w:p>
        </w:tc>
      </w:tr>
      <w:tr w:rsidR="00EF520C" w:rsidRPr="00626592" w14:paraId="226BF9B2"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5F8DAA25" w14:textId="77777777" w:rsidR="00EF520C" w:rsidRPr="00626592" w:rsidRDefault="00EF520C" w:rsidP="009E0A5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58C5416E" w14:textId="77777777" w:rsidR="00EF520C" w:rsidRPr="00626592" w:rsidRDefault="00EF520C" w:rsidP="009E0A53">
            <w:pPr>
              <w:tabs>
                <w:tab w:val="left" w:pos="2642"/>
              </w:tabs>
            </w:pPr>
            <w:r w:rsidRPr="00626592">
              <w:t>View Detailed Property Information</w:t>
            </w:r>
          </w:p>
        </w:tc>
      </w:tr>
      <w:tr w:rsidR="00EF520C" w:rsidRPr="00626592" w14:paraId="425CF442"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2356E840" w14:textId="77777777" w:rsidR="00EF520C" w:rsidRPr="00626592" w:rsidRDefault="00EF520C" w:rsidP="009E0A5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581896C5" w14:textId="77777777" w:rsidR="00EF520C" w:rsidRPr="00626592" w:rsidRDefault="00EF520C" w:rsidP="009E0A53">
            <w:r w:rsidRPr="00626592">
              <w:t xml:space="preserve">The system shall allow the renter to </w:t>
            </w:r>
            <w:r w:rsidRPr="00626592">
              <w:rPr>
                <w:rStyle w:val="Strong"/>
                <w:rFonts w:eastAsiaTheme="majorEastAsia"/>
              </w:rPr>
              <w:t>view if the property is a Flat</w:t>
            </w:r>
            <w:r w:rsidRPr="00626592">
              <w:rPr>
                <w:b/>
                <w:bCs/>
              </w:rPr>
              <w:t>.</w:t>
            </w:r>
          </w:p>
        </w:tc>
      </w:tr>
      <w:tr w:rsidR="00EF520C" w:rsidRPr="00626592" w14:paraId="799A5C79"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03136903"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1AB0542F" w14:textId="77777777" w:rsidR="00EF520C" w:rsidRPr="00626592" w:rsidRDefault="00EF520C" w:rsidP="009E0A53">
            <w:r w:rsidRPr="00626592">
              <w:t>Renter</w:t>
            </w:r>
          </w:p>
        </w:tc>
      </w:tr>
      <w:tr w:rsidR="00EF520C" w:rsidRPr="00626592" w14:paraId="63FDF2D0"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31DA9727" w14:textId="77777777" w:rsidR="00EF520C" w:rsidRPr="00626592" w:rsidRDefault="00EF520C" w:rsidP="009E0A53">
            <w:pPr>
              <w:tabs>
                <w:tab w:val="left" w:pos="1380"/>
                <w:tab w:val="right" w:pos="2271"/>
              </w:tabs>
              <w:rPr>
                <w:b/>
              </w:rPr>
            </w:pPr>
            <w:r w:rsidRPr="00626592">
              <w:rPr>
                <w:b/>
              </w:rPr>
              <w:t>Rationa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29E57D20" w14:textId="77777777" w:rsidR="00EF520C" w:rsidRPr="00626592" w:rsidRDefault="00EF520C" w:rsidP="009E0A53">
            <w:pPr>
              <w:tabs>
                <w:tab w:val="right" w:pos="7285"/>
              </w:tabs>
            </w:pPr>
            <w:r w:rsidRPr="00626592">
              <w:t>To help renters identify properties that fit their needs.</w:t>
            </w:r>
          </w:p>
        </w:tc>
      </w:tr>
      <w:tr w:rsidR="00EF520C" w:rsidRPr="00626592" w14:paraId="0485E11C"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20590CA0"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134621A8" w14:textId="77777777" w:rsidR="00EF520C" w:rsidRPr="00626592" w:rsidRDefault="00EF520C" w:rsidP="009E0A53">
            <w:pPr>
              <w:tabs>
                <w:tab w:val="left" w:pos="1619"/>
              </w:tabs>
              <w:jc w:val="both"/>
            </w:pPr>
            <w:r w:rsidRPr="00626592">
              <w:t>None</w:t>
            </w:r>
          </w:p>
        </w:tc>
      </w:tr>
      <w:tr w:rsidR="00EF520C" w:rsidRPr="00626592" w14:paraId="4A4D28DF"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1F198FB1"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32AA4CB2" w14:textId="77777777" w:rsidR="00EF520C" w:rsidRPr="00626592" w:rsidRDefault="00EF520C" w:rsidP="009E0A53">
            <w:r w:rsidRPr="00626592">
              <w:t>FR-69 to FR-82</w:t>
            </w:r>
          </w:p>
        </w:tc>
      </w:tr>
      <w:tr w:rsidR="00EF520C" w:rsidRPr="00626592" w14:paraId="214D515B"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0D25D58C"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7F7E09DD" w14:textId="77777777" w:rsidR="00EF520C" w:rsidRPr="00626592" w:rsidRDefault="00EF520C" w:rsidP="009E0A53">
            <w:r w:rsidRPr="00626592">
              <w:t>High</w:t>
            </w:r>
          </w:p>
        </w:tc>
      </w:tr>
    </w:tbl>
    <w:p w14:paraId="2E36E375" w14:textId="77777777" w:rsidR="00EF520C" w:rsidRPr="00626592" w:rsidRDefault="00EF520C" w:rsidP="00EF520C">
      <w:pPr>
        <w:pStyle w:val="Default"/>
      </w:pPr>
    </w:p>
    <w:p w14:paraId="07F0ECFC" w14:textId="143B24A9" w:rsidR="00EF520C" w:rsidRPr="00626592" w:rsidRDefault="00EF520C" w:rsidP="00EF520C">
      <w:pPr>
        <w:pStyle w:val="Default"/>
        <w:tabs>
          <w:tab w:val="left" w:pos="6556"/>
        </w:tabs>
      </w:pPr>
    </w:p>
    <w:p w14:paraId="40C0326C" w14:textId="77777777" w:rsidR="00EF520C" w:rsidRPr="00626592" w:rsidRDefault="00EF520C" w:rsidP="00EF520C">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7D5A6917"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285B3FE3"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4FAEBB75" w14:textId="77777777" w:rsidR="00EF520C" w:rsidRPr="00626592" w:rsidRDefault="00EF520C" w:rsidP="009E0A53">
            <w:r w:rsidRPr="00626592">
              <w:t>FR-119</w:t>
            </w:r>
          </w:p>
        </w:tc>
      </w:tr>
      <w:tr w:rsidR="00EF520C" w:rsidRPr="00626592" w14:paraId="1987C278"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107EA5A6" w14:textId="77777777" w:rsidR="00EF520C" w:rsidRPr="00626592" w:rsidRDefault="00EF520C" w:rsidP="009E0A5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65A58261" w14:textId="77777777" w:rsidR="00EF520C" w:rsidRPr="00626592" w:rsidRDefault="00EF520C" w:rsidP="009E0A53">
            <w:pPr>
              <w:tabs>
                <w:tab w:val="left" w:pos="2642"/>
              </w:tabs>
            </w:pPr>
            <w:r w:rsidRPr="00626592">
              <w:t>View Detailed Property Information</w:t>
            </w:r>
          </w:p>
        </w:tc>
      </w:tr>
      <w:tr w:rsidR="00EF520C" w:rsidRPr="00626592" w14:paraId="1DC7422C"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083C3968" w14:textId="77777777" w:rsidR="00EF520C" w:rsidRPr="00626592" w:rsidRDefault="00EF520C" w:rsidP="009E0A5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09730D06" w14:textId="77777777" w:rsidR="00EF520C" w:rsidRPr="00626592" w:rsidRDefault="00EF520C" w:rsidP="009E0A53">
            <w:r w:rsidRPr="00626592">
              <w:t xml:space="preserve">The system shall allow the renter to </w:t>
            </w:r>
            <w:r w:rsidRPr="00626592">
              <w:rPr>
                <w:rStyle w:val="Strong"/>
                <w:rFonts w:eastAsiaTheme="majorEastAsia"/>
              </w:rPr>
              <w:t>view if the property is an Apartment</w:t>
            </w:r>
            <w:r w:rsidRPr="00626592">
              <w:rPr>
                <w:b/>
                <w:bCs/>
              </w:rPr>
              <w:t>.</w:t>
            </w:r>
          </w:p>
        </w:tc>
      </w:tr>
      <w:tr w:rsidR="00EF520C" w:rsidRPr="00626592" w14:paraId="4E882C46"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00426529"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0E2F7AD6" w14:textId="77777777" w:rsidR="00EF520C" w:rsidRPr="00626592" w:rsidRDefault="00EF520C" w:rsidP="009E0A53">
            <w:r w:rsidRPr="00626592">
              <w:t>Renter</w:t>
            </w:r>
          </w:p>
        </w:tc>
      </w:tr>
      <w:tr w:rsidR="00EF520C" w:rsidRPr="00626592" w14:paraId="2C24012D"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59175B0B" w14:textId="77777777" w:rsidR="00EF520C" w:rsidRPr="00626592" w:rsidRDefault="00EF520C" w:rsidP="009E0A53">
            <w:pPr>
              <w:tabs>
                <w:tab w:val="left" w:pos="1380"/>
                <w:tab w:val="right" w:pos="2271"/>
              </w:tabs>
              <w:rPr>
                <w:b/>
              </w:rPr>
            </w:pPr>
            <w:r w:rsidRPr="00626592">
              <w:rPr>
                <w:b/>
              </w:rPr>
              <w:t>Rationa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700C8A56" w14:textId="77777777" w:rsidR="00EF520C" w:rsidRPr="00626592" w:rsidRDefault="00EF520C" w:rsidP="009E0A53">
            <w:pPr>
              <w:tabs>
                <w:tab w:val="right" w:pos="7285"/>
              </w:tabs>
            </w:pPr>
            <w:r w:rsidRPr="00626592">
              <w:t>To help renters identify properties that fit their needs.</w:t>
            </w:r>
          </w:p>
        </w:tc>
      </w:tr>
      <w:tr w:rsidR="00EF520C" w:rsidRPr="00626592" w14:paraId="4CA75F33"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7C4DDF9B"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5288295B" w14:textId="77777777" w:rsidR="00EF520C" w:rsidRPr="00626592" w:rsidRDefault="00EF520C" w:rsidP="009E0A53">
            <w:pPr>
              <w:tabs>
                <w:tab w:val="left" w:pos="1619"/>
              </w:tabs>
              <w:jc w:val="both"/>
            </w:pPr>
            <w:r w:rsidRPr="00626592">
              <w:t>None</w:t>
            </w:r>
          </w:p>
        </w:tc>
      </w:tr>
      <w:tr w:rsidR="00EF520C" w:rsidRPr="00626592" w14:paraId="1BC48DCC"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4BFC0AE2"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1F3A5466" w14:textId="77777777" w:rsidR="00EF520C" w:rsidRPr="00626592" w:rsidRDefault="00EF520C" w:rsidP="009E0A53">
            <w:r w:rsidRPr="00626592">
              <w:t>FR-69 to FR-82</w:t>
            </w:r>
          </w:p>
        </w:tc>
      </w:tr>
      <w:tr w:rsidR="00EF520C" w:rsidRPr="00626592" w14:paraId="7D497225"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5E807C30"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0229164E" w14:textId="77777777" w:rsidR="00EF520C" w:rsidRPr="00626592" w:rsidRDefault="00EF520C" w:rsidP="009E0A53">
            <w:r w:rsidRPr="00626592">
              <w:t>High</w:t>
            </w:r>
          </w:p>
        </w:tc>
      </w:tr>
    </w:tbl>
    <w:p w14:paraId="05ACDE0C" w14:textId="77777777" w:rsidR="00EF520C" w:rsidRPr="00626592" w:rsidRDefault="00EF520C" w:rsidP="00EF520C">
      <w:pPr>
        <w:pStyle w:val="Default"/>
      </w:pPr>
    </w:p>
    <w:p w14:paraId="53CF2C6E" w14:textId="77777777" w:rsidR="00EF520C" w:rsidRPr="00626592" w:rsidRDefault="00EF520C" w:rsidP="00EF520C">
      <w:pPr>
        <w:pStyle w:val="Default"/>
      </w:pPr>
    </w:p>
    <w:p w14:paraId="4DE84908" w14:textId="77777777" w:rsidR="00EF520C" w:rsidRPr="00626592" w:rsidRDefault="00EF520C" w:rsidP="00EF520C">
      <w:pPr>
        <w:pStyle w:val="Default"/>
      </w:pPr>
    </w:p>
    <w:p w14:paraId="6346A646" w14:textId="77777777" w:rsidR="00EF520C" w:rsidRPr="00626592" w:rsidRDefault="00EF520C" w:rsidP="00EF520C">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048623E4"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2865BAA0"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61B554E1" w14:textId="77777777" w:rsidR="00EF520C" w:rsidRPr="00626592" w:rsidRDefault="00EF520C" w:rsidP="009E0A53">
            <w:r w:rsidRPr="00626592">
              <w:t>FR-120</w:t>
            </w:r>
          </w:p>
        </w:tc>
      </w:tr>
      <w:tr w:rsidR="00EF520C" w:rsidRPr="00626592" w14:paraId="5C931E38"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291BA7BD" w14:textId="77777777" w:rsidR="00EF520C" w:rsidRPr="00626592" w:rsidRDefault="00EF520C" w:rsidP="009E0A5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24FEC332" w14:textId="77777777" w:rsidR="00EF520C" w:rsidRPr="00626592" w:rsidRDefault="00EF520C" w:rsidP="009E0A53">
            <w:pPr>
              <w:tabs>
                <w:tab w:val="left" w:pos="2642"/>
              </w:tabs>
            </w:pPr>
            <w:r w:rsidRPr="00626592">
              <w:t>View Detailed Property Information</w:t>
            </w:r>
          </w:p>
        </w:tc>
      </w:tr>
      <w:tr w:rsidR="00EF520C" w:rsidRPr="00626592" w14:paraId="08D2C134"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12FB2802" w14:textId="77777777" w:rsidR="00EF520C" w:rsidRPr="00626592" w:rsidRDefault="00EF520C" w:rsidP="009E0A5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483A8A26" w14:textId="77777777" w:rsidR="00EF520C" w:rsidRPr="00626592" w:rsidRDefault="00EF520C" w:rsidP="009E0A53">
            <w:r w:rsidRPr="00626592">
              <w:t xml:space="preserve">The system shall allow the renter to </w:t>
            </w:r>
            <w:r w:rsidRPr="00626592">
              <w:rPr>
                <w:rStyle w:val="Strong"/>
                <w:rFonts w:eastAsiaTheme="majorEastAsia"/>
              </w:rPr>
              <w:t>view if the property is shared</w:t>
            </w:r>
            <w:r w:rsidRPr="00626592">
              <w:rPr>
                <w:b/>
                <w:bCs/>
              </w:rPr>
              <w:t>.</w:t>
            </w:r>
          </w:p>
        </w:tc>
      </w:tr>
      <w:tr w:rsidR="00EF520C" w:rsidRPr="00626592" w14:paraId="51C04CBE"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184AA2DD"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0256A9E4" w14:textId="77777777" w:rsidR="00EF520C" w:rsidRPr="00626592" w:rsidRDefault="00EF520C" w:rsidP="009E0A53">
            <w:r w:rsidRPr="00626592">
              <w:t>Renter</w:t>
            </w:r>
          </w:p>
        </w:tc>
      </w:tr>
      <w:tr w:rsidR="00EF520C" w:rsidRPr="00626592" w14:paraId="67CF6DF8"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594D08B7" w14:textId="77777777" w:rsidR="00EF520C" w:rsidRPr="00626592" w:rsidRDefault="00EF520C" w:rsidP="009E0A53">
            <w:pPr>
              <w:tabs>
                <w:tab w:val="left" w:pos="1380"/>
                <w:tab w:val="right" w:pos="2271"/>
              </w:tabs>
              <w:rPr>
                <w:b/>
              </w:rPr>
            </w:pPr>
            <w:r w:rsidRPr="00626592">
              <w:rPr>
                <w:b/>
              </w:rPr>
              <w:t>Rationa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7B543057" w14:textId="6B9D29DD" w:rsidR="00EF520C" w:rsidRPr="00626592" w:rsidRDefault="00EF520C" w:rsidP="009E0A53">
            <w:pPr>
              <w:tabs>
                <w:tab w:val="right" w:pos="7285"/>
              </w:tabs>
            </w:pPr>
            <w:r w:rsidRPr="00626592">
              <w:t xml:space="preserve">To help renters decide if they are comfortable with </w:t>
            </w:r>
            <w:r w:rsidR="004264F3" w:rsidRPr="00626592">
              <w:t>shared</w:t>
            </w:r>
            <w:r w:rsidRPr="00626592">
              <w:t xml:space="preserve"> property.</w:t>
            </w:r>
          </w:p>
        </w:tc>
      </w:tr>
      <w:tr w:rsidR="00EF520C" w:rsidRPr="00626592" w14:paraId="732E3E7E"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1BBAA062"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61A7888C" w14:textId="77777777" w:rsidR="00EF520C" w:rsidRPr="00626592" w:rsidRDefault="00EF520C" w:rsidP="009E0A53">
            <w:pPr>
              <w:tabs>
                <w:tab w:val="left" w:pos="1619"/>
              </w:tabs>
              <w:jc w:val="both"/>
            </w:pPr>
            <w:r w:rsidRPr="00626592">
              <w:t>None</w:t>
            </w:r>
          </w:p>
        </w:tc>
      </w:tr>
      <w:tr w:rsidR="00EF520C" w:rsidRPr="00626592" w14:paraId="703687B4"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50206D98"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071949F2" w14:textId="77777777" w:rsidR="00EF520C" w:rsidRPr="00626592" w:rsidRDefault="00EF520C" w:rsidP="009E0A53">
            <w:r w:rsidRPr="00626592">
              <w:t>FR-69 to FR-82</w:t>
            </w:r>
          </w:p>
        </w:tc>
      </w:tr>
      <w:tr w:rsidR="00EF520C" w:rsidRPr="00626592" w14:paraId="40DDF81E"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7700E678"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789680F4" w14:textId="77777777" w:rsidR="00EF520C" w:rsidRPr="00626592" w:rsidRDefault="00EF520C" w:rsidP="009E0A53">
            <w:r w:rsidRPr="00626592">
              <w:t>High</w:t>
            </w:r>
          </w:p>
        </w:tc>
      </w:tr>
    </w:tbl>
    <w:p w14:paraId="1E846AE5" w14:textId="77777777" w:rsidR="00EF520C" w:rsidRPr="00626592" w:rsidRDefault="00EF520C" w:rsidP="00EF520C">
      <w:pPr>
        <w:pStyle w:val="Default"/>
      </w:pPr>
    </w:p>
    <w:p w14:paraId="59059E6B" w14:textId="77777777" w:rsidR="00EF520C" w:rsidRPr="00626592" w:rsidRDefault="00EF520C" w:rsidP="00EF520C">
      <w:pPr>
        <w:keepNext/>
        <w:pBdr>
          <w:top w:val="nil"/>
          <w:left w:val="nil"/>
          <w:bottom w:val="nil"/>
          <w:right w:val="nil"/>
          <w:between w:val="nil"/>
        </w:pBdr>
        <w:spacing w:after="200"/>
        <w:jc w:val="center"/>
        <w:rPr>
          <w:b/>
          <w:color w:val="000000"/>
        </w:rPr>
      </w:pPr>
    </w:p>
    <w:p w14:paraId="064A1EA7" w14:textId="77777777" w:rsidR="00EF520C" w:rsidRPr="00626592" w:rsidRDefault="00EF520C" w:rsidP="00EF520C">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7CEEC537"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479B56CC"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2D5DA77A" w14:textId="77777777" w:rsidR="00EF520C" w:rsidRPr="00626592" w:rsidRDefault="00EF520C" w:rsidP="009E0A53">
            <w:r w:rsidRPr="00626592">
              <w:t>FR-121</w:t>
            </w:r>
          </w:p>
        </w:tc>
      </w:tr>
      <w:tr w:rsidR="00EF520C" w:rsidRPr="00626592" w14:paraId="7E510FFB"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6F10BD46" w14:textId="77777777" w:rsidR="00EF520C" w:rsidRPr="00626592" w:rsidRDefault="00EF520C" w:rsidP="009E0A5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703A0EA7" w14:textId="77777777" w:rsidR="00EF520C" w:rsidRPr="00626592" w:rsidRDefault="00EF520C" w:rsidP="009E0A53">
            <w:pPr>
              <w:tabs>
                <w:tab w:val="left" w:pos="2642"/>
              </w:tabs>
            </w:pPr>
            <w:r w:rsidRPr="00626592">
              <w:t>View Detailed Property Information</w:t>
            </w:r>
          </w:p>
        </w:tc>
      </w:tr>
      <w:tr w:rsidR="00EF520C" w:rsidRPr="00626592" w14:paraId="23216AD8"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06DEFF02" w14:textId="77777777" w:rsidR="00EF520C" w:rsidRPr="00626592" w:rsidRDefault="00EF520C" w:rsidP="009E0A5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33E995B7" w14:textId="77777777" w:rsidR="00EF520C" w:rsidRPr="00626592" w:rsidRDefault="00EF520C" w:rsidP="009E0A53">
            <w:r w:rsidRPr="00626592">
              <w:t xml:space="preserve">The system shall allow the renter to </w:t>
            </w:r>
            <w:r w:rsidRPr="00626592">
              <w:rPr>
                <w:rStyle w:val="Strong"/>
                <w:rFonts w:eastAsiaTheme="majorEastAsia"/>
              </w:rPr>
              <w:t>view if the property is unshared</w:t>
            </w:r>
            <w:r w:rsidRPr="00626592">
              <w:rPr>
                <w:b/>
                <w:bCs/>
              </w:rPr>
              <w:t>.</w:t>
            </w:r>
          </w:p>
        </w:tc>
      </w:tr>
      <w:tr w:rsidR="00EF520C" w:rsidRPr="00626592" w14:paraId="3A2509BB"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540CA062"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0371A71F" w14:textId="77777777" w:rsidR="00EF520C" w:rsidRPr="00626592" w:rsidRDefault="00EF520C" w:rsidP="009E0A53">
            <w:r w:rsidRPr="00626592">
              <w:t>Renter</w:t>
            </w:r>
          </w:p>
        </w:tc>
      </w:tr>
      <w:tr w:rsidR="00EF520C" w:rsidRPr="00626592" w14:paraId="5C720683"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39F330FD" w14:textId="77777777" w:rsidR="00EF520C" w:rsidRPr="00626592" w:rsidRDefault="00EF520C" w:rsidP="009E0A53">
            <w:pPr>
              <w:tabs>
                <w:tab w:val="left" w:pos="1380"/>
                <w:tab w:val="right" w:pos="2271"/>
              </w:tabs>
              <w:rPr>
                <w:b/>
              </w:rPr>
            </w:pPr>
            <w:r w:rsidRPr="00626592">
              <w:rPr>
                <w:b/>
              </w:rPr>
              <w:t>Rationa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41AB1C86" w14:textId="77777777" w:rsidR="00EF520C" w:rsidRPr="00626592" w:rsidRDefault="00EF520C" w:rsidP="009E0A53">
            <w:pPr>
              <w:tabs>
                <w:tab w:val="right" w:pos="7285"/>
              </w:tabs>
            </w:pPr>
            <w:r w:rsidRPr="00626592">
              <w:t>To help renters decide if they prefer a private rental.</w:t>
            </w:r>
          </w:p>
        </w:tc>
      </w:tr>
      <w:tr w:rsidR="00EF520C" w:rsidRPr="00626592" w14:paraId="7027020E"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1D70B485"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07CA1F7F" w14:textId="77777777" w:rsidR="00EF520C" w:rsidRPr="00626592" w:rsidRDefault="00EF520C" w:rsidP="009E0A53">
            <w:pPr>
              <w:tabs>
                <w:tab w:val="left" w:pos="1619"/>
              </w:tabs>
              <w:jc w:val="both"/>
            </w:pPr>
            <w:r w:rsidRPr="00626592">
              <w:t>None</w:t>
            </w:r>
          </w:p>
        </w:tc>
      </w:tr>
      <w:tr w:rsidR="00EF520C" w:rsidRPr="00626592" w14:paraId="4CF845FE"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2386D8C3"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0736661E" w14:textId="77777777" w:rsidR="00EF520C" w:rsidRPr="00626592" w:rsidRDefault="00EF520C" w:rsidP="009E0A53">
            <w:r w:rsidRPr="00626592">
              <w:t>FR-69 to FR-82</w:t>
            </w:r>
          </w:p>
        </w:tc>
      </w:tr>
      <w:tr w:rsidR="00EF520C" w:rsidRPr="00626592" w14:paraId="4FCCFCAF"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6BA20AD8"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4286FE0C" w14:textId="77777777" w:rsidR="00EF520C" w:rsidRPr="00626592" w:rsidRDefault="00EF520C" w:rsidP="009E0A53">
            <w:r w:rsidRPr="00626592">
              <w:t>High</w:t>
            </w:r>
          </w:p>
        </w:tc>
      </w:tr>
    </w:tbl>
    <w:p w14:paraId="53C2BE83" w14:textId="77777777" w:rsidR="00EF520C" w:rsidRPr="00626592" w:rsidRDefault="00EF520C" w:rsidP="00EF520C"/>
    <w:p w14:paraId="711393A2" w14:textId="77777777" w:rsidR="00EF520C" w:rsidRPr="00626592" w:rsidRDefault="00EF520C" w:rsidP="00EF520C">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3FC9B3E4"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1713AB36"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689BE5BF" w14:textId="77777777" w:rsidR="00EF520C" w:rsidRPr="00626592" w:rsidRDefault="00EF520C" w:rsidP="009E0A53">
            <w:r w:rsidRPr="00626592">
              <w:t>FR-122</w:t>
            </w:r>
          </w:p>
        </w:tc>
      </w:tr>
      <w:tr w:rsidR="00EF520C" w:rsidRPr="00626592" w14:paraId="515D48E4"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3807140F" w14:textId="77777777" w:rsidR="00EF520C" w:rsidRPr="00626592" w:rsidRDefault="00EF520C" w:rsidP="009E0A5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02996250" w14:textId="77777777" w:rsidR="00EF520C" w:rsidRPr="00626592" w:rsidRDefault="00EF520C" w:rsidP="009E0A53">
            <w:pPr>
              <w:tabs>
                <w:tab w:val="left" w:pos="2642"/>
              </w:tabs>
            </w:pPr>
            <w:r w:rsidRPr="00626592">
              <w:t>View Detailed Property Information</w:t>
            </w:r>
          </w:p>
        </w:tc>
      </w:tr>
      <w:tr w:rsidR="00EF520C" w:rsidRPr="00626592" w14:paraId="71DD1422"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02C224A8" w14:textId="77777777" w:rsidR="00EF520C" w:rsidRPr="00626592" w:rsidRDefault="00EF520C" w:rsidP="009E0A5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6D04F2A2" w14:textId="77777777" w:rsidR="00EF520C" w:rsidRPr="00626592" w:rsidRDefault="00EF520C" w:rsidP="009E0A53">
            <w:r w:rsidRPr="00626592">
              <w:t xml:space="preserve">The system shall allow the renter to </w:t>
            </w:r>
            <w:r w:rsidRPr="00626592">
              <w:rPr>
                <w:rStyle w:val="Strong"/>
                <w:rFonts w:eastAsiaTheme="majorEastAsia"/>
              </w:rPr>
              <w:t>view the rental duration</w:t>
            </w:r>
          </w:p>
        </w:tc>
      </w:tr>
      <w:tr w:rsidR="00EF520C" w:rsidRPr="00626592" w14:paraId="39BF0EE9"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495A40AE"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26703572" w14:textId="77777777" w:rsidR="00EF520C" w:rsidRPr="00626592" w:rsidRDefault="00EF520C" w:rsidP="009E0A53">
            <w:r w:rsidRPr="00626592">
              <w:t>Renter</w:t>
            </w:r>
          </w:p>
        </w:tc>
      </w:tr>
      <w:tr w:rsidR="00EF520C" w:rsidRPr="00626592" w14:paraId="6A878AA3"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71ABD8D5" w14:textId="77777777" w:rsidR="00EF520C" w:rsidRPr="00626592" w:rsidRDefault="00EF520C" w:rsidP="009E0A53">
            <w:pPr>
              <w:tabs>
                <w:tab w:val="left" w:pos="1380"/>
                <w:tab w:val="right" w:pos="2271"/>
              </w:tabs>
              <w:rPr>
                <w:b/>
              </w:rPr>
            </w:pPr>
            <w:r w:rsidRPr="00626592">
              <w:rPr>
                <w:b/>
              </w:rPr>
              <w:t>Rationa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68AA5B90" w14:textId="77777777" w:rsidR="00EF520C" w:rsidRPr="00626592" w:rsidRDefault="00EF520C" w:rsidP="009E0A53">
            <w:pPr>
              <w:tabs>
                <w:tab w:val="right" w:pos="7285"/>
              </w:tabs>
            </w:pPr>
            <w:r w:rsidRPr="00626592">
              <w:t>To ensure renters are aware of the rental period before booking.</w:t>
            </w:r>
          </w:p>
        </w:tc>
      </w:tr>
      <w:tr w:rsidR="00EF520C" w:rsidRPr="00626592" w14:paraId="116689F0"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6CDE7B8F"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2E370FD1" w14:textId="77777777" w:rsidR="00EF520C" w:rsidRPr="00626592" w:rsidRDefault="00EF520C" w:rsidP="009E0A53">
            <w:pPr>
              <w:tabs>
                <w:tab w:val="left" w:pos="1619"/>
              </w:tabs>
              <w:jc w:val="both"/>
            </w:pPr>
            <w:r w:rsidRPr="00626592">
              <w:t>None</w:t>
            </w:r>
          </w:p>
        </w:tc>
      </w:tr>
      <w:tr w:rsidR="00EF520C" w:rsidRPr="00626592" w14:paraId="4FE45D0F"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25C67AD4"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4A62EB29" w14:textId="77777777" w:rsidR="00EF520C" w:rsidRPr="00626592" w:rsidRDefault="00EF520C" w:rsidP="009E0A53">
            <w:r w:rsidRPr="00626592">
              <w:t>FR-69 to FR-82</w:t>
            </w:r>
          </w:p>
        </w:tc>
      </w:tr>
      <w:tr w:rsidR="00EF520C" w:rsidRPr="00626592" w14:paraId="43231E72"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06D2E823"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64203877" w14:textId="77777777" w:rsidR="00EF520C" w:rsidRPr="00626592" w:rsidRDefault="00EF520C" w:rsidP="009E0A53">
            <w:r w:rsidRPr="00626592">
              <w:t>High</w:t>
            </w:r>
          </w:p>
        </w:tc>
      </w:tr>
    </w:tbl>
    <w:p w14:paraId="3553E6DD" w14:textId="77777777" w:rsidR="00EF520C" w:rsidRPr="00626592" w:rsidRDefault="00EF520C" w:rsidP="00EF520C"/>
    <w:p w14:paraId="6ECC71E4" w14:textId="77777777" w:rsidR="00EF520C" w:rsidRPr="00626592" w:rsidRDefault="00EF520C" w:rsidP="00EF520C"/>
    <w:p w14:paraId="343A2E37" w14:textId="77777777" w:rsidR="00EF520C" w:rsidRPr="00626592" w:rsidRDefault="00EF520C" w:rsidP="00EF520C"/>
    <w:p w14:paraId="370BCD85" w14:textId="77777777" w:rsidR="00EF520C" w:rsidRPr="00626592" w:rsidRDefault="00EF520C" w:rsidP="00EF520C">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11190FE5"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5AD8437A"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35A18932" w14:textId="77777777" w:rsidR="00EF520C" w:rsidRPr="00626592" w:rsidRDefault="00EF520C" w:rsidP="009E0A53">
            <w:pPr>
              <w:tabs>
                <w:tab w:val="left" w:pos="2893"/>
              </w:tabs>
            </w:pPr>
            <w:r w:rsidRPr="00626592">
              <w:t>FR-123</w:t>
            </w:r>
          </w:p>
        </w:tc>
      </w:tr>
      <w:tr w:rsidR="00EF520C" w:rsidRPr="00626592" w14:paraId="7CFBC122"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098377AC" w14:textId="77777777" w:rsidR="00EF520C" w:rsidRPr="00626592" w:rsidRDefault="00EF520C" w:rsidP="009E0A5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1392ACCC" w14:textId="77777777" w:rsidR="00EF520C" w:rsidRPr="00626592" w:rsidRDefault="00EF520C" w:rsidP="009E0A53">
            <w:pPr>
              <w:tabs>
                <w:tab w:val="left" w:pos="2642"/>
              </w:tabs>
            </w:pPr>
            <w:r w:rsidRPr="00626592">
              <w:t>View Detailed Property Information</w:t>
            </w:r>
          </w:p>
        </w:tc>
      </w:tr>
      <w:tr w:rsidR="00EF520C" w:rsidRPr="00626592" w14:paraId="792D524F"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612D29F0" w14:textId="77777777" w:rsidR="00EF520C" w:rsidRPr="00626592" w:rsidRDefault="00EF520C" w:rsidP="009E0A5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1CAECE4E" w14:textId="77777777" w:rsidR="00EF520C" w:rsidRPr="00626592" w:rsidRDefault="00EF520C" w:rsidP="009E0A53">
            <w:r w:rsidRPr="00626592">
              <w:t xml:space="preserve">The system shall allow the renter to </w:t>
            </w:r>
            <w:r w:rsidRPr="00626592">
              <w:rPr>
                <w:rStyle w:val="Strong"/>
                <w:rFonts w:eastAsiaTheme="majorEastAsia"/>
              </w:rPr>
              <w:t>view ratings</w:t>
            </w:r>
            <w:r w:rsidRPr="00626592">
              <w:t xml:space="preserve"> given by previous renters for the property</w:t>
            </w:r>
          </w:p>
        </w:tc>
      </w:tr>
      <w:tr w:rsidR="00EF520C" w:rsidRPr="00626592" w14:paraId="26272ED7"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5ABBA7F2"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6C26C381" w14:textId="77777777" w:rsidR="00EF520C" w:rsidRPr="00626592" w:rsidRDefault="00EF520C" w:rsidP="009E0A53">
            <w:r w:rsidRPr="00626592">
              <w:t>Renter</w:t>
            </w:r>
          </w:p>
        </w:tc>
      </w:tr>
      <w:tr w:rsidR="00EF520C" w:rsidRPr="00626592" w14:paraId="4768F76F"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483CB510" w14:textId="77777777" w:rsidR="00EF520C" w:rsidRPr="00626592" w:rsidRDefault="00EF520C" w:rsidP="009E0A53">
            <w:pPr>
              <w:tabs>
                <w:tab w:val="left" w:pos="1380"/>
                <w:tab w:val="right" w:pos="2271"/>
              </w:tabs>
              <w:rPr>
                <w:b/>
              </w:rPr>
            </w:pPr>
            <w:r w:rsidRPr="00626592">
              <w:rPr>
                <w:b/>
              </w:rPr>
              <w:t>Rationa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5BFB012D" w14:textId="70775EB9" w:rsidR="00EF520C" w:rsidRPr="00626592" w:rsidRDefault="004264F3" w:rsidP="009E0A53">
            <w:pPr>
              <w:tabs>
                <w:tab w:val="right" w:pos="7285"/>
              </w:tabs>
            </w:pPr>
            <w:r w:rsidRPr="00626592">
              <w:t>Help</w:t>
            </w:r>
            <w:r w:rsidR="00EF520C" w:rsidRPr="00626592">
              <w:t xml:space="preserve"> renters assess the quality and reliability of the property based on other users’ experiences.</w:t>
            </w:r>
          </w:p>
        </w:tc>
      </w:tr>
      <w:tr w:rsidR="00EF520C" w:rsidRPr="00626592" w14:paraId="7448EB9E"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20E9403B"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2F51E848" w14:textId="77777777" w:rsidR="00EF520C" w:rsidRPr="00626592" w:rsidRDefault="00EF520C" w:rsidP="009E0A53">
            <w:pPr>
              <w:tabs>
                <w:tab w:val="left" w:pos="1619"/>
              </w:tabs>
              <w:jc w:val="both"/>
            </w:pPr>
            <w:r w:rsidRPr="00626592">
              <w:t>None</w:t>
            </w:r>
          </w:p>
        </w:tc>
      </w:tr>
      <w:tr w:rsidR="00EF520C" w:rsidRPr="00626592" w14:paraId="7AAB5E6F"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2C8407F5"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603209B5" w14:textId="77777777" w:rsidR="00EF520C" w:rsidRPr="00626592" w:rsidRDefault="00EF520C" w:rsidP="009E0A53">
            <w:r w:rsidRPr="00626592">
              <w:t>FR-69 to FR-82</w:t>
            </w:r>
          </w:p>
        </w:tc>
      </w:tr>
      <w:tr w:rsidR="00EF520C" w:rsidRPr="00626592" w14:paraId="35683A9E"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1B52C7EE"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51CCB5D3" w14:textId="77777777" w:rsidR="00EF520C" w:rsidRPr="00626592" w:rsidRDefault="00EF520C" w:rsidP="009E0A53">
            <w:r w:rsidRPr="00626592">
              <w:t>High</w:t>
            </w:r>
          </w:p>
        </w:tc>
      </w:tr>
    </w:tbl>
    <w:p w14:paraId="236FCD13" w14:textId="77777777" w:rsidR="002C5A57" w:rsidRPr="00626592" w:rsidRDefault="002C5A57" w:rsidP="00EF520C">
      <w:pPr>
        <w:pStyle w:val="Heading2"/>
        <w:numPr>
          <w:ilvl w:val="0"/>
          <w:numId w:val="0"/>
        </w:numPr>
      </w:pPr>
    </w:p>
    <w:p w14:paraId="7B88B128" w14:textId="2BBA083B" w:rsidR="00EF520C" w:rsidRPr="00626592" w:rsidRDefault="00656748" w:rsidP="006331B5">
      <w:pPr>
        <w:pStyle w:val="Heading2"/>
      </w:pPr>
      <w:r w:rsidRPr="00626592">
        <w:t xml:space="preserve"> </w:t>
      </w:r>
      <w:bookmarkStart w:id="557" w:name="_Toc203984554"/>
      <w:r w:rsidRPr="00626592">
        <w:t>Police Character Certificate Management Modul</w:t>
      </w:r>
      <w:bookmarkStart w:id="558" w:name="_Toc188609214"/>
      <w:bookmarkStart w:id="559" w:name="_Toc188609215"/>
      <w:bookmarkEnd w:id="523"/>
      <w:bookmarkEnd w:id="526"/>
      <w:bookmarkEnd w:id="557"/>
    </w:p>
    <w:p w14:paraId="46014BE2" w14:textId="77777777" w:rsidR="00EF520C" w:rsidRPr="00626592" w:rsidRDefault="00EF520C" w:rsidP="00EF520C">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6831A091"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3AC8FCC9"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4B968323" w14:textId="77777777" w:rsidR="00EF520C" w:rsidRPr="00626592" w:rsidRDefault="00EF520C" w:rsidP="009E0A53">
            <w:r w:rsidRPr="00626592">
              <w:t>FR-124</w:t>
            </w:r>
          </w:p>
        </w:tc>
      </w:tr>
      <w:tr w:rsidR="00EF520C" w:rsidRPr="00626592" w14:paraId="76B7F0D1"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52E9C61F" w14:textId="77777777" w:rsidR="00EF520C" w:rsidRPr="00626592" w:rsidRDefault="00EF520C" w:rsidP="009E0A5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6D627F3B" w14:textId="77777777" w:rsidR="00EF520C" w:rsidRPr="00626592" w:rsidRDefault="00EF520C" w:rsidP="009E0A53">
            <w:pPr>
              <w:tabs>
                <w:tab w:val="left" w:pos="2642"/>
              </w:tabs>
            </w:pPr>
            <w:r w:rsidRPr="00626592">
              <w:t>Receive Police Character Certificate Verification Notifications</w:t>
            </w:r>
          </w:p>
        </w:tc>
      </w:tr>
      <w:tr w:rsidR="00EF520C" w:rsidRPr="00626592" w14:paraId="6BE34E17"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099E81D5" w14:textId="77777777" w:rsidR="00EF520C" w:rsidRPr="00626592" w:rsidRDefault="00EF520C" w:rsidP="009E0A53">
            <w:pPr>
              <w:rPr>
                <w:b/>
              </w:rPr>
            </w:pPr>
            <w:r w:rsidRPr="00626592">
              <w:rPr>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20E77E41" w14:textId="77777777" w:rsidR="00EF520C" w:rsidRPr="00626592" w:rsidRDefault="00EF520C" w:rsidP="009E0A53">
            <w:r w:rsidRPr="00626592">
              <w:t>The system shall allow the admin to receive police character certificate verification notifications.</w:t>
            </w:r>
          </w:p>
        </w:tc>
      </w:tr>
      <w:tr w:rsidR="00EF520C" w:rsidRPr="00626592" w14:paraId="6523552B"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0A37B754"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1680C572" w14:textId="77777777" w:rsidR="00EF520C" w:rsidRPr="00626592" w:rsidRDefault="00EF520C" w:rsidP="009E0A53">
            <w:r w:rsidRPr="00626592">
              <w:t>Admin</w:t>
            </w:r>
          </w:p>
        </w:tc>
      </w:tr>
      <w:tr w:rsidR="00EF520C" w:rsidRPr="00626592" w14:paraId="653C6047"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178739A6" w14:textId="77777777" w:rsidR="00EF520C" w:rsidRPr="00626592" w:rsidRDefault="00EF520C" w:rsidP="009E0A53">
            <w:pPr>
              <w:tabs>
                <w:tab w:val="left" w:pos="1380"/>
                <w:tab w:val="right" w:pos="2271"/>
              </w:tabs>
              <w:rPr>
                <w:b/>
              </w:rPr>
            </w:pPr>
            <w:r w:rsidRPr="00626592">
              <w:rPr>
                <w:b/>
              </w:rPr>
              <w:t>Rationa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39BB65C7" w14:textId="77777777" w:rsidR="00EF520C" w:rsidRPr="00626592" w:rsidRDefault="00EF520C" w:rsidP="009E0A53">
            <w:pPr>
              <w:tabs>
                <w:tab w:val="right" w:pos="7285"/>
              </w:tabs>
            </w:pPr>
            <w:r w:rsidRPr="00626592">
              <w:t>To inform the admin about the new police character certificate verification requests that need attention.</w:t>
            </w:r>
          </w:p>
        </w:tc>
      </w:tr>
      <w:tr w:rsidR="00EF520C" w:rsidRPr="00626592" w14:paraId="5EA8C5C7"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58466D97"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20E725FB" w14:textId="77777777" w:rsidR="00EF520C" w:rsidRPr="00626592" w:rsidRDefault="00EF520C" w:rsidP="009E0A53">
            <w:pPr>
              <w:pStyle w:val="NormalWeb"/>
            </w:pPr>
            <w:r w:rsidRPr="00626592">
              <w:t>BR-04: Notifications should be sent via email, including confirmation of approval and rejection.</w:t>
            </w:r>
          </w:p>
        </w:tc>
      </w:tr>
      <w:tr w:rsidR="00EF520C" w:rsidRPr="00626592" w14:paraId="4675470E"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0BB85AF5"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3A861F8D" w14:textId="77777777" w:rsidR="00EF520C" w:rsidRPr="00626592" w:rsidRDefault="00EF520C" w:rsidP="009E0A53">
            <w:r w:rsidRPr="00626592">
              <w:t>FR-24 to FR-31</w:t>
            </w:r>
          </w:p>
        </w:tc>
      </w:tr>
      <w:tr w:rsidR="00EF520C" w:rsidRPr="00626592" w14:paraId="41E98A3F"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1C33ADF8"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05A5BA52" w14:textId="77777777" w:rsidR="00EF520C" w:rsidRPr="00626592" w:rsidRDefault="00EF520C" w:rsidP="009E0A53">
            <w:r w:rsidRPr="00626592">
              <w:t>Medium</w:t>
            </w:r>
          </w:p>
        </w:tc>
      </w:tr>
    </w:tbl>
    <w:p w14:paraId="60498697" w14:textId="77777777" w:rsidR="00EF520C" w:rsidRPr="00626592" w:rsidRDefault="00EF520C" w:rsidP="00EF520C">
      <w:pPr>
        <w:keepNext/>
        <w:pBdr>
          <w:top w:val="nil"/>
          <w:left w:val="nil"/>
          <w:bottom w:val="nil"/>
          <w:right w:val="nil"/>
          <w:between w:val="nil"/>
        </w:pBdr>
        <w:spacing w:after="20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1940043B"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7FBD2A57"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170E437E" w14:textId="77777777" w:rsidR="00EF520C" w:rsidRPr="00626592" w:rsidRDefault="00EF520C" w:rsidP="009E0A53">
            <w:r w:rsidRPr="00626592">
              <w:t>FR-125</w:t>
            </w:r>
          </w:p>
        </w:tc>
      </w:tr>
      <w:tr w:rsidR="00EF520C" w:rsidRPr="00626592" w14:paraId="1D2319BD"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47EEFB8A" w14:textId="77777777" w:rsidR="00EF520C" w:rsidRPr="00626592" w:rsidRDefault="00EF520C" w:rsidP="009E0A5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3634A823" w14:textId="77777777" w:rsidR="00EF520C" w:rsidRPr="00626592" w:rsidRDefault="00EF520C" w:rsidP="009E0A53">
            <w:pPr>
              <w:tabs>
                <w:tab w:val="left" w:pos="2642"/>
              </w:tabs>
            </w:pPr>
            <w:r w:rsidRPr="00626592">
              <w:t>Verify Police Character Certificates</w:t>
            </w:r>
          </w:p>
        </w:tc>
      </w:tr>
      <w:tr w:rsidR="00EF520C" w:rsidRPr="00626592" w14:paraId="2A354BEC"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669F2506" w14:textId="77777777" w:rsidR="00EF520C" w:rsidRPr="00626592" w:rsidRDefault="00EF520C" w:rsidP="009E0A53">
            <w:pPr>
              <w:tabs>
                <w:tab w:val="left" w:pos="1547"/>
                <w:tab w:val="right" w:pos="2271"/>
              </w:tabs>
              <w:rPr>
                <w:b/>
              </w:rPr>
            </w:pPr>
            <w:r w:rsidRPr="00626592">
              <w:rPr>
                <w:b/>
              </w:rPr>
              <w:t>Requirement</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025C4E52" w14:textId="77777777" w:rsidR="00EF520C" w:rsidRPr="00626592" w:rsidRDefault="00EF520C" w:rsidP="009E0A53">
            <w:r w:rsidRPr="00626592">
              <w:t>The system shall allow the admin to verify police character certificates using the Police Khidmat Markaz Website (Third Party).</w:t>
            </w:r>
          </w:p>
        </w:tc>
      </w:tr>
      <w:tr w:rsidR="00EF520C" w:rsidRPr="00626592" w14:paraId="638CC05A"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59AE760D"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14F3AEFC" w14:textId="77777777" w:rsidR="00EF520C" w:rsidRPr="00626592" w:rsidRDefault="00EF520C" w:rsidP="009E0A53">
            <w:r w:rsidRPr="00626592">
              <w:t>Admin</w:t>
            </w:r>
          </w:p>
        </w:tc>
      </w:tr>
      <w:tr w:rsidR="00EF520C" w:rsidRPr="00626592" w14:paraId="65F42107"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29BC2F7D" w14:textId="77777777" w:rsidR="00EF520C" w:rsidRPr="00626592" w:rsidRDefault="00EF520C" w:rsidP="009E0A53">
            <w:pPr>
              <w:tabs>
                <w:tab w:val="left" w:pos="1380"/>
                <w:tab w:val="right" w:pos="2271"/>
              </w:tabs>
              <w:rPr>
                <w:b/>
              </w:rPr>
            </w:pPr>
            <w:r w:rsidRPr="00626592">
              <w:rPr>
                <w:b/>
              </w:rPr>
              <w:t>Rationa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33768C60" w14:textId="77777777" w:rsidR="00EF520C" w:rsidRPr="00626592" w:rsidRDefault="00EF520C" w:rsidP="009E0A53">
            <w:pPr>
              <w:tabs>
                <w:tab w:val="right" w:pos="7285"/>
              </w:tabs>
            </w:pPr>
            <w:r w:rsidRPr="00626592">
              <w:t>To validate the authenticity of the police character certificate using a third-party system.</w:t>
            </w:r>
          </w:p>
        </w:tc>
      </w:tr>
      <w:tr w:rsidR="00EF520C" w:rsidRPr="00626592" w14:paraId="682C75AE"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61A407CC"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6CCBF96B" w14:textId="77777777" w:rsidR="00EF520C" w:rsidRPr="00626592" w:rsidRDefault="00EF520C" w:rsidP="009E0A53">
            <w:pPr>
              <w:pStyle w:val="NormalWeb"/>
            </w:pPr>
            <w:r w:rsidRPr="00626592">
              <w:t>BR-03: Verification must be done through the official third-party system to ensure authenticity.</w:t>
            </w:r>
          </w:p>
        </w:tc>
      </w:tr>
      <w:tr w:rsidR="00EF520C" w:rsidRPr="00626592" w14:paraId="6C16DD26"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0CAB7F23"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2A391CE9" w14:textId="77777777" w:rsidR="00EF520C" w:rsidRPr="00626592" w:rsidRDefault="00EF520C" w:rsidP="009E0A53">
            <w:r w:rsidRPr="00626592">
              <w:t>FR-24 to FR-31</w:t>
            </w:r>
          </w:p>
        </w:tc>
      </w:tr>
      <w:tr w:rsidR="00EF520C" w:rsidRPr="00626592" w14:paraId="11CBF9B6"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442EF816" w14:textId="77777777" w:rsidR="00EF520C" w:rsidRPr="00626592" w:rsidRDefault="00EF520C" w:rsidP="009E0A53">
            <w:pPr>
              <w:rPr>
                <w:b/>
              </w:rPr>
            </w:pPr>
            <w:r w:rsidRPr="00626592">
              <w:rPr>
                <w:b/>
              </w:rPr>
              <w:lastRenderedPageBreak/>
              <w:t>Priority</w:t>
            </w:r>
          </w:p>
        </w:tc>
        <w:tc>
          <w:tcPr>
            <w:tcW w:w="7501" w:type="dxa"/>
            <w:tcBorders>
              <w:top w:val="single" w:sz="4" w:space="0" w:color="000000"/>
              <w:left w:val="single" w:sz="4" w:space="0" w:color="000000"/>
              <w:bottom w:val="single" w:sz="4" w:space="0" w:color="000000"/>
              <w:right w:val="single" w:sz="4" w:space="0" w:color="000000"/>
            </w:tcBorders>
          </w:tcPr>
          <w:p w14:paraId="58F03271" w14:textId="77777777" w:rsidR="00EF520C" w:rsidRPr="00626592" w:rsidRDefault="00EF520C" w:rsidP="009E0A53">
            <w:r w:rsidRPr="00626592">
              <w:t>High</w:t>
            </w:r>
          </w:p>
        </w:tc>
      </w:tr>
    </w:tbl>
    <w:p w14:paraId="59377ABB" w14:textId="77777777" w:rsidR="00EF520C" w:rsidRPr="00626592" w:rsidRDefault="00EF520C" w:rsidP="00EF520C">
      <w:pPr>
        <w:tabs>
          <w:tab w:val="left" w:pos="5236"/>
        </w:tabs>
      </w:pPr>
    </w:p>
    <w:p w14:paraId="406C39F1" w14:textId="77777777" w:rsidR="00EF520C" w:rsidRPr="00626592" w:rsidRDefault="00EF520C" w:rsidP="00EF520C">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54DD0A91"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12F79C82"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403BE56B" w14:textId="77777777" w:rsidR="00EF520C" w:rsidRPr="00626592" w:rsidRDefault="00EF520C" w:rsidP="009E0A53">
            <w:r w:rsidRPr="00626592">
              <w:t>FR-126</w:t>
            </w:r>
          </w:p>
        </w:tc>
      </w:tr>
      <w:tr w:rsidR="00EF520C" w:rsidRPr="00626592" w14:paraId="6A88956A"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3EEB4E91" w14:textId="77777777" w:rsidR="00EF520C" w:rsidRPr="00626592" w:rsidRDefault="00EF520C" w:rsidP="009E0A5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6431EE1C" w14:textId="77777777" w:rsidR="00EF520C" w:rsidRPr="00626592" w:rsidRDefault="00EF520C" w:rsidP="009E0A53">
            <w:pPr>
              <w:tabs>
                <w:tab w:val="left" w:pos="2642"/>
              </w:tabs>
            </w:pPr>
            <w:r w:rsidRPr="00626592">
              <w:t>Approve Police Character Certificate Requests</w:t>
            </w:r>
          </w:p>
        </w:tc>
      </w:tr>
      <w:tr w:rsidR="00EF520C" w:rsidRPr="00626592" w14:paraId="3318422D"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14D8FD45" w14:textId="77777777" w:rsidR="00EF520C" w:rsidRPr="00626592" w:rsidRDefault="00EF520C" w:rsidP="009E0A53">
            <w:pPr>
              <w:tabs>
                <w:tab w:val="left" w:pos="1547"/>
                <w:tab w:val="left" w:pos="1749"/>
                <w:tab w:val="right" w:pos="2271"/>
              </w:tabs>
              <w:rPr>
                <w:b/>
              </w:rPr>
            </w:pPr>
            <w:r w:rsidRPr="00626592">
              <w:rPr>
                <w:b/>
              </w:rPr>
              <w:t>Requirement</w:t>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6378F9E9" w14:textId="77777777" w:rsidR="00EF520C" w:rsidRPr="00626592" w:rsidRDefault="00EF520C" w:rsidP="009E0A53">
            <w:r w:rsidRPr="00626592">
              <w:t>The system shall allow the admin to approve police character certificate requests.</w:t>
            </w:r>
          </w:p>
        </w:tc>
      </w:tr>
      <w:tr w:rsidR="00EF520C" w:rsidRPr="00626592" w14:paraId="7257928A"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44AF8CB8"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1DB6368D" w14:textId="77777777" w:rsidR="00EF520C" w:rsidRPr="00626592" w:rsidRDefault="00EF520C" w:rsidP="009E0A53">
            <w:r w:rsidRPr="00626592">
              <w:t>Admin</w:t>
            </w:r>
          </w:p>
        </w:tc>
      </w:tr>
      <w:tr w:rsidR="00EF520C" w:rsidRPr="00626592" w14:paraId="4ABB5724"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249DB7BD" w14:textId="77777777" w:rsidR="00EF520C" w:rsidRPr="00626592" w:rsidRDefault="00EF520C" w:rsidP="009E0A53">
            <w:pPr>
              <w:tabs>
                <w:tab w:val="left" w:pos="1380"/>
                <w:tab w:val="right" w:pos="2271"/>
              </w:tabs>
              <w:rPr>
                <w:b/>
              </w:rPr>
            </w:pPr>
            <w:r w:rsidRPr="00626592">
              <w:rPr>
                <w:b/>
              </w:rPr>
              <w:t>Rationa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519E8E06" w14:textId="77777777" w:rsidR="00EF520C" w:rsidRPr="00626592" w:rsidRDefault="00EF520C" w:rsidP="009E0A53">
            <w:pPr>
              <w:tabs>
                <w:tab w:val="right" w:pos="7285"/>
              </w:tabs>
            </w:pPr>
            <w:r w:rsidRPr="00626592">
              <w:t>To approve verified police character certificates for renters to proceed with rental agreements.</w:t>
            </w:r>
          </w:p>
        </w:tc>
      </w:tr>
      <w:tr w:rsidR="00EF520C" w:rsidRPr="00626592" w14:paraId="7AA184BC"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100AED8D"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0E47FC2A" w14:textId="77777777" w:rsidR="00EF520C" w:rsidRPr="00626592" w:rsidRDefault="00EF520C" w:rsidP="009E0A53">
            <w:pPr>
              <w:tabs>
                <w:tab w:val="left" w:pos="1619"/>
              </w:tabs>
              <w:jc w:val="both"/>
            </w:pPr>
            <w:r w:rsidRPr="00626592">
              <w:t>None</w:t>
            </w:r>
          </w:p>
        </w:tc>
      </w:tr>
      <w:tr w:rsidR="00EF520C" w:rsidRPr="00626592" w14:paraId="10D880CC"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216E2A51"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1A5A2F62" w14:textId="77777777" w:rsidR="00EF520C" w:rsidRPr="00626592" w:rsidRDefault="00EF520C" w:rsidP="009E0A53">
            <w:r w:rsidRPr="00626592">
              <w:t>FR-24 to FR-31</w:t>
            </w:r>
          </w:p>
        </w:tc>
      </w:tr>
      <w:tr w:rsidR="00EF520C" w:rsidRPr="00626592" w14:paraId="60C3F6FC"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5CD1BC71"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75372CF0" w14:textId="77777777" w:rsidR="00EF520C" w:rsidRPr="00626592" w:rsidRDefault="00EF520C" w:rsidP="009E0A53">
            <w:r w:rsidRPr="00626592">
              <w:t>High</w:t>
            </w:r>
          </w:p>
        </w:tc>
      </w:tr>
    </w:tbl>
    <w:p w14:paraId="33323503" w14:textId="77777777" w:rsidR="00EF520C" w:rsidRPr="00626592" w:rsidRDefault="00EF520C" w:rsidP="00EF520C">
      <w:pPr>
        <w:keepNext/>
        <w:pBdr>
          <w:top w:val="nil"/>
          <w:left w:val="nil"/>
          <w:bottom w:val="nil"/>
          <w:right w:val="nil"/>
          <w:between w:val="nil"/>
        </w:pBdr>
        <w:spacing w:after="200"/>
        <w:rPr>
          <w:b/>
          <w:color w:val="000000"/>
        </w:rPr>
      </w:pPr>
    </w:p>
    <w:p w14:paraId="2828902E" w14:textId="77777777" w:rsidR="00EF520C" w:rsidRPr="00626592" w:rsidRDefault="00EF520C" w:rsidP="00EF520C">
      <w:pPr>
        <w:keepNext/>
        <w:pBdr>
          <w:top w:val="nil"/>
          <w:left w:val="nil"/>
          <w:bottom w:val="nil"/>
          <w:right w:val="nil"/>
          <w:between w:val="nil"/>
        </w:pBdr>
        <w:spacing w:after="200"/>
        <w:jc w:val="center"/>
        <w:rPr>
          <w:b/>
          <w:color w:val="000000"/>
        </w:rPr>
      </w:pPr>
    </w:p>
    <w:p w14:paraId="372FF141" w14:textId="77777777" w:rsidR="00EF520C" w:rsidRPr="00626592" w:rsidRDefault="00EF520C" w:rsidP="00EF520C">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06242D14"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45471B76"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53F55755" w14:textId="77777777" w:rsidR="00EF520C" w:rsidRPr="00626592" w:rsidRDefault="00EF520C" w:rsidP="009E0A53">
            <w:r w:rsidRPr="00626592">
              <w:t>FR-127</w:t>
            </w:r>
          </w:p>
        </w:tc>
      </w:tr>
      <w:tr w:rsidR="00EF520C" w:rsidRPr="00626592" w14:paraId="09E687A0"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34E1F989" w14:textId="77777777" w:rsidR="00EF520C" w:rsidRPr="00626592" w:rsidRDefault="00EF520C" w:rsidP="009E0A5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5C2EC91F" w14:textId="77777777" w:rsidR="00EF520C" w:rsidRPr="00626592" w:rsidRDefault="00EF520C" w:rsidP="009E0A53">
            <w:pPr>
              <w:tabs>
                <w:tab w:val="left" w:pos="2642"/>
              </w:tabs>
            </w:pPr>
            <w:r w:rsidRPr="00626592">
              <w:t>Reject Police Character Certificate Requests</w:t>
            </w:r>
          </w:p>
        </w:tc>
      </w:tr>
      <w:tr w:rsidR="00EF520C" w:rsidRPr="00626592" w14:paraId="5352D9A3"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6BEDC509" w14:textId="77777777" w:rsidR="00EF520C" w:rsidRPr="00626592" w:rsidRDefault="00EF520C" w:rsidP="009E0A53">
            <w:pPr>
              <w:tabs>
                <w:tab w:val="left" w:pos="1547"/>
                <w:tab w:val="left" w:pos="1749"/>
                <w:tab w:val="right" w:pos="2271"/>
              </w:tabs>
              <w:rPr>
                <w:b/>
              </w:rPr>
            </w:pPr>
            <w:r w:rsidRPr="00626592">
              <w:rPr>
                <w:b/>
              </w:rPr>
              <w:t>Requirement</w:t>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1BACE827" w14:textId="77777777" w:rsidR="00EF520C" w:rsidRPr="00626592" w:rsidRDefault="00EF520C" w:rsidP="009E0A53">
            <w:r w:rsidRPr="00626592">
              <w:t>The system shall allow the admin to reject police character certificate requests.</w:t>
            </w:r>
          </w:p>
        </w:tc>
      </w:tr>
      <w:tr w:rsidR="00EF520C" w:rsidRPr="00626592" w14:paraId="60FC560B"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2C742845"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7F39A1AD" w14:textId="77777777" w:rsidR="00EF520C" w:rsidRPr="00626592" w:rsidRDefault="00EF520C" w:rsidP="009E0A53">
            <w:r w:rsidRPr="00626592">
              <w:t>Admin</w:t>
            </w:r>
          </w:p>
        </w:tc>
      </w:tr>
      <w:tr w:rsidR="00EF520C" w:rsidRPr="00626592" w14:paraId="0214CFB8"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4B7DC8ED" w14:textId="77777777" w:rsidR="00EF520C" w:rsidRPr="00626592" w:rsidRDefault="00EF520C" w:rsidP="009E0A53">
            <w:pPr>
              <w:tabs>
                <w:tab w:val="left" w:pos="1380"/>
                <w:tab w:val="right" w:pos="2271"/>
              </w:tabs>
              <w:rPr>
                <w:b/>
              </w:rPr>
            </w:pPr>
            <w:r w:rsidRPr="00626592">
              <w:rPr>
                <w:b/>
              </w:rPr>
              <w:t>Rationa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3391F946" w14:textId="77777777" w:rsidR="00EF520C" w:rsidRPr="00626592" w:rsidRDefault="00EF520C" w:rsidP="009E0A53">
            <w:pPr>
              <w:tabs>
                <w:tab w:val="right" w:pos="7285"/>
              </w:tabs>
            </w:pPr>
            <w:r w:rsidRPr="00626592">
              <w:t>To reject police character certificates that do not meet verification standards.</w:t>
            </w:r>
          </w:p>
        </w:tc>
      </w:tr>
      <w:tr w:rsidR="00EF520C" w:rsidRPr="00626592" w14:paraId="50C0A147"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73717EC9"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6419E705" w14:textId="77777777" w:rsidR="00EF520C" w:rsidRPr="00626592" w:rsidRDefault="00EF520C" w:rsidP="009E0A53">
            <w:pPr>
              <w:tabs>
                <w:tab w:val="left" w:pos="1619"/>
              </w:tabs>
              <w:jc w:val="both"/>
            </w:pPr>
            <w:r w:rsidRPr="00626592">
              <w:t>None</w:t>
            </w:r>
          </w:p>
        </w:tc>
      </w:tr>
      <w:tr w:rsidR="00EF520C" w:rsidRPr="00626592" w14:paraId="73EAC056"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08F8014E"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2D56BF04" w14:textId="77777777" w:rsidR="00EF520C" w:rsidRPr="00626592" w:rsidRDefault="00EF520C" w:rsidP="009E0A53">
            <w:r w:rsidRPr="00626592">
              <w:t>FR-24 to FR-31</w:t>
            </w:r>
          </w:p>
        </w:tc>
      </w:tr>
      <w:tr w:rsidR="00EF520C" w:rsidRPr="00626592" w14:paraId="6EAA1786"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0FE192D0"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5BC9FADF" w14:textId="77777777" w:rsidR="00EF520C" w:rsidRPr="00626592" w:rsidRDefault="00EF520C" w:rsidP="009E0A53">
            <w:r w:rsidRPr="00626592">
              <w:t>Medium</w:t>
            </w:r>
          </w:p>
        </w:tc>
      </w:tr>
    </w:tbl>
    <w:p w14:paraId="0E5559B5" w14:textId="77777777" w:rsidR="00EF520C" w:rsidRPr="00626592" w:rsidRDefault="00EF520C" w:rsidP="00EF520C">
      <w:pPr>
        <w:tabs>
          <w:tab w:val="left" w:pos="5236"/>
        </w:tabs>
      </w:pPr>
    </w:p>
    <w:p w14:paraId="7B5F2920" w14:textId="77777777" w:rsidR="00EF520C" w:rsidRPr="00626592" w:rsidRDefault="00EF520C" w:rsidP="00EF520C">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2AB19EEE"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0CB9AF8F"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4A90A909" w14:textId="77777777" w:rsidR="00EF520C" w:rsidRPr="00626592" w:rsidRDefault="00EF520C" w:rsidP="009E0A53">
            <w:r w:rsidRPr="00626592">
              <w:t>FR-129</w:t>
            </w:r>
          </w:p>
        </w:tc>
      </w:tr>
      <w:tr w:rsidR="00EF520C" w:rsidRPr="00626592" w14:paraId="45AF9699"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7B2AD012" w14:textId="77777777" w:rsidR="00EF520C" w:rsidRPr="00626592" w:rsidRDefault="00EF520C" w:rsidP="009E0A5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347D4AE9" w14:textId="77777777" w:rsidR="00EF520C" w:rsidRPr="00626592" w:rsidRDefault="00EF520C" w:rsidP="009E0A53">
            <w:pPr>
              <w:tabs>
                <w:tab w:val="left" w:pos="2642"/>
              </w:tabs>
            </w:pPr>
            <w:r w:rsidRPr="00626592">
              <w:t>Submit Police Character Certificate for Approval</w:t>
            </w:r>
          </w:p>
        </w:tc>
      </w:tr>
      <w:tr w:rsidR="00EF520C" w:rsidRPr="00626592" w14:paraId="7694CDEA"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7C315022" w14:textId="77777777" w:rsidR="00EF520C" w:rsidRPr="00626592" w:rsidRDefault="00EF520C" w:rsidP="009E0A53">
            <w:pPr>
              <w:tabs>
                <w:tab w:val="left" w:pos="1547"/>
                <w:tab w:val="left" w:pos="1749"/>
                <w:tab w:val="right" w:pos="2271"/>
              </w:tabs>
              <w:rPr>
                <w:b/>
              </w:rPr>
            </w:pPr>
            <w:r w:rsidRPr="00626592">
              <w:rPr>
                <w:b/>
              </w:rPr>
              <w:t>Requirement</w:t>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EF520C" w:rsidRPr="00626592" w14:paraId="39ADF11C" w14:textId="77777777" w:rsidTr="009E0A53">
              <w:trPr>
                <w:tblCellSpacing w:w="15" w:type="dxa"/>
              </w:trPr>
              <w:tc>
                <w:tcPr>
                  <w:tcW w:w="36" w:type="dxa"/>
                  <w:vAlign w:val="center"/>
                  <w:hideMark/>
                </w:tcPr>
                <w:p w14:paraId="0ADC1F6B" w14:textId="77777777" w:rsidR="00EF520C" w:rsidRPr="00626592" w:rsidRDefault="00EF520C" w:rsidP="009E0A53"/>
              </w:tc>
            </w:tr>
          </w:tbl>
          <w:p w14:paraId="6107A393" w14:textId="77777777" w:rsidR="00EF520C" w:rsidRPr="00626592" w:rsidRDefault="00EF520C" w:rsidP="009E0A53">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9360"/>
            </w:tblGrid>
            <w:tr w:rsidR="00EF520C" w:rsidRPr="00626592" w14:paraId="15C839D1" w14:textId="77777777" w:rsidTr="009E0A53">
              <w:trPr>
                <w:tblCellSpacing w:w="15" w:type="dxa"/>
              </w:trPr>
              <w:tc>
                <w:tcPr>
                  <w:tcW w:w="9300" w:type="dxa"/>
                  <w:vAlign w:val="center"/>
                  <w:hideMark/>
                </w:tcPr>
                <w:p w14:paraId="7D1B2786" w14:textId="77777777" w:rsidR="00EF520C" w:rsidRPr="00626592" w:rsidRDefault="00EF520C" w:rsidP="009E0A53">
                  <w:r w:rsidRPr="00626592">
                    <w:t>The system shall allow the renter to submit a police character certificate for approval before finalizing an agreement.</w:t>
                  </w:r>
                </w:p>
              </w:tc>
            </w:tr>
          </w:tbl>
          <w:p w14:paraId="3D5EBD66" w14:textId="77777777" w:rsidR="00EF520C" w:rsidRPr="00626592" w:rsidRDefault="00EF520C" w:rsidP="009E0A53"/>
        </w:tc>
      </w:tr>
      <w:tr w:rsidR="00EF520C" w:rsidRPr="00626592" w14:paraId="092E746C"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45AC7E5F" w14:textId="77777777" w:rsidR="00EF520C" w:rsidRPr="00626592" w:rsidRDefault="00EF520C" w:rsidP="009E0A53">
            <w:pPr>
              <w:rPr>
                <w:b/>
              </w:rPr>
            </w:pPr>
            <w:r w:rsidRPr="00626592">
              <w:rPr>
                <w:b/>
              </w:rPr>
              <w:t>Source</w:t>
            </w:r>
          </w:p>
        </w:tc>
        <w:tc>
          <w:tcPr>
            <w:tcW w:w="7501" w:type="dxa"/>
            <w:tcBorders>
              <w:top w:val="single" w:sz="4" w:space="0" w:color="000000"/>
              <w:left w:val="single" w:sz="4" w:space="0" w:color="000000"/>
              <w:bottom w:val="single" w:sz="4" w:space="0" w:color="000000"/>
              <w:right w:val="single" w:sz="4" w:space="0" w:color="000000"/>
            </w:tcBorders>
          </w:tcPr>
          <w:p w14:paraId="0578DFCD" w14:textId="77777777" w:rsidR="00EF520C" w:rsidRPr="00626592" w:rsidRDefault="00EF520C" w:rsidP="009E0A53">
            <w:r w:rsidRPr="00626592">
              <w:t>Renter</w:t>
            </w:r>
          </w:p>
        </w:tc>
      </w:tr>
      <w:tr w:rsidR="00EF520C" w:rsidRPr="00626592" w14:paraId="11CF1D27"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56350882" w14:textId="77777777" w:rsidR="00EF520C" w:rsidRPr="00626592" w:rsidRDefault="00EF520C" w:rsidP="009E0A53">
            <w:pPr>
              <w:tabs>
                <w:tab w:val="left" w:pos="1380"/>
                <w:tab w:val="right" w:pos="2271"/>
              </w:tabs>
              <w:rPr>
                <w:b/>
              </w:rPr>
            </w:pPr>
            <w:r w:rsidRPr="00626592">
              <w:rPr>
                <w:b/>
              </w:rPr>
              <w:t>Rationa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4B9442AF" w14:textId="77777777" w:rsidR="00EF520C" w:rsidRPr="00626592" w:rsidRDefault="00EF520C" w:rsidP="009E0A53">
            <w:pPr>
              <w:tabs>
                <w:tab w:val="right" w:pos="7285"/>
              </w:tabs>
            </w:pPr>
            <w:r w:rsidRPr="00626592">
              <w:t>To ensure that renters submit a valid police character certificate for approval before proceeding with the agreement.</w:t>
            </w:r>
          </w:p>
        </w:tc>
      </w:tr>
      <w:tr w:rsidR="00EF520C" w:rsidRPr="00626592" w14:paraId="2CAB1941"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519E1205"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38263424" w14:textId="77777777" w:rsidR="00EF520C" w:rsidRPr="00626592" w:rsidRDefault="00EF520C" w:rsidP="009E0A53">
            <w:pPr>
              <w:tabs>
                <w:tab w:val="left" w:pos="1619"/>
              </w:tabs>
              <w:jc w:val="both"/>
            </w:pPr>
            <w:r w:rsidRPr="00626592">
              <w:t>None</w:t>
            </w:r>
          </w:p>
        </w:tc>
      </w:tr>
      <w:tr w:rsidR="00EF520C" w:rsidRPr="00626592" w14:paraId="0B091809"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3AF493BA"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53D41A7D" w14:textId="77777777" w:rsidR="00EF520C" w:rsidRPr="00626592" w:rsidRDefault="00EF520C" w:rsidP="009E0A53">
            <w:r w:rsidRPr="00626592">
              <w:t>FR-24 to FR-31</w:t>
            </w:r>
          </w:p>
        </w:tc>
      </w:tr>
      <w:tr w:rsidR="00EF520C" w:rsidRPr="00626592" w14:paraId="778A8D57"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76EBD6F3" w14:textId="77777777" w:rsidR="00EF520C" w:rsidRPr="00626592" w:rsidRDefault="00EF520C" w:rsidP="009E0A53">
            <w:pPr>
              <w:rPr>
                <w:b/>
              </w:rPr>
            </w:pPr>
            <w:r w:rsidRPr="00626592">
              <w:rPr>
                <w:b/>
              </w:rPr>
              <w:lastRenderedPageBreak/>
              <w:t>Priority</w:t>
            </w:r>
          </w:p>
        </w:tc>
        <w:tc>
          <w:tcPr>
            <w:tcW w:w="7501" w:type="dxa"/>
            <w:tcBorders>
              <w:top w:val="single" w:sz="4" w:space="0" w:color="000000"/>
              <w:left w:val="single" w:sz="4" w:space="0" w:color="000000"/>
              <w:bottom w:val="single" w:sz="4" w:space="0" w:color="000000"/>
              <w:right w:val="single" w:sz="4" w:space="0" w:color="000000"/>
            </w:tcBorders>
          </w:tcPr>
          <w:p w14:paraId="50A225A2" w14:textId="77777777" w:rsidR="00EF520C" w:rsidRPr="00626592" w:rsidRDefault="00EF520C" w:rsidP="009E0A53">
            <w:r w:rsidRPr="00626592">
              <w:t>High</w:t>
            </w:r>
          </w:p>
        </w:tc>
      </w:tr>
    </w:tbl>
    <w:p w14:paraId="195D4C7A" w14:textId="77777777" w:rsidR="00EF520C" w:rsidRPr="00626592" w:rsidRDefault="00EF520C" w:rsidP="00EF520C">
      <w:pPr>
        <w:keepNext/>
        <w:pBdr>
          <w:top w:val="nil"/>
          <w:left w:val="nil"/>
          <w:bottom w:val="nil"/>
          <w:right w:val="nil"/>
          <w:between w:val="nil"/>
        </w:pBdr>
        <w:spacing w:after="200"/>
      </w:pPr>
    </w:p>
    <w:p w14:paraId="2B4BA031" w14:textId="77777777" w:rsidR="00EF520C" w:rsidRPr="00626592" w:rsidRDefault="00EF520C" w:rsidP="00EF520C">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5BC5A94B"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0F4D304D"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1F42ABCD" w14:textId="77777777" w:rsidR="00EF520C" w:rsidRPr="00626592" w:rsidRDefault="00EF520C" w:rsidP="009E0A53">
            <w:r w:rsidRPr="00626592">
              <w:t>FR-130</w:t>
            </w:r>
          </w:p>
        </w:tc>
      </w:tr>
      <w:tr w:rsidR="00EF520C" w:rsidRPr="00626592" w14:paraId="179AAC78"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48FC8992" w14:textId="77777777" w:rsidR="00EF520C" w:rsidRPr="00626592" w:rsidRDefault="00EF520C" w:rsidP="009E0A53">
            <w:pPr>
              <w:tabs>
                <w:tab w:val="left" w:pos="1588"/>
                <w:tab w:val="left" w:pos="1678"/>
                <w:tab w:val="right" w:pos="2271"/>
              </w:tabs>
              <w:rPr>
                <w:b/>
              </w:rPr>
            </w:pPr>
            <w:r w:rsidRPr="00626592">
              <w:rPr>
                <w:b/>
              </w:rPr>
              <w:t>Title</w:t>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1B369263" w14:textId="77777777" w:rsidR="00EF520C" w:rsidRPr="00626592" w:rsidRDefault="00EF520C" w:rsidP="009E0A53">
            <w:pPr>
              <w:tabs>
                <w:tab w:val="left" w:pos="2642"/>
              </w:tabs>
            </w:pPr>
            <w:r w:rsidRPr="00626592">
              <w:t>Notify Renter When Police Character Certificate is Approved</w:t>
            </w:r>
          </w:p>
        </w:tc>
      </w:tr>
      <w:tr w:rsidR="00EF520C" w:rsidRPr="00626592" w14:paraId="2F160888"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23D73C88" w14:textId="77777777" w:rsidR="00EF520C" w:rsidRPr="00626592" w:rsidRDefault="00EF520C" w:rsidP="009E0A53">
            <w:pPr>
              <w:tabs>
                <w:tab w:val="left" w:pos="1547"/>
                <w:tab w:val="left" w:pos="1749"/>
                <w:tab w:val="right" w:pos="2271"/>
              </w:tabs>
              <w:rPr>
                <w:b/>
              </w:rPr>
            </w:pPr>
            <w:r w:rsidRPr="00626592">
              <w:rPr>
                <w:b/>
              </w:rPr>
              <w:t>Requirement</w:t>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1339E515" w14:textId="77777777" w:rsidR="00EF520C" w:rsidRPr="00626592" w:rsidRDefault="00EF520C" w:rsidP="009E0A53">
            <w:r w:rsidRPr="00626592">
              <w:t>The system shall notify the renter when their police character certificate is approved.</w:t>
            </w:r>
          </w:p>
        </w:tc>
      </w:tr>
      <w:tr w:rsidR="00EF520C" w:rsidRPr="00626592" w14:paraId="4C7EF1DE"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7B522231" w14:textId="77777777" w:rsidR="00EF520C" w:rsidRPr="00626592" w:rsidRDefault="00EF520C" w:rsidP="009E0A53">
            <w:pPr>
              <w:tabs>
                <w:tab w:val="left" w:pos="1285"/>
              </w:tabs>
              <w:rPr>
                <w:b/>
              </w:rPr>
            </w:pPr>
            <w:r w:rsidRPr="00626592">
              <w:rPr>
                <w:b/>
              </w:rPr>
              <w:t>Sourc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18F6BB5F" w14:textId="77777777" w:rsidR="00EF520C" w:rsidRPr="00626592" w:rsidRDefault="00EF520C" w:rsidP="009E0A53">
            <w:r w:rsidRPr="00626592">
              <w:t>Renter</w:t>
            </w:r>
          </w:p>
        </w:tc>
      </w:tr>
      <w:tr w:rsidR="00EF520C" w:rsidRPr="00626592" w14:paraId="588331A3"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3D11C0FE" w14:textId="77777777" w:rsidR="00EF520C" w:rsidRPr="00626592" w:rsidRDefault="00EF520C" w:rsidP="009E0A53">
            <w:pPr>
              <w:tabs>
                <w:tab w:val="left" w:pos="1380"/>
                <w:tab w:val="right" w:pos="2271"/>
              </w:tabs>
              <w:rPr>
                <w:b/>
              </w:rPr>
            </w:pPr>
            <w:r w:rsidRPr="00626592">
              <w:rPr>
                <w:b/>
              </w:rPr>
              <w:t>Rationa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6D25A6F7" w14:textId="77777777" w:rsidR="00EF520C" w:rsidRPr="00626592" w:rsidRDefault="00EF520C" w:rsidP="009E0A53">
            <w:pPr>
              <w:tabs>
                <w:tab w:val="right" w:pos="7285"/>
              </w:tabs>
            </w:pPr>
            <w:r w:rsidRPr="00626592">
              <w:t>To inform the renter that their certificate has been successfully approved.</w:t>
            </w:r>
          </w:p>
        </w:tc>
      </w:tr>
      <w:tr w:rsidR="00EF520C" w:rsidRPr="00626592" w14:paraId="574285E0"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3C14273C"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6C320DA6" w14:textId="12858774" w:rsidR="00EF520C" w:rsidRPr="00626592" w:rsidRDefault="00EF520C" w:rsidP="009E0A53">
            <w:pPr>
              <w:tabs>
                <w:tab w:val="left" w:pos="1619"/>
              </w:tabs>
              <w:jc w:val="both"/>
            </w:pPr>
            <w:r w:rsidRPr="00626592">
              <w:t xml:space="preserve">BR-04: Notifications should be sent via email, including </w:t>
            </w:r>
            <w:r w:rsidR="004264F3" w:rsidRPr="00626592">
              <w:t>confirmation</w:t>
            </w:r>
            <w:r w:rsidRPr="00626592">
              <w:t xml:space="preserve"> of approval and rejection.</w:t>
            </w:r>
          </w:p>
        </w:tc>
      </w:tr>
      <w:tr w:rsidR="00EF520C" w:rsidRPr="00626592" w14:paraId="3EBA1FE8"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2E16C3DC"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3A648E76" w14:textId="77777777" w:rsidR="00EF520C" w:rsidRPr="00626592" w:rsidRDefault="00EF520C" w:rsidP="009E0A53">
            <w:r w:rsidRPr="00626592">
              <w:t>FR-24 to FR-31</w:t>
            </w:r>
          </w:p>
        </w:tc>
      </w:tr>
      <w:tr w:rsidR="00EF520C" w:rsidRPr="00626592" w14:paraId="77C14060"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0566D55C"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5513E83D" w14:textId="77777777" w:rsidR="00EF520C" w:rsidRPr="00626592" w:rsidRDefault="00EF520C" w:rsidP="009E0A53">
            <w:r w:rsidRPr="00626592">
              <w:t>High</w:t>
            </w:r>
          </w:p>
        </w:tc>
      </w:tr>
    </w:tbl>
    <w:p w14:paraId="78A17D25" w14:textId="77777777" w:rsidR="00EF520C" w:rsidRPr="00626592" w:rsidRDefault="00EF520C" w:rsidP="00EF520C">
      <w:pPr>
        <w:keepNext/>
        <w:pBdr>
          <w:top w:val="nil"/>
          <w:left w:val="nil"/>
          <w:bottom w:val="nil"/>
          <w:right w:val="nil"/>
          <w:between w:val="nil"/>
        </w:pBdr>
        <w:spacing w:after="200"/>
        <w:rPr>
          <w:b/>
          <w:color w:val="000000"/>
        </w:rPr>
      </w:pPr>
    </w:p>
    <w:p w14:paraId="664AFA43" w14:textId="77777777" w:rsidR="00EF520C" w:rsidRPr="00626592" w:rsidRDefault="00EF520C" w:rsidP="00EF520C">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18AC3DD0"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656FC610"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0C0E38F8" w14:textId="77777777" w:rsidR="00EF520C" w:rsidRPr="00626592" w:rsidRDefault="00EF520C" w:rsidP="009E0A53">
            <w:r w:rsidRPr="00626592">
              <w:t>FR-131</w:t>
            </w:r>
          </w:p>
        </w:tc>
      </w:tr>
      <w:tr w:rsidR="00EF520C" w:rsidRPr="00626592" w14:paraId="4584CDC2"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22CC257D" w14:textId="77777777" w:rsidR="00EF520C" w:rsidRPr="00626592" w:rsidRDefault="00EF520C" w:rsidP="009E0A5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0CC6E67C" w14:textId="77777777" w:rsidR="00EF520C" w:rsidRPr="00626592" w:rsidRDefault="00EF520C" w:rsidP="009E0A53">
            <w:pPr>
              <w:tabs>
                <w:tab w:val="left" w:pos="2642"/>
              </w:tabs>
            </w:pPr>
            <w:r w:rsidRPr="00626592">
              <w:t>Notify Renter When Police Character Certificate is Rejected</w:t>
            </w:r>
          </w:p>
        </w:tc>
      </w:tr>
      <w:tr w:rsidR="00EF520C" w:rsidRPr="00626592" w14:paraId="0FEF747F"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12D6537C" w14:textId="77777777" w:rsidR="00EF520C" w:rsidRPr="00626592" w:rsidRDefault="00EF520C" w:rsidP="009E0A53">
            <w:pPr>
              <w:tabs>
                <w:tab w:val="left" w:pos="1547"/>
                <w:tab w:val="left" w:pos="1749"/>
                <w:tab w:val="right" w:pos="2271"/>
              </w:tabs>
              <w:rPr>
                <w:b/>
              </w:rPr>
            </w:pPr>
            <w:r w:rsidRPr="00626592">
              <w:rPr>
                <w:b/>
              </w:rPr>
              <w:t>Requirement</w:t>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434D84E1" w14:textId="77777777" w:rsidR="00EF520C" w:rsidRPr="00626592" w:rsidRDefault="00EF520C" w:rsidP="009E0A53">
            <w:r w:rsidRPr="00626592">
              <w:t>The system shall notify the renter when their police character certificate is rejected.</w:t>
            </w:r>
          </w:p>
        </w:tc>
      </w:tr>
      <w:tr w:rsidR="00EF520C" w:rsidRPr="00626592" w14:paraId="5F3B0955"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7054EDEC" w14:textId="77777777" w:rsidR="00EF520C" w:rsidRPr="00626592" w:rsidRDefault="00EF520C" w:rsidP="009E0A53">
            <w:pPr>
              <w:tabs>
                <w:tab w:val="left" w:pos="1285"/>
              </w:tabs>
              <w:rPr>
                <w:b/>
              </w:rPr>
            </w:pPr>
            <w:r w:rsidRPr="00626592">
              <w:rPr>
                <w:b/>
              </w:rPr>
              <w:t>Sourc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05386302" w14:textId="77777777" w:rsidR="00EF520C" w:rsidRPr="00626592" w:rsidRDefault="00EF520C" w:rsidP="009E0A53">
            <w:r w:rsidRPr="00626592">
              <w:t>Renter</w:t>
            </w:r>
          </w:p>
        </w:tc>
      </w:tr>
      <w:tr w:rsidR="00EF520C" w:rsidRPr="00626592" w14:paraId="117480C3"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76E1F843" w14:textId="77777777" w:rsidR="00EF520C" w:rsidRPr="00626592" w:rsidRDefault="00EF520C" w:rsidP="009E0A53">
            <w:pPr>
              <w:tabs>
                <w:tab w:val="left" w:pos="1380"/>
                <w:tab w:val="right" w:pos="2271"/>
              </w:tabs>
              <w:rPr>
                <w:b/>
              </w:rPr>
            </w:pPr>
            <w:r w:rsidRPr="00626592">
              <w:rPr>
                <w:b/>
              </w:rPr>
              <w:t>Rationa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55FE223E" w14:textId="77777777" w:rsidR="00EF520C" w:rsidRPr="00626592" w:rsidRDefault="00EF520C" w:rsidP="009E0A53">
            <w:pPr>
              <w:tabs>
                <w:tab w:val="right" w:pos="7285"/>
              </w:tabs>
            </w:pPr>
            <w:r w:rsidRPr="00626592">
              <w:t>To inform the renter that their certificate did not pass the verification process.</w:t>
            </w:r>
          </w:p>
        </w:tc>
      </w:tr>
      <w:tr w:rsidR="00EF520C" w:rsidRPr="00626592" w14:paraId="1C5D61E8"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3D7C8352"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6CC6A964" w14:textId="4378CD2B" w:rsidR="00EF520C" w:rsidRPr="00626592" w:rsidRDefault="00EF520C" w:rsidP="009E0A53">
            <w:pPr>
              <w:tabs>
                <w:tab w:val="left" w:pos="1619"/>
              </w:tabs>
              <w:jc w:val="both"/>
            </w:pPr>
            <w:r w:rsidRPr="00626592">
              <w:t xml:space="preserve">BR-04: Notifications should be sent via email, including </w:t>
            </w:r>
            <w:r w:rsidR="004264F3" w:rsidRPr="00626592">
              <w:t>confirmation</w:t>
            </w:r>
            <w:r w:rsidRPr="00626592">
              <w:t xml:space="preserve"> of approval and rejection.</w:t>
            </w:r>
          </w:p>
        </w:tc>
      </w:tr>
      <w:tr w:rsidR="00EF520C" w:rsidRPr="00626592" w14:paraId="2BC7F446"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4581CF6E"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1FFF9A1C" w14:textId="77777777" w:rsidR="00EF520C" w:rsidRPr="00626592" w:rsidRDefault="00EF520C" w:rsidP="009E0A53">
            <w:r w:rsidRPr="00626592">
              <w:t>FR-24 to FR-31</w:t>
            </w:r>
          </w:p>
        </w:tc>
      </w:tr>
      <w:tr w:rsidR="00EF520C" w:rsidRPr="00626592" w14:paraId="433FCF4D"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30F2DB93"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6FDE6E71" w14:textId="77777777" w:rsidR="00EF520C" w:rsidRPr="00626592" w:rsidRDefault="00EF520C" w:rsidP="009E0A53">
            <w:r w:rsidRPr="00626592">
              <w:t>Medium</w:t>
            </w:r>
          </w:p>
        </w:tc>
      </w:tr>
    </w:tbl>
    <w:p w14:paraId="692E17AF" w14:textId="77777777" w:rsidR="00EF520C" w:rsidRPr="00626592" w:rsidRDefault="00EF520C" w:rsidP="00EF520C">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F520C" w:rsidRPr="00626592" w14:paraId="12B681A2"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284F863F" w14:textId="77777777" w:rsidR="00EF520C" w:rsidRPr="00626592" w:rsidRDefault="00EF520C" w:rsidP="009E0A5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0DDDD80F" w14:textId="77777777" w:rsidR="00EF520C" w:rsidRPr="00626592" w:rsidRDefault="00EF520C" w:rsidP="009E0A53">
            <w:r w:rsidRPr="00626592">
              <w:t>FR-132</w:t>
            </w:r>
          </w:p>
        </w:tc>
      </w:tr>
      <w:tr w:rsidR="00EF520C" w:rsidRPr="00626592" w14:paraId="5254F837"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7E97D095" w14:textId="77777777" w:rsidR="00EF520C" w:rsidRPr="00626592" w:rsidRDefault="00EF520C" w:rsidP="009E0A5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10"/>
            </w:tblGrid>
            <w:tr w:rsidR="00EF520C" w:rsidRPr="00626592" w14:paraId="5BF067AA" w14:textId="77777777" w:rsidTr="009E0A53">
              <w:trPr>
                <w:tblCellSpacing w:w="15" w:type="dxa"/>
              </w:trPr>
              <w:tc>
                <w:tcPr>
                  <w:tcW w:w="36" w:type="dxa"/>
                  <w:vAlign w:val="center"/>
                  <w:hideMark/>
                </w:tcPr>
                <w:p w14:paraId="2129CED4" w14:textId="77777777" w:rsidR="00EF520C" w:rsidRPr="00626592" w:rsidRDefault="00EF520C" w:rsidP="009E0A53">
                  <w:pPr>
                    <w:tabs>
                      <w:tab w:val="left" w:pos="2642"/>
                    </w:tabs>
                  </w:pPr>
                </w:p>
              </w:tc>
            </w:tr>
          </w:tbl>
          <w:p w14:paraId="30C5DDFE" w14:textId="77777777" w:rsidR="00EF520C" w:rsidRPr="00626592" w:rsidRDefault="00EF520C" w:rsidP="009E0A53">
            <w:pPr>
              <w:tabs>
                <w:tab w:val="left" w:pos="2642"/>
              </w:tabs>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955"/>
            </w:tblGrid>
            <w:tr w:rsidR="00EF520C" w:rsidRPr="00626592" w14:paraId="4D347831" w14:textId="77777777" w:rsidTr="009E0A53">
              <w:trPr>
                <w:tblCellSpacing w:w="15" w:type="dxa"/>
              </w:trPr>
              <w:tc>
                <w:tcPr>
                  <w:tcW w:w="4895" w:type="dxa"/>
                  <w:vAlign w:val="center"/>
                  <w:hideMark/>
                </w:tcPr>
                <w:p w14:paraId="31E22F11" w14:textId="77777777" w:rsidR="00EF520C" w:rsidRPr="00626592" w:rsidRDefault="00EF520C" w:rsidP="009E0A53">
                  <w:pPr>
                    <w:tabs>
                      <w:tab w:val="left" w:pos="2642"/>
                    </w:tabs>
                  </w:pPr>
                  <w:r w:rsidRPr="00626592">
                    <w:t>AI-Based Police Character Certificate Verification</w:t>
                  </w:r>
                </w:p>
              </w:tc>
            </w:tr>
          </w:tbl>
          <w:p w14:paraId="70F3C18B" w14:textId="77777777" w:rsidR="00EF520C" w:rsidRPr="00626592" w:rsidRDefault="00EF520C" w:rsidP="009E0A53">
            <w:pPr>
              <w:tabs>
                <w:tab w:val="left" w:pos="2642"/>
              </w:tabs>
            </w:pPr>
          </w:p>
        </w:tc>
      </w:tr>
      <w:tr w:rsidR="00EF520C" w:rsidRPr="00626592" w14:paraId="64AEE184" w14:textId="77777777" w:rsidTr="009E0A53">
        <w:trPr>
          <w:trHeight w:val="613"/>
        </w:trPr>
        <w:tc>
          <w:tcPr>
            <w:tcW w:w="2487" w:type="dxa"/>
            <w:tcBorders>
              <w:top w:val="single" w:sz="4" w:space="0" w:color="000000"/>
              <w:left w:val="single" w:sz="4" w:space="0" w:color="000000"/>
              <w:bottom w:val="single" w:sz="4" w:space="0" w:color="000000"/>
              <w:right w:val="single" w:sz="4" w:space="0" w:color="000000"/>
            </w:tcBorders>
          </w:tcPr>
          <w:p w14:paraId="20C3469A" w14:textId="77777777" w:rsidR="00EF520C" w:rsidRPr="00626592" w:rsidRDefault="00EF520C" w:rsidP="009E0A53">
            <w:pPr>
              <w:tabs>
                <w:tab w:val="left" w:pos="1547"/>
                <w:tab w:val="left" w:pos="1749"/>
                <w:tab w:val="right" w:pos="2271"/>
              </w:tabs>
              <w:rPr>
                <w:b/>
              </w:rPr>
            </w:pPr>
            <w:r w:rsidRPr="00626592">
              <w:rPr>
                <w:b/>
              </w:rPr>
              <w:t>Requirement</w:t>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7E7835A4" w14:textId="77777777" w:rsidR="00EF520C" w:rsidRPr="00626592" w:rsidRDefault="00EF520C" w:rsidP="009E0A53">
            <w:r w:rsidRPr="00626592">
              <w:t>The system shall automatically verify the police character certificate using AI to determine whether the renter’s certificate is authentic.</w:t>
            </w:r>
          </w:p>
        </w:tc>
      </w:tr>
      <w:tr w:rsidR="00EF520C" w:rsidRPr="00626592" w14:paraId="439F4FDE"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240E786B" w14:textId="77777777" w:rsidR="00EF520C" w:rsidRPr="00626592" w:rsidRDefault="00EF520C" w:rsidP="009E0A53">
            <w:pPr>
              <w:tabs>
                <w:tab w:val="left" w:pos="1285"/>
              </w:tabs>
              <w:rPr>
                <w:b/>
              </w:rPr>
            </w:pPr>
            <w:r w:rsidRPr="00626592">
              <w:rPr>
                <w:b/>
              </w:rPr>
              <w:t>Sourc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5A2E7730" w14:textId="77777777" w:rsidR="00EF520C" w:rsidRPr="00626592" w:rsidRDefault="00EF520C" w:rsidP="009E0A53">
            <w:r w:rsidRPr="00626592">
              <w:t>System</w:t>
            </w:r>
          </w:p>
        </w:tc>
      </w:tr>
      <w:tr w:rsidR="00EF520C" w:rsidRPr="00626592" w14:paraId="7DDE2CF0" w14:textId="77777777" w:rsidTr="009E0A53">
        <w:trPr>
          <w:trHeight w:val="316"/>
        </w:trPr>
        <w:tc>
          <w:tcPr>
            <w:tcW w:w="2487" w:type="dxa"/>
            <w:tcBorders>
              <w:top w:val="single" w:sz="4" w:space="0" w:color="000000"/>
              <w:left w:val="single" w:sz="4" w:space="0" w:color="000000"/>
              <w:bottom w:val="single" w:sz="4" w:space="0" w:color="000000"/>
              <w:right w:val="single" w:sz="4" w:space="0" w:color="000000"/>
            </w:tcBorders>
          </w:tcPr>
          <w:p w14:paraId="51C7D2E9" w14:textId="77777777" w:rsidR="00EF520C" w:rsidRPr="00626592" w:rsidRDefault="00EF520C" w:rsidP="009E0A53">
            <w:pPr>
              <w:tabs>
                <w:tab w:val="left" w:pos="1380"/>
                <w:tab w:val="right" w:pos="2271"/>
              </w:tabs>
              <w:rPr>
                <w:b/>
              </w:rPr>
            </w:pPr>
            <w:r w:rsidRPr="00626592">
              <w:rPr>
                <w:b/>
              </w:rPr>
              <w:t>Rationa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79F3179F" w14:textId="77777777" w:rsidR="00EF520C" w:rsidRPr="00626592" w:rsidRDefault="00EF520C" w:rsidP="009E0A53">
            <w:pPr>
              <w:tabs>
                <w:tab w:val="right" w:pos="7285"/>
              </w:tabs>
            </w:pPr>
            <w:r w:rsidRPr="00626592">
              <w:t>To automate the verification process and eliminate manual intervention, ensuring efficiency and reliability.</w:t>
            </w:r>
          </w:p>
        </w:tc>
      </w:tr>
      <w:tr w:rsidR="00EF520C" w:rsidRPr="00626592" w14:paraId="50C088D2" w14:textId="77777777" w:rsidTr="009E0A53">
        <w:trPr>
          <w:trHeight w:val="632"/>
        </w:trPr>
        <w:tc>
          <w:tcPr>
            <w:tcW w:w="2487" w:type="dxa"/>
            <w:tcBorders>
              <w:top w:val="single" w:sz="4" w:space="0" w:color="000000"/>
              <w:left w:val="single" w:sz="4" w:space="0" w:color="000000"/>
              <w:bottom w:val="single" w:sz="4" w:space="0" w:color="000000"/>
              <w:right w:val="single" w:sz="4" w:space="0" w:color="000000"/>
            </w:tcBorders>
          </w:tcPr>
          <w:p w14:paraId="4F6EEEE5" w14:textId="77777777" w:rsidR="00EF520C" w:rsidRPr="00626592" w:rsidRDefault="00EF520C" w:rsidP="009E0A5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6DCF9CD5" w14:textId="77777777" w:rsidR="00EF520C" w:rsidRPr="00626592" w:rsidRDefault="00EF520C" w:rsidP="009E0A53">
            <w:pPr>
              <w:tabs>
                <w:tab w:val="left" w:pos="1619"/>
              </w:tabs>
              <w:jc w:val="both"/>
            </w:pPr>
            <w:r w:rsidRPr="00626592">
              <w:t>None</w:t>
            </w:r>
          </w:p>
        </w:tc>
      </w:tr>
      <w:tr w:rsidR="00EF520C" w:rsidRPr="00626592" w14:paraId="1EFEB559" w14:textId="77777777" w:rsidTr="009E0A53">
        <w:trPr>
          <w:trHeight w:val="85"/>
        </w:trPr>
        <w:tc>
          <w:tcPr>
            <w:tcW w:w="2487" w:type="dxa"/>
            <w:tcBorders>
              <w:top w:val="single" w:sz="4" w:space="0" w:color="000000"/>
              <w:left w:val="single" w:sz="4" w:space="0" w:color="000000"/>
              <w:bottom w:val="single" w:sz="4" w:space="0" w:color="000000"/>
              <w:right w:val="single" w:sz="4" w:space="0" w:color="000000"/>
            </w:tcBorders>
          </w:tcPr>
          <w:p w14:paraId="054DBA6F" w14:textId="77777777" w:rsidR="00EF520C" w:rsidRPr="00626592" w:rsidRDefault="00EF520C" w:rsidP="009E0A5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11F5D525" w14:textId="77777777" w:rsidR="00EF520C" w:rsidRPr="00626592" w:rsidRDefault="00EF520C" w:rsidP="009E0A53">
            <w:r w:rsidRPr="00626592">
              <w:t>FR-24 to FR-31</w:t>
            </w:r>
          </w:p>
        </w:tc>
      </w:tr>
      <w:tr w:rsidR="00EF520C" w:rsidRPr="00626592" w14:paraId="60088D2E" w14:textId="77777777" w:rsidTr="009E0A53">
        <w:trPr>
          <w:trHeight w:val="213"/>
        </w:trPr>
        <w:tc>
          <w:tcPr>
            <w:tcW w:w="2487" w:type="dxa"/>
            <w:tcBorders>
              <w:top w:val="single" w:sz="4" w:space="0" w:color="000000"/>
              <w:left w:val="single" w:sz="4" w:space="0" w:color="000000"/>
              <w:bottom w:val="single" w:sz="4" w:space="0" w:color="000000"/>
              <w:right w:val="single" w:sz="4" w:space="0" w:color="000000"/>
            </w:tcBorders>
          </w:tcPr>
          <w:p w14:paraId="2C7FE70F" w14:textId="77777777" w:rsidR="00EF520C" w:rsidRPr="00626592" w:rsidRDefault="00EF520C" w:rsidP="009E0A5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41CFE81E" w14:textId="77777777" w:rsidR="00EF520C" w:rsidRPr="00626592" w:rsidRDefault="00EF520C" w:rsidP="009E0A53">
            <w:r w:rsidRPr="00626592">
              <w:t>High</w:t>
            </w:r>
          </w:p>
        </w:tc>
      </w:tr>
    </w:tbl>
    <w:p w14:paraId="5C078442" w14:textId="77777777" w:rsidR="00AA7E7E" w:rsidRPr="00626592" w:rsidRDefault="00AA7E7E" w:rsidP="00AA7E7E">
      <w:pPr>
        <w:rPr>
          <w:lang w:eastAsia="ar-SA"/>
        </w:rPr>
      </w:pPr>
    </w:p>
    <w:p w14:paraId="07BD4E4C" w14:textId="77777777" w:rsidR="000F6E46" w:rsidRPr="00626592" w:rsidRDefault="000F6E46" w:rsidP="00AA7E7E">
      <w:pPr>
        <w:rPr>
          <w:lang w:eastAsia="ar-SA"/>
        </w:rPr>
      </w:pPr>
    </w:p>
    <w:p w14:paraId="11471614" w14:textId="77777777" w:rsidR="000F6E46" w:rsidRPr="00626592" w:rsidRDefault="000F6E46" w:rsidP="00AA7E7E">
      <w:pPr>
        <w:rPr>
          <w:lang w:eastAsia="ar-SA"/>
        </w:rPr>
      </w:pPr>
    </w:p>
    <w:p w14:paraId="012FA6AF" w14:textId="58E67DB4" w:rsidR="002C5A57" w:rsidRPr="00626592" w:rsidRDefault="002C5A57" w:rsidP="006331B5">
      <w:pPr>
        <w:pStyle w:val="Heading2"/>
      </w:pPr>
      <w:r w:rsidRPr="00626592">
        <w:t xml:space="preserve"> </w:t>
      </w:r>
      <w:bookmarkStart w:id="560" w:name="_Toc203984555"/>
      <w:r w:rsidR="00656748" w:rsidRPr="00626592">
        <w:t>Shared Property Management Module</w:t>
      </w:r>
      <w:bookmarkEnd w:id="558"/>
      <w:bookmarkEnd w:id="560"/>
    </w:p>
    <w:p w14:paraId="6E1FE0FE" w14:textId="77777777" w:rsidR="00656748" w:rsidRPr="00626592" w:rsidRDefault="00656748" w:rsidP="00656748">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626592" w14:paraId="28FC15F5"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580774E5" w14:textId="77777777" w:rsidR="00656748" w:rsidRPr="00626592" w:rsidRDefault="00656748"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311C6283" w14:textId="2D68CA72" w:rsidR="00656748" w:rsidRPr="00626592" w:rsidRDefault="00656748" w:rsidP="00493DE3">
            <w:r w:rsidRPr="00626592">
              <w:t>FR-1</w:t>
            </w:r>
            <w:r w:rsidR="00952FB5" w:rsidRPr="00626592">
              <w:t>32</w:t>
            </w:r>
          </w:p>
        </w:tc>
      </w:tr>
      <w:tr w:rsidR="00656748" w:rsidRPr="00626592" w14:paraId="7C97C82A"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69E30DBA" w14:textId="77777777" w:rsidR="00656748" w:rsidRPr="00626592" w:rsidRDefault="00656748" w:rsidP="00493DE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46927B7A" w14:textId="77777777" w:rsidR="00656748" w:rsidRPr="00626592" w:rsidRDefault="00656748" w:rsidP="00493DE3">
            <w:pPr>
              <w:tabs>
                <w:tab w:val="left" w:pos="2642"/>
              </w:tabs>
            </w:pPr>
            <w:r w:rsidRPr="00626592">
              <w:t>Define Maximum Capacity for Shared Property</w:t>
            </w:r>
          </w:p>
        </w:tc>
      </w:tr>
      <w:tr w:rsidR="00656748" w:rsidRPr="00626592" w14:paraId="259780D0"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65E6F315" w14:textId="77777777" w:rsidR="00656748" w:rsidRPr="00626592" w:rsidRDefault="00656748" w:rsidP="00493DE3">
            <w:pPr>
              <w:tabs>
                <w:tab w:val="left" w:pos="1547"/>
                <w:tab w:val="left" w:pos="1749"/>
                <w:tab w:val="right" w:pos="2271"/>
              </w:tabs>
              <w:rPr>
                <w:b/>
              </w:rPr>
            </w:pPr>
            <w:bookmarkStart w:id="561" w:name="_Hlk189786195"/>
            <w:r w:rsidRPr="00626592">
              <w:rPr>
                <w:b/>
              </w:rPr>
              <w:t>Requirement</w:t>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68086855" w14:textId="77777777" w:rsidR="00656748" w:rsidRPr="00626592" w:rsidRDefault="00656748" w:rsidP="00493DE3">
            <w:r w:rsidRPr="00626592">
              <w:t>The system shall allow the landlord to define the maximum capacity for the shared property.</w:t>
            </w:r>
          </w:p>
        </w:tc>
      </w:tr>
      <w:bookmarkEnd w:id="561"/>
      <w:tr w:rsidR="00656748" w:rsidRPr="00626592" w14:paraId="626C6173"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40356FAC" w14:textId="77777777" w:rsidR="00656748" w:rsidRPr="00626592" w:rsidRDefault="00656748" w:rsidP="00493DE3">
            <w:pPr>
              <w:tabs>
                <w:tab w:val="left" w:pos="1285"/>
              </w:tabs>
              <w:rPr>
                <w:b/>
              </w:rPr>
            </w:pPr>
            <w:r w:rsidRPr="00626592">
              <w:rPr>
                <w:b/>
              </w:rPr>
              <w:t>Sourc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5D09F798" w14:textId="77777777" w:rsidR="00656748" w:rsidRPr="00626592" w:rsidRDefault="00656748" w:rsidP="00493DE3">
            <w:r w:rsidRPr="00626592">
              <w:t>Landlord</w:t>
            </w:r>
          </w:p>
        </w:tc>
      </w:tr>
      <w:tr w:rsidR="00656748" w:rsidRPr="00626592" w14:paraId="6C0A4E91"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72E373CF" w14:textId="77777777" w:rsidR="00656748" w:rsidRPr="00626592" w:rsidRDefault="00656748" w:rsidP="00493DE3">
            <w:pPr>
              <w:tabs>
                <w:tab w:val="left" w:pos="1261"/>
                <w:tab w:val="left" w:pos="1380"/>
                <w:tab w:val="right" w:pos="2271"/>
              </w:tabs>
              <w:rPr>
                <w:b/>
              </w:rPr>
            </w:pPr>
            <w:r w:rsidRPr="00626592">
              <w:rPr>
                <w:b/>
              </w:rPr>
              <w:t>Rationale</w:t>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1ADEAFC8" w14:textId="77777777" w:rsidR="00656748" w:rsidRPr="00626592" w:rsidRDefault="00656748" w:rsidP="00493DE3">
            <w:pPr>
              <w:tabs>
                <w:tab w:val="right" w:pos="7285"/>
              </w:tabs>
            </w:pPr>
            <w:r w:rsidRPr="00626592">
              <w:t>To manage the number of renters in a shared property to avoid overcrowding.</w:t>
            </w:r>
          </w:p>
        </w:tc>
      </w:tr>
      <w:tr w:rsidR="00656748" w:rsidRPr="00626592" w14:paraId="3C219109"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6274F261" w14:textId="77777777" w:rsidR="00656748" w:rsidRPr="00626592" w:rsidRDefault="00656748"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3B836E0C" w14:textId="77777777" w:rsidR="00656748" w:rsidRPr="00626592" w:rsidRDefault="00656748" w:rsidP="00493DE3">
            <w:pPr>
              <w:tabs>
                <w:tab w:val="left" w:pos="1619"/>
              </w:tabs>
              <w:jc w:val="both"/>
            </w:pPr>
            <w:r w:rsidRPr="00626592">
              <w:t>None</w:t>
            </w:r>
          </w:p>
        </w:tc>
      </w:tr>
      <w:tr w:rsidR="00656748" w:rsidRPr="00626592" w14:paraId="7B7B7261"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6EC5D577" w14:textId="77777777" w:rsidR="00656748" w:rsidRPr="00626592" w:rsidRDefault="00656748"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369B3635" w14:textId="77777777" w:rsidR="00656748" w:rsidRPr="00626592" w:rsidRDefault="00656748" w:rsidP="00493DE3">
            <w:r w:rsidRPr="00626592">
              <w:t>FR-69 to FR-75</w:t>
            </w:r>
          </w:p>
        </w:tc>
      </w:tr>
      <w:tr w:rsidR="00656748" w:rsidRPr="00626592" w14:paraId="0175A1F5"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49DFFF5B" w14:textId="77777777" w:rsidR="00656748" w:rsidRPr="00626592" w:rsidRDefault="00656748"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31541350" w14:textId="77777777" w:rsidR="00656748" w:rsidRPr="00626592" w:rsidRDefault="00656748" w:rsidP="00493DE3">
            <w:r w:rsidRPr="00626592">
              <w:t>High</w:t>
            </w:r>
          </w:p>
        </w:tc>
      </w:tr>
    </w:tbl>
    <w:p w14:paraId="6E3AE907" w14:textId="77777777" w:rsidR="00656748" w:rsidRPr="00626592" w:rsidRDefault="00656748" w:rsidP="000F6E46">
      <w:pPr>
        <w:keepNext/>
        <w:pBdr>
          <w:top w:val="nil"/>
          <w:left w:val="nil"/>
          <w:bottom w:val="nil"/>
          <w:right w:val="nil"/>
          <w:between w:val="nil"/>
        </w:pBdr>
        <w:spacing w:after="20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626592" w14:paraId="0B11B9C9"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650A98FB" w14:textId="77777777" w:rsidR="00656748" w:rsidRPr="00626592" w:rsidRDefault="00656748"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629BB8E9" w14:textId="0E3D432F" w:rsidR="00656748" w:rsidRPr="00626592" w:rsidRDefault="00656748" w:rsidP="00493DE3">
            <w:r w:rsidRPr="00626592">
              <w:t>FR-1</w:t>
            </w:r>
            <w:r w:rsidR="00952FB5" w:rsidRPr="00626592">
              <w:t>34</w:t>
            </w:r>
          </w:p>
        </w:tc>
      </w:tr>
      <w:tr w:rsidR="00656748" w:rsidRPr="00626592" w14:paraId="2388A94E"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42110027" w14:textId="77777777" w:rsidR="00656748" w:rsidRPr="00626592" w:rsidRDefault="00656748" w:rsidP="00493DE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213FB17C" w14:textId="77777777" w:rsidR="00656748" w:rsidRPr="00626592" w:rsidRDefault="00656748" w:rsidP="00493DE3">
            <w:pPr>
              <w:tabs>
                <w:tab w:val="left" w:pos="2642"/>
              </w:tabs>
            </w:pPr>
            <w:r w:rsidRPr="00626592">
              <w:t>View Renters Occupying Shared Property</w:t>
            </w:r>
          </w:p>
        </w:tc>
      </w:tr>
      <w:tr w:rsidR="00656748" w:rsidRPr="00626592" w14:paraId="28CD8CC0"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4CD3E536" w14:textId="77777777" w:rsidR="00656748" w:rsidRPr="00626592" w:rsidRDefault="00656748" w:rsidP="00493DE3">
            <w:pPr>
              <w:tabs>
                <w:tab w:val="left" w:pos="1547"/>
                <w:tab w:val="left" w:pos="1749"/>
                <w:tab w:val="right" w:pos="2271"/>
              </w:tabs>
              <w:rPr>
                <w:b/>
              </w:rPr>
            </w:pPr>
            <w:r w:rsidRPr="00626592">
              <w:rPr>
                <w:b/>
              </w:rPr>
              <w:t>Requirement</w:t>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780D1437" w14:textId="77777777" w:rsidR="00656748" w:rsidRPr="00626592" w:rsidRDefault="00656748" w:rsidP="00493DE3">
            <w:r w:rsidRPr="00626592">
              <w:t>The system shall allow the landlord to view the list of renters occupying the shared property.</w:t>
            </w:r>
          </w:p>
        </w:tc>
      </w:tr>
      <w:tr w:rsidR="00656748" w:rsidRPr="00626592" w14:paraId="01AAAB43"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709D6482" w14:textId="77777777" w:rsidR="00656748" w:rsidRPr="00626592" w:rsidRDefault="00656748" w:rsidP="00493DE3">
            <w:pPr>
              <w:tabs>
                <w:tab w:val="left" w:pos="1285"/>
              </w:tabs>
              <w:rPr>
                <w:b/>
              </w:rPr>
            </w:pPr>
            <w:r w:rsidRPr="00626592">
              <w:rPr>
                <w:b/>
              </w:rPr>
              <w:t>Sourc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6125C95C" w14:textId="77777777" w:rsidR="00656748" w:rsidRPr="00626592" w:rsidRDefault="00656748" w:rsidP="00493DE3">
            <w:r w:rsidRPr="00626592">
              <w:t>Landlord</w:t>
            </w:r>
          </w:p>
        </w:tc>
      </w:tr>
      <w:tr w:rsidR="00656748" w:rsidRPr="00626592" w14:paraId="091C7C04"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0B78DED8" w14:textId="77777777" w:rsidR="00656748" w:rsidRPr="00626592" w:rsidRDefault="00656748" w:rsidP="00493DE3">
            <w:pPr>
              <w:tabs>
                <w:tab w:val="left" w:pos="1261"/>
                <w:tab w:val="left" w:pos="1380"/>
                <w:tab w:val="right" w:pos="2271"/>
              </w:tabs>
              <w:rPr>
                <w:b/>
              </w:rPr>
            </w:pPr>
            <w:r w:rsidRPr="00626592">
              <w:rPr>
                <w:b/>
              </w:rPr>
              <w:t>Rationale</w:t>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3709AC1C" w14:textId="77777777" w:rsidR="00656748" w:rsidRPr="00626592" w:rsidRDefault="00656748" w:rsidP="00493DE3">
            <w:pPr>
              <w:tabs>
                <w:tab w:val="right" w:pos="7285"/>
              </w:tabs>
            </w:pPr>
            <w:r w:rsidRPr="00626592">
              <w:t>To enable landlords to monitor the occupancy status of their shared property.</w:t>
            </w:r>
          </w:p>
        </w:tc>
      </w:tr>
      <w:tr w:rsidR="00656748" w:rsidRPr="00626592" w14:paraId="0301297C"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24CE6572" w14:textId="77777777" w:rsidR="00656748" w:rsidRPr="00626592" w:rsidRDefault="00656748"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1D167E8A" w14:textId="77777777" w:rsidR="00656748" w:rsidRPr="00626592" w:rsidRDefault="00656748" w:rsidP="00493DE3">
            <w:pPr>
              <w:tabs>
                <w:tab w:val="left" w:pos="1619"/>
              </w:tabs>
              <w:jc w:val="both"/>
            </w:pPr>
            <w:r w:rsidRPr="00626592">
              <w:t>None</w:t>
            </w:r>
          </w:p>
        </w:tc>
      </w:tr>
      <w:tr w:rsidR="00656748" w:rsidRPr="00626592" w14:paraId="142CCDB9"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5EA13A1C" w14:textId="77777777" w:rsidR="00656748" w:rsidRPr="00626592" w:rsidRDefault="00656748"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6A3F29A0" w14:textId="77777777" w:rsidR="00656748" w:rsidRPr="00626592" w:rsidRDefault="00656748" w:rsidP="00493DE3">
            <w:r w:rsidRPr="00626592">
              <w:t>FR-69 to FR-75</w:t>
            </w:r>
          </w:p>
        </w:tc>
      </w:tr>
      <w:tr w:rsidR="00656748" w:rsidRPr="00626592" w14:paraId="44B59897"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15DCE995" w14:textId="77777777" w:rsidR="00656748" w:rsidRPr="00626592" w:rsidRDefault="00656748"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56F9B585" w14:textId="77777777" w:rsidR="00656748" w:rsidRPr="00626592" w:rsidRDefault="00656748" w:rsidP="00493DE3">
            <w:r w:rsidRPr="00626592">
              <w:t>Medium</w:t>
            </w:r>
          </w:p>
        </w:tc>
      </w:tr>
    </w:tbl>
    <w:p w14:paraId="7FB0F22B" w14:textId="77777777" w:rsidR="00656748" w:rsidRPr="00626592" w:rsidRDefault="00656748" w:rsidP="000F6E46">
      <w:pPr>
        <w:keepNext/>
        <w:pBdr>
          <w:top w:val="nil"/>
          <w:left w:val="nil"/>
          <w:bottom w:val="nil"/>
          <w:right w:val="nil"/>
          <w:between w:val="nil"/>
        </w:pBdr>
        <w:spacing w:after="20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626592" w14:paraId="6F831192"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42474BDD" w14:textId="77777777" w:rsidR="00656748" w:rsidRPr="00626592" w:rsidRDefault="00656748"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44363B05" w14:textId="4D65D095" w:rsidR="00656748" w:rsidRPr="00626592" w:rsidRDefault="00656748" w:rsidP="00493DE3">
            <w:r w:rsidRPr="00626592">
              <w:t>FR-1</w:t>
            </w:r>
            <w:r w:rsidR="00952FB5" w:rsidRPr="00626592">
              <w:t>35</w:t>
            </w:r>
          </w:p>
        </w:tc>
      </w:tr>
      <w:tr w:rsidR="00656748" w:rsidRPr="00626592" w14:paraId="6D73CEE1"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1245F751" w14:textId="77777777" w:rsidR="00656748" w:rsidRPr="00626592" w:rsidRDefault="00656748" w:rsidP="00493DE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212D99D9" w14:textId="77777777" w:rsidR="00656748" w:rsidRPr="00626592" w:rsidRDefault="00656748" w:rsidP="00493DE3">
            <w:pPr>
              <w:tabs>
                <w:tab w:val="left" w:pos="2642"/>
              </w:tabs>
            </w:pPr>
            <w:r w:rsidRPr="00626592">
              <w:t>Prompt Renter to Fill Form for Shared Property</w:t>
            </w:r>
          </w:p>
        </w:tc>
      </w:tr>
      <w:tr w:rsidR="00656748" w:rsidRPr="00626592" w14:paraId="23386A46"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0ED47EA9" w14:textId="77777777" w:rsidR="00656748" w:rsidRPr="00626592" w:rsidRDefault="00656748" w:rsidP="00493DE3">
            <w:pPr>
              <w:tabs>
                <w:tab w:val="left" w:pos="1547"/>
                <w:tab w:val="left" w:pos="1749"/>
                <w:tab w:val="left" w:pos="1964"/>
                <w:tab w:val="right" w:pos="2271"/>
              </w:tabs>
              <w:rPr>
                <w:b/>
              </w:rPr>
            </w:pPr>
            <w:r w:rsidRPr="00626592">
              <w:rPr>
                <w:b/>
              </w:rPr>
              <w:t>Requirement</w:t>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090BC2AF" w14:textId="77777777" w:rsidR="00656748" w:rsidRPr="00626592" w:rsidRDefault="00656748" w:rsidP="00493DE3">
            <w:r w:rsidRPr="00626592">
              <w:t xml:space="preserve">The system shall </w:t>
            </w:r>
            <w:r w:rsidRPr="00626592">
              <w:rPr>
                <w:rStyle w:val="Strong"/>
                <w:rFonts w:eastAsiaTheme="majorEastAsia"/>
                <w:b w:val="0"/>
                <w:bCs w:val="0"/>
              </w:rPr>
              <w:t>prompt the renter to fill out the same form</w:t>
            </w:r>
            <w:r w:rsidRPr="00626592">
              <w:t xml:space="preserve"> that they have previously filled it.</w:t>
            </w:r>
          </w:p>
        </w:tc>
      </w:tr>
      <w:tr w:rsidR="00656748" w:rsidRPr="00626592" w14:paraId="3051DF93"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4651C9D5" w14:textId="77777777" w:rsidR="00656748" w:rsidRPr="00626592" w:rsidRDefault="00656748" w:rsidP="00493DE3">
            <w:pPr>
              <w:tabs>
                <w:tab w:val="left" w:pos="1285"/>
              </w:tabs>
              <w:rPr>
                <w:b/>
              </w:rPr>
            </w:pPr>
            <w:r w:rsidRPr="00626592">
              <w:rPr>
                <w:b/>
              </w:rPr>
              <w:t>Sourc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4AB8D861" w14:textId="77777777" w:rsidR="00656748" w:rsidRPr="00626592" w:rsidRDefault="00656748" w:rsidP="00493DE3">
            <w:r w:rsidRPr="00626592">
              <w:t>Landlord</w:t>
            </w:r>
          </w:p>
        </w:tc>
      </w:tr>
      <w:tr w:rsidR="00656748" w:rsidRPr="00626592" w14:paraId="024CEF29"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4FFAD82D" w14:textId="77777777" w:rsidR="00656748" w:rsidRPr="00626592" w:rsidRDefault="00656748" w:rsidP="00493DE3">
            <w:pPr>
              <w:tabs>
                <w:tab w:val="left" w:pos="1261"/>
                <w:tab w:val="left" w:pos="1380"/>
                <w:tab w:val="left" w:pos="1654"/>
                <w:tab w:val="right" w:pos="2271"/>
              </w:tabs>
              <w:rPr>
                <w:b/>
              </w:rPr>
            </w:pPr>
            <w:r w:rsidRPr="00626592">
              <w:rPr>
                <w:b/>
              </w:rPr>
              <w:t>Rationale</w:t>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65442504" w14:textId="77777777" w:rsidR="00656748" w:rsidRPr="00626592" w:rsidRDefault="00656748" w:rsidP="00493DE3">
            <w:pPr>
              <w:tabs>
                <w:tab w:val="right" w:pos="7285"/>
              </w:tabs>
            </w:pPr>
            <w:r w:rsidRPr="00626592">
              <w:t>To maintain consistency and gather all necessary information from each renter in shared properties.</w:t>
            </w:r>
          </w:p>
        </w:tc>
      </w:tr>
      <w:tr w:rsidR="00656748" w:rsidRPr="00626592" w14:paraId="0012CD79"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5C7FB02A" w14:textId="77777777" w:rsidR="00656748" w:rsidRPr="00626592" w:rsidRDefault="00656748"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299624E9" w14:textId="77777777" w:rsidR="00656748" w:rsidRPr="00626592" w:rsidRDefault="00656748" w:rsidP="00493DE3">
            <w:pPr>
              <w:tabs>
                <w:tab w:val="left" w:pos="1619"/>
              </w:tabs>
              <w:jc w:val="both"/>
            </w:pPr>
            <w:r w:rsidRPr="00626592">
              <w:t>None</w:t>
            </w:r>
          </w:p>
        </w:tc>
      </w:tr>
      <w:tr w:rsidR="00656748" w:rsidRPr="00626592" w14:paraId="690E5600"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6C6151BA" w14:textId="77777777" w:rsidR="00656748" w:rsidRPr="00626592" w:rsidRDefault="00656748"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6C89444E" w14:textId="77777777" w:rsidR="00656748" w:rsidRPr="00626592" w:rsidRDefault="00656748" w:rsidP="00493DE3">
            <w:r w:rsidRPr="00626592">
              <w:t>FR-69 to FR-75</w:t>
            </w:r>
          </w:p>
        </w:tc>
      </w:tr>
      <w:tr w:rsidR="00656748" w:rsidRPr="00626592" w14:paraId="6630A4D9"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66062CF8" w14:textId="77777777" w:rsidR="00656748" w:rsidRPr="00626592" w:rsidRDefault="00656748"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15F8004F" w14:textId="77777777" w:rsidR="00656748" w:rsidRPr="00626592" w:rsidRDefault="00656748" w:rsidP="00493DE3">
            <w:r w:rsidRPr="00626592">
              <w:t>Low</w:t>
            </w:r>
          </w:p>
        </w:tc>
      </w:tr>
    </w:tbl>
    <w:p w14:paraId="733103FA" w14:textId="77777777" w:rsidR="00656748" w:rsidRPr="00626592" w:rsidRDefault="00656748" w:rsidP="00656748"/>
    <w:p w14:paraId="64FE10ED" w14:textId="77777777" w:rsidR="00AA7E7E" w:rsidRPr="00626592" w:rsidRDefault="00AA7E7E" w:rsidP="00656748"/>
    <w:p w14:paraId="39DE8021" w14:textId="77777777" w:rsidR="000F6E46" w:rsidRPr="00626592" w:rsidRDefault="000F6E46" w:rsidP="00656748"/>
    <w:p w14:paraId="3A728448" w14:textId="51ECFF8A" w:rsidR="00656748" w:rsidRPr="00626592" w:rsidRDefault="00656748" w:rsidP="006331B5">
      <w:pPr>
        <w:pStyle w:val="Heading2"/>
      </w:pPr>
      <w:bookmarkStart w:id="562" w:name="_Toc203984556"/>
      <w:r w:rsidRPr="00626592">
        <w:t>Reporting and Notification Management Module</w:t>
      </w:r>
      <w:bookmarkEnd w:id="559"/>
      <w:bookmarkEnd w:id="562"/>
    </w:p>
    <w:p w14:paraId="5DE42167" w14:textId="77777777" w:rsidR="00656748" w:rsidRPr="00626592" w:rsidRDefault="00656748" w:rsidP="00656748">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626592" w14:paraId="6C8EF9FA" w14:textId="77777777" w:rsidTr="00493DE3">
        <w:trPr>
          <w:trHeight w:val="233"/>
        </w:trPr>
        <w:tc>
          <w:tcPr>
            <w:tcW w:w="2487" w:type="dxa"/>
            <w:tcBorders>
              <w:top w:val="single" w:sz="4" w:space="0" w:color="000000"/>
              <w:left w:val="single" w:sz="4" w:space="0" w:color="000000"/>
              <w:bottom w:val="single" w:sz="4" w:space="0" w:color="000000"/>
              <w:right w:val="single" w:sz="4" w:space="0" w:color="000000"/>
            </w:tcBorders>
          </w:tcPr>
          <w:p w14:paraId="13E24D9A" w14:textId="77777777" w:rsidR="00656748" w:rsidRPr="00626592" w:rsidRDefault="00656748"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6BC7D6F9" w14:textId="4E6FAD0B" w:rsidR="00656748" w:rsidRPr="00626592" w:rsidRDefault="00656748" w:rsidP="00493DE3">
            <w:r w:rsidRPr="00626592">
              <w:t>FR-13</w:t>
            </w:r>
            <w:r w:rsidR="00952FB5" w:rsidRPr="00626592">
              <w:t>6</w:t>
            </w:r>
          </w:p>
        </w:tc>
      </w:tr>
      <w:tr w:rsidR="00656748" w:rsidRPr="00626592" w14:paraId="19BA5EB4"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4418DED6" w14:textId="77777777" w:rsidR="00656748" w:rsidRPr="00626592" w:rsidRDefault="00656748" w:rsidP="00493DE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09298AB1" w14:textId="77777777" w:rsidR="00656748" w:rsidRPr="00626592" w:rsidRDefault="00656748" w:rsidP="00493DE3">
            <w:pPr>
              <w:tabs>
                <w:tab w:val="left" w:pos="2642"/>
              </w:tabs>
            </w:pPr>
            <w:r w:rsidRPr="00626592">
              <w:t>Generate Transaction Report</w:t>
            </w:r>
          </w:p>
        </w:tc>
      </w:tr>
      <w:tr w:rsidR="00656748" w:rsidRPr="00626592" w14:paraId="6829B665"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1DCFCDEC" w14:textId="77777777" w:rsidR="00656748" w:rsidRPr="00626592" w:rsidRDefault="00656748" w:rsidP="00493DE3">
            <w:pPr>
              <w:tabs>
                <w:tab w:val="left" w:pos="1547"/>
                <w:tab w:val="left" w:pos="1749"/>
                <w:tab w:val="left" w:pos="1964"/>
                <w:tab w:val="right" w:pos="2271"/>
              </w:tabs>
              <w:rPr>
                <w:b/>
              </w:rPr>
            </w:pPr>
            <w:r w:rsidRPr="00626592">
              <w:rPr>
                <w:b/>
              </w:rPr>
              <w:t>Requirement</w:t>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481BA8DB" w14:textId="77777777" w:rsidR="00656748" w:rsidRPr="00626592" w:rsidRDefault="00656748" w:rsidP="00493DE3">
            <w:r w:rsidRPr="00626592">
              <w:t xml:space="preserve">The system shall allow the admin to generate a transaction report in PDF </w:t>
            </w:r>
            <w:proofErr w:type="gramStart"/>
            <w:r w:rsidRPr="00626592">
              <w:t>format .</w:t>
            </w:r>
            <w:proofErr w:type="gramEnd"/>
          </w:p>
        </w:tc>
      </w:tr>
      <w:tr w:rsidR="00656748" w:rsidRPr="00626592" w14:paraId="1C23F4B5"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23471C8E" w14:textId="77777777" w:rsidR="00656748" w:rsidRPr="00626592" w:rsidRDefault="00656748" w:rsidP="00493DE3">
            <w:pPr>
              <w:tabs>
                <w:tab w:val="left" w:pos="1285"/>
              </w:tabs>
              <w:rPr>
                <w:b/>
              </w:rPr>
            </w:pPr>
            <w:r w:rsidRPr="00626592">
              <w:rPr>
                <w:b/>
              </w:rPr>
              <w:t>Sourc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7A1F4195" w14:textId="77777777" w:rsidR="00656748" w:rsidRPr="00626592" w:rsidRDefault="00656748" w:rsidP="00493DE3">
            <w:r w:rsidRPr="00626592">
              <w:t>Admin</w:t>
            </w:r>
          </w:p>
        </w:tc>
      </w:tr>
      <w:tr w:rsidR="00656748" w:rsidRPr="00626592" w14:paraId="70E47362"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2A6F75BC" w14:textId="77777777" w:rsidR="00656748" w:rsidRPr="00626592" w:rsidRDefault="00656748" w:rsidP="00493DE3">
            <w:pPr>
              <w:tabs>
                <w:tab w:val="left" w:pos="1261"/>
                <w:tab w:val="left" w:pos="1380"/>
                <w:tab w:val="left" w:pos="1654"/>
                <w:tab w:val="right" w:pos="2271"/>
              </w:tabs>
              <w:rPr>
                <w:b/>
              </w:rPr>
            </w:pPr>
            <w:r w:rsidRPr="00626592">
              <w:rPr>
                <w:b/>
              </w:rPr>
              <w:t>Rationale</w:t>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110466B2" w14:textId="77777777" w:rsidR="00656748" w:rsidRPr="00626592" w:rsidRDefault="00656748" w:rsidP="00493DE3">
            <w:pPr>
              <w:tabs>
                <w:tab w:val="left" w:pos="1261"/>
              </w:tabs>
            </w:pPr>
            <w:r w:rsidRPr="00626592">
              <w:t>To allow the admin to track transactions and commissions for record-keeping and financial oversight.</w:t>
            </w:r>
          </w:p>
        </w:tc>
      </w:tr>
      <w:tr w:rsidR="00656748" w:rsidRPr="00626592" w14:paraId="5F39707F"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072B63B3" w14:textId="77777777" w:rsidR="00656748" w:rsidRPr="00626592" w:rsidRDefault="00656748"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269C8F7D" w14:textId="77777777" w:rsidR="00656748" w:rsidRPr="00626592" w:rsidRDefault="00656748" w:rsidP="00493DE3">
            <w:pPr>
              <w:tabs>
                <w:tab w:val="left" w:pos="1619"/>
              </w:tabs>
              <w:jc w:val="both"/>
            </w:pPr>
            <w:r w:rsidRPr="00626592">
              <w:t>BR-01: Only authorized admins can manage property status</w:t>
            </w:r>
          </w:p>
        </w:tc>
      </w:tr>
      <w:tr w:rsidR="00656748" w:rsidRPr="00626592" w14:paraId="5BFF9492"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399D99EB" w14:textId="77777777" w:rsidR="00656748" w:rsidRPr="00626592" w:rsidRDefault="00656748"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6E26A7C8" w14:textId="77777777" w:rsidR="00656748" w:rsidRPr="00626592" w:rsidRDefault="00656748" w:rsidP="00493DE3">
            <w:r w:rsidRPr="00626592">
              <w:t>FR-141 to FR-143 &amp; FR-150 to FR-155</w:t>
            </w:r>
          </w:p>
        </w:tc>
      </w:tr>
      <w:tr w:rsidR="00656748" w:rsidRPr="00626592" w14:paraId="05F9CF94"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76F39B0C" w14:textId="77777777" w:rsidR="00656748" w:rsidRPr="00626592" w:rsidRDefault="00656748"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7A901EC8" w14:textId="77777777" w:rsidR="00656748" w:rsidRPr="00626592" w:rsidRDefault="00656748" w:rsidP="00493DE3">
            <w:r w:rsidRPr="00626592">
              <w:t>High</w:t>
            </w:r>
          </w:p>
        </w:tc>
      </w:tr>
    </w:tbl>
    <w:p w14:paraId="5B9D0A0D" w14:textId="77777777" w:rsidR="00656748" w:rsidRPr="00626592" w:rsidRDefault="00656748" w:rsidP="00656748">
      <w:pPr>
        <w:tabs>
          <w:tab w:val="left" w:pos="5236"/>
        </w:tabs>
      </w:pPr>
    </w:p>
    <w:p w14:paraId="1275AF21" w14:textId="77777777" w:rsidR="00656748" w:rsidRPr="00626592" w:rsidRDefault="00656748" w:rsidP="002C5A57">
      <w:pPr>
        <w:keepNext/>
        <w:pBdr>
          <w:top w:val="nil"/>
          <w:left w:val="nil"/>
          <w:bottom w:val="nil"/>
          <w:right w:val="nil"/>
          <w:between w:val="nil"/>
        </w:pBdr>
        <w:spacing w:after="20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626592" w14:paraId="2F1CBAEA"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47CC4D4B" w14:textId="77777777" w:rsidR="00656748" w:rsidRPr="00626592" w:rsidRDefault="00656748"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03BE1AF4" w14:textId="1BB6DBE4" w:rsidR="00656748" w:rsidRPr="00626592" w:rsidRDefault="00656748" w:rsidP="00493DE3">
            <w:r w:rsidRPr="00626592">
              <w:t>FR-13</w:t>
            </w:r>
            <w:r w:rsidR="00952FB5" w:rsidRPr="00626592">
              <w:t>7</w:t>
            </w:r>
          </w:p>
        </w:tc>
      </w:tr>
      <w:tr w:rsidR="00656748" w:rsidRPr="00626592" w14:paraId="05D2473E"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7C3B664A" w14:textId="77777777" w:rsidR="00656748" w:rsidRPr="00626592" w:rsidRDefault="00656748" w:rsidP="00493DE3">
            <w:pPr>
              <w:tabs>
                <w:tab w:val="left" w:pos="1678"/>
                <w:tab w:val="right" w:pos="2271"/>
              </w:tabs>
              <w:rPr>
                <w:b/>
              </w:rPr>
            </w:pPr>
            <w:r w:rsidRPr="00626592">
              <w:rPr>
                <w:b/>
              </w:rPr>
              <w:t>Title</w:t>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0DD0296F" w14:textId="77777777" w:rsidR="00656748" w:rsidRPr="00626592" w:rsidRDefault="00656748" w:rsidP="00493DE3">
            <w:pPr>
              <w:tabs>
                <w:tab w:val="left" w:pos="2642"/>
              </w:tabs>
            </w:pPr>
            <w:r w:rsidRPr="00626592">
              <w:t>Generate Landlord Details Report</w:t>
            </w:r>
          </w:p>
        </w:tc>
      </w:tr>
      <w:tr w:rsidR="00656748" w:rsidRPr="00626592" w14:paraId="67AB8B56"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6F03C6AD" w14:textId="77777777" w:rsidR="00656748" w:rsidRPr="00626592" w:rsidRDefault="00656748" w:rsidP="00493DE3">
            <w:pPr>
              <w:tabs>
                <w:tab w:val="left" w:pos="1547"/>
                <w:tab w:val="left" w:pos="1749"/>
                <w:tab w:val="left" w:pos="1964"/>
                <w:tab w:val="right" w:pos="2271"/>
              </w:tabs>
              <w:rPr>
                <w:b/>
              </w:rPr>
            </w:pPr>
            <w:r w:rsidRPr="00626592">
              <w:rPr>
                <w:b/>
              </w:rPr>
              <w:t>Requirement</w:t>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7EE9BAAD" w14:textId="77777777" w:rsidR="00656748" w:rsidRPr="00626592" w:rsidRDefault="00656748" w:rsidP="00493DE3">
            <w:r w:rsidRPr="00626592">
              <w:t>The system shall allow the admin to generate landlord details report in PDF format.</w:t>
            </w:r>
          </w:p>
        </w:tc>
      </w:tr>
      <w:tr w:rsidR="00656748" w:rsidRPr="00626592" w14:paraId="36A9AA00"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3B0D5243" w14:textId="77777777" w:rsidR="00656748" w:rsidRPr="00626592" w:rsidRDefault="00656748" w:rsidP="00493DE3">
            <w:pPr>
              <w:tabs>
                <w:tab w:val="left" w:pos="1285"/>
              </w:tabs>
              <w:rPr>
                <w:b/>
              </w:rPr>
            </w:pPr>
            <w:r w:rsidRPr="00626592">
              <w:rPr>
                <w:b/>
              </w:rPr>
              <w:t>Sourc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09199D06" w14:textId="77777777" w:rsidR="00656748" w:rsidRPr="00626592" w:rsidRDefault="00656748" w:rsidP="00493DE3">
            <w:r w:rsidRPr="00626592">
              <w:t>Admin</w:t>
            </w:r>
          </w:p>
        </w:tc>
      </w:tr>
      <w:tr w:rsidR="00656748" w:rsidRPr="00626592" w14:paraId="223F5CC1"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25EB8C08" w14:textId="77777777" w:rsidR="00656748" w:rsidRPr="00626592" w:rsidRDefault="00656748" w:rsidP="00493DE3">
            <w:pPr>
              <w:tabs>
                <w:tab w:val="left" w:pos="1261"/>
                <w:tab w:val="left" w:pos="1380"/>
                <w:tab w:val="left" w:pos="1654"/>
                <w:tab w:val="right" w:pos="2271"/>
              </w:tabs>
              <w:rPr>
                <w:b/>
              </w:rPr>
            </w:pPr>
            <w:r w:rsidRPr="00626592">
              <w:rPr>
                <w:b/>
              </w:rPr>
              <w:t>Rationale</w:t>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5867D410" w14:textId="77777777" w:rsidR="00656748" w:rsidRPr="00626592" w:rsidRDefault="00656748" w:rsidP="00493DE3">
            <w:pPr>
              <w:tabs>
                <w:tab w:val="right" w:pos="7285"/>
              </w:tabs>
            </w:pPr>
            <w:r w:rsidRPr="00626592">
              <w:t>To enable landlords to receive rent payments for their properties.</w:t>
            </w:r>
          </w:p>
        </w:tc>
      </w:tr>
      <w:tr w:rsidR="00656748" w:rsidRPr="00626592" w14:paraId="55C5F9CA"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73D62403" w14:textId="77777777" w:rsidR="00656748" w:rsidRPr="00626592" w:rsidRDefault="00656748"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7930875D" w14:textId="77777777" w:rsidR="00656748" w:rsidRPr="00626592" w:rsidRDefault="00656748" w:rsidP="00493DE3">
            <w:pPr>
              <w:tabs>
                <w:tab w:val="left" w:pos="1619"/>
              </w:tabs>
              <w:jc w:val="both"/>
            </w:pPr>
            <w:r w:rsidRPr="00626592">
              <w:t>None</w:t>
            </w:r>
          </w:p>
        </w:tc>
      </w:tr>
      <w:tr w:rsidR="00656748" w:rsidRPr="00626592" w14:paraId="23293131"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270C8FBA" w14:textId="77777777" w:rsidR="00656748" w:rsidRPr="00626592" w:rsidRDefault="00656748"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27F2A824" w14:textId="77777777" w:rsidR="00656748" w:rsidRPr="00626592" w:rsidRDefault="00656748" w:rsidP="00493DE3">
            <w:r w:rsidRPr="00626592">
              <w:t>FR-141 to FR-143 &amp; FR-150 to FR-155</w:t>
            </w:r>
          </w:p>
        </w:tc>
      </w:tr>
      <w:tr w:rsidR="00656748" w:rsidRPr="00626592" w14:paraId="00A15B78"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7E50DC8B" w14:textId="77777777" w:rsidR="00656748" w:rsidRPr="00626592" w:rsidRDefault="00656748"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7F29C617" w14:textId="77777777" w:rsidR="00656748" w:rsidRPr="00626592" w:rsidRDefault="00656748" w:rsidP="00493DE3">
            <w:r w:rsidRPr="00626592">
              <w:t>Medium</w:t>
            </w:r>
          </w:p>
        </w:tc>
      </w:tr>
    </w:tbl>
    <w:p w14:paraId="493EA87D" w14:textId="77777777" w:rsidR="00656748" w:rsidRPr="00626592" w:rsidRDefault="00656748" w:rsidP="00656748">
      <w:pPr>
        <w:tabs>
          <w:tab w:val="left" w:pos="5236"/>
        </w:tabs>
      </w:pPr>
    </w:p>
    <w:p w14:paraId="44A1FDF6" w14:textId="77777777" w:rsidR="00656748" w:rsidRPr="00626592" w:rsidRDefault="00656748" w:rsidP="00656748">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626592" w14:paraId="07D3CDA4"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159893C5" w14:textId="77777777" w:rsidR="00656748" w:rsidRPr="00626592" w:rsidRDefault="00656748"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1969B866" w14:textId="1B0E7013" w:rsidR="00656748" w:rsidRPr="00626592" w:rsidRDefault="00656748" w:rsidP="00493DE3">
            <w:r w:rsidRPr="00626592">
              <w:t>FR-13</w:t>
            </w:r>
            <w:r w:rsidR="00952FB5" w:rsidRPr="00626592">
              <w:t>8</w:t>
            </w:r>
          </w:p>
        </w:tc>
      </w:tr>
      <w:tr w:rsidR="00656748" w:rsidRPr="00626592" w14:paraId="5805CF9A"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6384C2F9" w14:textId="77777777" w:rsidR="00656748" w:rsidRPr="00626592" w:rsidRDefault="00656748" w:rsidP="00493DE3">
            <w:pPr>
              <w:tabs>
                <w:tab w:val="left" w:pos="1440"/>
                <w:tab w:val="left" w:pos="1678"/>
                <w:tab w:val="right" w:pos="2271"/>
              </w:tabs>
              <w:rPr>
                <w:b/>
              </w:rPr>
            </w:pPr>
            <w:r w:rsidRPr="00626592">
              <w:rPr>
                <w:b/>
              </w:rPr>
              <w:t>Title</w:t>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7738C5B6" w14:textId="77777777" w:rsidR="00656748" w:rsidRPr="00626592" w:rsidRDefault="00656748" w:rsidP="00493DE3">
            <w:pPr>
              <w:tabs>
                <w:tab w:val="left" w:pos="2642"/>
              </w:tabs>
            </w:pPr>
            <w:r w:rsidRPr="00626592">
              <w:t>Receive Agreement Fill Notifications</w:t>
            </w:r>
          </w:p>
        </w:tc>
      </w:tr>
      <w:tr w:rsidR="00656748" w:rsidRPr="00626592" w14:paraId="3298D986"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71FA23C7" w14:textId="77777777" w:rsidR="00656748" w:rsidRPr="00626592" w:rsidRDefault="00656748" w:rsidP="00493DE3">
            <w:pPr>
              <w:tabs>
                <w:tab w:val="left" w:pos="1547"/>
                <w:tab w:val="left" w:pos="1749"/>
                <w:tab w:val="left" w:pos="1964"/>
                <w:tab w:val="right" w:pos="2271"/>
              </w:tabs>
              <w:rPr>
                <w:b/>
              </w:rPr>
            </w:pPr>
            <w:r w:rsidRPr="00626592">
              <w:rPr>
                <w:b/>
              </w:rPr>
              <w:t>Requirement</w:t>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656748" w:rsidRPr="00626592" w14:paraId="1B643B78" w14:textId="77777777" w:rsidTr="00493DE3">
              <w:trPr>
                <w:tblCellSpacing w:w="15" w:type="dxa"/>
              </w:trPr>
              <w:tc>
                <w:tcPr>
                  <w:tcW w:w="36" w:type="dxa"/>
                  <w:vAlign w:val="center"/>
                  <w:hideMark/>
                </w:tcPr>
                <w:p w14:paraId="243B8B85" w14:textId="77777777" w:rsidR="00656748" w:rsidRPr="00626592" w:rsidRDefault="00656748" w:rsidP="00493DE3"/>
              </w:tc>
            </w:tr>
          </w:tbl>
          <w:p w14:paraId="6F4A2F60" w14:textId="77777777" w:rsidR="00656748" w:rsidRPr="00626592" w:rsidRDefault="00656748" w:rsidP="00493DE3">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7228"/>
            </w:tblGrid>
            <w:tr w:rsidR="00656748" w:rsidRPr="00626592" w14:paraId="3A30FFD3" w14:textId="77777777" w:rsidTr="00493DE3">
              <w:trPr>
                <w:tblCellSpacing w:w="15" w:type="dxa"/>
              </w:trPr>
              <w:tc>
                <w:tcPr>
                  <w:tcW w:w="7168" w:type="dxa"/>
                  <w:vAlign w:val="center"/>
                  <w:hideMark/>
                </w:tcPr>
                <w:p w14:paraId="0C086C57" w14:textId="77777777" w:rsidR="00656748" w:rsidRPr="00626592" w:rsidRDefault="00656748" w:rsidP="00493DE3">
                  <w:r w:rsidRPr="00626592">
                    <w:t>The system shall allow the landlord to receive agreement fill notifications.</w:t>
                  </w:r>
                </w:p>
              </w:tc>
            </w:tr>
          </w:tbl>
          <w:p w14:paraId="04D320AA" w14:textId="77777777" w:rsidR="00656748" w:rsidRPr="00626592" w:rsidRDefault="00656748" w:rsidP="00493DE3"/>
        </w:tc>
      </w:tr>
      <w:tr w:rsidR="00656748" w:rsidRPr="00626592" w14:paraId="48D77F07"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2CDDB343" w14:textId="77777777" w:rsidR="00656748" w:rsidRPr="00626592" w:rsidRDefault="00656748" w:rsidP="00493DE3">
            <w:pPr>
              <w:tabs>
                <w:tab w:val="left" w:pos="1285"/>
              </w:tabs>
              <w:rPr>
                <w:b/>
              </w:rPr>
            </w:pPr>
            <w:r w:rsidRPr="00626592">
              <w:rPr>
                <w:b/>
              </w:rPr>
              <w:t>Sourc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5032D30D" w14:textId="77777777" w:rsidR="00656748" w:rsidRPr="00626592" w:rsidRDefault="00656748" w:rsidP="00493DE3">
            <w:r w:rsidRPr="00626592">
              <w:t>landlord</w:t>
            </w:r>
          </w:p>
        </w:tc>
      </w:tr>
      <w:tr w:rsidR="00656748" w:rsidRPr="00626592" w14:paraId="0CF6EC70"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0E30F933" w14:textId="77777777" w:rsidR="00656748" w:rsidRPr="00626592" w:rsidRDefault="00656748" w:rsidP="00493DE3">
            <w:pPr>
              <w:tabs>
                <w:tab w:val="left" w:pos="1261"/>
                <w:tab w:val="left" w:pos="1380"/>
                <w:tab w:val="left" w:pos="1654"/>
                <w:tab w:val="right" w:pos="2271"/>
              </w:tabs>
              <w:rPr>
                <w:b/>
              </w:rPr>
            </w:pPr>
            <w:r w:rsidRPr="00626592">
              <w:rPr>
                <w:b/>
              </w:rPr>
              <w:t>Rationale</w:t>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07D4E236" w14:textId="77777777" w:rsidR="00656748" w:rsidRPr="00626592" w:rsidRDefault="00656748" w:rsidP="00493DE3">
            <w:pPr>
              <w:tabs>
                <w:tab w:val="right" w:pos="7285"/>
              </w:tabs>
            </w:pPr>
            <w:r w:rsidRPr="00626592">
              <w:t>To inform landlords when a renter has filled out a rental agreement form.</w:t>
            </w:r>
          </w:p>
        </w:tc>
      </w:tr>
      <w:tr w:rsidR="00656748" w:rsidRPr="00626592" w14:paraId="2FF92904"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77D94EB7" w14:textId="77777777" w:rsidR="00656748" w:rsidRPr="00626592" w:rsidRDefault="00656748"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66ADAE00" w14:textId="77777777" w:rsidR="00656748" w:rsidRPr="00626592" w:rsidRDefault="00656748" w:rsidP="00493DE3">
            <w:pPr>
              <w:tabs>
                <w:tab w:val="left" w:pos="1619"/>
              </w:tabs>
              <w:jc w:val="both"/>
            </w:pPr>
            <w:r w:rsidRPr="00626592">
              <w:t>None</w:t>
            </w:r>
          </w:p>
        </w:tc>
      </w:tr>
      <w:tr w:rsidR="00656748" w:rsidRPr="00626592" w14:paraId="50C8C6EE"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04A75154" w14:textId="77777777" w:rsidR="00656748" w:rsidRPr="00626592" w:rsidRDefault="00656748"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21E7B2F3" w14:textId="77777777" w:rsidR="00656748" w:rsidRPr="00626592" w:rsidRDefault="00656748" w:rsidP="00493DE3">
            <w:r w:rsidRPr="00626592">
              <w:t>FR-141 to FR-143 &amp; FR-150 to FR-155</w:t>
            </w:r>
          </w:p>
        </w:tc>
      </w:tr>
      <w:tr w:rsidR="00656748" w:rsidRPr="00626592" w14:paraId="51F37823"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41846A35" w14:textId="77777777" w:rsidR="00656748" w:rsidRPr="00626592" w:rsidRDefault="00656748"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0FEB539D" w14:textId="77777777" w:rsidR="00656748" w:rsidRPr="00626592" w:rsidRDefault="00656748" w:rsidP="00493DE3">
            <w:r w:rsidRPr="00626592">
              <w:t>High</w:t>
            </w:r>
          </w:p>
        </w:tc>
      </w:tr>
    </w:tbl>
    <w:p w14:paraId="0454C936" w14:textId="77777777" w:rsidR="00656748" w:rsidRPr="00626592" w:rsidRDefault="00656748" w:rsidP="00656748">
      <w:pPr>
        <w:tabs>
          <w:tab w:val="left" w:pos="5236"/>
        </w:tabs>
      </w:pPr>
    </w:p>
    <w:p w14:paraId="2B5E8CA2" w14:textId="77777777" w:rsidR="00656748" w:rsidRPr="00626592" w:rsidRDefault="00656748" w:rsidP="002C5A57">
      <w:pPr>
        <w:keepNext/>
        <w:pBdr>
          <w:top w:val="nil"/>
          <w:left w:val="nil"/>
          <w:bottom w:val="nil"/>
          <w:right w:val="nil"/>
          <w:between w:val="nil"/>
        </w:pBdr>
        <w:spacing w:after="200"/>
        <w:rPr>
          <w:b/>
          <w:color w:val="000000"/>
        </w:rPr>
      </w:pPr>
    </w:p>
    <w:p w14:paraId="6545E2B0" w14:textId="77777777" w:rsidR="00656748" w:rsidRPr="00626592" w:rsidRDefault="00656748" w:rsidP="00656748">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626592" w14:paraId="1767BCB3"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451670D9" w14:textId="77777777" w:rsidR="00656748" w:rsidRPr="00626592" w:rsidRDefault="00656748"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08F418CA" w14:textId="376C5171" w:rsidR="00656748" w:rsidRPr="00626592" w:rsidRDefault="00656748" w:rsidP="00493DE3">
            <w:r w:rsidRPr="00626592">
              <w:t>FR-13</w:t>
            </w:r>
            <w:r w:rsidR="00952FB5" w:rsidRPr="00626592">
              <w:t>9</w:t>
            </w:r>
          </w:p>
        </w:tc>
      </w:tr>
      <w:tr w:rsidR="00656748" w:rsidRPr="00626592" w14:paraId="403478DD"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01BEE52A" w14:textId="77777777" w:rsidR="00656748" w:rsidRPr="00626592" w:rsidRDefault="00656748" w:rsidP="00493DE3">
            <w:pPr>
              <w:tabs>
                <w:tab w:val="left" w:pos="1440"/>
                <w:tab w:val="left" w:pos="1678"/>
                <w:tab w:val="right" w:pos="2271"/>
              </w:tabs>
              <w:rPr>
                <w:b/>
              </w:rPr>
            </w:pPr>
            <w:r w:rsidRPr="00626592">
              <w:rPr>
                <w:b/>
              </w:rPr>
              <w:t>Title</w:t>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656748" w:rsidRPr="00626592" w14:paraId="6BCD0FEF" w14:textId="77777777" w:rsidTr="00493DE3">
              <w:trPr>
                <w:tblCellSpacing w:w="15" w:type="dxa"/>
              </w:trPr>
              <w:tc>
                <w:tcPr>
                  <w:tcW w:w="36" w:type="dxa"/>
                  <w:vAlign w:val="center"/>
                  <w:hideMark/>
                </w:tcPr>
                <w:p w14:paraId="136A3056" w14:textId="77777777" w:rsidR="00656748" w:rsidRPr="00626592" w:rsidRDefault="00656748" w:rsidP="00493DE3"/>
              </w:tc>
            </w:tr>
          </w:tbl>
          <w:p w14:paraId="34E9399D" w14:textId="77777777" w:rsidR="00656748" w:rsidRPr="00626592" w:rsidRDefault="00656748" w:rsidP="00493DE3">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3076"/>
            </w:tblGrid>
            <w:tr w:rsidR="00656748" w:rsidRPr="00626592" w14:paraId="1C31A292" w14:textId="77777777" w:rsidTr="00493DE3">
              <w:trPr>
                <w:tblCellSpacing w:w="15" w:type="dxa"/>
              </w:trPr>
              <w:tc>
                <w:tcPr>
                  <w:tcW w:w="3016" w:type="dxa"/>
                  <w:vAlign w:val="center"/>
                  <w:hideMark/>
                </w:tcPr>
                <w:p w14:paraId="72540430" w14:textId="77777777" w:rsidR="00656748" w:rsidRPr="00626592" w:rsidRDefault="00656748" w:rsidP="00493DE3">
                  <w:r w:rsidRPr="00626592">
                    <w:t>Receive Payment Notifications</w:t>
                  </w:r>
                </w:p>
              </w:tc>
            </w:tr>
          </w:tbl>
          <w:p w14:paraId="37367BB4" w14:textId="77777777" w:rsidR="00656748" w:rsidRPr="00626592" w:rsidRDefault="00656748" w:rsidP="00493DE3">
            <w:pPr>
              <w:tabs>
                <w:tab w:val="left" w:pos="2642"/>
              </w:tabs>
            </w:pPr>
          </w:p>
        </w:tc>
      </w:tr>
      <w:tr w:rsidR="00656748" w:rsidRPr="00626592" w14:paraId="1B4FB569"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380D9346" w14:textId="77777777" w:rsidR="00656748" w:rsidRPr="00626592" w:rsidRDefault="00656748" w:rsidP="00493DE3">
            <w:pPr>
              <w:tabs>
                <w:tab w:val="left" w:pos="1547"/>
                <w:tab w:val="left" w:pos="1749"/>
                <w:tab w:val="left" w:pos="1964"/>
                <w:tab w:val="right" w:pos="2271"/>
              </w:tabs>
              <w:rPr>
                <w:b/>
              </w:rPr>
            </w:pPr>
            <w:r w:rsidRPr="00626592">
              <w:rPr>
                <w:b/>
              </w:rPr>
              <w:t>Requirement</w:t>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7BD7A7DD" w14:textId="77777777" w:rsidR="00656748" w:rsidRPr="00626592" w:rsidRDefault="00656748" w:rsidP="00493DE3">
            <w:r w:rsidRPr="00626592">
              <w:t>The system shall allow the landlord to receive payment notifications.</w:t>
            </w:r>
          </w:p>
        </w:tc>
      </w:tr>
      <w:tr w:rsidR="00656748" w:rsidRPr="00626592" w14:paraId="1C8F4698"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5BEF34D1" w14:textId="77777777" w:rsidR="00656748" w:rsidRPr="00626592" w:rsidRDefault="00656748" w:rsidP="00493DE3">
            <w:pPr>
              <w:tabs>
                <w:tab w:val="left" w:pos="1285"/>
              </w:tabs>
              <w:rPr>
                <w:b/>
              </w:rPr>
            </w:pPr>
            <w:r w:rsidRPr="00626592">
              <w:rPr>
                <w:b/>
              </w:rPr>
              <w:t>Sourc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02CA0E32" w14:textId="77777777" w:rsidR="00656748" w:rsidRPr="00626592" w:rsidRDefault="00656748" w:rsidP="00493DE3">
            <w:r w:rsidRPr="00626592">
              <w:t>landlord</w:t>
            </w:r>
          </w:p>
        </w:tc>
      </w:tr>
      <w:tr w:rsidR="00656748" w:rsidRPr="00626592" w14:paraId="6663D742"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3F93F210" w14:textId="77777777" w:rsidR="00656748" w:rsidRPr="00626592" w:rsidRDefault="00656748" w:rsidP="00493DE3">
            <w:pPr>
              <w:tabs>
                <w:tab w:val="left" w:pos="1261"/>
                <w:tab w:val="left" w:pos="1380"/>
                <w:tab w:val="left" w:pos="1654"/>
                <w:tab w:val="right" w:pos="2271"/>
              </w:tabs>
              <w:rPr>
                <w:b/>
              </w:rPr>
            </w:pPr>
            <w:r w:rsidRPr="00626592">
              <w:rPr>
                <w:b/>
              </w:rPr>
              <w:t>Rationale</w:t>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29BA2D2D" w14:textId="77777777" w:rsidR="00656748" w:rsidRPr="00626592" w:rsidRDefault="00656748" w:rsidP="00493DE3">
            <w:pPr>
              <w:tabs>
                <w:tab w:val="right" w:pos="7285"/>
              </w:tabs>
            </w:pPr>
            <w:r w:rsidRPr="00626592">
              <w:t>To inform landlords when they have received payments from renters.</w:t>
            </w:r>
          </w:p>
        </w:tc>
      </w:tr>
      <w:tr w:rsidR="00656748" w:rsidRPr="00626592" w14:paraId="7FFA0B60"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1F45FCDC" w14:textId="77777777" w:rsidR="00656748" w:rsidRPr="00626592" w:rsidRDefault="00656748"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5B023D64" w14:textId="77777777" w:rsidR="00656748" w:rsidRPr="00626592" w:rsidRDefault="00656748" w:rsidP="00493DE3">
            <w:pPr>
              <w:tabs>
                <w:tab w:val="left" w:pos="1619"/>
              </w:tabs>
              <w:jc w:val="both"/>
            </w:pPr>
            <w:r w:rsidRPr="00626592">
              <w:t>None</w:t>
            </w:r>
          </w:p>
        </w:tc>
      </w:tr>
      <w:tr w:rsidR="00656748" w:rsidRPr="00626592" w14:paraId="1373C05D"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36937137" w14:textId="77777777" w:rsidR="00656748" w:rsidRPr="00626592" w:rsidRDefault="00656748"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516B10E3" w14:textId="77777777" w:rsidR="00656748" w:rsidRPr="00626592" w:rsidRDefault="00656748" w:rsidP="00493DE3">
            <w:r w:rsidRPr="00626592">
              <w:t>FR-141 to FR-143 &amp; FR-150 to FR-155</w:t>
            </w:r>
          </w:p>
        </w:tc>
      </w:tr>
      <w:tr w:rsidR="00656748" w:rsidRPr="00626592" w14:paraId="04BE13FF"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5AA778D7" w14:textId="77777777" w:rsidR="00656748" w:rsidRPr="00626592" w:rsidRDefault="00656748"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65D3ADC4" w14:textId="77777777" w:rsidR="00656748" w:rsidRPr="00626592" w:rsidRDefault="00656748" w:rsidP="00493DE3">
            <w:r w:rsidRPr="00626592">
              <w:t>High</w:t>
            </w:r>
          </w:p>
        </w:tc>
      </w:tr>
    </w:tbl>
    <w:p w14:paraId="0B11BE4F" w14:textId="77777777" w:rsidR="00656748" w:rsidRPr="00626592" w:rsidRDefault="00656748" w:rsidP="00656748">
      <w:pPr>
        <w:tabs>
          <w:tab w:val="left" w:pos="5236"/>
        </w:tabs>
      </w:pPr>
    </w:p>
    <w:p w14:paraId="73F95645" w14:textId="77777777" w:rsidR="00656748" w:rsidRPr="00626592" w:rsidRDefault="00656748" w:rsidP="00656748">
      <w:pPr>
        <w:tabs>
          <w:tab w:val="left" w:pos="5236"/>
        </w:tabs>
      </w:pPr>
    </w:p>
    <w:p w14:paraId="48782C82" w14:textId="1DF889E6" w:rsidR="00656748" w:rsidRPr="00626592" w:rsidRDefault="00656748" w:rsidP="002C5A57">
      <w:pPr>
        <w:tabs>
          <w:tab w:val="left" w:pos="5236"/>
        </w:tabs>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626592" w14:paraId="548CF495"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45505231" w14:textId="77777777" w:rsidR="00656748" w:rsidRPr="00626592" w:rsidRDefault="00656748"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356DE8E9" w14:textId="66C73199" w:rsidR="00656748" w:rsidRPr="00626592" w:rsidRDefault="00656748" w:rsidP="00493DE3">
            <w:r w:rsidRPr="00626592">
              <w:t>FR-1</w:t>
            </w:r>
            <w:r w:rsidR="00952FB5" w:rsidRPr="00626592">
              <w:t>40</w:t>
            </w:r>
          </w:p>
        </w:tc>
      </w:tr>
      <w:tr w:rsidR="00656748" w:rsidRPr="00626592" w14:paraId="2CCB6957"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3E8FCBF9" w14:textId="77777777" w:rsidR="00656748" w:rsidRPr="00626592" w:rsidRDefault="00656748" w:rsidP="00493DE3">
            <w:pPr>
              <w:tabs>
                <w:tab w:val="left" w:pos="1440"/>
                <w:tab w:val="left" w:pos="1678"/>
                <w:tab w:val="right" w:pos="2271"/>
              </w:tabs>
              <w:rPr>
                <w:b/>
              </w:rPr>
            </w:pPr>
            <w:r w:rsidRPr="00626592">
              <w:rPr>
                <w:b/>
              </w:rPr>
              <w:t>Title</w:t>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2D90F31D" w14:textId="77777777" w:rsidR="00656748" w:rsidRPr="00626592" w:rsidRDefault="00656748" w:rsidP="00493DE3">
            <w:pPr>
              <w:tabs>
                <w:tab w:val="left" w:pos="2642"/>
              </w:tabs>
            </w:pPr>
            <w:r w:rsidRPr="00626592">
              <w:t>Receive Feedback Fill Notifications</w:t>
            </w:r>
          </w:p>
        </w:tc>
      </w:tr>
      <w:tr w:rsidR="00656748" w:rsidRPr="00626592" w14:paraId="754E8F15"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1295053A" w14:textId="77777777" w:rsidR="00656748" w:rsidRPr="00626592" w:rsidRDefault="00656748" w:rsidP="00493DE3">
            <w:pPr>
              <w:tabs>
                <w:tab w:val="left" w:pos="1547"/>
                <w:tab w:val="left" w:pos="1749"/>
                <w:tab w:val="left" w:pos="1964"/>
                <w:tab w:val="right" w:pos="2271"/>
              </w:tabs>
              <w:rPr>
                <w:b/>
              </w:rPr>
            </w:pPr>
            <w:r w:rsidRPr="00626592">
              <w:rPr>
                <w:b/>
              </w:rPr>
              <w:t>Requirement</w:t>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79F634A5" w14:textId="77777777" w:rsidR="00656748" w:rsidRPr="00626592" w:rsidRDefault="00656748" w:rsidP="00493DE3">
            <w:r w:rsidRPr="00626592">
              <w:t>The system shall allow the landlord to receive feedback fill notifications.</w:t>
            </w:r>
          </w:p>
        </w:tc>
      </w:tr>
      <w:tr w:rsidR="00656748" w:rsidRPr="00626592" w14:paraId="6666F537"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61D3FD42" w14:textId="77777777" w:rsidR="00656748" w:rsidRPr="00626592" w:rsidRDefault="00656748" w:rsidP="00493DE3">
            <w:pPr>
              <w:tabs>
                <w:tab w:val="left" w:pos="1285"/>
              </w:tabs>
              <w:rPr>
                <w:b/>
              </w:rPr>
            </w:pPr>
            <w:r w:rsidRPr="00626592">
              <w:rPr>
                <w:b/>
              </w:rPr>
              <w:t>Sourc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1CA7A4B8" w14:textId="77777777" w:rsidR="00656748" w:rsidRPr="00626592" w:rsidRDefault="00656748" w:rsidP="00493DE3">
            <w:r w:rsidRPr="00626592">
              <w:t>landlord</w:t>
            </w:r>
          </w:p>
        </w:tc>
      </w:tr>
      <w:tr w:rsidR="00656748" w:rsidRPr="00626592" w14:paraId="1BB7836B"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16DA3F09" w14:textId="77777777" w:rsidR="00656748" w:rsidRPr="00626592" w:rsidRDefault="00656748" w:rsidP="00493DE3">
            <w:pPr>
              <w:tabs>
                <w:tab w:val="left" w:pos="1261"/>
                <w:tab w:val="left" w:pos="1380"/>
                <w:tab w:val="left" w:pos="1654"/>
                <w:tab w:val="right" w:pos="2271"/>
              </w:tabs>
              <w:rPr>
                <w:b/>
              </w:rPr>
            </w:pPr>
            <w:r w:rsidRPr="00626592">
              <w:rPr>
                <w:b/>
              </w:rPr>
              <w:t>Rationale</w:t>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656748" w:rsidRPr="00626592" w14:paraId="1A5A07FF" w14:textId="77777777" w:rsidTr="00493DE3">
              <w:trPr>
                <w:tblCellSpacing w:w="15" w:type="dxa"/>
              </w:trPr>
              <w:tc>
                <w:tcPr>
                  <w:tcW w:w="36" w:type="dxa"/>
                  <w:vAlign w:val="center"/>
                  <w:hideMark/>
                </w:tcPr>
                <w:p w14:paraId="4DB10001" w14:textId="77777777" w:rsidR="00656748" w:rsidRPr="00626592" w:rsidRDefault="00656748" w:rsidP="00493DE3"/>
              </w:tc>
            </w:tr>
          </w:tbl>
          <w:p w14:paraId="0AF18F1E" w14:textId="77777777" w:rsidR="00656748" w:rsidRPr="00626592" w:rsidRDefault="00656748" w:rsidP="00493DE3">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7562"/>
            </w:tblGrid>
            <w:tr w:rsidR="00656748" w:rsidRPr="00626592" w14:paraId="1BF471B5" w14:textId="77777777" w:rsidTr="00493DE3">
              <w:trPr>
                <w:tblCellSpacing w:w="15" w:type="dxa"/>
              </w:trPr>
              <w:tc>
                <w:tcPr>
                  <w:tcW w:w="7502" w:type="dxa"/>
                  <w:vAlign w:val="center"/>
                  <w:hideMark/>
                </w:tcPr>
                <w:p w14:paraId="700C1E54" w14:textId="77777777" w:rsidR="00656748" w:rsidRPr="00626592" w:rsidRDefault="00656748" w:rsidP="00493DE3">
                  <w:r w:rsidRPr="00626592">
                    <w:t>To notify landlords when renters have submitted feedback on their properties.</w:t>
                  </w:r>
                </w:p>
              </w:tc>
            </w:tr>
          </w:tbl>
          <w:p w14:paraId="0BBAE388" w14:textId="77777777" w:rsidR="00656748" w:rsidRPr="00626592" w:rsidRDefault="00656748" w:rsidP="00493DE3">
            <w:pPr>
              <w:tabs>
                <w:tab w:val="right" w:pos="7285"/>
              </w:tabs>
            </w:pPr>
          </w:p>
        </w:tc>
      </w:tr>
      <w:tr w:rsidR="00656748" w:rsidRPr="00626592" w14:paraId="34A2201A"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6A395D63" w14:textId="77777777" w:rsidR="00656748" w:rsidRPr="00626592" w:rsidRDefault="00656748"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35C07DAD" w14:textId="77777777" w:rsidR="00656748" w:rsidRPr="00626592" w:rsidRDefault="00656748" w:rsidP="00493DE3">
            <w:pPr>
              <w:tabs>
                <w:tab w:val="left" w:pos="1619"/>
              </w:tabs>
              <w:jc w:val="both"/>
            </w:pPr>
            <w:r w:rsidRPr="00626592">
              <w:t>None</w:t>
            </w:r>
          </w:p>
        </w:tc>
      </w:tr>
      <w:tr w:rsidR="00656748" w:rsidRPr="00626592" w14:paraId="72A87FDC"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4AB65F82" w14:textId="77777777" w:rsidR="00656748" w:rsidRPr="00626592" w:rsidRDefault="00656748"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517AE4CD" w14:textId="77777777" w:rsidR="00656748" w:rsidRPr="00626592" w:rsidRDefault="00656748" w:rsidP="00493DE3">
            <w:r w:rsidRPr="00626592">
              <w:t>FR-141 to FR-143 &amp; FR-150 to FR-155</w:t>
            </w:r>
          </w:p>
        </w:tc>
      </w:tr>
      <w:tr w:rsidR="00656748" w:rsidRPr="00626592" w14:paraId="1BFF702E"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453E10A2" w14:textId="77777777" w:rsidR="00656748" w:rsidRPr="00626592" w:rsidRDefault="00656748"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7910FE79" w14:textId="77777777" w:rsidR="00656748" w:rsidRPr="00626592" w:rsidRDefault="00656748" w:rsidP="00493DE3">
            <w:r w:rsidRPr="00626592">
              <w:t>Medium</w:t>
            </w:r>
          </w:p>
        </w:tc>
      </w:tr>
    </w:tbl>
    <w:p w14:paraId="317F50E1" w14:textId="77777777" w:rsidR="00656748" w:rsidRPr="00626592" w:rsidRDefault="00656748" w:rsidP="00656748">
      <w:pPr>
        <w:tabs>
          <w:tab w:val="left" w:pos="5236"/>
        </w:tabs>
      </w:pPr>
    </w:p>
    <w:p w14:paraId="7C337C21" w14:textId="7F93A538" w:rsidR="00656748" w:rsidRPr="00626592" w:rsidRDefault="00656748" w:rsidP="000F6E46">
      <w:pPr>
        <w:keepNext/>
        <w:pBdr>
          <w:top w:val="nil"/>
          <w:left w:val="nil"/>
          <w:bottom w:val="nil"/>
          <w:right w:val="nil"/>
          <w:between w:val="nil"/>
        </w:pBdr>
        <w:tabs>
          <w:tab w:val="left" w:pos="2830"/>
        </w:tabs>
        <w:spacing w:after="20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626592" w14:paraId="63D4C0D0"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5E2E04A2" w14:textId="77777777" w:rsidR="00656748" w:rsidRPr="00626592" w:rsidRDefault="00656748"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2674A46D" w14:textId="04BD020B" w:rsidR="00656748" w:rsidRPr="00626592" w:rsidRDefault="00656748" w:rsidP="00493DE3">
            <w:r w:rsidRPr="00626592">
              <w:t>FR-1</w:t>
            </w:r>
            <w:r w:rsidR="00952FB5" w:rsidRPr="00626592">
              <w:t>41</w:t>
            </w:r>
          </w:p>
        </w:tc>
      </w:tr>
      <w:tr w:rsidR="00656748" w:rsidRPr="00626592" w14:paraId="63E595D7"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73F5D5E2" w14:textId="77777777" w:rsidR="00656748" w:rsidRPr="00626592" w:rsidRDefault="00656748" w:rsidP="00493DE3">
            <w:pPr>
              <w:tabs>
                <w:tab w:val="left" w:pos="964"/>
                <w:tab w:val="left" w:pos="1440"/>
                <w:tab w:val="left" w:pos="1678"/>
                <w:tab w:val="right" w:pos="2271"/>
              </w:tabs>
              <w:rPr>
                <w:b/>
              </w:rPr>
            </w:pPr>
            <w:r w:rsidRPr="00626592">
              <w:rPr>
                <w:b/>
              </w:rPr>
              <w:t>Title</w:t>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391B35A4" w14:textId="77777777" w:rsidR="00656748" w:rsidRPr="00626592" w:rsidRDefault="00656748" w:rsidP="00493DE3">
            <w:pPr>
              <w:tabs>
                <w:tab w:val="left" w:pos="2642"/>
              </w:tabs>
            </w:pPr>
            <w:r w:rsidRPr="00626592">
              <w:t>Receive Payment Confirmations</w:t>
            </w:r>
          </w:p>
        </w:tc>
      </w:tr>
      <w:tr w:rsidR="00656748" w:rsidRPr="00626592" w14:paraId="46577942"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79B23AF5" w14:textId="77777777" w:rsidR="00656748" w:rsidRPr="00626592" w:rsidRDefault="00656748" w:rsidP="00493DE3">
            <w:pPr>
              <w:tabs>
                <w:tab w:val="left" w:pos="1547"/>
                <w:tab w:val="left" w:pos="1749"/>
                <w:tab w:val="left" w:pos="1964"/>
                <w:tab w:val="right" w:pos="2271"/>
              </w:tabs>
              <w:rPr>
                <w:b/>
              </w:rPr>
            </w:pPr>
            <w:r w:rsidRPr="00626592">
              <w:rPr>
                <w:b/>
              </w:rPr>
              <w:t>Requirement</w:t>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458CD1BF" w14:textId="77777777" w:rsidR="00656748" w:rsidRPr="00626592" w:rsidRDefault="00656748" w:rsidP="00493DE3">
            <w:r w:rsidRPr="00626592">
              <w:t>The system shall notify the renter about payment confirmations.</w:t>
            </w:r>
          </w:p>
        </w:tc>
      </w:tr>
      <w:tr w:rsidR="00656748" w:rsidRPr="00626592" w14:paraId="3D451E3C"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24D3AFE5" w14:textId="77777777" w:rsidR="00656748" w:rsidRPr="00626592" w:rsidRDefault="00656748" w:rsidP="00493DE3">
            <w:pPr>
              <w:tabs>
                <w:tab w:val="left" w:pos="1285"/>
              </w:tabs>
              <w:rPr>
                <w:b/>
              </w:rPr>
            </w:pPr>
            <w:r w:rsidRPr="00626592">
              <w:rPr>
                <w:b/>
              </w:rPr>
              <w:t>Sourc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680FB2A4" w14:textId="77777777" w:rsidR="00656748" w:rsidRPr="00626592" w:rsidRDefault="00656748" w:rsidP="00493DE3">
            <w:r w:rsidRPr="00626592">
              <w:t>Renter</w:t>
            </w:r>
          </w:p>
        </w:tc>
      </w:tr>
      <w:tr w:rsidR="00656748" w:rsidRPr="00626592" w14:paraId="0023CB25"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1FA5C9C7" w14:textId="77777777" w:rsidR="00656748" w:rsidRPr="00626592" w:rsidRDefault="00656748" w:rsidP="00493DE3">
            <w:pPr>
              <w:tabs>
                <w:tab w:val="left" w:pos="1261"/>
                <w:tab w:val="left" w:pos="1380"/>
                <w:tab w:val="left" w:pos="1654"/>
                <w:tab w:val="right" w:pos="2271"/>
              </w:tabs>
              <w:rPr>
                <w:b/>
              </w:rPr>
            </w:pPr>
            <w:r w:rsidRPr="00626592">
              <w:rPr>
                <w:b/>
              </w:rPr>
              <w:t>Rationale</w:t>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363A92F0" w14:textId="77777777" w:rsidR="00656748" w:rsidRPr="00626592" w:rsidRDefault="00656748" w:rsidP="00493DE3">
            <w:pPr>
              <w:tabs>
                <w:tab w:val="right" w:pos="7285"/>
              </w:tabs>
            </w:pPr>
            <w:r w:rsidRPr="00626592">
              <w:t>To ensure renters are notified when their payments have been successfully processed.</w:t>
            </w:r>
          </w:p>
        </w:tc>
      </w:tr>
      <w:tr w:rsidR="00656748" w:rsidRPr="00626592" w14:paraId="79909E35"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783508A1" w14:textId="77777777" w:rsidR="00656748" w:rsidRPr="00626592" w:rsidRDefault="00656748"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2598FF8E" w14:textId="77777777" w:rsidR="00656748" w:rsidRPr="00626592" w:rsidRDefault="00656748" w:rsidP="00493DE3">
            <w:pPr>
              <w:tabs>
                <w:tab w:val="left" w:pos="1619"/>
              </w:tabs>
              <w:jc w:val="both"/>
            </w:pPr>
            <w:r w:rsidRPr="00626592">
              <w:t>None</w:t>
            </w:r>
          </w:p>
        </w:tc>
      </w:tr>
      <w:tr w:rsidR="00656748" w:rsidRPr="00626592" w14:paraId="3F457252"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3C125D3A" w14:textId="77777777" w:rsidR="00656748" w:rsidRPr="00626592" w:rsidRDefault="00656748"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278F4B38" w14:textId="77777777" w:rsidR="00656748" w:rsidRPr="00626592" w:rsidRDefault="00656748" w:rsidP="00493DE3">
            <w:r w:rsidRPr="00626592">
              <w:t>FR-141 to FR-143 &amp; FR-150 to FR-155</w:t>
            </w:r>
          </w:p>
        </w:tc>
      </w:tr>
      <w:tr w:rsidR="00656748" w:rsidRPr="00626592" w14:paraId="5FD8F81E"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663F787F" w14:textId="77777777" w:rsidR="00656748" w:rsidRPr="00626592" w:rsidRDefault="00656748"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2BFE8FA2" w14:textId="77777777" w:rsidR="00656748" w:rsidRPr="00626592" w:rsidRDefault="00656748" w:rsidP="00493DE3">
            <w:r w:rsidRPr="00626592">
              <w:t>High</w:t>
            </w:r>
          </w:p>
        </w:tc>
      </w:tr>
    </w:tbl>
    <w:p w14:paraId="21B36E91" w14:textId="77777777" w:rsidR="00656748" w:rsidRPr="00626592" w:rsidRDefault="00656748" w:rsidP="00656748">
      <w:pPr>
        <w:tabs>
          <w:tab w:val="left" w:pos="5236"/>
        </w:tabs>
      </w:pPr>
    </w:p>
    <w:p w14:paraId="7BA57814" w14:textId="77777777" w:rsidR="00656748" w:rsidRPr="00626592" w:rsidRDefault="00656748" w:rsidP="00656748">
      <w:pPr>
        <w:keepNext/>
        <w:pBdr>
          <w:top w:val="nil"/>
          <w:left w:val="nil"/>
          <w:bottom w:val="nil"/>
          <w:right w:val="nil"/>
          <w:between w:val="nil"/>
        </w:pBdr>
        <w:spacing w:after="200"/>
        <w:jc w:val="center"/>
        <w:rPr>
          <w:b/>
          <w:color w:val="000000"/>
        </w:rPr>
      </w:pPr>
    </w:p>
    <w:p w14:paraId="15FC9B71" w14:textId="77777777" w:rsidR="00656748" w:rsidRPr="00626592" w:rsidRDefault="00656748" w:rsidP="00656748">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626592" w14:paraId="41268BB1"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16E4016A" w14:textId="77777777" w:rsidR="00656748" w:rsidRPr="00626592" w:rsidRDefault="00656748"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4416FE4C" w14:textId="4DBB0702" w:rsidR="00656748" w:rsidRPr="00626592" w:rsidRDefault="00656748" w:rsidP="00493DE3">
            <w:r w:rsidRPr="00626592">
              <w:t>FR-1</w:t>
            </w:r>
            <w:r w:rsidR="00952FB5" w:rsidRPr="00626592">
              <w:t>42</w:t>
            </w:r>
          </w:p>
        </w:tc>
      </w:tr>
      <w:tr w:rsidR="00656748" w:rsidRPr="00626592" w14:paraId="59331B39"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7EC9D638" w14:textId="77777777" w:rsidR="00656748" w:rsidRPr="00626592" w:rsidRDefault="00656748" w:rsidP="00493DE3">
            <w:pPr>
              <w:tabs>
                <w:tab w:val="left" w:pos="964"/>
                <w:tab w:val="left" w:pos="1440"/>
                <w:tab w:val="left" w:pos="1678"/>
                <w:tab w:val="right" w:pos="2271"/>
              </w:tabs>
              <w:rPr>
                <w:b/>
              </w:rPr>
            </w:pPr>
            <w:r w:rsidRPr="00626592">
              <w:rPr>
                <w:b/>
              </w:rPr>
              <w:t>Title</w:t>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202C2924" w14:textId="77777777" w:rsidR="00656748" w:rsidRPr="00626592" w:rsidRDefault="00656748" w:rsidP="00493DE3">
            <w:pPr>
              <w:tabs>
                <w:tab w:val="left" w:pos="2642"/>
              </w:tabs>
            </w:pPr>
            <w:r w:rsidRPr="00626592">
              <w:t>Receive Feedback Fill Reminders</w:t>
            </w:r>
          </w:p>
        </w:tc>
      </w:tr>
      <w:tr w:rsidR="00656748" w:rsidRPr="00626592" w14:paraId="28592FAC"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18A84F0C" w14:textId="77777777" w:rsidR="00656748" w:rsidRPr="00626592" w:rsidRDefault="00656748" w:rsidP="00493DE3">
            <w:pPr>
              <w:tabs>
                <w:tab w:val="left" w:pos="1547"/>
                <w:tab w:val="left" w:pos="1749"/>
                <w:tab w:val="left" w:pos="1964"/>
                <w:tab w:val="right" w:pos="2271"/>
              </w:tabs>
              <w:rPr>
                <w:b/>
              </w:rPr>
            </w:pPr>
            <w:r w:rsidRPr="00626592">
              <w:rPr>
                <w:b/>
              </w:rPr>
              <w:t>Requirement</w:t>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0BED4412" w14:textId="77777777" w:rsidR="00656748" w:rsidRPr="00626592" w:rsidRDefault="00656748" w:rsidP="00493DE3">
            <w:r w:rsidRPr="00626592">
              <w:t>The system shall notify the renter about feedback fill reminders.</w:t>
            </w:r>
          </w:p>
        </w:tc>
      </w:tr>
      <w:tr w:rsidR="00656748" w:rsidRPr="00626592" w14:paraId="16B06848"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008697C1" w14:textId="77777777" w:rsidR="00656748" w:rsidRPr="00626592" w:rsidRDefault="00656748" w:rsidP="00493DE3">
            <w:pPr>
              <w:tabs>
                <w:tab w:val="left" w:pos="1285"/>
              </w:tabs>
              <w:rPr>
                <w:b/>
              </w:rPr>
            </w:pPr>
            <w:r w:rsidRPr="00626592">
              <w:rPr>
                <w:b/>
              </w:rPr>
              <w:t>Sourc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4678786B" w14:textId="77777777" w:rsidR="00656748" w:rsidRPr="00626592" w:rsidRDefault="00656748" w:rsidP="00493DE3">
            <w:r w:rsidRPr="00626592">
              <w:t>Renter</w:t>
            </w:r>
          </w:p>
        </w:tc>
      </w:tr>
      <w:tr w:rsidR="00656748" w:rsidRPr="00626592" w14:paraId="1040088D"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089D5512" w14:textId="77777777" w:rsidR="00656748" w:rsidRPr="00626592" w:rsidRDefault="00656748" w:rsidP="00493DE3">
            <w:pPr>
              <w:tabs>
                <w:tab w:val="left" w:pos="1261"/>
                <w:tab w:val="left" w:pos="1380"/>
                <w:tab w:val="left" w:pos="1654"/>
                <w:tab w:val="right" w:pos="2271"/>
              </w:tabs>
              <w:rPr>
                <w:b/>
              </w:rPr>
            </w:pPr>
            <w:r w:rsidRPr="00626592">
              <w:rPr>
                <w:b/>
              </w:rPr>
              <w:t>Rationale</w:t>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16D54EE3" w14:textId="77777777" w:rsidR="00656748" w:rsidRPr="00626592" w:rsidRDefault="00656748" w:rsidP="00493DE3">
            <w:pPr>
              <w:tabs>
                <w:tab w:val="right" w:pos="7285"/>
              </w:tabs>
            </w:pPr>
            <w:r w:rsidRPr="00626592">
              <w:t>To remind renters to submit feedback after the rental period has ended.</w:t>
            </w:r>
          </w:p>
        </w:tc>
      </w:tr>
      <w:tr w:rsidR="00656748" w:rsidRPr="00626592" w14:paraId="0E7E3AB6"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0394B18A" w14:textId="77777777" w:rsidR="00656748" w:rsidRPr="00626592" w:rsidRDefault="00656748"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7A6BA3F7" w14:textId="77777777" w:rsidR="00656748" w:rsidRPr="00626592" w:rsidRDefault="00656748" w:rsidP="00493DE3">
            <w:pPr>
              <w:tabs>
                <w:tab w:val="left" w:pos="1619"/>
              </w:tabs>
              <w:jc w:val="both"/>
            </w:pPr>
            <w:r w:rsidRPr="00626592">
              <w:t>None</w:t>
            </w:r>
          </w:p>
        </w:tc>
      </w:tr>
      <w:tr w:rsidR="00656748" w:rsidRPr="00626592" w14:paraId="79C729A8"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1B9F14E3" w14:textId="77777777" w:rsidR="00656748" w:rsidRPr="00626592" w:rsidRDefault="00656748"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40F107DB" w14:textId="77777777" w:rsidR="00656748" w:rsidRPr="00626592" w:rsidRDefault="00656748" w:rsidP="00493DE3">
            <w:r w:rsidRPr="00626592">
              <w:t>FR-141 to FR-143 &amp; FR-150 to FR-155</w:t>
            </w:r>
          </w:p>
        </w:tc>
      </w:tr>
      <w:tr w:rsidR="00656748" w:rsidRPr="00626592" w14:paraId="46F5B91F"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68960EB6" w14:textId="77777777" w:rsidR="00656748" w:rsidRPr="00626592" w:rsidRDefault="00656748"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5FBF3F8C" w14:textId="77777777" w:rsidR="00656748" w:rsidRPr="00626592" w:rsidRDefault="00656748" w:rsidP="00493DE3">
            <w:r w:rsidRPr="00626592">
              <w:t>Low</w:t>
            </w:r>
          </w:p>
        </w:tc>
      </w:tr>
    </w:tbl>
    <w:p w14:paraId="5BCBBD3E" w14:textId="77777777" w:rsidR="00656748" w:rsidRPr="00626592" w:rsidRDefault="00656748" w:rsidP="00656748">
      <w:pPr>
        <w:tabs>
          <w:tab w:val="left" w:pos="5236"/>
        </w:tabs>
      </w:pPr>
    </w:p>
    <w:p w14:paraId="07A94A23" w14:textId="71F74FCE" w:rsidR="00656748" w:rsidRPr="00626592" w:rsidRDefault="002C5A57" w:rsidP="006331B5">
      <w:pPr>
        <w:pStyle w:val="Heading2"/>
      </w:pPr>
      <w:bookmarkStart w:id="563" w:name="_Toc188609216"/>
      <w:r w:rsidRPr="00626592">
        <w:t xml:space="preserve"> </w:t>
      </w:r>
      <w:bookmarkStart w:id="564" w:name="_Toc203984557"/>
      <w:r w:rsidR="00656748" w:rsidRPr="00626592">
        <w:t>Communication Management Module</w:t>
      </w:r>
      <w:bookmarkEnd w:id="563"/>
      <w:bookmarkEnd w:id="564"/>
    </w:p>
    <w:p w14:paraId="5170DDB2" w14:textId="4843AEA4" w:rsidR="00656748" w:rsidRPr="00626592" w:rsidRDefault="00656748" w:rsidP="007D400C">
      <w:pPr>
        <w:tabs>
          <w:tab w:val="left" w:pos="5236"/>
        </w:tabs>
        <w:ind w:left="720"/>
      </w:pPr>
    </w:p>
    <w:p w14:paraId="6D2890B0" w14:textId="77777777" w:rsidR="007D400C" w:rsidRPr="00626592" w:rsidRDefault="007D400C" w:rsidP="007D400C">
      <w:pPr>
        <w:tabs>
          <w:tab w:val="left" w:pos="5236"/>
        </w:tabs>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626592" w14:paraId="47C4E4DE"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71F5CB01" w14:textId="77777777" w:rsidR="00656748" w:rsidRPr="00626592" w:rsidRDefault="00656748"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7D79E14B" w14:textId="5C3B3B7D" w:rsidR="00656748" w:rsidRPr="00626592" w:rsidRDefault="00656748" w:rsidP="00493DE3">
            <w:r w:rsidRPr="00626592">
              <w:t>FR-1</w:t>
            </w:r>
            <w:r w:rsidR="00952FB5" w:rsidRPr="00626592">
              <w:t>43</w:t>
            </w:r>
          </w:p>
        </w:tc>
      </w:tr>
      <w:tr w:rsidR="00656748" w:rsidRPr="00626592" w14:paraId="29E52758"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678D04C5" w14:textId="77777777" w:rsidR="00656748" w:rsidRPr="00626592" w:rsidRDefault="00656748" w:rsidP="00493DE3">
            <w:pPr>
              <w:tabs>
                <w:tab w:val="left" w:pos="964"/>
                <w:tab w:val="left" w:pos="1440"/>
                <w:tab w:val="left" w:pos="1678"/>
                <w:tab w:val="right" w:pos="2271"/>
              </w:tabs>
              <w:rPr>
                <w:b/>
              </w:rPr>
            </w:pPr>
            <w:r w:rsidRPr="00626592">
              <w:rPr>
                <w:b/>
              </w:rPr>
              <w:t>Title</w:t>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27FCD787" w14:textId="77777777" w:rsidR="00656748" w:rsidRPr="00626592" w:rsidRDefault="00656748" w:rsidP="00493DE3">
            <w:pPr>
              <w:tabs>
                <w:tab w:val="left" w:pos="2642"/>
              </w:tabs>
            </w:pPr>
            <w:r w:rsidRPr="00626592">
              <w:t>Manage Communication with Renters via Chat</w:t>
            </w:r>
          </w:p>
        </w:tc>
      </w:tr>
      <w:tr w:rsidR="00656748" w:rsidRPr="00626592" w14:paraId="4C5A03E6"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57231184" w14:textId="77777777" w:rsidR="00656748" w:rsidRPr="00626592" w:rsidRDefault="00656748" w:rsidP="00493DE3">
            <w:pPr>
              <w:tabs>
                <w:tab w:val="left" w:pos="1547"/>
                <w:tab w:val="left" w:pos="1749"/>
                <w:tab w:val="left" w:pos="1964"/>
                <w:tab w:val="right" w:pos="2271"/>
              </w:tabs>
              <w:rPr>
                <w:b/>
              </w:rPr>
            </w:pPr>
            <w:r w:rsidRPr="00626592">
              <w:rPr>
                <w:b/>
              </w:rPr>
              <w:t>Requirement</w:t>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7763D7C8" w14:textId="77777777" w:rsidR="00656748" w:rsidRPr="00626592" w:rsidRDefault="00656748" w:rsidP="00493DE3">
            <w:r w:rsidRPr="00626592">
              <w:t>The system shall allow the landlord to manage communication with renters through a chat</w:t>
            </w:r>
          </w:p>
        </w:tc>
      </w:tr>
      <w:tr w:rsidR="00656748" w:rsidRPr="00626592" w14:paraId="7FD5977C"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34546C4B" w14:textId="77777777" w:rsidR="00656748" w:rsidRPr="00626592" w:rsidRDefault="00656748" w:rsidP="00493DE3">
            <w:pPr>
              <w:tabs>
                <w:tab w:val="left" w:pos="1285"/>
              </w:tabs>
              <w:rPr>
                <w:b/>
              </w:rPr>
            </w:pPr>
            <w:r w:rsidRPr="00626592">
              <w:rPr>
                <w:b/>
              </w:rPr>
              <w:t>Sourc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25CB35A4" w14:textId="77777777" w:rsidR="00656748" w:rsidRPr="00626592" w:rsidRDefault="00656748" w:rsidP="00493DE3">
            <w:r w:rsidRPr="00626592">
              <w:t>Landlord</w:t>
            </w:r>
          </w:p>
        </w:tc>
      </w:tr>
      <w:tr w:rsidR="00656748" w:rsidRPr="00626592" w14:paraId="1A965DA5"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4021781E" w14:textId="77777777" w:rsidR="00656748" w:rsidRPr="00626592" w:rsidRDefault="00656748" w:rsidP="00493DE3">
            <w:pPr>
              <w:tabs>
                <w:tab w:val="left" w:pos="1261"/>
                <w:tab w:val="left" w:pos="1380"/>
                <w:tab w:val="left" w:pos="1654"/>
                <w:tab w:val="right" w:pos="2271"/>
              </w:tabs>
              <w:rPr>
                <w:b/>
              </w:rPr>
            </w:pPr>
            <w:r w:rsidRPr="00626592">
              <w:rPr>
                <w:b/>
              </w:rPr>
              <w:t>Rationale</w:t>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5F09EB57" w14:textId="77777777" w:rsidR="00656748" w:rsidRPr="00626592" w:rsidRDefault="00656748" w:rsidP="00493DE3">
            <w:pPr>
              <w:tabs>
                <w:tab w:val="right" w:pos="7285"/>
              </w:tabs>
            </w:pPr>
            <w:r w:rsidRPr="00626592">
              <w:t>To enable efficient, automated communication between landlords and renters through a chatbot interface.</w:t>
            </w:r>
          </w:p>
        </w:tc>
      </w:tr>
      <w:tr w:rsidR="00656748" w:rsidRPr="00626592" w14:paraId="0831516F"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15935225" w14:textId="77777777" w:rsidR="00656748" w:rsidRPr="00626592" w:rsidRDefault="00656748"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4FC308B1" w14:textId="77777777" w:rsidR="00656748" w:rsidRPr="00626592" w:rsidRDefault="00656748" w:rsidP="00493DE3">
            <w:pPr>
              <w:tabs>
                <w:tab w:val="left" w:pos="1619"/>
              </w:tabs>
              <w:jc w:val="both"/>
            </w:pPr>
            <w:r w:rsidRPr="00626592">
              <w:t>None</w:t>
            </w:r>
          </w:p>
        </w:tc>
      </w:tr>
      <w:tr w:rsidR="00656748" w:rsidRPr="00626592" w14:paraId="3E229D72"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670DCEB6" w14:textId="77777777" w:rsidR="00656748" w:rsidRPr="00626592" w:rsidRDefault="00656748"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17C00F96" w14:textId="77777777" w:rsidR="00656748" w:rsidRPr="00626592" w:rsidRDefault="00656748" w:rsidP="00493DE3">
            <w:r w:rsidRPr="00626592">
              <w:t>FR-06 to FR-12</w:t>
            </w:r>
          </w:p>
        </w:tc>
      </w:tr>
      <w:tr w:rsidR="00656748" w:rsidRPr="00626592" w14:paraId="4C0166EA"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50FF01D8" w14:textId="77777777" w:rsidR="00656748" w:rsidRPr="00626592" w:rsidRDefault="00656748"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61F696BB" w14:textId="77777777" w:rsidR="00656748" w:rsidRPr="00626592" w:rsidRDefault="00656748" w:rsidP="00493DE3">
            <w:r w:rsidRPr="00626592">
              <w:t>High</w:t>
            </w:r>
          </w:p>
        </w:tc>
      </w:tr>
    </w:tbl>
    <w:p w14:paraId="6CD5F6D2" w14:textId="77777777" w:rsidR="00656748" w:rsidRPr="00626592" w:rsidRDefault="00656748" w:rsidP="00656748">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626592" w14:paraId="0E960A3D"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676AD1FE" w14:textId="77777777" w:rsidR="00656748" w:rsidRPr="00626592" w:rsidRDefault="00656748"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0806F949" w14:textId="3F759414" w:rsidR="00656748" w:rsidRPr="00626592" w:rsidRDefault="00656748" w:rsidP="00493DE3">
            <w:r w:rsidRPr="00626592">
              <w:t>FR-1</w:t>
            </w:r>
            <w:r w:rsidR="00952FB5" w:rsidRPr="00626592">
              <w:t>44</w:t>
            </w:r>
          </w:p>
        </w:tc>
      </w:tr>
      <w:tr w:rsidR="00656748" w:rsidRPr="00626592" w14:paraId="671638A2"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2D1379CA" w14:textId="77777777" w:rsidR="00656748" w:rsidRPr="00626592" w:rsidRDefault="00656748" w:rsidP="00493DE3">
            <w:pPr>
              <w:tabs>
                <w:tab w:val="left" w:pos="964"/>
                <w:tab w:val="left" w:pos="1440"/>
                <w:tab w:val="left" w:pos="1678"/>
                <w:tab w:val="right" w:pos="2271"/>
              </w:tabs>
              <w:rPr>
                <w:b/>
              </w:rPr>
            </w:pPr>
            <w:r w:rsidRPr="00626592">
              <w:rPr>
                <w:b/>
              </w:rPr>
              <w:t>Title</w:t>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5F33F3A0" w14:textId="77777777" w:rsidR="00656748" w:rsidRPr="00626592" w:rsidRDefault="00656748" w:rsidP="00493DE3">
            <w:pPr>
              <w:tabs>
                <w:tab w:val="left" w:pos="2642"/>
              </w:tabs>
            </w:pPr>
            <w:r w:rsidRPr="00626592">
              <w:t>Manage Communication with Renters via Calls</w:t>
            </w:r>
          </w:p>
        </w:tc>
      </w:tr>
      <w:tr w:rsidR="00656748" w:rsidRPr="00626592" w14:paraId="064DCAB9"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5A879430" w14:textId="77777777" w:rsidR="00656748" w:rsidRPr="00626592" w:rsidRDefault="00656748" w:rsidP="00493DE3">
            <w:pPr>
              <w:tabs>
                <w:tab w:val="left" w:pos="1547"/>
                <w:tab w:val="left" w:pos="1749"/>
                <w:tab w:val="left" w:pos="1964"/>
                <w:tab w:val="right" w:pos="2271"/>
              </w:tabs>
              <w:rPr>
                <w:b/>
              </w:rPr>
            </w:pPr>
            <w:r w:rsidRPr="00626592">
              <w:rPr>
                <w:b/>
              </w:rPr>
              <w:t>Requirement</w:t>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1E4CE083" w14:textId="77777777" w:rsidR="00656748" w:rsidRPr="00626592" w:rsidRDefault="00656748" w:rsidP="00493DE3">
            <w:r w:rsidRPr="00626592">
              <w:t>The system shall allow the landlord to manage communication with renters through calls.</w:t>
            </w:r>
          </w:p>
        </w:tc>
      </w:tr>
      <w:tr w:rsidR="00656748" w:rsidRPr="00626592" w14:paraId="6D5097AE"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7166D978" w14:textId="77777777" w:rsidR="00656748" w:rsidRPr="00626592" w:rsidRDefault="00656748" w:rsidP="00493DE3">
            <w:pPr>
              <w:tabs>
                <w:tab w:val="left" w:pos="1285"/>
              </w:tabs>
              <w:rPr>
                <w:b/>
              </w:rPr>
            </w:pPr>
            <w:r w:rsidRPr="00626592">
              <w:rPr>
                <w:b/>
              </w:rPr>
              <w:t>Sourc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11B1CEA0" w14:textId="77777777" w:rsidR="00656748" w:rsidRPr="00626592" w:rsidRDefault="00656748" w:rsidP="00493DE3">
            <w:r w:rsidRPr="00626592">
              <w:t>Landlord</w:t>
            </w:r>
          </w:p>
        </w:tc>
      </w:tr>
      <w:tr w:rsidR="00656748" w:rsidRPr="00626592" w14:paraId="0367D3B2"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47D7D9F5" w14:textId="77777777" w:rsidR="00656748" w:rsidRPr="00626592" w:rsidRDefault="00656748" w:rsidP="00493DE3">
            <w:pPr>
              <w:tabs>
                <w:tab w:val="left" w:pos="1261"/>
                <w:tab w:val="left" w:pos="1380"/>
                <w:tab w:val="left" w:pos="1654"/>
                <w:tab w:val="right" w:pos="2271"/>
              </w:tabs>
              <w:rPr>
                <w:b/>
              </w:rPr>
            </w:pPr>
            <w:r w:rsidRPr="00626592">
              <w:rPr>
                <w:b/>
              </w:rPr>
              <w:t>Rationale</w:t>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3ED16DA3" w14:textId="77777777" w:rsidR="00656748" w:rsidRPr="00626592" w:rsidRDefault="00656748" w:rsidP="00493DE3">
            <w:pPr>
              <w:tabs>
                <w:tab w:val="right" w:pos="7285"/>
              </w:tabs>
            </w:pPr>
            <w:r w:rsidRPr="00626592">
              <w:t>To enable landlords to manage real-time verbal communication with renters.</w:t>
            </w:r>
          </w:p>
        </w:tc>
      </w:tr>
      <w:tr w:rsidR="00656748" w:rsidRPr="00626592" w14:paraId="4199DA6B"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41310019" w14:textId="77777777" w:rsidR="00656748" w:rsidRPr="00626592" w:rsidRDefault="00656748"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0FDD8DE9" w14:textId="77777777" w:rsidR="00656748" w:rsidRPr="00626592" w:rsidRDefault="00656748" w:rsidP="00493DE3">
            <w:pPr>
              <w:tabs>
                <w:tab w:val="left" w:pos="1619"/>
              </w:tabs>
              <w:jc w:val="both"/>
            </w:pPr>
            <w:r w:rsidRPr="00626592">
              <w:t>None</w:t>
            </w:r>
          </w:p>
        </w:tc>
      </w:tr>
      <w:tr w:rsidR="00656748" w:rsidRPr="00626592" w14:paraId="21E97021"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465D0C3E" w14:textId="77777777" w:rsidR="00656748" w:rsidRPr="00626592" w:rsidRDefault="00656748"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7AAB8A66" w14:textId="77777777" w:rsidR="00656748" w:rsidRPr="00626592" w:rsidRDefault="00656748" w:rsidP="00493DE3">
            <w:r w:rsidRPr="00626592">
              <w:t>FR-06 to FR-12</w:t>
            </w:r>
          </w:p>
        </w:tc>
      </w:tr>
      <w:tr w:rsidR="00656748" w:rsidRPr="00626592" w14:paraId="314E4112"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137F6C3F" w14:textId="77777777" w:rsidR="00656748" w:rsidRPr="00626592" w:rsidRDefault="00656748"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1A686097" w14:textId="77777777" w:rsidR="00656748" w:rsidRPr="00626592" w:rsidRDefault="00656748" w:rsidP="00493DE3">
            <w:r w:rsidRPr="00626592">
              <w:t>Medium</w:t>
            </w:r>
          </w:p>
        </w:tc>
      </w:tr>
    </w:tbl>
    <w:p w14:paraId="22231C91" w14:textId="77777777" w:rsidR="00656748" w:rsidRPr="00626592" w:rsidRDefault="00656748" w:rsidP="00656748">
      <w:pPr>
        <w:tabs>
          <w:tab w:val="left" w:pos="5236"/>
        </w:tabs>
      </w:pPr>
    </w:p>
    <w:p w14:paraId="380BB607" w14:textId="77777777" w:rsidR="00656748" w:rsidRPr="00626592" w:rsidRDefault="00656748" w:rsidP="00656748">
      <w:pPr>
        <w:keepNext/>
        <w:pBdr>
          <w:top w:val="nil"/>
          <w:left w:val="nil"/>
          <w:bottom w:val="nil"/>
          <w:right w:val="nil"/>
          <w:between w:val="nil"/>
        </w:pBdr>
        <w:spacing w:after="200"/>
        <w:jc w:val="center"/>
      </w:pPr>
    </w:p>
    <w:p w14:paraId="3452EBBB" w14:textId="5832C3FE" w:rsidR="00656748" w:rsidRPr="00626592" w:rsidRDefault="00656748" w:rsidP="00656748">
      <w:pPr>
        <w:keepNext/>
        <w:pBdr>
          <w:top w:val="nil"/>
          <w:left w:val="nil"/>
          <w:bottom w:val="nil"/>
          <w:right w:val="nil"/>
          <w:between w:val="nil"/>
        </w:pBdr>
        <w:spacing w:after="200"/>
        <w:jc w:val="center"/>
        <w:rPr>
          <w:b/>
          <w:color w:val="000000"/>
        </w:rPr>
      </w:pPr>
      <w:r w:rsidRPr="00626592">
        <w:t xml:space="preserve">         </w:t>
      </w: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626592" w14:paraId="2EEBCECE"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6C2A3FD2" w14:textId="77777777" w:rsidR="00656748" w:rsidRPr="00626592" w:rsidRDefault="00656748"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2BDF41CB" w14:textId="37C2B880" w:rsidR="00656748" w:rsidRPr="00626592" w:rsidRDefault="00656748" w:rsidP="00493DE3">
            <w:r w:rsidRPr="00626592">
              <w:t>FR-1</w:t>
            </w:r>
            <w:r w:rsidR="00952FB5" w:rsidRPr="00626592">
              <w:t>45</w:t>
            </w:r>
          </w:p>
        </w:tc>
      </w:tr>
      <w:tr w:rsidR="00656748" w:rsidRPr="00626592" w14:paraId="6CBD22FF"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2769884F" w14:textId="77777777" w:rsidR="00656748" w:rsidRPr="00626592" w:rsidRDefault="00656748" w:rsidP="00493DE3">
            <w:pPr>
              <w:tabs>
                <w:tab w:val="left" w:pos="964"/>
                <w:tab w:val="left" w:pos="1440"/>
                <w:tab w:val="left" w:pos="1678"/>
                <w:tab w:val="left" w:pos="1871"/>
                <w:tab w:val="right" w:pos="2271"/>
              </w:tabs>
              <w:rPr>
                <w:b/>
              </w:rPr>
            </w:pPr>
            <w:r w:rsidRPr="00626592">
              <w:rPr>
                <w:b/>
              </w:rPr>
              <w:t>Title</w:t>
            </w:r>
            <w:r w:rsidRPr="00626592">
              <w:rPr>
                <w:b/>
              </w:rPr>
              <w:tab/>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169EFF84" w14:textId="77777777" w:rsidR="00656748" w:rsidRPr="00626592" w:rsidRDefault="00656748" w:rsidP="00493DE3">
            <w:pPr>
              <w:tabs>
                <w:tab w:val="left" w:pos="2642"/>
              </w:tabs>
            </w:pPr>
            <w:r w:rsidRPr="00626592">
              <w:t>Communicate with Landlords via Chat</w:t>
            </w:r>
          </w:p>
        </w:tc>
      </w:tr>
      <w:tr w:rsidR="00656748" w:rsidRPr="00626592" w14:paraId="3B80BFFD"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2EF48BBF" w14:textId="77777777" w:rsidR="00656748" w:rsidRPr="00626592" w:rsidRDefault="00656748" w:rsidP="00493DE3">
            <w:pPr>
              <w:tabs>
                <w:tab w:val="left" w:pos="1547"/>
                <w:tab w:val="left" w:pos="1749"/>
                <w:tab w:val="left" w:pos="1964"/>
                <w:tab w:val="right" w:pos="2271"/>
              </w:tabs>
              <w:rPr>
                <w:b/>
              </w:rPr>
            </w:pPr>
            <w:r w:rsidRPr="00626592">
              <w:rPr>
                <w:b/>
              </w:rPr>
              <w:t>Requirement</w:t>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76A1E2A5" w14:textId="77777777" w:rsidR="00656748" w:rsidRPr="00626592" w:rsidRDefault="00656748" w:rsidP="00493DE3">
            <w:r w:rsidRPr="00626592">
              <w:t>The system shall allow the renter to communicate with landlords through a chat</w:t>
            </w:r>
          </w:p>
        </w:tc>
      </w:tr>
      <w:tr w:rsidR="00656748" w:rsidRPr="00626592" w14:paraId="2149D590"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5552240D" w14:textId="77777777" w:rsidR="00656748" w:rsidRPr="00626592" w:rsidRDefault="00656748" w:rsidP="00493DE3">
            <w:pPr>
              <w:tabs>
                <w:tab w:val="left" w:pos="1285"/>
              </w:tabs>
              <w:rPr>
                <w:b/>
              </w:rPr>
            </w:pPr>
            <w:r w:rsidRPr="00626592">
              <w:rPr>
                <w:b/>
              </w:rPr>
              <w:t>Sourc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4B3DEA14" w14:textId="77777777" w:rsidR="00656748" w:rsidRPr="00626592" w:rsidRDefault="00656748" w:rsidP="00493DE3">
            <w:r w:rsidRPr="00626592">
              <w:t>Renter</w:t>
            </w:r>
          </w:p>
        </w:tc>
      </w:tr>
      <w:tr w:rsidR="00656748" w:rsidRPr="00626592" w14:paraId="16FD6C20"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2892B60D" w14:textId="77777777" w:rsidR="00656748" w:rsidRPr="00626592" w:rsidRDefault="00656748" w:rsidP="00493DE3">
            <w:pPr>
              <w:tabs>
                <w:tab w:val="left" w:pos="1261"/>
                <w:tab w:val="left" w:pos="1380"/>
                <w:tab w:val="left" w:pos="1654"/>
                <w:tab w:val="right" w:pos="2271"/>
              </w:tabs>
              <w:rPr>
                <w:b/>
              </w:rPr>
            </w:pPr>
            <w:r w:rsidRPr="00626592">
              <w:rPr>
                <w:b/>
              </w:rPr>
              <w:t>Rationale</w:t>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1F5EE82B" w14:textId="77777777" w:rsidR="00656748" w:rsidRPr="00626592" w:rsidRDefault="00656748" w:rsidP="00493DE3">
            <w:pPr>
              <w:tabs>
                <w:tab w:val="right" w:pos="7285"/>
              </w:tabs>
            </w:pPr>
            <w:r w:rsidRPr="00626592">
              <w:t>To allow renters to interact with landlords through an automated chatbot system for faster communication.</w:t>
            </w:r>
          </w:p>
        </w:tc>
      </w:tr>
      <w:tr w:rsidR="00656748" w:rsidRPr="00626592" w14:paraId="3316D274"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1329CB70" w14:textId="77777777" w:rsidR="00656748" w:rsidRPr="00626592" w:rsidRDefault="00656748"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456E49ED" w14:textId="77777777" w:rsidR="00656748" w:rsidRPr="00626592" w:rsidRDefault="00656748" w:rsidP="00493DE3">
            <w:pPr>
              <w:tabs>
                <w:tab w:val="left" w:pos="1619"/>
              </w:tabs>
              <w:jc w:val="both"/>
            </w:pPr>
            <w:r w:rsidRPr="00626592">
              <w:t>None</w:t>
            </w:r>
          </w:p>
        </w:tc>
      </w:tr>
      <w:tr w:rsidR="00656748" w:rsidRPr="00626592" w14:paraId="2D263DAE"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0D947F50" w14:textId="77777777" w:rsidR="00656748" w:rsidRPr="00626592" w:rsidRDefault="00656748"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14E4EB5E" w14:textId="77777777" w:rsidR="00656748" w:rsidRPr="00626592" w:rsidRDefault="00656748" w:rsidP="00493DE3">
            <w:r w:rsidRPr="00626592">
              <w:t>FR-06 to FR-12</w:t>
            </w:r>
          </w:p>
        </w:tc>
      </w:tr>
      <w:tr w:rsidR="00656748" w:rsidRPr="00626592" w14:paraId="224D0FB4"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2F190F75" w14:textId="77777777" w:rsidR="00656748" w:rsidRPr="00626592" w:rsidRDefault="00656748"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6F72CDC6" w14:textId="77777777" w:rsidR="00656748" w:rsidRPr="00626592" w:rsidRDefault="00656748" w:rsidP="00493DE3">
            <w:r w:rsidRPr="00626592">
              <w:t>High</w:t>
            </w:r>
          </w:p>
        </w:tc>
      </w:tr>
    </w:tbl>
    <w:p w14:paraId="01604017" w14:textId="77777777" w:rsidR="00656748" w:rsidRPr="00626592" w:rsidRDefault="00656748" w:rsidP="00656748">
      <w:pPr>
        <w:tabs>
          <w:tab w:val="left" w:pos="5236"/>
        </w:tabs>
      </w:pPr>
    </w:p>
    <w:p w14:paraId="648761B5" w14:textId="77777777" w:rsidR="00656748" w:rsidRPr="00626592" w:rsidRDefault="00656748" w:rsidP="00656748">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626592" w14:paraId="4B4231D2"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38BC552A" w14:textId="77777777" w:rsidR="00656748" w:rsidRPr="00626592" w:rsidRDefault="00656748"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2C1C0D97" w14:textId="091D15FB" w:rsidR="00656748" w:rsidRPr="00626592" w:rsidRDefault="00656748" w:rsidP="00493DE3">
            <w:r w:rsidRPr="00626592">
              <w:t>FR-14</w:t>
            </w:r>
            <w:r w:rsidR="00952FB5" w:rsidRPr="00626592">
              <w:t>6</w:t>
            </w:r>
          </w:p>
        </w:tc>
      </w:tr>
      <w:tr w:rsidR="00656748" w:rsidRPr="00626592" w14:paraId="281D7902"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457E2892" w14:textId="77777777" w:rsidR="00656748" w:rsidRPr="00626592" w:rsidRDefault="00656748" w:rsidP="00493DE3">
            <w:pPr>
              <w:tabs>
                <w:tab w:val="left" w:pos="964"/>
                <w:tab w:val="left" w:pos="1440"/>
                <w:tab w:val="left" w:pos="1678"/>
                <w:tab w:val="right" w:pos="2271"/>
              </w:tabs>
              <w:rPr>
                <w:b/>
              </w:rPr>
            </w:pPr>
            <w:r w:rsidRPr="00626592">
              <w:rPr>
                <w:b/>
              </w:rPr>
              <w:t>Title</w:t>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13E7365E" w14:textId="77777777" w:rsidR="00656748" w:rsidRPr="00626592" w:rsidRDefault="00656748" w:rsidP="00493DE3">
            <w:pPr>
              <w:tabs>
                <w:tab w:val="left" w:pos="2642"/>
              </w:tabs>
            </w:pPr>
            <w:r w:rsidRPr="00626592">
              <w:t>Communicate with Landlords via Calls</w:t>
            </w:r>
          </w:p>
        </w:tc>
      </w:tr>
      <w:tr w:rsidR="00656748" w:rsidRPr="00626592" w14:paraId="7DBDF0C3"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0DB818CC" w14:textId="77777777" w:rsidR="00656748" w:rsidRPr="00626592" w:rsidRDefault="00656748" w:rsidP="00493DE3">
            <w:pPr>
              <w:tabs>
                <w:tab w:val="left" w:pos="1547"/>
                <w:tab w:val="left" w:pos="1749"/>
                <w:tab w:val="left" w:pos="1964"/>
                <w:tab w:val="right" w:pos="2271"/>
              </w:tabs>
              <w:rPr>
                <w:b/>
              </w:rPr>
            </w:pPr>
            <w:r w:rsidRPr="00626592">
              <w:rPr>
                <w:b/>
              </w:rPr>
              <w:t>Requirement</w:t>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6A9C0021" w14:textId="77777777" w:rsidR="00656748" w:rsidRPr="00626592" w:rsidRDefault="00656748" w:rsidP="00493DE3">
            <w:r w:rsidRPr="00626592">
              <w:t>The system shall allow the renter to communicate with landlords through calls.</w:t>
            </w:r>
          </w:p>
        </w:tc>
      </w:tr>
      <w:tr w:rsidR="00656748" w:rsidRPr="00626592" w14:paraId="5BD52AA6"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7ACA75ED" w14:textId="77777777" w:rsidR="00656748" w:rsidRPr="00626592" w:rsidRDefault="00656748" w:rsidP="00493DE3">
            <w:pPr>
              <w:tabs>
                <w:tab w:val="left" w:pos="1285"/>
              </w:tabs>
              <w:rPr>
                <w:b/>
              </w:rPr>
            </w:pPr>
            <w:r w:rsidRPr="00626592">
              <w:rPr>
                <w:b/>
              </w:rPr>
              <w:t>Sourc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441B0680" w14:textId="77777777" w:rsidR="00656748" w:rsidRPr="00626592" w:rsidRDefault="00656748" w:rsidP="00493DE3">
            <w:r w:rsidRPr="00626592">
              <w:t>Renter</w:t>
            </w:r>
          </w:p>
        </w:tc>
      </w:tr>
      <w:tr w:rsidR="00656748" w:rsidRPr="00626592" w14:paraId="0EFF63AC"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1BD20D74" w14:textId="77777777" w:rsidR="00656748" w:rsidRPr="00626592" w:rsidRDefault="00656748" w:rsidP="00493DE3">
            <w:pPr>
              <w:tabs>
                <w:tab w:val="left" w:pos="1261"/>
                <w:tab w:val="left" w:pos="1380"/>
                <w:tab w:val="left" w:pos="1654"/>
                <w:tab w:val="right" w:pos="2271"/>
              </w:tabs>
              <w:rPr>
                <w:b/>
              </w:rPr>
            </w:pPr>
            <w:r w:rsidRPr="00626592">
              <w:rPr>
                <w:b/>
              </w:rPr>
              <w:t>Rationale</w:t>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645AEB3D" w14:textId="77777777" w:rsidR="00656748" w:rsidRPr="00626592" w:rsidRDefault="00656748" w:rsidP="00493DE3">
            <w:pPr>
              <w:tabs>
                <w:tab w:val="right" w:pos="7285"/>
              </w:tabs>
            </w:pPr>
            <w:r w:rsidRPr="00626592">
              <w:t>To provide renters with the ability to communicate with landlords through voice calls for direct communication.</w:t>
            </w:r>
          </w:p>
        </w:tc>
      </w:tr>
      <w:tr w:rsidR="00656748" w:rsidRPr="00626592" w14:paraId="6E59EECB"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769F6F29" w14:textId="77777777" w:rsidR="00656748" w:rsidRPr="00626592" w:rsidRDefault="00656748"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5D786224" w14:textId="77777777" w:rsidR="00656748" w:rsidRPr="00626592" w:rsidRDefault="00656748" w:rsidP="00493DE3">
            <w:pPr>
              <w:tabs>
                <w:tab w:val="left" w:pos="1619"/>
              </w:tabs>
              <w:jc w:val="both"/>
            </w:pPr>
            <w:r w:rsidRPr="00626592">
              <w:t>None</w:t>
            </w:r>
          </w:p>
        </w:tc>
      </w:tr>
      <w:tr w:rsidR="00656748" w:rsidRPr="00626592" w14:paraId="40284B24"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0B2ADB49" w14:textId="77777777" w:rsidR="00656748" w:rsidRPr="00626592" w:rsidRDefault="00656748"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062B249D" w14:textId="77777777" w:rsidR="00656748" w:rsidRPr="00626592" w:rsidRDefault="00656748" w:rsidP="00493DE3">
            <w:r w:rsidRPr="00626592">
              <w:t>FR-06 to FR-12</w:t>
            </w:r>
          </w:p>
        </w:tc>
      </w:tr>
      <w:tr w:rsidR="00656748" w:rsidRPr="00626592" w14:paraId="59DC0308"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64D76F14" w14:textId="77777777" w:rsidR="00656748" w:rsidRPr="00626592" w:rsidRDefault="00656748"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37CD4BA6" w14:textId="77777777" w:rsidR="00656748" w:rsidRPr="00626592" w:rsidRDefault="00656748" w:rsidP="00493DE3">
            <w:r w:rsidRPr="00626592">
              <w:t>Medium</w:t>
            </w:r>
          </w:p>
        </w:tc>
      </w:tr>
    </w:tbl>
    <w:p w14:paraId="4265157E" w14:textId="77777777" w:rsidR="00656748" w:rsidRPr="00626592" w:rsidRDefault="00656748" w:rsidP="00656748">
      <w:pPr>
        <w:tabs>
          <w:tab w:val="left" w:pos="5236"/>
        </w:tabs>
      </w:pPr>
      <w:r w:rsidRPr="00626592">
        <w:tab/>
      </w:r>
      <w:r w:rsidRPr="00626592">
        <w:tab/>
      </w:r>
      <w:r w:rsidRPr="00626592">
        <w:tab/>
      </w:r>
      <w:r w:rsidRPr="00626592">
        <w:tab/>
      </w:r>
    </w:p>
    <w:p w14:paraId="1CCC7ED3" w14:textId="0A691DF5" w:rsidR="00656748" w:rsidRPr="00626592" w:rsidRDefault="00BA6CF5" w:rsidP="006331B5">
      <w:pPr>
        <w:pStyle w:val="Heading2"/>
      </w:pPr>
      <w:bookmarkStart w:id="565" w:name="_Toc188609217"/>
      <w:bookmarkStart w:id="566" w:name="_Toc203984558"/>
      <w:r w:rsidRPr="00626592">
        <w:t>Agreement Management</w:t>
      </w:r>
      <w:r w:rsidR="00656748" w:rsidRPr="00626592">
        <w:t xml:space="preserve"> Modul</w:t>
      </w:r>
      <w:bookmarkEnd w:id="565"/>
      <w:bookmarkEnd w:id="566"/>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626592" w14:paraId="79AF4913"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6C2A32A6" w14:textId="77777777" w:rsidR="00656748" w:rsidRPr="00626592" w:rsidRDefault="00656748"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29E60DE1" w14:textId="3D3F6D9D" w:rsidR="00656748" w:rsidRPr="00626592" w:rsidRDefault="00656748" w:rsidP="00493DE3">
            <w:r w:rsidRPr="00626592">
              <w:t>FR-14</w:t>
            </w:r>
            <w:r w:rsidR="00952FB5" w:rsidRPr="00626592">
              <w:t>7</w:t>
            </w:r>
          </w:p>
        </w:tc>
      </w:tr>
      <w:tr w:rsidR="00656748" w:rsidRPr="00626592" w14:paraId="4EE8CC2D"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54936406" w14:textId="77777777" w:rsidR="00656748" w:rsidRPr="00626592" w:rsidRDefault="00656748" w:rsidP="00493DE3">
            <w:pPr>
              <w:tabs>
                <w:tab w:val="left" w:pos="964"/>
                <w:tab w:val="left" w:pos="1250"/>
                <w:tab w:val="left" w:pos="1440"/>
                <w:tab w:val="left" w:pos="1678"/>
                <w:tab w:val="left" w:pos="2126"/>
                <w:tab w:val="right" w:pos="2271"/>
              </w:tabs>
              <w:rPr>
                <w:b/>
              </w:rPr>
            </w:pPr>
            <w:r w:rsidRPr="00626592">
              <w:rPr>
                <w:b/>
              </w:rPr>
              <w:t>Title</w:t>
            </w:r>
            <w:r w:rsidRPr="00626592">
              <w:rPr>
                <w:b/>
              </w:rPr>
              <w:tab/>
            </w:r>
            <w:r w:rsidRPr="00626592">
              <w:rPr>
                <w:b/>
              </w:rPr>
              <w:tab/>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3571196A" w14:textId="77777777" w:rsidR="00656748" w:rsidRPr="00626592" w:rsidRDefault="00656748" w:rsidP="00493DE3">
            <w:pPr>
              <w:tabs>
                <w:tab w:val="left" w:pos="2642"/>
              </w:tabs>
            </w:pPr>
            <w:r w:rsidRPr="00626592">
              <w:t>Fill Agreement after Police Character Certificate Approval</w:t>
            </w:r>
          </w:p>
        </w:tc>
      </w:tr>
      <w:tr w:rsidR="00656748" w:rsidRPr="00626592" w14:paraId="19103C5A"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53EDBDED" w14:textId="77777777" w:rsidR="00656748" w:rsidRPr="00626592" w:rsidRDefault="00656748" w:rsidP="00493DE3">
            <w:pPr>
              <w:tabs>
                <w:tab w:val="left" w:pos="1547"/>
                <w:tab w:val="left" w:pos="1749"/>
                <w:tab w:val="left" w:pos="1964"/>
                <w:tab w:val="right" w:pos="2271"/>
              </w:tabs>
              <w:rPr>
                <w:b/>
              </w:rPr>
            </w:pPr>
            <w:r w:rsidRPr="00626592">
              <w:rPr>
                <w:b/>
              </w:rPr>
              <w:t>Requirement</w:t>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629C164C" w14:textId="77777777" w:rsidR="00656748" w:rsidRPr="00626592" w:rsidRDefault="00656748" w:rsidP="00493DE3">
            <w:r w:rsidRPr="00626592">
              <w:t>The system shall allow the renter to fill an agreement after their police character certificate is approved.</w:t>
            </w:r>
          </w:p>
        </w:tc>
      </w:tr>
      <w:tr w:rsidR="00656748" w:rsidRPr="00626592" w14:paraId="0D4CFF48"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1EE7FAE6" w14:textId="77777777" w:rsidR="00656748" w:rsidRPr="00626592" w:rsidRDefault="00656748" w:rsidP="00493DE3">
            <w:pPr>
              <w:tabs>
                <w:tab w:val="left" w:pos="1285"/>
              </w:tabs>
              <w:rPr>
                <w:b/>
              </w:rPr>
            </w:pPr>
            <w:r w:rsidRPr="00626592">
              <w:rPr>
                <w:b/>
              </w:rPr>
              <w:t>Sourc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449117DB" w14:textId="77777777" w:rsidR="00656748" w:rsidRPr="00626592" w:rsidRDefault="00656748" w:rsidP="00493DE3">
            <w:r w:rsidRPr="00626592">
              <w:t>Renter</w:t>
            </w:r>
          </w:p>
        </w:tc>
      </w:tr>
      <w:tr w:rsidR="00656748" w:rsidRPr="00626592" w14:paraId="1A6E4855"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5DEA3503" w14:textId="77777777" w:rsidR="00656748" w:rsidRPr="00626592" w:rsidRDefault="00656748" w:rsidP="00493DE3">
            <w:pPr>
              <w:tabs>
                <w:tab w:val="left" w:pos="1261"/>
                <w:tab w:val="left" w:pos="1380"/>
                <w:tab w:val="left" w:pos="1654"/>
                <w:tab w:val="right" w:pos="2271"/>
              </w:tabs>
              <w:rPr>
                <w:b/>
              </w:rPr>
            </w:pPr>
            <w:r w:rsidRPr="00626592">
              <w:rPr>
                <w:b/>
              </w:rPr>
              <w:t>Rationale</w:t>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7D009558" w14:textId="77777777" w:rsidR="00656748" w:rsidRPr="00626592" w:rsidRDefault="00656748" w:rsidP="00493DE3">
            <w:pPr>
              <w:tabs>
                <w:tab w:val="right" w:pos="7285"/>
              </w:tabs>
            </w:pPr>
            <w:r w:rsidRPr="00626592">
              <w:t>To ensure that only renters with an approved certificate can proceed to finalize the rental agreement.</w:t>
            </w:r>
          </w:p>
        </w:tc>
      </w:tr>
      <w:tr w:rsidR="00656748" w:rsidRPr="00626592" w14:paraId="6A1CA36C"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13D9A5FF" w14:textId="77777777" w:rsidR="00656748" w:rsidRPr="00626592" w:rsidRDefault="00656748"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1FC1D532" w14:textId="77777777" w:rsidR="00656748" w:rsidRPr="00626592" w:rsidRDefault="00656748" w:rsidP="00493DE3">
            <w:pPr>
              <w:tabs>
                <w:tab w:val="left" w:pos="1619"/>
              </w:tabs>
              <w:jc w:val="both"/>
            </w:pPr>
            <w:r w:rsidRPr="00626592">
              <w:t>None</w:t>
            </w:r>
          </w:p>
        </w:tc>
      </w:tr>
      <w:tr w:rsidR="00656748" w:rsidRPr="00626592" w14:paraId="2B3E6639"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67B65247" w14:textId="77777777" w:rsidR="00656748" w:rsidRPr="00626592" w:rsidRDefault="00656748"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587F6B26" w14:textId="77777777" w:rsidR="00656748" w:rsidRPr="00626592" w:rsidRDefault="00656748" w:rsidP="00493DE3">
            <w:r w:rsidRPr="00626592">
              <w:t>FR-119 to FR-126</w:t>
            </w:r>
          </w:p>
        </w:tc>
      </w:tr>
      <w:tr w:rsidR="00656748" w:rsidRPr="00626592" w14:paraId="511EBCDC"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13E4753F" w14:textId="77777777" w:rsidR="00656748" w:rsidRPr="00626592" w:rsidRDefault="00656748"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3E72B1E0" w14:textId="77777777" w:rsidR="00656748" w:rsidRPr="00626592" w:rsidRDefault="00656748" w:rsidP="00493DE3">
            <w:r w:rsidRPr="00626592">
              <w:t>High</w:t>
            </w:r>
          </w:p>
        </w:tc>
      </w:tr>
    </w:tbl>
    <w:p w14:paraId="23401FA3" w14:textId="77777777" w:rsidR="00656748" w:rsidRPr="00626592" w:rsidRDefault="00656748" w:rsidP="00656748">
      <w:pPr>
        <w:tabs>
          <w:tab w:val="left" w:pos="5236"/>
        </w:tabs>
      </w:pPr>
    </w:p>
    <w:p w14:paraId="6E0A7047" w14:textId="1F6C46A7" w:rsidR="00656748" w:rsidRPr="00626592" w:rsidRDefault="00656748" w:rsidP="00656748">
      <w:pPr>
        <w:tabs>
          <w:tab w:val="left" w:pos="5236"/>
        </w:tabs>
      </w:pPr>
      <w:r w:rsidRPr="00626592">
        <w:t xml:space="preserve">       </w:t>
      </w:r>
      <w:r w:rsidRPr="00626592">
        <w:tab/>
      </w:r>
    </w:p>
    <w:p w14:paraId="21823940" w14:textId="77777777" w:rsidR="00656748" w:rsidRPr="00626592" w:rsidRDefault="00656748" w:rsidP="00656748">
      <w:pPr>
        <w:tabs>
          <w:tab w:val="left" w:pos="5236"/>
        </w:tabs>
      </w:pPr>
    </w:p>
    <w:p w14:paraId="1BDAFDA1" w14:textId="77777777" w:rsidR="00656748" w:rsidRPr="00626592" w:rsidRDefault="00656748" w:rsidP="00656748">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626592" w14:paraId="1B32C48F"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3B40D7DD" w14:textId="77777777" w:rsidR="00656748" w:rsidRPr="00626592" w:rsidRDefault="00656748"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41A612F9" w14:textId="1A2A40B7" w:rsidR="00656748" w:rsidRPr="00626592" w:rsidRDefault="00656748" w:rsidP="00493DE3">
            <w:r w:rsidRPr="00626592">
              <w:t>FR-14</w:t>
            </w:r>
            <w:r w:rsidR="00952FB5" w:rsidRPr="00626592">
              <w:t>8</w:t>
            </w:r>
          </w:p>
        </w:tc>
      </w:tr>
      <w:tr w:rsidR="00656748" w:rsidRPr="00626592" w14:paraId="715A1D15"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05AB5D39" w14:textId="77777777" w:rsidR="00656748" w:rsidRPr="00626592" w:rsidRDefault="00656748" w:rsidP="00493DE3">
            <w:pPr>
              <w:tabs>
                <w:tab w:val="left" w:pos="964"/>
                <w:tab w:val="left" w:pos="1250"/>
                <w:tab w:val="left" w:pos="1440"/>
                <w:tab w:val="left" w:pos="1678"/>
                <w:tab w:val="right" w:pos="2271"/>
              </w:tabs>
              <w:rPr>
                <w:b/>
              </w:rPr>
            </w:pPr>
            <w:r w:rsidRPr="00626592">
              <w:rPr>
                <w:b/>
              </w:rPr>
              <w:t>Title</w:t>
            </w:r>
            <w:r w:rsidRPr="00626592">
              <w:rPr>
                <w:b/>
              </w:rPr>
              <w:tab/>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1A23FAD2" w14:textId="77777777" w:rsidR="00656748" w:rsidRPr="00626592" w:rsidRDefault="00656748" w:rsidP="00493DE3">
            <w:pPr>
              <w:tabs>
                <w:tab w:val="left" w:pos="2642"/>
              </w:tabs>
            </w:pPr>
            <w:r w:rsidRPr="00626592">
              <w:t>Automatically Generate Rental Agreement</w:t>
            </w:r>
          </w:p>
        </w:tc>
      </w:tr>
      <w:tr w:rsidR="00656748" w:rsidRPr="00626592" w14:paraId="16574530"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291AA3D2" w14:textId="77777777" w:rsidR="00656748" w:rsidRPr="00626592" w:rsidRDefault="00656748" w:rsidP="00493DE3">
            <w:pPr>
              <w:tabs>
                <w:tab w:val="left" w:pos="1547"/>
                <w:tab w:val="left" w:pos="1749"/>
                <w:tab w:val="left" w:pos="1964"/>
                <w:tab w:val="right" w:pos="2271"/>
              </w:tabs>
              <w:rPr>
                <w:b/>
              </w:rPr>
            </w:pPr>
            <w:r w:rsidRPr="00626592">
              <w:rPr>
                <w:b/>
              </w:rPr>
              <w:t>Requirement</w:t>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7E0B660F" w14:textId="77777777" w:rsidR="00656748" w:rsidRPr="00626592" w:rsidRDefault="00656748" w:rsidP="00493DE3">
            <w:pPr>
              <w:rPr>
                <w:highlight w:val="yellow"/>
              </w:rPr>
            </w:pPr>
            <w:r w:rsidRPr="00626592">
              <w:t xml:space="preserve">The system shall automatically generate the rental agreement based on the property details </w:t>
            </w:r>
          </w:p>
        </w:tc>
      </w:tr>
      <w:tr w:rsidR="00656748" w:rsidRPr="00626592" w14:paraId="370EA4BB"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2D06001B" w14:textId="77777777" w:rsidR="00656748" w:rsidRPr="00626592" w:rsidRDefault="00656748" w:rsidP="00493DE3">
            <w:pPr>
              <w:tabs>
                <w:tab w:val="left" w:pos="1285"/>
              </w:tabs>
              <w:rPr>
                <w:b/>
              </w:rPr>
            </w:pPr>
            <w:r w:rsidRPr="00626592">
              <w:rPr>
                <w:b/>
              </w:rPr>
              <w:t>Sourc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5A3ED217" w14:textId="77777777" w:rsidR="00656748" w:rsidRPr="00626592" w:rsidRDefault="00656748" w:rsidP="00493DE3">
            <w:r w:rsidRPr="00626592">
              <w:t>System</w:t>
            </w:r>
          </w:p>
        </w:tc>
      </w:tr>
      <w:tr w:rsidR="00656748" w:rsidRPr="00626592" w14:paraId="71D801E9"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47D274BF" w14:textId="77777777" w:rsidR="00656748" w:rsidRPr="00626592" w:rsidRDefault="00656748" w:rsidP="00493DE3">
            <w:pPr>
              <w:tabs>
                <w:tab w:val="left" w:pos="1261"/>
                <w:tab w:val="left" w:pos="1380"/>
                <w:tab w:val="left" w:pos="1654"/>
                <w:tab w:val="right" w:pos="2271"/>
              </w:tabs>
              <w:rPr>
                <w:b/>
              </w:rPr>
            </w:pPr>
            <w:r w:rsidRPr="00626592">
              <w:rPr>
                <w:b/>
              </w:rPr>
              <w:t>Rationale</w:t>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6FD5A2EB" w14:textId="77777777" w:rsidR="00656748" w:rsidRPr="00626592" w:rsidRDefault="00656748" w:rsidP="00493DE3">
            <w:pPr>
              <w:tabs>
                <w:tab w:val="right" w:pos="7285"/>
              </w:tabs>
            </w:pPr>
            <w:r w:rsidRPr="00626592">
              <w:t>To reduce manual entry errors and ensure consistency in rental agreements by using existing property details.</w:t>
            </w:r>
          </w:p>
        </w:tc>
      </w:tr>
      <w:tr w:rsidR="00656748" w:rsidRPr="00626592" w14:paraId="688BA4BE"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06CE4142" w14:textId="77777777" w:rsidR="00656748" w:rsidRPr="00626592" w:rsidRDefault="00656748"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31AA2CF6" w14:textId="77777777" w:rsidR="00656748" w:rsidRPr="00626592" w:rsidRDefault="00656748" w:rsidP="00493DE3">
            <w:pPr>
              <w:tabs>
                <w:tab w:val="left" w:pos="1619"/>
              </w:tabs>
              <w:jc w:val="both"/>
            </w:pPr>
            <w:r w:rsidRPr="00626592">
              <w:t>None</w:t>
            </w:r>
          </w:p>
        </w:tc>
      </w:tr>
      <w:tr w:rsidR="00656748" w:rsidRPr="00626592" w14:paraId="390FAC81"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503C02E3" w14:textId="77777777" w:rsidR="00656748" w:rsidRPr="00626592" w:rsidRDefault="00656748"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29478D97" w14:textId="77777777" w:rsidR="00656748" w:rsidRPr="00626592" w:rsidRDefault="00656748" w:rsidP="00493DE3">
            <w:r w:rsidRPr="00626592">
              <w:t>FR-119 to FR-126</w:t>
            </w:r>
          </w:p>
        </w:tc>
      </w:tr>
      <w:tr w:rsidR="00656748" w:rsidRPr="00626592" w14:paraId="6EF6BA9C"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295991C1" w14:textId="77777777" w:rsidR="00656748" w:rsidRPr="00626592" w:rsidRDefault="00656748"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6C395820" w14:textId="77777777" w:rsidR="00656748" w:rsidRPr="00626592" w:rsidRDefault="00656748" w:rsidP="00493DE3">
            <w:r w:rsidRPr="00626592">
              <w:t>High</w:t>
            </w:r>
          </w:p>
        </w:tc>
      </w:tr>
    </w:tbl>
    <w:p w14:paraId="0C1105AD" w14:textId="77777777" w:rsidR="00656748" w:rsidRPr="00626592" w:rsidRDefault="00656748" w:rsidP="000F6E46">
      <w:pPr>
        <w:keepNext/>
        <w:pBdr>
          <w:top w:val="nil"/>
          <w:left w:val="nil"/>
          <w:bottom w:val="nil"/>
          <w:right w:val="nil"/>
          <w:between w:val="nil"/>
        </w:pBdr>
        <w:spacing w:after="20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626592" w14:paraId="11D4EC53"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04136A49" w14:textId="3A0A9B03" w:rsidR="00656748" w:rsidRPr="00626592" w:rsidRDefault="00BA6CF5" w:rsidP="00493DE3">
            <w:pPr>
              <w:rPr>
                <w:b/>
                <w:bCs/>
              </w:rPr>
            </w:pPr>
            <w:r w:rsidRPr="00626592">
              <w:rPr>
                <w:b/>
                <w:bCs/>
              </w:rPr>
              <w:t>I</w:t>
            </w:r>
            <w:r w:rsidR="00656748" w:rsidRPr="00626592">
              <w:rPr>
                <w:b/>
                <w:bCs/>
              </w:rPr>
              <w:t>dentifier</w:t>
            </w:r>
          </w:p>
        </w:tc>
        <w:tc>
          <w:tcPr>
            <w:tcW w:w="7501" w:type="dxa"/>
            <w:tcBorders>
              <w:top w:val="single" w:sz="4" w:space="0" w:color="000000"/>
              <w:left w:val="single" w:sz="4" w:space="0" w:color="000000"/>
              <w:bottom w:val="single" w:sz="4" w:space="0" w:color="000000"/>
              <w:right w:val="single" w:sz="4" w:space="0" w:color="000000"/>
            </w:tcBorders>
          </w:tcPr>
          <w:p w14:paraId="77E11AFA" w14:textId="6ADC1F63" w:rsidR="00656748" w:rsidRPr="00626592" w:rsidRDefault="00656748" w:rsidP="00493DE3">
            <w:r w:rsidRPr="00626592">
              <w:t>FR-14</w:t>
            </w:r>
            <w:r w:rsidR="00952FB5" w:rsidRPr="00626592">
              <w:t>9</w:t>
            </w:r>
          </w:p>
        </w:tc>
      </w:tr>
      <w:tr w:rsidR="00656748" w:rsidRPr="00626592" w14:paraId="5CB8AB87"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307AD73D" w14:textId="77777777" w:rsidR="00656748" w:rsidRPr="00626592" w:rsidRDefault="00656748" w:rsidP="00493DE3">
            <w:pPr>
              <w:tabs>
                <w:tab w:val="left" w:pos="964"/>
                <w:tab w:val="left" w:pos="1250"/>
                <w:tab w:val="left" w:pos="1440"/>
                <w:tab w:val="left" w:pos="1678"/>
                <w:tab w:val="right" w:pos="2271"/>
              </w:tabs>
              <w:rPr>
                <w:b/>
              </w:rPr>
            </w:pPr>
            <w:r w:rsidRPr="00626592">
              <w:rPr>
                <w:b/>
              </w:rPr>
              <w:t>Title</w:t>
            </w:r>
            <w:r w:rsidRPr="00626592">
              <w:rPr>
                <w:b/>
              </w:rPr>
              <w:tab/>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73A003A4" w14:textId="77777777" w:rsidR="00656748" w:rsidRPr="00626592" w:rsidRDefault="00656748" w:rsidP="00493DE3">
            <w:pPr>
              <w:tabs>
                <w:tab w:val="left" w:pos="2642"/>
              </w:tabs>
            </w:pPr>
            <w:r w:rsidRPr="00626592">
              <w:t>Display Agreement to Renter</w:t>
            </w:r>
          </w:p>
        </w:tc>
      </w:tr>
      <w:tr w:rsidR="00656748" w:rsidRPr="00626592" w14:paraId="1D4E5D6D"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33994B1C" w14:textId="77777777" w:rsidR="00656748" w:rsidRPr="00626592" w:rsidRDefault="00656748" w:rsidP="00493DE3">
            <w:pPr>
              <w:tabs>
                <w:tab w:val="left" w:pos="1547"/>
                <w:tab w:val="left" w:pos="1749"/>
                <w:tab w:val="left" w:pos="1964"/>
                <w:tab w:val="right" w:pos="2271"/>
              </w:tabs>
              <w:rPr>
                <w:b/>
              </w:rPr>
            </w:pPr>
            <w:r w:rsidRPr="00626592">
              <w:rPr>
                <w:b/>
              </w:rPr>
              <w:t>Requirement</w:t>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1AE34EAF" w14:textId="77777777" w:rsidR="00656748" w:rsidRPr="00626592" w:rsidRDefault="00656748" w:rsidP="00493DE3">
            <w:r w:rsidRPr="00626592">
              <w:t>The system shall display the agreement to the renter.</w:t>
            </w:r>
          </w:p>
        </w:tc>
      </w:tr>
      <w:tr w:rsidR="00656748" w:rsidRPr="00626592" w14:paraId="75BBFA3A"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6262EDDF" w14:textId="77777777" w:rsidR="00656748" w:rsidRPr="00626592" w:rsidRDefault="00656748" w:rsidP="00493DE3">
            <w:pPr>
              <w:tabs>
                <w:tab w:val="left" w:pos="1285"/>
              </w:tabs>
              <w:rPr>
                <w:b/>
              </w:rPr>
            </w:pPr>
            <w:r w:rsidRPr="00626592">
              <w:rPr>
                <w:b/>
              </w:rPr>
              <w:t>Sourc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084C6499" w14:textId="77777777" w:rsidR="00656748" w:rsidRPr="00626592" w:rsidRDefault="00656748" w:rsidP="00493DE3">
            <w:r w:rsidRPr="00626592">
              <w:t>System</w:t>
            </w:r>
          </w:p>
        </w:tc>
      </w:tr>
      <w:tr w:rsidR="00656748" w:rsidRPr="00626592" w14:paraId="0D3E3AC2"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477B6933" w14:textId="77777777" w:rsidR="00656748" w:rsidRPr="00626592" w:rsidRDefault="00656748" w:rsidP="00493DE3">
            <w:pPr>
              <w:tabs>
                <w:tab w:val="left" w:pos="1261"/>
                <w:tab w:val="left" w:pos="1380"/>
                <w:tab w:val="left" w:pos="1654"/>
                <w:tab w:val="right" w:pos="2271"/>
              </w:tabs>
              <w:rPr>
                <w:b/>
              </w:rPr>
            </w:pPr>
            <w:r w:rsidRPr="00626592">
              <w:rPr>
                <w:b/>
              </w:rPr>
              <w:t>Rationale</w:t>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647F932E" w14:textId="77777777" w:rsidR="00656748" w:rsidRPr="00626592" w:rsidRDefault="00656748" w:rsidP="00493DE3">
            <w:pPr>
              <w:tabs>
                <w:tab w:val="right" w:pos="7285"/>
              </w:tabs>
            </w:pPr>
            <w:r w:rsidRPr="00626592">
              <w:t>To allow the renter to review the agreement before signing it.</w:t>
            </w:r>
          </w:p>
        </w:tc>
      </w:tr>
      <w:tr w:rsidR="00656748" w:rsidRPr="00626592" w14:paraId="5A4DC8BC"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2760DF4C" w14:textId="77777777" w:rsidR="00656748" w:rsidRPr="00626592" w:rsidRDefault="00656748"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4A6330A3" w14:textId="77777777" w:rsidR="00656748" w:rsidRPr="00626592" w:rsidRDefault="00656748" w:rsidP="00493DE3">
            <w:pPr>
              <w:tabs>
                <w:tab w:val="left" w:pos="1619"/>
              </w:tabs>
              <w:jc w:val="both"/>
            </w:pPr>
            <w:r w:rsidRPr="00626592">
              <w:t>None</w:t>
            </w:r>
          </w:p>
        </w:tc>
      </w:tr>
      <w:tr w:rsidR="00656748" w:rsidRPr="00626592" w14:paraId="6398AECD"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751AC73C" w14:textId="77777777" w:rsidR="00656748" w:rsidRPr="00626592" w:rsidRDefault="00656748"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1F5A3B11" w14:textId="77777777" w:rsidR="00656748" w:rsidRPr="00626592" w:rsidRDefault="00656748" w:rsidP="00493DE3">
            <w:r w:rsidRPr="00626592">
              <w:t>FR-119 to FR-126</w:t>
            </w:r>
          </w:p>
        </w:tc>
      </w:tr>
      <w:tr w:rsidR="00656748" w:rsidRPr="00626592" w14:paraId="5ED8BD57"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7376CE14" w14:textId="77777777" w:rsidR="00656748" w:rsidRPr="00626592" w:rsidRDefault="00656748"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2FCCCCC7" w14:textId="77777777" w:rsidR="00656748" w:rsidRPr="00626592" w:rsidRDefault="00656748" w:rsidP="00493DE3">
            <w:r w:rsidRPr="00626592">
              <w:t>Medium</w:t>
            </w:r>
          </w:p>
        </w:tc>
      </w:tr>
    </w:tbl>
    <w:p w14:paraId="3BE4A4A6" w14:textId="77777777" w:rsidR="00656748" w:rsidRPr="00626592" w:rsidRDefault="00656748" w:rsidP="00656748">
      <w:pPr>
        <w:rPr>
          <w:lang w:eastAsia="ar-SA"/>
        </w:rPr>
      </w:pPr>
    </w:p>
    <w:p w14:paraId="430838D2" w14:textId="77777777" w:rsidR="000444A0" w:rsidRPr="00626592" w:rsidRDefault="000444A0" w:rsidP="00656748">
      <w:pPr>
        <w:rPr>
          <w:lang w:eastAsia="ar-SA"/>
        </w:rPr>
      </w:pPr>
    </w:p>
    <w:p w14:paraId="0B56EC51" w14:textId="77777777" w:rsidR="000444A0" w:rsidRPr="00626592" w:rsidRDefault="000444A0" w:rsidP="00656748">
      <w:pPr>
        <w:rPr>
          <w:lang w:eastAsia="ar-SA"/>
        </w:rPr>
      </w:pPr>
    </w:p>
    <w:p w14:paraId="2B0EDCAE" w14:textId="77777777" w:rsidR="000F6E46" w:rsidRPr="00626592" w:rsidRDefault="000F6E46" w:rsidP="000F6E46">
      <w:pPr>
        <w:keepNext/>
        <w:pBdr>
          <w:top w:val="nil"/>
          <w:left w:val="nil"/>
          <w:bottom w:val="nil"/>
          <w:right w:val="nil"/>
          <w:between w:val="nil"/>
        </w:pBdr>
        <w:spacing w:after="20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0F6E46" w:rsidRPr="00626592" w14:paraId="165C0A4A" w14:textId="77777777" w:rsidTr="00A3602A">
        <w:trPr>
          <w:trHeight w:val="316"/>
        </w:trPr>
        <w:tc>
          <w:tcPr>
            <w:tcW w:w="2487" w:type="dxa"/>
            <w:tcBorders>
              <w:top w:val="single" w:sz="4" w:space="0" w:color="000000"/>
              <w:left w:val="single" w:sz="4" w:space="0" w:color="000000"/>
              <w:bottom w:val="single" w:sz="4" w:space="0" w:color="000000"/>
              <w:right w:val="single" w:sz="4" w:space="0" w:color="000000"/>
            </w:tcBorders>
          </w:tcPr>
          <w:p w14:paraId="7434CD5C" w14:textId="77777777" w:rsidR="000F6E46" w:rsidRPr="00626592" w:rsidRDefault="000F6E46" w:rsidP="00A3602A">
            <w:pPr>
              <w:rPr>
                <w:b/>
                <w:bCs/>
              </w:rPr>
            </w:pPr>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28B72D92" w14:textId="4EDE11BF" w:rsidR="000F6E46" w:rsidRPr="00626592" w:rsidRDefault="000F6E46" w:rsidP="00A3602A">
            <w:r w:rsidRPr="00626592">
              <w:t>FR-150</w:t>
            </w:r>
          </w:p>
        </w:tc>
      </w:tr>
      <w:tr w:rsidR="000F6E46" w:rsidRPr="00626592" w14:paraId="7DCC4D0A" w14:textId="77777777" w:rsidTr="00A3602A">
        <w:trPr>
          <w:trHeight w:val="316"/>
        </w:trPr>
        <w:tc>
          <w:tcPr>
            <w:tcW w:w="2487" w:type="dxa"/>
            <w:tcBorders>
              <w:top w:val="single" w:sz="4" w:space="0" w:color="000000"/>
              <w:left w:val="single" w:sz="4" w:space="0" w:color="000000"/>
              <w:bottom w:val="single" w:sz="4" w:space="0" w:color="000000"/>
              <w:right w:val="single" w:sz="4" w:space="0" w:color="000000"/>
            </w:tcBorders>
          </w:tcPr>
          <w:p w14:paraId="640380F6" w14:textId="77777777" w:rsidR="000F6E46" w:rsidRPr="00626592" w:rsidRDefault="000F6E46" w:rsidP="00A3602A">
            <w:pPr>
              <w:tabs>
                <w:tab w:val="left" w:pos="964"/>
                <w:tab w:val="left" w:pos="1250"/>
                <w:tab w:val="left" w:pos="1440"/>
                <w:tab w:val="left" w:pos="1678"/>
                <w:tab w:val="right" w:pos="2271"/>
              </w:tabs>
              <w:rPr>
                <w:b/>
              </w:rPr>
            </w:pPr>
            <w:r w:rsidRPr="00626592">
              <w:rPr>
                <w:b/>
              </w:rPr>
              <w:t>Title</w:t>
            </w:r>
            <w:r w:rsidRPr="00626592">
              <w:rPr>
                <w:b/>
              </w:rPr>
              <w:tab/>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75775387" w14:textId="23B4C203" w:rsidR="000F6E46" w:rsidRPr="00626592" w:rsidRDefault="00F2708E" w:rsidP="00A3602A">
            <w:pPr>
              <w:tabs>
                <w:tab w:val="left" w:pos="2642"/>
              </w:tabs>
            </w:pPr>
            <w:r w:rsidRPr="00626592">
              <w:t>Approved</w:t>
            </w:r>
            <w:r w:rsidR="000F6E46" w:rsidRPr="00626592">
              <w:t xml:space="preserve"> Agreement to Renter</w:t>
            </w:r>
          </w:p>
        </w:tc>
      </w:tr>
      <w:tr w:rsidR="000F6E46" w:rsidRPr="00626592" w14:paraId="407F9552" w14:textId="77777777" w:rsidTr="00A3602A">
        <w:trPr>
          <w:trHeight w:val="613"/>
        </w:trPr>
        <w:tc>
          <w:tcPr>
            <w:tcW w:w="2487" w:type="dxa"/>
            <w:tcBorders>
              <w:top w:val="single" w:sz="4" w:space="0" w:color="000000"/>
              <w:left w:val="single" w:sz="4" w:space="0" w:color="000000"/>
              <w:bottom w:val="single" w:sz="4" w:space="0" w:color="000000"/>
              <w:right w:val="single" w:sz="4" w:space="0" w:color="000000"/>
            </w:tcBorders>
          </w:tcPr>
          <w:p w14:paraId="21B46129" w14:textId="77777777" w:rsidR="000F6E46" w:rsidRPr="00626592" w:rsidRDefault="000F6E46" w:rsidP="00A3602A">
            <w:pPr>
              <w:tabs>
                <w:tab w:val="left" w:pos="1547"/>
                <w:tab w:val="left" w:pos="1749"/>
                <w:tab w:val="left" w:pos="1964"/>
                <w:tab w:val="right" w:pos="2271"/>
              </w:tabs>
              <w:rPr>
                <w:b/>
              </w:rPr>
            </w:pPr>
            <w:r w:rsidRPr="00626592">
              <w:rPr>
                <w:b/>
              </w:rPr>
              <w:t>Requirement</w:t>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2000245C" w14:textId="6FDF3275" w:rsidR="000F6E46" w:rsidRPr="00626592" w:rsidRDefault="000F6E46" w:rsidP="00A3602A">
            <w:r w:rsidRPr="00626592">
              <w:t>The system shall</w:t>
            </w:r>
            <w:r w:rsidR="00F2708E" w:rsidRPr="00626592">
              <w:t xml:space="preserve"> allow landlord to approve </w:t>
            </w:r>
            <w:r w:rsidRPr="00626592">
              <w:t>the agreement to the renter.</w:t>
            </w:r>
          </w:p>
        </w:tc>
      </w:tr>
      <w:tr w:rsidR="000F6E46" w:rsidRPr="00626592" w14:paraId="3A073C0E" w14:textId="77777777" w:rsidTr="00A3602A">
        <w:trPr>
          <w:trHeight w:val="316"/>
        </w:trPr>
        <w:tc>
          <w:tcPr>
            <w:tcW w:w="2487" w:type="dxa"/>
            <w:tcBorders>
              <w:top w:val="single" w:sz="4" w:space="0" w:color="000000"/>
              <w:left w:val="single" w:sz="4" w:space="0" w:color="000000"/>
              <w:bottom w:val="single" w:sz="4" w:space="0" w:color="000000"/>
              <w:right w:val="single" w:sz="4" w:space="0" w:color="000000"/>
            </w:tcBorders>
          </w:tcPr>
          <w:p w14:paraId="79903198" w14:textId="77777777" w:rsidR="000F6E46" w:rsidRPr="00626592" w:rsidRDefault="000F6E46" w:rsidP="00A3602A">
            <w:pPr>
              <w:tabs>
                <w:tab w:val="left" w:pos="1285"/>
              </w:tabs>
              <w:rPr>
                <w:b/>
              </w:rPr>
            </w:pPr>
            <w:r w:rsidRPr="00626592">
              <w:rPr>
                <w:b/>
              </w:rPr>
              <w:t>Sourc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2BCB8703" w14:textId="49F0B500" w:rsidR="000F6E46" w:rsidRPr="00626592" w:rsidRDefault="00F2708E" w:rsidP="00A3602A">
            <w:r w:rsidRPr="00626592">
              <w:t>Landlord</w:t>
            </w:r>
          </w:p>
        </w:tc>
      </w:tr>
      <w:tr w:rsidR="000F6E46" w:rsidRPr="00626592" w14:paraId="0B4957D3" w14:textId="77777777" w:rsidTr="00A3602A">
        <w:trPr>
          <w:trHeight w:val="316"/>
        </w:trPr>
        <w:tc>
          <w:tcPr>
            <w:tcW w:w="2487" w:type="dxa"/>
            <w:tcBorders>
              <w:top w:val="single" w:sz="4" w:space="0" w:color="000000"/>
              <w:left w:val="single" w:sz="4" w:space="0" w:color="000000"/>
              <w:bottom w:val="single" w:sz="4" w:space="0" w:color="000000"/>
              <w:right w:val="single" w:sz="4" w:space="0" w:color="000000"/>
            </w:tcBorders>
          </w:tcPr>
          <w:p w14:paraId="4297C73E" w14:textId="77777777" w:rsidR="000F6E46" w:rsidRPr="00626592" w:rsidRDefault="000F6E46" w:rsidP="00A3602A">
            <w:pPr>
              <w:tabs>
                <w:tab w:val="left" w:pos="1261"/>
                <w:tab w:val="left" w:pos="1380"/>
                <w:tab w:val="left" w:pos="1654"/>
                <w:tab w:val="right" w:pos="2271"/>
              </w:tabs>
              <w:rPr>
                <w:b/>
              </w:rPr>
            </w:pPr>
            <w:r w:rsidRPr="00626592">
              <w:rPr>
                <w:b/>
              </w:rPr>
              <w:t>Rationale</w:t>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53C36D6A" w14:textId="590CE2F8" w:rsidR="000F6E46" w:rsidRPr="00626592" w:rsidRDefault="00F2708E" w:rsidP="00A3602A">
            <w:pPr>
              <w:tabs>
                <w:tab w:val="right" w:pos="7285"/>
              </w:tabs>
            </w:pPr>
            <w:r w:rsidRPr="00626592">
              <w:t>To enable landlords to formally accept rental agreements initiated by renters.</w:t>
            </w:r>
          </w:p>
        </w:tc>
      </w:tr>
      <w:tr w:rsidR="000F6E46" w:rsidRPr="00626592" w14:paraId="4A7AC508" w14:textId="77777777" w:rsidTr="00A3602A">
        <w:trPr>
          <w:trHeight w:val="632"/>
        </w:trPr>
        <w:tc>
          <w:tcPr>
            <w:tcW w:w="2487" w:type="dxa"/>
            <w:tcBorders>
              <w:top w:val="single" w:sz="4" w:space="0" w:color="000000"/>
              <w:left w:val="single" w:sz="4" w:space="0" w:color="000000"/>
              <w:bottom w:val="single" w:sz="4" w:space="0" w:color="000000"/>
              <w:right w:val="single" w:sz="4" w:space="0" w:color="000000"/>
            </w:tcBorders>
          </w:tcPr>
          <w:p w14:paraId="17BAE4BD" w14:textId="77777777" w:rsidR="000F6E46" w:rsidRPr="00626592" w:rsidRDefault="000F6E46" w:rsidP="00A3602A">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77E5EB24" w14:textId="77777777" w:rsidR="000F6E46" w:rsidRPr="00626592" w:rsidRDefault="000F6E46" w:rsidP="00A3602A">
            <w:pPr>
              <w:tabs>
                <w:tab w:val="left" w:pos="1619"/>
              </w:tabs>
              <w:jc w:val="both"/>
            </w:pPr>
            <w:r w:rsidRPr="00626592">
              <w:t>None</w:t>
            </w:r>
          </w:p>
        </w:tc>
      </w:tr>
      <w:tr w:rsidR="000F6E46" w:rsidRPr="00626592" w14:paraId="6A84DCEC" w14:textId="77777777" w:rsidTr="00A3602A">
        <w:trPr>
          <w:trHeight w:val="85"/>
        </w:trPr>
        <w:tc>
          <w:tcPr>
            <w:tcW w:w="2487" w:type="dxa"/>
            <w:tcBorders>
              <w:top w:val="single" w:sz="4" w:space="0" w:color="000000"/>
              <w:left w:val="single" w:sz="4" w:space="0" w:color="000000"/>
              <w:bottom w:val="single" w:sz="4" w:space="0" w:color="000000"/>
              <w:right w:val="single" w:sz="4" w:space="0" w:color="000000"/>
            </w:tcBorders>
          </w:tcPr>
          <w:p w14:paraId="62E58E9C" w14:textId="77777777" w:rsidR="000F6E46" w:rsidRPr="00626592" w:rsidRDefault="000F6E46" w:rsidP="00A3602A">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1B9CD42F" w14:textId="77777777" w:rsidR="000F6E46" w:rsidRPr="00626592" w:rsidRDefault="000F6E46" w:rsidP="00A3602A">
            <w:r w:rsidRPr="00626592">
              <w:t>FR-119 to FR-126</w:t>
            </w:r>
          </w:p>
        </w:tc>
      </w:tr>
      <w:tr w:rsidR="000F6E46" w:rsidRPr="00626592" w14:paraId="21E877BB" w14:textId="77777777" w:rsidTr="00A3602A">
        <w:trPr>
          <w:trHeight w:val="213"/>
        </w:trPr>
        <w:tc>
          <w:tcPr>
            <w:tcW w:w="2487" w:type="dxa"/>
            <w:tcBorders>
              <w:top w:val="single" w:sz="4" w:space="0" w:color="000000"/>
              <w:left w:val="single" w:sz="4" w:space="0" w:color="000000"/>
              <w:bottom w:val="single" w:sz="4" w:space="0" w:color="000000"/>
              <w:right w:val="single" w:sz="4" w:space="0" w:color="000000"/>
            </w:tcBorders>
          </w:tcPr>
          <w:p w14:paraId="061C3F60" w14:textId="77777777" w:rsidR="000F6E46" w:rsidRPr="00626592" w:rsidRDefault="000F6E46" w:rsidP="00A3602A">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04B80019" w14:textId="77777777" w:rsidR="000F6E46" w:rsidRPr="00626592" w:rsidRDefault="000F6E46" w:rsidP="00A3602A">
            <w:r w:rsidRPr="00626592">
              <w:t>Medium</w:t>
            </w:r>
          </w:p>
        </w:tc>
      </w:tr>
    </w:tbl>
    <w:p w14:paraId="668521B5" w14:textId="77777777" w:rsidR="000F6E46" w:rsidRPr="00626592" w:rsidRDefault="000F6E46" w:rsidP="00656748">
      <w:pPr>
        <w:rPr>
          <w:lang w:eastAsia="ar-SA"/>
        </w:rPr>
      </w:pPr>
    </w:p>
    <w:p w14:paraId="3C808BF8" w14:textId="77777777" w:rsidR="000444A0" w:rsidRPr="00626592" w:rsidRDefault="000444A0" w:rsidP="00656748">
      <w:pPr>
        <w:rPr>
          <w:lang w:eastAsia="ar-SA"/>
        </w:rPr>
      </w:pPr>
    </w:p>
    <w:p w14:paraId="001F922C" w14:textId="77777777" w:rsidR="000444A0" w:rsidRPr="00626592" w:rsidRDefault="000444A0" w:rsidP="00656748">
      <w:pPr>
        <w:rPr>
          <w:lang w:eastAsia="ar-SA"/>
        </w:rPr>
      </w:pPr>
    </w:p>
    <w:p w14:paraId="14BAE945" w14:textId="77777777" w:rsidR="000444A0" w:rsidRPr="00626592" w:rsidRDefault="000444A0" w:rsidP="00656748">
      <w:pPr>
        <w:rPr>
          <w:lang w:eastAsia="ar-SA"/>
        </w:rPr>
      </w:pPr>
    </w:p>
    <w:p w14:paraId="7C2D9C20" w14:textId="77777777" w:rsidR="00F2708E" w:rsidRPr="00626592" w:rsidRDefault="00F2708E" w:rsidP="00F2708E">
      <w:pPr>
        <w:keepNext/>
        <w:pBdr>
          <w:top w:val="nil"/>
          <w:left w:val="nil"/>
          <w:bottom w:val="nil"/>
          <w:right w:val="nil"/>
          <w:between w:val="nil"/>
        </w:pBdr>
        <w:spacing w:after="20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F2708E" w:rsidRPr="00626592" w14:paraId="635C605E" w14:textId="77777777" w:rsidTr="00A3602A">
        <w:trPr>
          <w:trHeight w:val="316"/>
        </w:trPr>
        <w:tc>
          <w:tcPr>
            <w:tcW w:w="2487" w:type="dxa"/>
            <w:tcBorders>
              <w:top w:val="single" w:sz="4" w:space="0" w:color="000000"/>
              <w:left w:val="single" w:sz="4" w:space="0" w:color="000000"/>
              <w:bottom w:val="single" w:sz="4" w:space="0" w:color="000000"/>
              <w:right w:val="single" w:sz="4" w:space="0" w:color="000000"/>
            </w:tcBorders>
          </w:tcPr>
          <w:p w14:paraId="7CCB69F6" w14:textId="77777777" w:rsidR="00F2708E" w:rsidRPr="00626592" w:rsidRDefault="00F2708E" w:rsidP="00A3602A">
            <w:pPr>
              <w:rPr>
                <w:b/>
                <w:bCs/>
              </w:rPr>
            </w:pPr>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22AD09C4" w14:textId="2E8B02ED" w:rsidR="00F2708E" w:rsidRPr="00626592" w:rsidRDefault="00F2708E" w:rsidP="00A3602A">
            <w:r w:rsidRPr="00626592">
              <w:t>FR-151</w:t>
            </w:r>
          </w:p>
        </w:tc>
      </w:tr>
      <w:tr w:rsidR="00F2708E" w:rsidRPr="00626592" w14:paraId="56793985" w14:textId="77777777" w:rsidTr="00A3602A">
        <w:trPr>
          <w:trHeight w:val="316"/>
        </w:trPr>
        <w:tc>
          <w:tcPr>
            <w:tcW w:w="2487" w:type="dxa"/>
            <w:tcBorders>
              <w:top w:val="single" w:sz="4" w:space="0" w:color="000000"/>
              <w:left w:val="single" w:sz="4" w:space="0" w:color="000000"/>
              <w:bottom w:val="single" w:sz="4" w:space="0" w:color="000000"/>
              <w:right w:val="single" w:sz="4" w:space="0" w:color="000000"/>
            </w:tcBorders>
          </w:tcPr>
          <w:p w14:paraId="69E9F0E1" w14:textId="77777777" w:rsidR="00F2708E" w:rsidRPr="00626592" w:rsidRDefault="00F2708E" w:rsidP="00A3602A">
            <w:pPr>
              <w:tabs>
                <w:tab w:val="left" w:pos="964"/>
                <w:tab w:val="left" w:pos="1250"/>
                <w:tab w:val="left" w:pos="1440"/>
                <w:tab w:val="left" w:pos="1678"/>
                <w:tab w:val="right" w:pos="2271"/>
              </w:tabs>
              <w:rPr>
                <w:b/>
              </w:rPr>
            </w:pPr>
            <w:r w:rsidRPr="00626592">
              <w:rPr>
                <w:b/>
              </w:rPr>
              <w:t>Title</w:t>
            </w:r>
            <w:r w:rsidRPr="00626592">
              <w:rPr>
                <w:b/>
              </w:rPr>
              <w:tab/>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4ECAD5CF" w14:textId="41F304EB" w:rsidR="00F2708E" w:rsidRPr="00626592" w:rsidRDefault="00F2708E" w:rsidP="00A3602A">
            <w:pPr>
              <w:tabs>
                <w:tab w:val="left" w:pos="2642"/>
              </w:tabs>
            </w:pPr>
            <w:r w:rsidRPr="00626592">
              <w:t>Reject Agreement to Renter</w:t>
            </w:r>
          </w:p>
        </w:tc>
      </w:tr>
      <w:tr w:rsidR="00F2708E" w:rsidRPr="00626592" w14:paraId="61E20A27" w14:textId="77777777" w:rsidTr="00A3602A">
        <w:trPr>
          <w:trHeight w:val="613"/>
        </w:trPr>
        <w:tc>
          <w:tcPr>
            <w:tcW w:w="2487" w:type="dxa"/>
            <w:tcBorders>
              <w:top w:val="single" w:sz="4" w:space="0" w:color="000000"/>
              <w:left w:val="single" w:sz="4" w:space="0" w:color="000000"/>
              <w:bottom w:val="single" w:sz="4" w:space="0" w:color="000000"/>
              <w:right w:val="single" w:sz="4" w:space="0" w:color="000000"/>
            </w:tcBorders>
          </w:tcPr>
          <w:p w14:paraId="03A07C8F" w14:textId="77777777" w:rsidR="00F2708E" w:rsidRPr="00626592" w:rsidRDefault="00F2708E" w:rsidP="00F2708E">
            <w:pPr>
              <w:tabs>
                <w:tab w:val="left" w:pos="1547"/>
                <w:tab w:val="left" w:pos="1749"/>
                <w:tab w:val="left" w:pos="1964"/>
                <w:tab w:val="right" w:pos="2271"/>
              </w:tabs>
              <w:rPr>
                <w:b/>
              </w:rPr>
            </w:pPr>
            <w:r w:rsidRPr="00626592">
              <w:rPr>
                <w:b/>
              </w:rPr>
              <w:t>Requirement</w:t>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3ED73A3D" w14:textId="6C31A074" w:rsidR="00F2708E" w:rsidRPr="00626592" w:rsidRDefault="00F2708E" w:rsidP="00F2708E">
            <w:r w:rsidRPr="00626592">
              <w:t>The system shall allow landlord to reject the agreement to the renter.</w:t>
            </w:r>
          </w:p>
        </w:tc>
      </w:tr>
      <w:tr w:rsidR="00F2708E" w:rsidRPr="00626592" w14:paraId="0AD71BCA" w14:textId="77777777" w:rsidTr="00A3602A">
        <w:trPr>
          <w:trHeight w:val="316"/>
        </w:trPr>
        <w:tc>
          <w:tcPr>
            <w:tcW w:w="2487" w:type="dxa"/>
            <w:tcBorders>
              <w:top w:val="single" w:sz="4" w:space="0" w:color="000000"/>
              <w:left w:val="single" w:sz="4" w:space="0" w:color="000000"/>
              <w:bottom w:val="single" w:sz="4" w:space="0" w:color="000000"/>
              <w:right w:val="single" w:sz="4" w:space="0" w:color="000000"/>
            </w:tcBorders>
          </w:tcPr>
          <w:p w14:paraId="37AC6BC3" w14:textId="77777777" w:rsidR="00F2708E" w:rsidRPr="00626592" w:rsidRDefault="00F2708E" w:rsidP="00A3602A">
            <w:pPr>
              <w:tabs>
                <w:tab w:val="left" w:pos="1285"/>
              </w:tabs>
              <w:rPr>
                <w:b/>
              </w:rPr>
            </w:pPr>
            <w:r w:rsidRPr="00626592">
              <w:rPr>
                <w:b/>
              </w:rPr>
              <w:t>Sourc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6CAED966" w14:textId="25A58E87" w:rsidR="00F2708E" w:rsidRPr="00626592" w:rsidRDefault="00F2708E" w:rsidP="00A3602A">
            <w:r w:rsidRPr="00626592">
              <w:t>Landlord</w:t>
            </w:r>
          </w:p>
        </w:tc>
      </w:tr>
      <w:tr w:rsidR="00F2708E" w:rsidRPr="00626592" w14:paraId="1420E022" w14:textId="77777777" w:rsidTr="00A3602A">
        <w:trPr>
          <w:trHeight w:val="316"/>
        </w:trPr>
        <w:tc>
          <w:tcPr>
            <w:tcW w:w="2487" w:type="dxa"/>
            <w:tcBorders>
              <w:top w:val="single" w:sz="4" w:space="0" w:color="000000"/>
              <w:left w:val="single" w:sz="4" w:space="0" w:color="000000"/>
              <w:bottom w:val="single" w:sz="4" w:space="0" w:color="000000"/>
              <w:right w:val="single" w:sz="4" w:space="0" w:color="000000"/>
            </w:tcBorders>
          </w:tcPr>
          <w:p w14:paraId="7951C010" w14:textId="77777777" w:rsidR="00F2708E" w:rsidRPr="00626592" w:rsidRDefault="00F2708E" w:rsidP="00A3602A">
            <w:pPr>
              <w:tabs>
                <w:tab w:val="left" w:pos="1261"/>
                <w:tab w:val="left" w:pos="1380"/>
                <w:tab w:val="left" w:pos="1654"/>
                <w:tab w:val="right" w:pos="2271"/>
              </w:tabs>
              <w:rPr>
                <w:b/>
              </w:rPr>
            </w:pPr>
            <w:r w:rsidRPr="00626592">
              <w:rPr>
                <w:b/>
              </w:rPr>
              <w:t>Rationale</w:t>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5042220B" w14:textId="4EF31B42" w:rsidR="00F2708E" w:rsidRPr="00626592" w:rsidRDefault="00F2708E" w:rsidP="00A3602A">
            <w:pPr>
              <w:tabs>
                <w:tab w:val="right" w:pos="7285"/>
              </w:tabs>
            </w:pPr>
            <w:r w:rsidRPr="00626592">
              <w:t>To give landlords control to decline agreements they do not approve of.</w:t>
            </w:r>
          </w:p>
        </w:tc>
      </w:tr>
      <w:tr w:rsidR="00F2708E" w:rsidRPr="00626592" w14:paraId="0D6CFDD1" w14:textId="77777777" w:rsidTr="00A3602A">
        <w:trPr>
          <w:trHeight w:val="632"/>
        </w:trPr>
        <w:tc>
          <w:tcPr>
            <w:tcW w:w="2487" w:type="dxa"/>
            <w:tcBorders>
              <w:top w:val="single" w:sz="4" w:space="0" w:color="000000"/>
              <w:left w:val="single" w:sz="4" w:space="0" w:color="000000"/>
              <w:bottom w:val="single" w:sz="4" w:space="0" w:color="000000"/>
              <w:right w:val="single" w:sz="4" w:space="0" w:color="000000"/>
            </w:tcBorders>
          </w:tcPr>
          <w:p w14:paraId="4C432D8D" w14:textId="77777777" w:rsidR="00F2708E" w:rsidRPr="00626592" w:rsidRDefault="00F2708E" w:rsidP="00A3602A">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483752B6" w14:textId="77777777" w:rsidR="00F2708E" w:rsidRPr="00626592" w:rsidRDefault="00F2708E" w:rsidP="00A3602A">
            <w:pPr>
              <w:tabs>
                <w:tab w:val="left" w:pos="1619"/>
              </w:tabs>
              <w:jc w:val="both"/>
            </w:pPr>
            <w:r w:rsidRPr="00626592">
              <w:t>None</w:t>
            </w:r>
          </w:p>
        </w:tc>
      </w:tr>
      <w:tr w:rsidR="00F2708E" w:rsidRPr="00626592" w14:paraId="6B033B1E" w14:textId="77777777" w:rsidTr="00A3602A">
        <w:trPr>
          <w:trHeight w:val="85"/>
        </w:trPr>
        <w:tc>
          <w:tcPr>
            <w:tcW w:w="2487" w:type="dxa"/>
            <w:tcBorders>
              <w:top w:val="single" w:sz="4" w:space="0" w:color="000000"/>
              <w:left w:val="single" w:sz="4" w:space="0" w:color="000000"/>
              <w:bottom w:val="single" w:sz="4" w:space="0" w:color="000000"/>
              <w:right w:val="single" w:sz="4" w:space="0" w:color="000000"/>
            </w:tcBorders>
          </w:tcPr>
          <w:p w14:paraId="2951EB68" w14:textId="77777777" w:rsidR="00F2708E" w:rsidRPr="00626592" w:rsidRDefault="00F2708E" w:rsidP="00A3602A">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46C0BC43" w14:textId="77777777" w:rsidR="00F2708E" w:rsidRPr="00626592" w:rsidRDefault="00F2708E" w:rsidP="00A3602A">
            <w:r w:rsidRPr="00626592">
              <w:t>FR-119 to FR-126</w:t>
            </w:r>
          </w:p>
        </w:tc>
      </w:tr>
      <w:tr w:rsidR="00F2708E" w:rsidRPr="00626592" w14:paraId="2A50DA2E" w14:textId="77777777" w:rsidTr="00A3602A">
        <w:trPr>
          <w:trHeight w:val="213"/>
        </w:trPr>
        <w:tc>
          <w:tcPr>
            <w:tcW w:w="2487" w:type="dxa"/>
            <w:tcBorders>
              <w:top w:val="single" w:sz="4" w:space="0" w:color="000000"/>
              <w:left w:val="single" w:sz="4" w:space="0" w:color="000000"/>
              <w:bottom w:val="single" w:sz="4" w:space="0" w:color="000000"/>
              <w:right w:val="single" w:sz="4" w:space="0" w:color="000000"/>
            </w:tcBorders>
          </w:tcPr>
          <w:p w14:paraId="75FFD380" w14:textId="77777777" w:rsidR="00F2708E" w:rsidRPr="00626592" w:rsidRDefault="00F2708E" w:rsidP="00A3602A">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7261BB06" w14:textId="77777777" w:rsidR="00F2708E" w:rsidRPr="00626592" w:rsidRDefault="00F2708E" w:rsidP="00A3602A">
            <w:r w:rsidRPr="00626592">
              <w:t>Medium</w:t>
            </w:r>
          </w:p>
        </w:tc>
      </w:tr>
    </w:tbl>
    <w:p w14:paraId="14068F77" w14:textId="77777777" w:rsidR="000444A0" w:rsidRPr="00626592" w:rsidRDefault="000444A0" w:rsidP="00656748">
      <w:pPr>
        <w:rPr>
          <w:lang w:eastAsia="ar-SA"/>
        </w:rPr>
      </w:pPr>
    </w:p>
    <w:p w14:paraId="4502527F" w14:textId="5464E86A" w:rsidR="000444A0" w:rsidRPr="00626592" w:rsidRDefault="00656748" w:rsidP="006331B5">
      <w:pPr>
        <w:pStyle w:val="Heading2"/>
      </w:pPr>
      <w:bookmarkStart w:id="567" w:name="_Toc188609218"/>
      <w:bookmarkStart w:id="568" w:name="_Toc203984559"/>
      <w:r w:rsidRPr="00626592">
        <w:t>Feedback Management Module</w:t>
      </w:r>
      <w:bookmarkEnd w:id="567"/>
      <w:bookmarkEnd w:id="568"/>
    </w:p>
    <w:p w14:paraId="529C3B52" w14:textId="1A9EF580" w:rsidR="00656748" w:rsidRPr="00626592" w:rsidRDefault="00656748" w:rsidP="00952FB5">
      <w:pPr>
        <w:tabs>
          <w:tab w:val="left" w:pos="5236"/>
        </w:tabs>
      </w:pPr>
      <w:r w:rsidRPr="00626592">
        <w:t xml:space="preserve">           </w:t>
      </w: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626592" w14:paraId="51A9D144"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4E9C91F4" w14:textId="1B373283" w:rsidR="00656748" w:rsidRPr="00626592" w:rsidRDefault="000444A0" w:rsidP="00493DE3">
            <w:r w:rsidRPr="00626592">
              <w:rPr>
                <w:b/>
                <w:bCs/>
              </w:rPr>
              <w:t>I</w:t>
            </w:r>
            <w:r w:rsidR="00656748" w:rsidRPr="00626592">
              <w:rPr>
                <w:b/>
                <w:bCs/>
              </w:rPr>
              <w:t>dentifier</w:t>
            </w:r>
          </w:p>
        </w:tc>
        <w:tc>
          <w:tcPr>
            <w:tcW w:w="7501" w:type="dxa"/>
            <w:tcBorders>
              <w:top w:val="single" w:sz="4" w:space="0" w:color="000000"/>
              <w:left w:val="single" w:sz="4" w:space="0" w:color="000000"/>
              <w:bottom w:val="single" w:sz="4" w:space="0" w:color="000000"/>
              <w:right w:val="single" w:sz="4" w:space="0" w:color="000000"/>
            </w:tcBorders>
          </w:tcPr>
          <w:p w14:paraId="67981D52" w14:textId="1A03D42E" w:rsidR="00656748" w:rsidRPr="00626592" w:rsidRDefault="00656748" w:rsidP="00493DE3">
            <w:r w:rsidRPr="00626592">
              <w:t>FR-1</w:t>
            </w:r>
            <w:r w:rsidR="007152A3" w:rsidRPr="00626592">
              <w:t>52</w:t>
            </w:r>
          </w:p>
        </w:tc>
      </w:tr>
      <w:tr w:rsidR="00656748" w:rsidRPr="00626592" w14:paraId="1ED3960D"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7ACE0EEB" w14:textId="77777777" w:rsidR="00656748" w:rsidRPr="00626592" w:rsidRDefault="00656748" w:rsidP="00493DE3">
            <w:pPr>
              <w:tabs>
                <w:tab w:val="left" w:pos="964"/>
                <w:tab w:val="left" w:pos="1250"/>
                <w:tab w:val="left" w:pos="1440"/>
                <w:tab w:val="left" w:pos="1678"/>
                <w:tab w:val="right" w:pos="2271"/>
              </w:tabs>
              <w:rPr>
                <w:b/>
              </w:rPr>
            </w:pPr>
            <w:r w:rsidRPr="00626592">
              <w:rPr>
                <w:b/>
              </w:rPr>
              <w:t>Title</w:t>
            </w:r>
            <w:r w:rsidRPr="00626592">
              <w:rPr>
                <w:b/>
              </w:rPr>
              <w:tab/>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4E1F38D1" w14:textId="77777777" w:rsidR="00656748" w:rsidRPr="00626592" w:rsidRDefault="00656748" w:rsidP="00493DE3">
            <w:pPr>
              <w:tabs>
                <w:tab w:val="left" w:pos="2642"/>
              </w:tabs>
            </w:pPr>
            <w:r w:rsidRPr="00626592">
              <w:t>Provide Feedback on Renter</w:t>
            </w:r>
          </w:p>
        </w:tc>
      </w:tr>
      <w:tr w:rsidR="00656748" w:rsidRPr="00626592" w14:paraId="1E885FE8"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36302852" w14:textId="77777777" w:rsidR="00656748" w:rsidRPr="00626592" w:rsidRDefault="00656748" w:rsidP="00493DE3">
            <w:pPr>
              <w:tabs>
                <w:tab w:val="left" w:pos="1547"/>
                <w:tab w:val="left" w:pos="1749"/>
                <w:tab w:val="left" w:pos="1964"/>
                <w:tab w:val="right" w:pos="2271"/>
              </w:tabs>
              <w:rPr>
                <w:b/>
              </w:rPr>
            </w:pPr>
            <w:r w:rsidRPr="00626592">
              <w:rPr>
                <w:b/>
              </w:rPr>
              <w:t>Requirement</w:t>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7087A315" w14:textId="77777777" w:rsidR="00656748" w:rsidRPr="00626592" w:rsidRDefault="00656748" w:rsidP="00493DE3">
            <w:r w:rsidRPr="00626592">
              <w:t>The system shall allow the landlord to provide feedback on renter</w:t>
            </w:r>
          </w:p>
        </w:tc>
      </w:tr>
      <w:tr w:rsidR="00656748" w:rsidRPr="00626592" w14:paraId="7E254C38"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70D403BF" w14:textId="77777777" w:rsidR="00656748" w:rsidRPr="00626592" w:rsidRDefault="00656748" w:rsidP="00493DE3">
            <w:pPr>
              <w:tabs>
                <w:tab w:val="left" w:pos="1285"/>
              </w:tabs>
              <w:rPr>
                <w:b/>
              </w:rPr>
            </w:pPr>
            <w:r w:rsidRPr="00626592">
              <w:rPr>
                <w:b/>
              </w:rPr>
              <w:t>Sourc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10A0A6A2" w14:textId="77777777" w:rsidR="00656748" w:rsidRPr="00626592" w:rsidRDefault="00656748" w:rsidP="00493DE3">
            <w:r w:rsidRPr="00626592">
              <w:t>Landlord</w:t>
            </w:r>
          </w:p>
        </w:tc>
      </w:tr>
      <w:tr w:rsidR="00656748" w:rsidRPr="00626592" w14:paraId="262B4F9A"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77EA0976" w14:textId="77777777" w:rsidR="00656748" w:rsidRPr="00626592" w:rsidRDefault="00656748" w:rsidP="00493DE3">
            <w:pPr>
              <w:tabs>
                <w:tab w:val="left" w:pos="1261"/>
                <w:tab w:val="left" w:pos="1380"/>
                <w:tab w:val="left" w:pos="1654"/>
                <w:tab w:val="right" w:pos="2271"/>
              </w:tabs>
              <w:rPr>
                <w:b/>
              </w:rPr>
            </w:pPr>
            <w:r w:rsidRPr="00626592">
              <w:rPr>
                <w:b/>
              </w:rPr>
              <w:t>Rationale</w:t>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6879DD4A" w14:textId="77777777" w:rsidR="00656748" w:rsidRPr="00626592" w:rsidRDefault="00656748" w:rsidP="00493DE3">
            <w:pPr>
              <w:tabs>
                <w:tab w:val="right" w:pos="7285"/>
              </w:tabs>
            </w:pPr>
            <w:r w:rsidRPr="00626592">
              <w:t>To enable landlords to rate or provide feedback on tenants after the rental period.</w:t>
            </w:r>
          </w:p>
        </w:tc>
      </w:tr>
      <w:tr w:rsidR="00656748" w:rsidRPr="00626592" w14:paraId="5CA45F6B"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66999A1D" w14:textId="77777777" w:rsidR="00656748" w:rsidRPr="00626592" w:rsidRDefault="00656748"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2DBA3C34" w14:textId="77777777" w:rsidR="00656748" w:rsidRPr="00626592" w:rsidRDefault="00656748" w:rsidP="00493DE3">
            <w:pPr>
              <w:tabs>
                <w:tab w:val="left" w:pos="1619"/>
              </w:tabs>
              <w:jc w:val="both"/>
            </w:pPr>
            <w:r w:rsidRPr="00626592">
              <w:t>BR-05: The system must verify feedback and complaints, and properties with low ratings or multiple complaints must trigger an automatic notification to the admin before</w:t>
            </w:r>
          </w:p>
        </w:tc>
      </w:tr>
      <w:tr w:rsidR="00656748" w:rsidRPr="00626592" w14:paraId="51BA286A"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28ED857B" w14:textId="77777777" w:rsidR="00656748" w:rsidRPr="00626592" w:rsidRDefault="00656748"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3B2691F5" w14:textId="77777777" w:rsidR="00656748" w:rsidRPr="00626592" w:rsidRDefault="00656748" w:rsidP="00493DE3">
            <w:r w:rsidRPr="00626592">
              <w:t>FR-141 to FR-143 &amp; FR-104 to FR-118</w:t>
            </w:r>
          </w:p>
        </w:tc>
      </w:tr>
      <w:tr w:rsidR="00656748" w:rsidRPr="00626592" w14:paraId="58E796E7"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6DAD3E20" w14:textId="77777777" w:rsidR="00656748" w:rsidRPr="00626592" w:rsidRDefault="00656748"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2A3546BD" w14:textId="77777777" w:rsidR="00656748" w:rsidRPr="00626592" w:rsidRDefault="00656748" w:rsidP="00493DE3">
            <w:r w:rsidRPr="00626592">
              <w:t>Medium</w:t>
            </w:r>
          </w:p>
        </w:tc>
      </w:tr>
    </w:tbl>
    <w:p w14:paraId="4AACED99" w14:textId="77777777" w:rsidR="00656748" w:rsidRPr="00626592" w:rsidRDefault="00656748" w:rsidP="00656748">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626592" w14:paraId="0DA8790C"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6723D8A0" w14:textId="310825B1" w:rsidR="00656748" w:rsidRPr="00626592" w:rsidRDefault="000444A0" w:rsidP="00493DE3">
            <w:r w:rsidRPr="00626592">
              <w:rPr>
                <w:b/>
                <w:bCs/>
              </w:rPr>
              <w:t>I</w:t>
            </w:r>
            <w:r w:rsidR="00656748" w:rsidRPr="00626592">
              <w:rPr>
                <w:b/>
                <w:bCs/>
              </w:rPr>
              <w:t>dentifier</w:t>
            </w:r>
          </w:p>
        </w:tc>
        <w:tc>
          <w:tcPr>
            <w:tcW w:w="7501" w:type="dxa"/>
            <w:tcBorders>
              <w:top w:val="single" w:sz="4" w:space="0" w:color="000000"/>
              <w:left w:val="single" w:sz="4" w:space="0" w:color="000000"/>
              <w:bottom w:val="single" w:sz="4" w:space="0" w:color="000000"/>
              <w:right w:val="single" w:sz="4" w:space="0" w:color="000000"/>
            </w:tcBorders>
          </w:tcPr>
          <w:p w14:paraId="653A6E5B" w14:textId="038ADDAB" w:rsidR="00656748" w:rsidRPr="00626592" w:rsidRDefault="00656748" w:rsidP="00493DE3">
            <w:r w:rsidRPr="00626592">
              <w:t>FR-1</w:t>
            </w:r>
            <w:r w:rsidR="007152A3" w:rsidRPr="00626592">
              <w:t>53</w:t>
            </w:r>
          </w:p>
        </w:tc>
      </w:tr>
      <w:tr w:rsidR="00656748" w:rsidRPr="00626592" w14:paraId="3E3EDAB8"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133868A0" w14:textId="77777777" w:rsidR="00656748" w:rsidRPr="00626592" w:rsidRDefault="00656748" w:rsidP="00493DE3">
            <w:pPr>
              <w:tabs>
                <w:tab w:val="left" w:pos="964"/>
                <w:tab w:val="left" w:pos="1250"/>
                <w:tab w:val="left" w:pos="1440"/>
                <w:tab w:val="left" w:pos="1678"/>
                <w:tab w:val="left" w:pos="2005"/>
                <w:tab w:val="right" w:pos="2271"/>
              </w:tabs>
              <w:rPr>
                <w:b/>
              </w:rPr>
            </w:pPr>
            <w:r w:rsidRPr="00626592">
              <w:rPr>
                <w:b/>
              </w:rPr>
              <w:t>Title</w:t>
            </w:r>
            <w:r w:rsidRPr="00626592">
              <w:rPr>
                <w:b/>
              </w:rPr>
              <w:tab/>
            </w:r>
            <w:r w:rsidRPr="00626592">
              <w:rPr>
                <w:b/>
              </w:rPr>
              <w:tab/>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76127C7E" w14:textId="77777777" w:rsidR="00656748" w:rsidRPr="00626592" w:rsidRDefault="00656748" w:rsidP="00493DE3">
            <w:pPr>
              <w:tabs>
                <w:tab w:val="left" w:pos="2642"/>
              </w:tabs>
            </w:pPr>
            <w:r w:rsidRPr="00626592">
              <w:t xml:space="preserve">View Renter Feedback </w:t>
            </w:r>
          </w:p>
        </w:tc>
      </w:tr>
      <w:tr w:rsidR="00656748" w:rsidRPr="00626592" w14:paraId="21518128"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0C59A2E2" w14:textId="77777777" w:rsidR="00656748" w:rsidRPr="00626592" w:rsidRDefault="00656748" w:rsidP="00493DE3">
            <w:pPr>
              <w:tabs>
                <w:tab w:val="left" w:pos="1547"/>
                <w:tab w:val="left" w:pos="1749"/>
                <w:tab w:val="left" w:pos="1964"/>
                <w:tab w:val="right" w:pos="2271"/>
              </w:tabs>
              <w:rPr>
                <w:b/>
              </w:rPr>
            </w:pPr>
            <w:r w:rsidRPr="00626592">
              <w:rPr>
                <w:b/>
              </w:rPr>
              <w:t>Requirement</w:t>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65CA6A00" w14:textId="77777777" w:rsidR="00656748" w:rsidRPr="00626592" w:rsidRDefault="00656748" w:rsidP="00493DE3">
            <w:r w:rsidRPr="00626592">
              <w:t>The system shall allow the landlord to view renter feedback received from Previous properties.</w:t>
            </w:r>
          </w:p>
        </w:tc>
      </w:tr>
      <w:tr w:rsidR="00656748" w:rsidRPr="00626592" w14:paraId="3D2D03C7"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4ED4985F" w14:textId="77777777" w:rsidR="00656748" w:rsidRPr="00626592" w:rsidRDefault="00656748" w:rsidP="00493DE3">
            <w:pPr>
              <w:tabs>
                <w:tab w:val="left" w:pos="1285"/>
              </w:tabs>
              <w:rPr>
                <w:b/>
              </w:rPr>
            </w:pPr>
            <w:r w:rsidRPr="00626592">
              <w:rPr>
                <w:b/>
              </w:rPr>
              <w:t>Sourc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4CE6613B" w14:textId="77777777" w:rsidR="00656748" w:rsidRPr="00626592" w:rsidRDefault="00656748" w:rsidP="00493DE3">
            <w:r w:rsidRPr="00626592">
              <w:t>Landlord</w:t>
            </w:r>
          </w:p>
        </w:tc>
      </w:tr>
      <w:tr w:rsidR="00656748" w:rsidRPr="00626592" w14:paraId="00747D2B"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02F6BFFD" w14:textId="77777777" w:rsidR="00656748" w:rsidRPr="00626592" w:rsidRDefault="00656748" w:rsidP="00493DE3">
            <w:pPr>
              <w:tabs>
                <w:tab w:val="left" w:pos="1261"/>
                <w:tab w:val="left" w:pos="1380"/>
                <w:tab w:val="left" w:pos="1654"/>
                <w:tab w:val="right" w:pos="2271"/>
              </w:tabs>
              <w:rPr>
                <w:b/>
              </w:rPr>
            </w:pPr>
            <w:r w:rsidRPr="00626592">
              <w:rPr>
                <w:b/>
              </w:rPr>
              <w:t>Rationale</w:t>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4F300674" w14:textId="77777777" w:rsidR="00656748" w:rsidRPr="00626592" w:rsidRDefault="00656748" w:rsidP="00493DE3">
            <w:pPr>
              <w:tabs>
                <w:tab w:val="right" w:pos="7285"/>
              </w:tabs>
            </w:pPr>
            <w:r w:rsidRPr="00626592">
              <w:t>To enable landlords to monitor feedback and improve their property management practices.</w:t>
            </w:r>
          </w:p>
        </w:tc>
      </w:tr>
      <w:tr w:rsidR="00656748" w:rsidRPr="00626592" w14:paraId="73E1A158"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0FF289C1" w14:textId="77777777" w:rsidR="00656748" w:rsidRPr="00626592" w:rsidRDefault="00656748"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669B6E41" w14:textId="77777777" w:rsidR="00656748" w:rsidRPr="00626592" w:rsidRDefault="00656748" w:rsidP="00493DE3">
            <w:pPr>
              <w:tabs>
                <w:tab w:val="left" w:pos="1619"/>
              </w:tabs>
              <w:jc w:val="both"/>
            </w:pPr>
            <w:r w:rsidRPr="00626592">
              <w:t>BR-05: The system must verify feedback and complaints, and properties with low ratings or multiple complaints must trigger an automatic notification to the admin before</w:t>
            </w:r>
          </w:p>
        </w:tc>
      </w:tr>
      <w:tr w:rsidR="00656748" w:rsidRPr="00626592" w14:paraId="3981C163"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31F79A84" w14:textId="77777777" w:rsidR="00656748" w:rsidRPr="00626592" w:rsidRDefault="00656748"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02EF8303" w14:textId="77777777" w:rsidR="00656748" w:rsidRPr="00626592" w:rsidRDefault="00656748" w:rsidP="00493DE3">
            <w:r w:rsidRPr="00626592">
              <w:t>FR-141 to FR-143 &amp; FR-104 to FR-118</w:t>
            </w:r>
          </w:p>
        </w:tc>
      </w:tr>
      <w:tr w:rsidR="00656748" w:rsidRPr="00626592" w14:paraId="07F8AA13"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41E4CEC1" w14:textId="77777777" w:rsidR="00656748" w:rsidRPr="00626592" w:rsidRDefault="00656748" w:rsidP="00493DE3">
            <w:pPr>
              <w:rPr>
                <w:b/>
              </w:rPr>
            </w:pPr>
            <w:r w:rsidRPr="00626592">
              <w:rPr>
                <w:b/>
              </w:rPr>
              <w:lastRenderedPageBreak/>
              <w:t>Priority</w:t>
            </w:r>
          </w:p>
        </w:tc>
        <w:tc>
          <w:tcPr>
            <w:tcW w:w="7501" w:type="dxa"/>
            <w:tcBorders>
              <w:top w:val="single" w:sz="4" w:space="0" w:color="000000"/>
              <w:left w:val="single" w:sz="4" w:space="0" w:color="000000"/>
              <w:bottom w:val="single" w:sz="4" w:space="0" w:color="000000"/>
              <w:right w:val="single" w:sz="4" w:space="0" w:color="000000"/>
            </w:tcBorders>
          </w:tcPr>
          <w:p w14:paraId="01DCA027" w14:textId="77777777" w:rsidR="00656748" w:rsidRPr="00626592" w:rsidRDefault="00656748" w:rsidP="00493DE3">
            <w:r w:rsidRPr="00626592">
              <w:t>Medium</w:t>
            </w:r>
          </w:p>
        </w:tc>
      </w:tr>
    </w:tbl>
    <w:p w14:paraId="5A50EFF1" w14:textId="6129AAD6" w:rsidR="00BF00F7" w:rsidRPr="00626592" w:rsidRDefault="00BF00F7" w:rsidP="00BA6CF5">
      <w:pPr>
        <w:keepNext/>
        <w:pBdr>
          <w:top w:val="nil"/>
          <w:left w:val="nil"/>
          <w:bottom w:val="nil"/>
          <w:right w:val="nil"/>
          <w:between w:val="nil"/>
        </w:pBdr>
        <w:tabs>
          <w:tab w:val="left" w:pos="1366"/>
        </w:tabs>
        <w:spacing w:after="20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626592" w14:paraId="762887FA"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375005DA" w14:textId="77777777" w:rsidR="00656748" w:rsidRPr="00626592" w:rsidRDefault="00656748"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13FD440E" w14:textId="6E06D332" w:rsidR="00656748" w:rsidRPr="00626592" w:rsidRDefault="00656748" w:rsidP="00493DE3">
            <w:r w:rsidRPr="00626592">
              <w:t>FR-1</w:t>
            </w:r>
            <w:r w:rsidR="007152A3" w:rsidRPr="00626592">
              <w:t>54</w:t>
            </w:r>
          </w:p>
        </w:tc>
      </w:tr>
      <w:tr w:rsidR="00656748" w:rsidRPr="00626592" w14:paraId="469E225B"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0BF5792F" w14:textId="77777777" w:rsidR="00656748" w:rsidRPr="00626592" w:rsidRDefault="00656748" w:rsidP="00493DE3">
            <w:pPr>
              <w:tabs>
                <w:tab w:val="left" w:pos="964"/>
                <w:tab w:val="left" w:pos="1250"/>
                <w:tab w:val="left" w:pos="1440"/>
                <w:tab w:val="left" w:pos="1678"/>
                <w:tab w:val="left" w:pos="1951"/>
                <w:tab w:val="left" w:pos="2005"/>
                <w:tab w:val="right" w:pos="2271"/>
              </w:tabs>
              <w:rPr>
                <w:b/>
              </w:rPr>
            </w:pPr>
            <w:r w:rsidRPr="00626592">
              <w:rPr>
                <w:b/>
              </w:rPr>
              <w:t>Title</w:t>
            </w:r>
            <w:r w:rsidRPr="00626592">
              <w:rPr>
                <w:b/>
              </w:rPr>
              <w:tab/>
            </w:r>
            <w:r w:rsidRPr="00626592">
              <w:rPr>
                <w:b/>
              </w:rPr>
              <w:tab/>
            </w:r>
            <w:r w:rsidRPr="00626592">
              <w:rPr>
                <w:b/>
              </w:rPr>
              <w:tab/>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6336C12F" w14:textId="77777777" w:rsidR="00656748" w:rsidRPr="00626592" w:rsidRDefault="00656748" w:rsidP="00493DE3">
            <w:pPr>
              <w:tabs>
                <w:tab w:val="left" w:pos="2642"/>
              </w:tabs>
            </w:pPr>
            <w:r w:rsidRPr="00626592">
              <w:t>Provide Feedback for a Property</w:t>
            </w:r>
          </w:p>
        </w:tc>
      </w:tr>
      <w:tr w:rsidR="00656748" w:rsidRPr="00626592" w14:paraId="48B3BCF8"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3B98E7AF" w14:textId="77777777" w:rsidR="00656748" w:rsidRPr="00626592" w:rsidRDefault="00656748" w:rsidP="00493DE3">
            <w:pPr>
              <w:tabs>
                <w:tab w:val="left" w:pos="1547"/>
                <w:tab w:val="left" w:pos="1749"/>
                <w:tab w:val="left" w:pos="1964"/>
                <w:tab w:val="right" w:pos="2271"/>
              </w:tabs>
              <w:rPr>
                <w:b/>
              </w:rPr>
            </w:pPr>
            <w:r w:rsidRPr="00626592">
              <w:rPr>
                <w:b/>
              </w:rPr>
              <w:t>Requirement</w:t>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73FCEA41" w14:textId="77777777" w:rsidR="00656748" w:rsidRPr="00626592" w:rsidRDefault="00656748" w:rsidP="00493DE3">
            <w:r w:rsidRPr="00626592">
              <w:t>The system shall allow the renter to provide feedback for a property.</w:t>
            </w:r>
          </w:p>
        </w:tc>
      </w:tr>
      <w:tr w:rsidR="00656748" w:rsidRPr="00626592" w14:paraId="05C0C4DF"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32654B97" w14:textId="77777777" w:rsidR="00656748" w:rsidRPr="00626592" w:rsidRDefault="00656748" w:rsidP="00493DE3">
            <w:pPr>
              <w:tabs>
                <w:tab w:val="left" w:pos="1285"/>
              </w:tabs>
              <w:rPr>
                <w:b/>
              </w:rPr>
            </w:pPr>
            <w:r w:rsidRPr="00626592">
              <w:rPr>
                <w:b/>
              </w:rPr>
              <w:t>Sourc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73119CFF" w14:textId="77777777" w:rsidR="00656748" w:rsidRPr="00626592" w:rsidRDefault="00656748" w:rsidP="00493DE3">
            <w:r w:rsidRPr="00626592">
              <w:t>Renter</w:t>
            </w:r>
          </w:p>
        </w:tc>
      </w:tr>
      <w:tr w:rsidR="00656748" w:rsidRPr="00626592" w14:paraId="7667BA95"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4F4D5795" w14:textId="77777777" w:rsidR="00656748" w:rsidRPr="00626592" w:rsidRDefault="00656748" w:rsidP="00493DE3">
            <w:pPr>
              <w:tabs>
                <w:tab w:val="left" w:pos="1261"/>
                <w:tab w:val="left" w:pos="1380"/>
                <w:tab w:val="left" w:pos="1654"/>
                <w:tab w:val="right" w:pos="2271"/>
              </w:tabs>
              <w:rPr>
                <w:b/>
              </w:rPr>
            </w:pPr>
            <w:r w:rsidRPr="00626592">
              <w:rPr>
                <w:b/>
              </w:rPr>
              <w:t>Rationale</w:t>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6525CE49" w14:textId="77777777" w:rsidR="00656748" w:rsidRPr="00626592" w:rsidRDefault="00656748" w:rsidP="00493DE3">
            <w:pPr>
              <w:tabs>
                <w:tab w:val="right" w:pos="7285"/>
              </w:tabs>
            </w:pPr>
            <w:r w:rsidRPr="00626592">
              <w:t>To allow renters to provide feedback on the property they rented, helping future renters make informed decisions.</w:t>
            </w:r>
          </w:p>
        </w:tc>
      </w:tr>
      <w:tr w:rsidR="00656748" w:rsidRPr="00626592" w14:paraId="19A4E45E"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046DCDD5" w14:textId="77777777" w:rsidR="00656748" w:rsidRPr="00626592" w:rsidRDefault="00656748"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037E26D8" w14:textId="77777777" w:rsidR="00656748" w:rsidRPr="00626592" w:rsidRDefault="00656748" w:rsidP="00493DE3">
            <w:pPr>
              <w:tabs>
                <w:tab w:val="left" w:pos="1619"/>
              </w:tabs>
              <w:jc w:val="both"/>
            </w:pPr>
            <w:r w:rsidRPr="00626592">
              <w:t>BR-05: The system must verify feedback and complaints, and properties with low ratings or multiple complaints must trigger an automatic notification to the admin before</w:t>
            </w:r>
          </w:p>
        </w:tc>
      </w:tr>
      <w:tr w:rsidR="00656748" w:rsidRPr="00626592" w14:paraId="5467274A"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65D9B0F4" w14:textId="77777777" w:rsidR="00656748" w:rsidRPr="00626592" w:rsidRDefault="00656748"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6B66736E" w14:textId="77777777" w:rsidR="00656748" w:rsidRPr="00626592" w:rsidRDefault="00656748" w:rsidP="00493DE3">
            <w:r w:rsidRPr="00626592">
              <w:t>FR-141 to FR-143 &amp; FR-104 to FR-118</w:t>
            </w:r>
          </w:p>
        </w:tc>
      </w:tr>
      <w:tr w:rsidR="00656748" w:rsidRPr="00626592" w14:paraId="1FAA39E2"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145B241E" w14:textId="77777777" w:rsidR="00656748" w:rsidRPr="00626592" w:rsidRDefault="00656748"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07854B66" w14:textId="77777777" w:rsidR="00656748" w:rsidRPr="00626592" w:rsidRDefault="00656748" w:rsidP="00493DE3">
            <w:r w:rsidRPr="00626592">
              <w:t>Medium</w:t>
            </w:r>
          </w:p>
        </w:tc>
      </w:tr>
    </w:tbl>
    <w:p w14:paraId="04BA6B00" w14:textId="77777777" w:rsidR="007D1584" w:rsidRPr="00626592" w:rsidRDefault="007D1584" w:rsidP="007D1584">
      <w:pPr>
        <w:keepNext/>
        <w:pBdr>
          <w:top w:val="nil"/>
          <w:left w:val="nil"/>
          <w:bottom w:val="nil"/>
          <w:right w:val="nil"/>
          <w:between w:val="nil"/>
        </w:pBdr>
        <w:spacing w:after="20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626592" w14:paraId="51AEB6BD"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1BC3F7FF" w14:textId="77777777" w:rsidR="00656748" w:rsidRPr="00626592" w:rsidRDefault="00656748"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480DBA3E" w14:textId="3A0EB706" w:rsidR="00656748" w:rsidRPr="00626592" w:rsidRDefault="00656748" w:rsidP="00493DE3">
            <w:r w:rsidRPr="00626592">
              <w:t>FR-1</w:t>
            </w:r>
            <w:r w:rsidR="007152A3" w:rsidRPr="00626592">
              <w:t>55</w:t>
            </w:r>
          </w:p>
        </w:tc>
      </w:tr>
      <w:tr w:rsidR="00656748" w:rsidRPr="00626592" w14:paraId="2834046F"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36A53ED0" w14:textId="77777777" w:rsidR="00656748" w:rsidRPr="00626592" w:rsidRDefault="00656748" w:rsidP="00493DE3">
            <w:pPr>
              <w:tabs>
                <w:tab w:val="left" w:pos="964"/>
                <w:tab w:val="left" w:pos="1250"/>
                <w:tab w:val="left" w:pos="1440"/>
                <w:tab w:val="left" w:pos="1678"/>
                <w:tab w:val="left" w:pos="1951"/>
                <w:tab w:val="left" w:pos="2005"/>
                <w:tab w:val="right" w:pos="2271"/>
              </w:tabs>
              <w:rPr>
                <w:b/>
              </w:rPr>
            </w:pPr>
            <w:r w:rsidRPr="00626592">
              <w:rPr>
                <w:b/>
              </w:rPr>
              <w:t>Title</w:t>
            </w:r>
            <w:r w:rsidRPr="00626592">
              <w:rPr>
                <w:b/>
              </w:rPr>
              <w:tab/>
            </w:r>
            <w:r w:rsidRPr="00626592">
              <w:rPr>
                <w:b/>
              </w:rPr>
              <w:tab/>
            </w:r>
            <w:r w:rsidRPr="00626592">
              <w:rPr>
                <w:b/>
              </w:rPr>
              <w:tab/>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7C677658" w14:textId="77777777" w:rsidR="00656748" w:rsidRPr="00626592" w:rsidRDefault="00656748" w:rsidP="00493DE3">
            <w:pPr>
              <w:tabs>
                <w:tab w:val="left" w:pos="2642"/>
              </w:tabs>
            </w:pPr>
            <w:r w:rsidRPr="00626592">
              <w:t>Analyze Feedback for Properties Using Sentiment Analysis</w:t>
            </w:r>
          </w:p>
        </w:tc>
      </w:tr>
      <w:tr w:rsidR="00656748" w:rsidRPr="00626592" w14:paraId="4A0D91FE"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6E9AD08A" w14:textId="77777777" w:rsidR="00656748" w:rsidRPr="00626592" w:rsidRDefault="00656748" w:rsidP="00493DE3">
            <w:pPr>
              <w:tabs>
                <w:tab w:val="left" w:pos="1547"/>
                <w:tab w:val="left" w:pos="1749"/>
                <w:tab w:val="left" w:pos="1964"/>
                <w:tab w:val="right" w:pos="2271"/>
              </w:tabs>
              <w:rPr>
                <w:b/>
              </w:rPr>
            </w:pPr>
            <w:r w:rsidRPr="00626592">
              <w:rPr>
                <w:b/>
              </w:rPr>
              <w:t>Requirement</w:t>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443F4381" w14:textId="77777777" w:rsidR="00656748" w:rsidRPr="00626592" w:rsidRDefault="00656748" w:rsidP="00493DE3">
            <w:r w:rsidRPr="00626592">
              <w:t>The system shall analyze feedback for properties using sentiment analysis.</w:t>
            </w:r>
          </w:p>
        </w:tc>
      </w:tr>
      <w:tr w:rsidR="00656748" w:rsidRPr="00626592" w14:paraId="1924D95F"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05A686DB" w14:textId="77777777" w:rsidR="00656748" w:rsidRPr="00626592" w:rsidRDefault="00656748" w:rsidP="00493DE3">
            <w:pPr>
              <w:tabs>
                <w:tab w:val="left" w:pos="1285"/>
              </w:tabs>
              <w:rPr>
                <w:b/>
              </w:rPr>
            </w:pPr>
            <w:r w:rsidRPr="00626592">
              <w:rPr>
                <w:b/>
              </w:rPr>
              <w:t>Sourc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60904145" w14:textId="77777777" w:rsidR="00656748" w:rsidRPr="00626592" w:rsidRDefault="00656748" w:rsidP="00493DE3">
            <w:r w:rsidRPr="00626592">
              <w:t>System</w:t>
            </w:r>
          </w:p>
        </w:tc>
      </w:tr>
      <w:tr w:rsidR="00656748" w:rsidRPr="00626592" w14:paraId="23967028"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35B3DB2B" w14:textId="77777777" w:rsidR="00656748" w:rsidRPr="00626592" w:rsidRDefault="00656748" w:rsidP="00493DE3">
            <w:pPr>
              <w:tabs>
                <w:tab w:val="left" w:pos="1261"/>
                <w:tab w:val="left" w:pos="1380"/>
                <w:tab w:val="left" w:pos="1654"/>
                <w:tab w:val="right" w:pos="2271"/>
              </w:tabs>
              <w:rPr>
                <w:b/>
              </w:rPr>
            </w:pPr>
            <w:r w:rsidRPr="00626592">
              <w:rPr>
                <w:b/>
              </w:rPr>
              <w:t>Rationale</w:t>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4FEBC94D" w14:textId="77777777" w:rsidR="00656748" w:rsidRPr="00626592" w:rsidRDefault="00656748" w:rsidP="00493DE3">
            <w:pPr>
              <w:tabs>
                <w:tab w:val="right" w:pos="7285"/>
              </w:tabs>
            </w:pPr>
            <w:r w:rsidRPr="00626592">
              <w:t>To automatically gauge the sentiment of feedback to help property owners understand tenant satisfaction.</w:t>
            </w:r>
          </w:p>
        </w:tc>
      </w:tr>
      <w:tr w:rsidR="00656748" w:rsidRPr="00626592" w14:paraId="70A67B88"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5D59788F" w14:textId="77777777" w:rsidR="00656748" w:rsidRPr="00626592" w:rsidRDefault="00656748"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4C72F179" w14:textId="77777777" w:rsidR="00656748" w:rsidRPr="00626592" w:rsidRDefault="00656748" w:rsidP="00493DE3">
            <w:pPr>
              <w:tabs>
                <w:tab w:val="left" w:pos="1619"/>
              </w:tabs>
              <w:jc w:val="both"/>
            </w:pPr>
            <w:r w:rsidRPr="00626592">
              <w:t>None</w:t>
            </w:r>
          </w:p>
        </w:tc>
      </w:tr>
      <w:tr w:rsidR="00656748" w:rsidRPr="00626592" w14:paraId="2CB0B391"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3DDE02AC" w14:textId="77777777" w:rsidR="00656748" w:rsidRPr="00626592" w:rsidRDefault="00656748"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09195A7A" w14:textId="77777777" w:rsidR="00656748" w:rsidRPr="00626592" w:rsidRDefault="00656748" w:rsidP="00493DE3">
            <w:r w:rsidRPr="00626592">
              <w:t>FR-141 to FR-143 &amp; FR-104 to FR-118</w:t>
            </w:r>
          </w:p>
        </w:tc>
      </w:tr>
      <w:tr w:rsidR="00656748" w:rsidRPr="00626592" w14:paraId="0A802033"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11E592D4" w14:textId="77777777" w:rsidR="00656748" w:rsidRPr="00626592" w:rsidRDefault="00656748"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2F3E77A1" w14:textId="77777777" w:rsidR="00656748" w:rsidRPr="00626592" w:rsidRDefault="00656748" w:rsidP="00493DE3">
            <w:r w:rsidRPr="00626592">
              <w:t>High</w:t>
            </w:r>
          </w:p>
        </w:tc>
      </w:tr>
    </w:tbl>
    <w:p w14:paraId="2FF8CAA9" w14:textId="13E61125" w:rsidR="00656748" w:rsidRPr="00626592" w:rsidRDefault="00656748" w:rsidP="007152A3">
      <w:pPr>
        <w:keepNext/>
        <w:pBdr>
          <w:top w:val="nil"/>
          <w:left w:val="nil"/>
          <w:bottom w:val="nil"/>
          <w:right w:val="nil"/>
          <w:between w:val="nil"/>
        </w:pBdr>
        <w:tabs>
          <w:tab w:val="left" w:pos="1473"/>
        </w:tabs>
        <w:spacing w:after="20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626592" w14:paraId="7DEFBA31"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76838D22" w14:textId="77777777" w:rsidR="00656748" w:rsidRPr="00626592" w:rsidRDefault="00656748"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2FCA4617" w14:textId="2E1ED065" w:rsidR="00656748" w:rsidRPr="00626592" w:rsidRDefault="00656748" w:rsidP="00493DE3">
            <w:r w:rsidRPr="00626592">
              <w:t>FR-1</w:t>
            </w:r>
            <w:r w:rsidR="007152A3" w:rsidRPr="00626592">
              <w:t>56</w:t>
            </w:r>
          </w:p>
        </w:tc>
      </w:tr>
      <w:tr w:rsidR="00656748" w:rsidRPr="00626592" w14:paraId="648EAE64"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70C6E1D5" w14:textId="77777777" w:rsidR="00656748" w:rsidRPr="00626592" w:rsidRDefault="00656748" w:rsidP="00493DE3">
            <w:pPr>
              <w:tabs>
                <w:tab w:val="left" w:pos="964"/>
                <w:tab w:val="left" w:pos="1250"/>
                <w:tab w:val="left" w:pos="1440"/>
                <w:tab w:val="left" w:pos="1678"/>
                <w:tab w:val="left" w:pos="1951"/>
                <w:tab w:val="left" w:pos="2005"/>
                <w:tab w:val="right" w:pos="2271"/>
              </w:tabs>
              <w:rPr>
                <w:b/>
              </w:rPr>
            </w:pPr>
            <w:r w:rsidRPr="00626592">
              <w:rPr>
                <w:b/>
              </w:rPr>
              <w:t>Title</w:t>
            </w:r>
            <w:r w:rsidRPr="00626592">
              <w:rPr>
                <w:b/>
              </w:rPr>
              <w:tab/>
            </w:r>
            <w:r w:rsidRPr="00626592">
              <w:rPr>
                <w:b/>
              </w:rPr>
              <w:tab/>
            </w:r>
            <w:r w:rsidRPr="00626592">
              <w:rPr>
                <w:b/>
              </w:rPr>
              <w:tab/>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18D2A849" w14:textId="77777777" w:rsidR="00656748" w:rsidRPr="00626592" w:rsidRDefault="00656748" w:rsidP="00493DE3">
            <w:pPr>
              <w:tabs>
                <w:tab w:val="left" w:pos="2642"/>
              </w:tabs>
            </w:pPr>
            <w:r w:rsidRPr="00626592">
              <w:t>Analyze Feedback for Renters Using Sentiment Analysis</w:t>
            </w:r>
          </w:p>
        </w:tc>
      </w:tr>
      <w:tr w:rsidR="00656748" w:rsidRPr="00626592" w14:paraId="640CD611"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50C5232B" w14:textId="77777777" w:rsidR="00656748" w:rsidRPr="00626592" w:rsidRDefault="00656748" w:rsidP="00493DE3">
            <w:pPr>
              <w:tabs>
                <w:tab w:val="left" w:pos="1547"/>
                <w:tab w:val="left" w:pos="1749"/>
                <w:tab w:val="left" w:pos="1964"/>
                <w:tab w:val="right" w:pos="2271"/>
              </w:tabs>
              <w:rPr>
                <w:b/>
              </w:rPr>
            </w:pPr>
            <w:r w:rsidRPr="00626592">
              <w:rPr>
                <w:b/>
              </w:rPr>
              <w:t>Requirement</w:t>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35E31797" w14:textId="77777777" w:rsidR="00656748" w:rsidRPr="00626592" w:rsidRDefault="00656748" w:rsidP="00493DE3">
            <w:r w:rsidRPr="00626592">
              <w:t>The system shall analyze feedback for renters using sentiment analysis.</w:t>
            </w:r>
          </w:p>
        </w:tc>
      </w:tr>
      <w:tr w:rsidR="00656748" w:rsidRPr="00626592" w14:paraId="5B940917"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5B7D3EB0" w14:textId="77777777" w:rsidR="00656748" w:rsidRPr="00626592" w:rsidRDefault="00656748" w:rsidP="00493DE3">
            <w:pPr>
              <w:tabs>
                <w:tab w:val="left" w:pos="1285"/>
              </w:tabs>
              <w:rPr>
                <w:b/>
              </w:rPr>
            </w:pPr>
            <w:r w:rsidRPr="00626592">
              <w:rPr>
                <w:b/>
              </w:rPr>
              <w:t>Sourc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6EDAD115" w14:textId="77777777" w:rsidR="00656748" w:rsidRPr="00626592" w:rsidRDefault="00656748" w:rsidP="00493DE3">
            <w:r w:rsidRPr="00626592">
              <w:t>System</w:t>
            </w:r>
          </w:p>
        </w:tc>
      </w:tr>
      <w:tr w:rsidR="00656748" w:rsidRPr="00626592" w14:paraId="11DCB14B"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592D97F0" w14:textId="77777777" w:rsidR="00656748" w:rsidRPr="00626592" w:rsidRDefault="00656748" w:rsidP="00493DE3">
            <w:pPr>
              <w:tabs>
                <w:tab w:val="left" w:pos="1261"/>
                <w:tab w:val="left" w:pos="1380"/>
                <w:tab w:val="left" w:pos="1654"/>
                <w:tab w:val="right" w:pos="2271"/>
              </w:tabs>
              <w:rPr>
                <w:b/>
              </w:rPr>
            </w:pPr>
            <w:r w:rsidRPr="00626592">
              <w:rPr>
                <w:b/>
              </w:rPr>
              <w:t>Rationale</w:t>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452AB132" w14:textId="77777777" w:rsidR="00656748" w:rsidRPr="00626592" w:rsidRDefault="00656748" w:rsidP="00493DE3">
            <w:pPr>
              <w:tabs>
                <w:tab w:val="right" w:pos="7285"/>
              </w:tabs>
            </w:pPr>
            <w:r w:rsidRPr="00626592">
              <w:t>To automatically evaluate renter feedback and generate sentiment scores to inform landlord decisions.</w:t>
            </w:r>
          </w:p>
        </w:tc>
      </w:tr>
      <w:tr w:rsidR="00656748" w:rsidRPr="00626592" w14:paraId="391B9DE0"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5A8A53D3" w14:textId="77777777" w:rsidR="00656748" w:rsidRPr="00626592" w:rsidRDefault="00656748"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07BEADBB" w14:textId="77777777" w:rsidR="00656748" w:rsidRPr="00626592" w:rsidRDefault="00656748" w:rsidP="00493DE3">
            <w:pPr>
              <w:tabs>
                <w:tab w:val="left" w:pos="1619"/>
              </w:tabs>
              <w:jc w:val="both"/>
            </w:pPr>
            <w:r w:rsidRPr="00626592">
              <w:t>None</w:t>
            </w:r>
          </w:p>
        </w:tc>
      </w:tr>
      <w:tr w:rsidR="00656748" w:rsidRPr="00626592" w14:paraId="0F400ED4"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73846407" w14:textId="77777777" w:rsidR="00656748" w:rsidRPr="00626592" w:rsidRDefault="00656748"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38FE4F96" w14:textId="77777777" w:rsidR="00656748" w:rsidRPr="00626592" w:rsidRDefault="00656748" w:rsidP="00493DE3">
            <w:r w:rsidRPr="00626592">
              <w:t>FR-141 to FR-143 &amp; FR-104 to FR-118</w:t>
            </w:r>
          </w:p>
        </w:tc>
      </w:tr>
      <w:tr w:rsidR="00656748" w:rsidRPr="00626592" w14:paraId="79061C89"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27858C9F" w14:textId="77777777" w:rsidR="00656748" w:rsidRPr="00626592" w:rsidRDefault="00656748"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49706CAE" w14:textId="77777777" w:rsidR="00656748" w:rsidRPr="00626592" w:rsidRDefault="00656748" w:rsidP="00493DE3">
            <w:r w:rsidRPr="00626592">
              <w:t>High</w:t>
            </w:r>
          </w:p>
        </w:tc>
      </w:tr>
    </w:tbl>
    <w:p w14:paraId="0D9B565F" w14:textId="77777777" w:rsidR="0011732B" w:rsidRPr="00626592" w:rsidRDefault="0011732B" w:rsidP="007152A3">
      <w:pPr>
        <w:keepNext/>
        <w:pBdr>
          <w:top w:val="nil"/>
          <w:left w:val="nil"/>
          <w:bottom w:val="nil"/>
          <w:right w:val="nil"/>
          <w:between w:val="nil"/>
        </w:pBdr>
        <w:tabs>
          <w:tab w:val="left" w:pos="2880"/>
        </w:tabs>
        <w:spacing w:after="200"/>
        <w:rPr>
          <w:b/>
          <w:color w:val="000000"/>
        </w:rPr>
      </w:pPr>
    </w:p>
    <w:p w14:paraId="7E202F97" w14:textId="77777777" w:rsidR="0011732B" w:rsidRPr="00626592" w:rsidRDefault="0011732B" w:rsidP="007152A3">
      <w:pPr>
        <w:keepNext/>
        <w:pBdr>
          <w:top w:val="nil"/>
          <w:left w:val="nil"/>
          <w:bottom w:val="nil"/>
          <w:right w:val="nil"/>
          <w:between w:val="nil"/>
        </w:pBdr>
        <w:tabs>
          <w:tab w:val="left" w:pos="2880"/>
        </w:tabs>
        <w:spacing w:after="200"/>
        <w:rPr>
          <w:b/>
          <w:color w:val="000000"/>
        </w:rPr>
      </w:pPr>
    </w:p>
    <w:p w14:paraId="7AC3555A" w14:textId="77777777" w:rsidR="007152A3" w:rsidRPr="00626592" w:rsidRDefault="007152A3" w:rsidP="007152A3">
      <w:pPr>
        <w:keepNext/>
        <w:pBdr>
          <w:top w:val="nil"/>
          <w:left w:val="nil"/>
          <w:bottom w:val="nil"/>
          <w:right w:val="nil"/>
          <w:between w:val="nil"/>
        </w:pBdr>
        <w:tabs>
          <w:tab w:val="left" w:pos="2880"/>
        </w:tabs>
        <w:spacing w:after="20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626592" w14:paraId="6DEC684A"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645CD873" w14:textId="77777777" w:rsidR="00656748" w:rsidRPr="00626592" w:rsidRDefault="00656748"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58E896C2" w14:textId="0C2FB9C9" w:rsidR="00656748" w:rsidRPr="00626592" w:rsidRDefault="00656748" w:rsidP="00493DE3">
            <w:r w:rsidRPr="00626592">
              <w:t>FR-1</w:t>
            </w:r>
            <w:r w:rsidR="00EB00CE" w:rsidRPr="00626592">
              <w:t>57</w:t>
            </w:r>
          </w:p>
        </w:tc>
      </w:tr>
      <w:tr w:rsidR="00656748" w:rsidRPr="00626592" w14:paraId="42940194"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2169DA97" w14:textId="77777777" w:rsidR="00656748" w:rsidRPr="00626592" w:rsidRDefault="00656748" w:rsidP="00493DE3">
            <w:pPr>
              <w:tabs>
                <w:tab w:val="left" w:pos="964"/>
                <w:tab w:val="left" w:pos="1250"/>
                <w:tab w:val="left" w:pos="1440"/>
                <w:tab w:val="left" w:pos="1678"/>
                <w:tab w:val="left" w:pos="1951"/>
                <w:tab w:val="left" w:pos="2005"/>
                <w:tab w:val="right" w:pos="2271"/>
              </w:tabs>
              <w:rPr>
                <w:b/>
              </w:rPr>
            </w:pPr>
            <w:r w:rsidRPr="00626592">
              <w:rPr>
                <w:b/>
              </w:rPr>
              <w:t>Title</w:t>
            </w:r>
            <w:r w:rsidRPr="00626592">
              <w:rPr>
                <w:b/>
              </w:rPr>
              <w:tab/>
            </w:r>
            <w:r w:rsidRPr="00626592">
              <w:rPr>
                <w:b/>
              </w:rPr>
              <w:tab/>
            </w:r>
            <w:r w:rsidRPr="00626592">
              <w:rPr>
                <w:b/>
              </w:rPr>
              <w:tab/>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74F3A87F" w14:textId="77777777" w:rsidR="00656748" w:rsidRPr="00626592" w:rsidRDefault="00656748" w:rsidP="00493DE3">
            <w:pPr>
              <w:tabs>
                <w:tab w:val="left" w:pos="2642"/>
              </w:tabs>
            </w:pPr>
            <w:r w:rsidRPr="00626592">
              <w:t>Convert Feedback into Rating</w:t>
            </w:r>
          </w:p>
        </w:tc>
      </w:tr>
      <w:tr w:rsidR="00656748" w:rsidRPr="00626592" w14:paraId="2E5DA123"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430D64E8" w14:textId="77777777" w:rsidR="00656748" w:rsidRPr="00626592" w:rsidRDefault="00656748" w:rsidP="00493DE3">
            <w:pPr>
              <w:tabs>
                <w:tab w:val="left" w:pos="1547"/>
                <w:tab w:val="left" w:pos="1749"/>
                <w:tab w:val="left" w:pos="1964"/>
                <w:tab w:val="right" w:pos="2271"/>
              </w:tabs>
              <w:rPr>
                <w:b/>
              </w:rPr>
            </w:pPr>
            <w:r w:rsidRPr="00626592">
              <w:rPr>
                <w:b/>
              </w:rPr>
              <w:t>Requirement</w:t>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73E4DF76" w14:textId="77777777" w:rsidR="00656748" w:rsidRPr="00626592" w:rsidRDefault="00656748" w:rsidP="00493DE3">
            <w:r w:rsidRPr="00626592">
              <w:t>The system shall convert feedback into a rating.</w:t>
            </w:r>
          </w:p>
        </w:tc>
      </w:tr>
      <w:tr w:rsidR="00656748" w:rsidRPr="00626592" w14:paraId="12DD6205"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58FB8B83" w14:textId="77777777" w:rsidR="00656748" w:rsidRPr="00626592" w:rsidRDefault="00656748" w:rsidP="00493DE3">
            <w:pPr>
              <w:tabs>
                <w:tab w:val="left" w:pos="1285"/>
              </w:tabs>
              <w:rPr>
                <w:b/>
              </w:rPr>
            </w:pPr>
            <w:r w:rsidRPr="00626592">
              <w:rPr>
                <w:b/>
              </w:rPr>
              <w:t>Sourc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45240B96" w14:textId="77777777" w:rsidR="00656748" w:rsidRPr="00626592" w:rsidRDefault="00656748" w:rsidP="00493DE3">
            <w:r w:rsidRPr="00626592">
              <w:t>System</w:t>
            </w:r>
          </w:p>
        </w:tc>
      </w:tr>
      <w:tr w:rsidR="00656748" w:rsidRPr="00626592" w14:paraId="4F16AC00"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52061C34" w14:textId="77777777" w:rsidR="00656748" w:rsidRPr="00626592" w:rsidRDefault="00656748" w:rsidP="00493DE3">
            <w:pPr>
              <w:tabs>
                <w:tab w:val="left" w:pos="1261"/>
                <w:tab w:val="left" w:pos="1380"/>
                <w:tab w:val="left" w:pos="1654"/>
                <w:tab w:val="right" w:pos="2271"/>
              </w:tabs>
              <w:rPr>
                <w:b/>
              </w:rPr>
            </w:pPr>
            <w:r w:rsidRPr="00626592">
              <w:rPr>
                <w:b/>
              </w:rPr>
              <w:t>Rationale</w:t>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4F74CE2E" w14:textId="77777777" w:rsidR="00656748" w:rsidRPr="00626592" w:rsidRDefault="00656748" w:rsidP="00493DE3">
            <w:pPr>
              <w:tabs>
                <w:tab w:val="right" w:pos="7285"/>
              </w:tabs>
            </w:pPr>
            <w:r w:rsidRPr="00626592">
              <w:t>To standardize feedback into a quantifiable rating for easier comparison and decision-making.</w:t>
            </w:r>
          </w:p>
        </w:tc>
      </w:tr>
      <w:tr w:rsidR="00656748" w:rsidRPr="00626592" w14:paraId="1A3159D3"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33D16E6B" w14:textId="77777777" w:rsidR="00656748" w:rsidRPr="00626592" w:rsidRDefault="00656748"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0485C05D" w14:textId="77777777" w:rsidR="00656748" w:rsidRPr="00626592" w:rsidRDefault="00656748" w:rsidP="00493DE3">
            <w:pPr>
              <w:tabs>
                <w:tab w:val="left" w:pos="1619"/>
              </w:tabs>
              <w:jc w:val="both"/>
            </w:pPr>
            <w:r w:rsidRPr="00626592">
              <w:t>BR-05: The system must verify feedback and complaints, and properties with low ratings or multiple complaints must trigger an automatic notification to the admin before</w:t>
            </w:r>
          </w:p>
        </w:tc>
      </w:tr>
      <w:tr w:rsidR="00656748" w:rsidRPr="00626592" w14:paraId="435A0A6F"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724FA34E" w14:textId="77777777" w:rsidR="00656748" w:rsidRPr="00626592" w:rsidRDefault="00656748"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7438D541" w14:textId="77777777" w:rsidR="00656748" w:rsidRPr="00626592" w:rsidRDefault="00656748" w:rsidP="00493DE3">
            <w:r w:rsidRPr="00626592">
              <w:t>FR-141 to FR-143 &amp; FR-104 to FR-118</w:t>
            </w:r>
          </w:p>
        </w:tc>
      </w:tr>
      <w:tr w:rsidR="00656748" w:rsidRPr="00626592" w14:paraId="2E775092"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704F2CD9" w14:textId="77777777" w:rsidR="00656748" w:rsidRPr="00626592" w:rsidRDefault="00656748"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28786995" w14:textId="77777777" w:rsidR="00656748" w:rsidRPr="00626592" w:rsidRDefault="00656748" w:rsidP="00493DE3">
            <w:r w:rsidRPr="00626592">
              <w:t>High</w:t>
            </w:r>
          </w:p>
        </w:tc>
      </w:tr>
    </w:tbl>
    <w:p w14:paraId="325AC9E8" w14:textId="77777777" w:rsidR="00656748" w:rsidRPr="00626592" w:rsidRDefault="00656748" w:rsidP="00656748">
      <w:pPr>
        <w:tabs>
          <w:tab w:val="left" w:pos="5236"/>
        </w:tabs>
        <w:rPr>
          <w:b/>
          <w:bCs/>
          <w:sz w:val="28"/>
          <w:szCs w:val="28"/>
        </w:rPr>
      </w:pPr>
    </w:p>
    <w:p w14:paraId="103193F5" w14:textId="7071BED2" w:rsidR="00656748" w:rsidRPr="00626592" w:rsidRDefault="00656748" w:rsidP="006331B5">
      <w:pPr>
        <w:pStyle w:val="Heading2"/>
      </w:pPr>
      <w:bookmarkStart w:id="569" w:name="_Toc188609219"/>
      <w:bookmarkStart w:id="570" w:name="_Toc203984560"/>
      <w:r w:rsidRPr="00626592">
        <w:t>Payment and Commission Management Module</w:t>
      </w:r>
      <w:bookmarkEnd w:id="569"/>
      <w:bookmarkEnd w:id="570"/>
    </w:p>
    <w:p w14:paraId="52898797" w14:textId="77777777" w:rsidR="00656748" w:rsidRPr="00626592" w:rsidRDefault="00656748" w:rsidP="00E318E5">
      <w:pPr>
        <w:keepNext/>
        <w:pBdr>
          <w:top w:val="nil"/>
          <w:left w:val="nil"/>
          <w:bottom w:val="nil"/>
          <w:right w:val="nil"/>
          <w:between w:val="nil"/>
        </w:pBdr>
        <w:spacing w:after="200"/>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626592" w14:paraId="29B278DE"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01239D87" w14:textId="77777777" w:rsidR="00656748" w:rsidRPr="00626592" w:rsidRDefault="00656748"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4E5EE636" w14:textId="7F95598A" w:rsidR="00656748" w:rsidRPr="00626592" w:rsidRDefault="00656748" w:rsidP="00857DAD">
            <w:pPr>
              <w:tabs>
                <w:tab w:val="left" w:pos="1289"/>
              </w:tabs>
            </w:pPr>
            <w:r w:rsidRPr="00626592">
              <w:t>FR-15</w:t>
            </w:r>
            <w:r w:rsidR="00857DAD" w:rsidRPr="00626592">
              <w:t>8</w:t>
            </w:r>
          </w:p>
        </w:tc>
      </w:tr>
      <w:tr w:rsidR="00656748" w:rsidRPr="00626592" w14:paraId="6985D850"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3ED39405" w14:textId="77777777" w:rsidR="00656748" w:rsidRPr="00626592" w:rsidRDefault="00656748" w:rsidP="00493DE3">
            <w:pPr>
              <w:tabs>
                <w:tab w:val="left" w:pos="964"/>
                <w:tab w:val="left" w:pos="1250"/>
                <w:tab w:val="left" w:pos="1440"/>
                <w:tab w:val="left" w:pos="1678"/>
                <w:tab w:val="left" w:pos="1951"/>
                <w:tab w:val="left" w:pos="2005"/>
                <w:tab w:val="right" w:pos="2271"/>
              </w:tabs>
              <w:rPr>
                <w:b/>
              </w:rPr>
            </w:pPr>
            <w:r w:rsidRPr="00626592">
              <w:rPr>
                <w:b/>
              </w:rPr>
              <w:t>Title</w:t>
            </w:r>
            <w:r w:rsidRPr="00626592">
              <w:rPr>
                <w:b/>
              </w:rPr>
              <w:tab/>
            </w:r>
            <w:r w:rsidRPr="00626592">
              <w:rPr>
                <w:b/>
              </w:rPr>
              <w:tab/>
            </w:r>
            <w:r w:rsidRPr="00626592">
              <w:rPr>
                <w:b/>
              </w:rPr>
              <w:tab/>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55E26692" w14:textId="77777777" w:rsidR="00656748" w:rsidRPr="00626592" w:rsidRDefault="00656748" w:rsidP="00493DE3">
            <w:pPr>
              <w:tabs>
                <w:tab w:val="left" w:pos="2642"/>
              </w:tabs>
            </w:pPr>
            <w:r w:rsidRPr="00626592">
              <w:t>Receive One-Time Commission Payment from Landlords</w:t>
            </w:r>
          </w:p>
        </w:tc>
      </w:tr>
      <w:tr w:rsidR="00656748" w:rsidRPr="00626592" w14:paraId="2F9579C4"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4EC856C5" w14:textId="77777777" w:rsidR="00656748" w:rsidRPr="00626592" w:rsidRDefault="00656748" w:rsidP="00493DE3">
            <w:pPr>
              <w:tabs>
                <w:tab w:val="left" w:pos="1547"/>
                <w:tab w:val="left" w:pos="1749"/>
                <w:tab w:val="left" w:pos="1964"/>
                <w:tab w:val="right" w:pos="2271"/>
              </w:tabs>
              <w:rPr>
                <w:b/>
              </w:rPr>
            </w:pPr>
            <w:r w:rsidRPr="00626592">
              <w:rPr>
                <w:b/>
              </w:rPr>
              <w:t>Requirement</w:t>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76B59802" w14:textId="77777777" w:rsidR="00656748" w:rsidRPr="00626592" w:rsidRDefault="00656748" w:rsidP="00493DE3">
            <w:r w:rsidRPr="00626592">
              <w:t>The system shall allow the admin to receive a one-time commission from landlords</w:t>
            </w:r>
          </w:p>
        </w:tc>
      </w:tr>
      <w:tr w:rsidR="00656748" w:rsidRPr="00626592" w14:paraId="3D3EE9D1"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146D238E" w14:textId="77777777" w:rsidR="00656748" w:rsidRPr="00626592" w:rsidRDefault="00656748" w:rsidP="00493DE3">
            <w:pPr>
              <w:tabs>
                <w:tab w:val="left" w:pos="1285"/>
              </w:tabs>
              <w:rPr>
                <w:b/>
              </w:rPr>
            </w:pPr>
            <w:r w:rsidRPr="00626592">
              <w:rPr>
                <w:b/>
              </w:rPr>
              <w:t>Sourc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39F9BFC6" w14:textId="77777777" w:rsidR="00656748" w:rsidRPr="00626592" w:rsidRDefault="00656748" w:rsidP="00493DE3">
            <w:r w:rsidRPr="00626592">
              <w:t>Admin</w:t>
            </w:r>
          </w:p>
        </w:tc>
      </w:tr>
      <w:tr w:rsidR="00656748" w:rsidRPr="00626592" w14:paraId="72CD1249"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319CDD6E" w14:textId="77777777" w:rsidR="00656748" w:rsidRPr="00626592" w:rsidRDefault="00656748" w:rsidP="00493DE3">
            <w:pPr>
              <w:tabs>
                <w:tab w:val="left" w:pos="1261"/>
                <w:tab w:val="left" w:pos="1380"/>
                <w:tab w:val="left" w:pos="1654"/>
                <w:tab w:val="right" w:pos="2271"/>
              </w:tabs>
              <w:rPr>
                <w:b/>
              </w:rPr>
            </w:pPr>
            <w:r w:rsidRPr="00626592">
              <w:rPr>
                <w:b/>
              </w:rPr>
              <w:t>Rationale</w:t>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69E78B04" w14:textId="77777777" w:rsidR="00656748" w:rsidRPr="00626592" w:rsidRDefault="00656748" w:rsidP="00493DE3">
            <w:pPr>
              <w:tabs>
                <w:tab w:val="right" w:pos="7285"/>
              </w:tabs>
            </w:pPr>
            <w:r w:rsidRPr="00626592">
              <w:t>To ensure the system tracks initial payments for registration.</w:t>
            </w:r>
          </w:p>
        </w:tc>
      </w:tr>
      <w:tr w:rsidR="00656748" w:rsidRPr="00626592" w14:paraId="69963584"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404361B2" w14:textId="77777777" w:rsidR="00656748" w:rsidRPr="00626592" w:rsidRDefault="00656748"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7407C825" w14:textId="77777777" w:rsidR="00656748" w:rsidRPr="00626592" w:rsidRDefault="00656748" w:rsidP="00493DE3">
            <w:pPr>
              <w:tabs>
                <w:tab w:val="left" w:pos="1619"/>
              </w:tabs>
              <w:jc w:val="both"/>
            </w:pPr>
            <w:r w:rsidRPr="00626592">
              <w:t>None</w:t>
            </w:r>
          </w:p>
        </w:tc>
      </w:tr>
      <w:tr w:rsidR="00656748" w:rsidRPr="00626592" w14:paraId="5DE7FAE4"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428FEF61" w14:textId="77777777" w:rsidR="00656748" w:rsidRPr="00626592" w:rsidRDefault="00656748"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26DF41B1" w14:textId="77777777" w:rsidR="00656748" w:rsidRPr="00626592" w:rsidRDefault="00656748" w:rsidP="00493DE3">
            <w:r w:rsidRPr="00626592">
              <w:t>FR-141 to FR-143 &amp; FR-108</w:t>
            </w:r>
          </w:p>
        </w:tc>
      </w:tr>
      <w:tr w:rsidR="00656748" w:rsidRPr="00626592" w14:paraId="5B33E738"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2790E3A2" w14:textId="77777777" w:rsidR="00656748" w:rsidRPr="00626592" w:rsidRDefault="00656748"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7C79796B" w14:textId="77777777" w:rsidR="00656748" w:rsidRPr="00626592" w:rsidRDefault="00656748" w:rsidP="00493DE3">
            <w:r w:rsidRPr="00626592">
              <w:t>High</w:t>
            </w:r>
          </w:p>
        </w:tc>
      </w:tr>
    </w:tbl>
    <w:p w14:paraId="713A382A" w14:textId="77777777" w:rsidR="00656748" w:rsidRPr="00626592" w:rsidRDefault="00656748" w:rsidP="00656748">
      <w:pPr>
        <w:tabs>
          <w:tab w:val="left" w:pos="5236"/>
        </w:tabs>
      </w:pPr>
    </w:p>
    <w:p w14:paraId="7BE5E99D" w14:textId="77777777" w:rsidR="00E318E5" w:rsidRPr="00626592" w:rsidRDefault="00E318E5" w:rsidP="0011732B">
      <w:pPr>
        <w:tabs>
          <w:tab w:val="left" w:pos="5236"/>
        </w:tabs>
        <w:jc w:val="center"/>
      </w:pPr>
    </w:p>
    <w:p w14:paraId="2D5E3156" w14:textId="77777777" w:rsidR="0011732B" w:rsidRPr="00626592" w:rsidRDefault="0011732B" w:rsidP="0011732B">
      <w:pPr>
        <w:tabs>
          <w:tab w:val="left" w:pos="5236"/>
        </w:tabs>
        <w:jc w:val="center"/>
      </w:pPr>
    </w:p>
    <w:p w14:paraId="78FBAE73" w14:textId="77777777" w:rsidR="0011732B" w:rsidRPr="00626592" w:rsidRDefault="0011732B" w:rsidP="0011732B">
      <w:pPr>
        <w:tabs>
          <w:tab w:val="left" w:pos="5236"/>
        </w:tabs>
        <w:jc w:val="center"/>
      </w:pPr>
    </w:p>
    <w:p w14:paraId="11CD92D4" w14:textId="77777777" w:rsidR="0011732B" w:rsidRPr="00626592" w:rsidRDefault="0011732B" w:rsidP="0011732B">
      <w:pPr>
        <w:tabs>
          <w:tab w:val="left" w:pos="5236"/>
        </w:tabs>
        <w:jc w:val="center"/>
      </w:pPr>
    </w:p>
    <w:p w14:paraId="3FB39FAE" w14:textId="77777777" w:rsidR="0011732B" w:rsidRPr="00626592" w:rsidRDefault="0011732B" w:rsidP="0011732B">
      <w:pPr>
        <w:tabs>
          <w:tab w:val="left" w:pos="5236"/>
        </w:tabs>
        <w:jc w:val="center"/>
      </w:pPr>
    </w:p>
    <w:p w14:paraId="01920B7A" w14:textId="77777777" w:rsidR="0011732B" w:rsidRPr="00626592" w:rsidRDefault="0011732B" w:rsidP="0011732B">
      <w:pPr>
        <w:tabs>
          <w:tab w:val="left" w:pos="5236"/>
        </w:tabs>
        <w:jc w:val="center"/>
      </w:pPr>
    </w:p>
    <w:p w14:paraId="4F0871D8" w14:textId="77777777" w:rsidR="0011732B" w:rsidRPr="00626592" w:rsidRDefault="0011732B" w:rsidP="0011732B">
      <w:pPr>
        <w:tabs>
          <w:tab w:val="left" w:pos="5236"/>
        </w:tabs>
        <w:jc w:val="center"/>
      </w:pPr>
    </w:p>
    <w:p w14:paraId="4C5351CC" w14:textId="77777777" w:rsidR="0011732B" w:rsidRPr="00626592" w:rsidRDefault="0011732B" w:rsidP="0011732B">
      <w:pPr>
        <w:tabs>
          <w:tab w:val="left" w:pos="5236"/>
        </w:tabs>
        <w:jc w:val="center"/>
      </w:pPr>
    </w:p>
    <w:p w14:paraId="4BBD2C30" w14:textId="77777777" w:rsidR="0011732B" w:rsidRPr="00626592" w:rsidRDefault="0011732B" w:rsidP="0011732B">
      <w:pPr>
        <w:tabs>
          <w:tab w:val="left" w:pos="5236"/>
        </w:tabs>
        <w:jc w:val="center"/>
      </w:pPr>
    </w:p>
    <w:p w14:paraId="63241C83" w14:textId="77777777" w:rsidR="0011732B" w:rsidRPr="00626592" w:rsidRDefault="0011732B" w:rsidP="0011732B">
      <w:pPr>
        <w:tabs>
          <w:tab w:val="left" w:pos="5236"/>
        </w:tabs>
        <w:jc w:val="center"/>
      </w:pPr>
    </w:p>
    <w:p w14:paraId="2CE9F05C" w14:textId="77777777" w:rsidR="0011732B" w:rsidRPr="00626592" w:rsidRDefault="0011732B" w:rsidP="0011732B">
      <w:pPr>
        <w:tabs>
          <w:tab w:val="left" w:pos="5236"/>
        </w:tabs>
        <w:jc w:val="center"/>
      </w:pPr>
    </w:p>
    <w:p w14:paraId="6CC03D77" w14:textId="77777777" w:rsidR="0011732B" w:rsidRPr="00626592" w:rsidRDefault="0011732B" w:rsidP="0011732B">
      <w:pPr>
        <w:tabs>
          <w:tab w:val="left" w:pos="5236"/>
        </w:tabs>
        <w:jc w:val="cente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47305F" w:rsidRPr="00626592" w14:paraId="6DC0BE49"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4702FDAC" w14:textId="77777777" w:rsidR="0047305F" w:rsidRPr="00626592" w:rsidRDefault="0047305F"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58CA8E44" w14:textId="33846BA1" w:rsidR="0047305F" w:rsidRPr="00626592" w:rsidRDefault="0047305F" w:rsidP="00493DE3">
            <w:r w:rsidRPr="00626592">
              <w:t>FR-15</w:t>
            </w:r>
            <w:r w:rsidR="007B5443" w:rsidRPr="00626592">
              <w:t>9</w:t>
            </w:r>
          </w:p>
        </w:tc>
      </w:tr>
      <w:tr w:rsidR="0047305F" w:rsidRPr="00626592" w14:paraId="6C4936AE"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1650F2D4" w14:textId="77777777" w:rsidR="0047305F" w:rsidRPr="00626592" w:rsidRDefault="0047305F" w:rsidP="00493DE3">
            <w:pPr>
              <w:tabs>
                <w:tab w:val="left" w:pos="964"/>
                <w:tab w:val="left" w:pos="1250"/>
                <w:tab w:val="left" w:pos="1440"/>
                <w:tab w:val="left" w:pos="1678"/>
                <w:tab w:val="left" w:pos="1951"/>
                <w:tab w:val="left" w:pos="2005"/>
                <w:tab w:val="right" w:pos="2271"/>
              </w:tabs>
              <w:rPr>
                <w:b/>
              </w:rPr>
            </w:pPr>
            <w:r w:rsidRPr="00626592">
              <w:rPr>
                <w:b/>
              </w:rPr>
              <w:t>Title</w:t>
            </w:r>
            <w:r w:rsidRPr="00626592">
              <w:rPr>
                <w:b/>
              </w:rPr>
              <w:tab/>
            </w:r>
            <w:r w:rsidRPr="00626592">
              <w:rPr>
                <w:b/>
              </w:rPr>
              <w:tab/>
            </w:r>
            <w:r w:rsidRPr="00626592">
              <w:rPr>
                <w:b/>
              </w:rPr>
              <w:tab/>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3A806FAE" w14:textId="082B29E3" w:rsidR="0047305F" w:rsidRPr="00626592" w:rsidRDefault="0047305F" w:rsidP="00493DE3">
            <w:pPr>
              <w:tabs>
                <w:tab w:val="left" w:pos="2642"/>
              </w:tabs>
            </w:pPr>
            <w:r w:rsidRPr="00626592">
              <w:t xml:space="preserve">Disable Property Listing after Three Negative </w:t>
            </w:r>
            <w:r w:rsidR="00232AEF" w:rsidRPr="00626592">
              <w:t>Feedback</w:t>
            </w:r>
          </w:p>
        </w:tc>
      </w:tr>
      <w:tr w:rsidR="0047305F" w:rsidRPr="00626592" w14:paraId="781C5A60"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4FC3B48F" w14:textId="77777777" w:rsidR="0047305F" w:rsidRPr="00626592" w:rsidRDefault="0047305F" w:rsidP="00493DE3">
            <w:pPr>
              <w:tabs>
                <w:tab w:val="left" w:pos="1547"/>
                <w:tab w:val="left" w:pos="1749"/>
                <w:tab w:val="left" w:pos="1964"/>
                <w:tab w:val="right" w:pos="2271"/>
              </w:tabs>
              <w:rPr>
                <w:b/>
              </w:rPr>
            </w:pPr>
            <w:r w:rsidRPr="00626592">
              <w:rPr>
                <w:b/>
              </w:rPr>
              <w:t>Requirement</w:t>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21F2BBD3" w14:textId="4819DF9F" w:rsidR="0047305F" w:rsidRPr="00626592" w:rsidRDefault="0047305F" w:rsidP="00493DE3">
            <w:r w:rsidRPr="00626592">
              <w:t xml:space="preserve">The system shall allow the admin to disable a property listing if it receives three negative </w:t>
            </w:r>
            <w:r w:rsidR="00232AEF" w:rsidRPr="00626592">
              <w:t>feedback</w:t>
            </w:r>
            <w:r w:rsidRPr="00626592">
              <w:t>.</w:t>
            </w:r>
          </w:p>
        </w:tc>
      </w:tr>
      <w:tr w:rsidR="0047305F" w:rsidRPr="00626592" w14:paraId="5347BD86"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72C41513" w14:textId="77777777" w:rsidR="0047305F" w:rsidRPr="00626592" w:rsidRDefault="0047305F" w:rsidP="00493DE3">
            <w:pPr>
              <w:tabs>
                <w:tab w:val="left" w:pos="1285"/>
              </w:tabs>
              <w:rPr>
                <w:b/>
              </w:rPr>
            </w:pPr>
            <w:r w:rsidRPr="00626592">
              <w:rPr>
                <w:b/>
              </w:rPr>
              <w:t>Sourc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67697203" w14:textId="77777777" w:rsidR="0047305F" w:rsidRPr="00626592" w:rsidRDefault="0047305F" w:rsidP="00493DE3">
            <w:r w:rsidRPr="00626592">
              <w:t>Admin</w:t>
            </w:r>
          </w:p>
        </w:tc>
      </w:tr>
      <w:tr w:rsidR="0047305F" w:rsidRPr="00626592" w14:paraId="0DE35019"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023E8EC2" w14:textId="77777777" w:rsidR="0047305F" w:rsidRPr="00626592" w:rsidRDefault="0047305F" w:rsidP="00493DE3">
            <w:pPr>
              <w:tabs>
                <w:tab w:val="left" w:pos="1261"/>
                <w:tab w:val="left" w:pos="1380"/>
                <w:tab w:val="left" w:pos="1654"/>
                <w:tab w:val="right" w:pos="2271"/>
              </w:tabs>
              <w:rPr>
                <w:b/>
              </w:rPr>
            </w:pPr>
            <w:r w:rsidRPr="00626592">
              <w:rPr>
                <w:b/>
              </w:rPr>
              <w:t>Rationale</w:t>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34F74A1F" w14:textId="77777777" w:rsidR="0047305F" w:rsidRPr="00626592" w:rsidRDefault="0047305F" w:rsidP="00493DE3">
            <w:pPr>
              <w:tabs>
                <w:tab w:val="right" w:pos="7285"/>
              </w:tabs>
            </w:pPr>
            <w:r w:rsidRPr="00626592">
              <w:t>To protect renters from renting properties with consistent negative feedback and to maintain quality.</w:t>
            </w:r>
          </w:p>
        </w:tc>
      </w:tr>
      <w:tr w:rsidR="0047305F" w:rsidRPr="00626592" w14:paraId="51AE4F83"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6484887A" w14:textId="77777777" w:rsidR="0047305F" w:rsidRPr="00626592" w:rsidRDefault="0047305F"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4B748F67" w14:textId="77777777" w:rsidR="0047305F" w:rsidRPr="00626592" w:rsidRDefault="0047305F" w:rsidP="00493DE3">
            <w:pPr>
              <w:tabs>
                <w:tab w:val="left" w:pos="1619"/>
              </w:tabs>
              <w:jc w:val="both"/>
            </w:pPr>
            <w:r w:rsidRPr="00626592">
              <w:t>BR-05: The system must verify feedback and complaints, and properties with low ratings or multiple complaints must trigger an automatic notification to the admin before</w:t>
            </w:r>
          </w:p>
        </w:tc>
      </w:tr>
      <w:tr w:rsidR="0047305F" w:rsidRPr="00626592" w14:paraId="1FAA7D01"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272D406A" w14:textId="77777777" w:rsidR="0047305F" w:rsidRPr="00626592" w:rsidRDefault="0047305F"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0E0CE499" w14:textId="77777777" w:rsidR="0047305F" w:rsidRPr="00626592" w:rsidRDefault="0047305F" w:rsidP="00493DE3">
            <w:r w:rsidRPr="00626592">
              <w:t>FR-141 to FR-143 &amp; FR-108</w:t>
            </w:r>
          </w:p>
        </w:tc>
      </w:tr>
      <w:tr w:rsidR="0047305F" w:rsidRPr="00626592" w14:paraId="2CEB7263"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6A8A4469" w14:textId="77777777" w:rsidR="0047305F" w:rsidRPr="00626592" w:rsidRDefault="0047305F"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556F610F" w14:textId="77777777" w:rsidR="0047305F" w:rsidRPr="00626592" w:rsidRDefault="0047305F" w:rsidP="00493DE3">
            <w:r w:rsidRPr="00626592">
              <w:t>Medium</w:t>
            </w:r>
          </w:p>
        </w:tc>
      </w:tr>
    </w:tbl>
    <w:p w14:paraId="5F90160E" w14:textId="77777777" w:rsidR="0047305F" w:rsidRPr="00626592" w:rsidRDefault="0047305F" w:rsidP="0047305F">
      <w:pPr>
        <w:tabs>
          <w:tab w:val="left" w:pos="5236"/>
        </w:tabs>
      </w:pPr>
    </w:p>
    <w:p w14:paraId="7DF73714" w14:textId="61308ADB" w:rsidR="0047305F" w:rsidRPr="00626592" w:rsidRDefault="0047305F" w:rsidP="0047305F">
      <w:pPr>
        <w:tabs>
          <w:tab w:val="left" w:pos="5236"/>
        </w:tabs>
        <w:rPr>
          <w:b/>
          <w:color w:val="000000"/>
        </w:rPr>
      </w:pPr>
      <w:r w:rsidRPr="00626592">
        <w:t xml:space="preserve">        </w:t>
      </w: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47305F" w:rsidRPr="00626592" w14:paraId="5CC7CF22"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1009027D" w14:textId="77777777" w:rsidR="0047305F" w:rsidRPr="00626592" w:rsidRDefault="0047305F"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44B13194" w14:textId="67F34600" w:rsidR="0047305F" w:rsidRPr="00626592" w:rsidRDefault="0047305F" w:rsidP="00493DE3">
            <w:r w:rsidRPr="00626592">
              <w:t>FR-1</w:t>
            </w:r>
            <w:r w:rsidR="007B5443" w:rsidRPr="00626592">
              <w:t>60</w:t>
            </w:r>
          </w:p>
        </w:tc>
      </w:tr>
      <w:tr w:rsidR="0047305F" w:rsidRPr="00626592" w14:paraId="532B9BD3"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7862396B" w14:textId="77777777" w:rsidR="0047305F" w:rsidRPr="00626592" w:rsidRDefault="0047305F" w:rsidP="00493DE3">
            <w:pPr>
              <w:tabs>
                <w:tab w:val="left" w:pos="964"/>
                <w:tab w:val="left" w:pos="1250"/>
                <w:tab w:val="left" w:pos="1440"/>
                <w:tab w:val="left" w:pos="1678"/>
                <w:tab w:val="left" w:pos="1951"/>
                <w:tab w:val="left" w:pos="2005"/>
                <w:tab w:val="right" w:pos="2271"/>
              </w:tabs>
              <w:rPr>
                <w:b/>
              </w:rPr>
            </w:pPr>
            <w:r w:rsidRPr="00626592">
              <w:rPr>
                <w:b/>
              </w:rPr>
              <w:t>Title</w:t>
            </w:r>
            <w:r w:rsidRPr="00626592">
              <w:rPr>
                <w:b/>
              </w:rPr>
              <w:tab/>
            </w:r>
            <w:r w:rsidRPr="00626592">
              <w:rPr>
                <w:b/>
              </w:rPr>
              <w:tab/>
            </w:r>
            <w:r w:rsidRPr="00626592">
              <w:rPr>
                <w:b/>
              </w:rPr>
              <w:tab/>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6B41B78D" w14:textId="77777777" w:rsidR="0047305F" w:rsidRPr="00626592" w:rsidRDefault="0047305F" w:rsidP="00493DE3">
            <w:pPr>
              <w:tabs>
                <w:tab w:val="left" w:pos="2642"/>
              </w:tabs>
            </w:pPr>
            <w:r w:rsidRPr="00626592">
              <w:t>Landlord Pays One-Time Commission to Admin</w:t>
            </w:r>
          </w:p>
        </w:tc>
      </w:tr>
      <w:tr w:rsidR="0047305F" w:rsidRPr="00626592" w14:paraId="25819B84"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4B05D461" w14:textId="77777777" w:rsidR="0047305F" w:rsidRPr="00626592" w:rsidRDefault="0047305F" w:rsidP="00493DE3">
            <w:pPr>
              <w:tabs>
                <w:tab w:val="left" w:pos="1547"/>
                <w:tab w:val="left" w:pos="1749"/>
                <w:tab w:val="left" w:pos="1964"/>
                <w:tab w:val="right" w:pos="2271"/>
              </w:tabs>
              <w:rPr>
                <w:b/>
              </w:rPr>
            </w:pPr>
            <w:r w:rsidRPr="00626592">
              <w:rPr>
                <w:b/>
              </w:rPr>
              <w:t>Requirement</w:t>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47305F" w:rsidRPr="00626592" w14:paraId="65F759FF" w14:textId="77777777" w:rsidTr="00493DE3">
              <w:trPr>
                <w:tblCellSpacing w:w="15" w:type="dxa"/>
              </w:trPr>
              <w:tc>
                <w:tcPr>
                  <w:tcW w:w="36" w:type="dxa"/>
                  <w:vAlign w:val="center"/>
                  <w:hideMark/>
                </w:tcPr>
                <w:p w14:paraId="39B16834" w14:textId="77777777" w:rsidR="0047305F" w:rsidRPr="00626592" w:rsidRDefault="0047305F" w:rsidP="00493DE3"/>
              </w:tc>
            </w:tr>
          </w:tbl>
          <w:p w14:paraId="5D4473EF" w14:textId="77777777" w:rsidR="0047305F" w:rsidRPr="00626592" w:rsidRDefault="0047305F" w:rsidP="00493DE3">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9360"/>
            </w:tblGrid>
            <w:tr w:rsidR="0047305F" w:rsidRPr="00626592" w14:paraId="4A8F2090" w14:textId="77777777" w:rsidTr="00493DE3">
              <w:trPr>
                <w:tblCellSpacing w:w="15" w:type="dxa"/>
              </w:trPr>
              <w:tc>
                <w:tcPr>
                  <w:tcW w:w="9300" w:type="dxa"/>
                  <w:vAlign w:val="center"/>
                  <w:hideMark/>
                </w:tcPr>
                <w:p w14:paraId="26209209" w14:textId="77777777" w:rsidR="0047305F" w:rsidRPr="00626592" w:rsidRDefault="0047305F" w:rsidP="00493DE3">
                  <w:r w:rsidRPr="00626592">
                    <w:t xml:space="preserve">The system shall </w:t>
                  </w:r>
                  <w:r w:rsidRPr="00626592">
                    <w:rPr>
                      <w:rStyle w:val="Strong"/>
                      <w:rFonts w:eastAsiaTheme="majorEastAsia"/>
                      <w:b w:val="0"/>
                      <w:bCs w:val="0"/>
                    </w:rPr>
                    <w:t>allow the landlord to pay a 2% one-time commission</w:t>
                  </w:r>
                  <w:r w:rsidRPr="00626592">
                    <w:t xml:space="preserve"> to the admin based on the property rent price.</w:t>
                  </w:r>
                </w:p>
              </w:tc>
            </w:tr>
          </w:tbl>
          <w:p w14:paraId="6FE0FE1D" w14:textId="77777777" w:rsidR="0047305F" w:rsidRPr="00626592" w:rsidRDefault="0047305F" w:rsidP="00493DE3"/>
        </w:tc>
      </w:tr>
      <w:tr w:rsidR="0047305F" w:rsidRPr="00626592" w14:paraId="79AE84B8"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7837EFE4" w14:textId="77777777" w:rsidR="0047305F" w:rsidRPr="00626592" w:rsidRDefault="0047305F" w:rsidP="00493DE3">
            <w:pPr>
              <w:tabs>
                <w:tab w:val="left" w:pos="1285"/>
              </w:tabs>
              <w:rPr>
                <w:b/>
              </w:rPr>
            </w:pPr>
            <w:r w:rsidRPr="00626592">
              <w:rPr>
                <w:b/>
              </w:rPr>
              <w:t>Sourc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14FAEEF9" w14:textId="77777777" w:rsidR="0047305F" w:rsidRPr="00626592" w:rsidRDefault="0047305F" w:rsidP="00493DE3">
            <w:r w:rsidRPr="00626592">
              <w:t>Landlord</w:t>
            </w:r>
          </w:p>
        </w:tc>
      </w:tr>
      <w:tr w:rsidR="0047305F" w:rsidRPr="00626592" w14:paraId="2B2BBECD"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372684E0" w14:textId="77777777" w:rsidR="0047305F" w:rsidRPr="00626592" w:rsidRDefault="0047305F" w:rsidP="00493DE3">
            <w:pPr>
              <w:tabs>
                <w:tab w:val="left" w:pos="1261"/>
                <w:tab w:val="left" w:pos="1380"/>
                <w:tab w:val="left" w:pos="1654"/>
                <w:tab w:val="right" w:pos="2271"/>
              </w:tabs>
              <w:rPr>
                <w:b/>
              </w:rPr>
            </w:pPr>
            <w:r w:rsidRPr="00626592">
              <w:rPr>
                <w:b/>
              </w:rPr>
              <w:t>Rationale</w:t>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47305F" w:rsidRPr="00626592" w14:paraId="14C83236" w14:textId="77777777" w:rsidTr="00493DE3">
              <w:trPr>
                <w:tblCellSpacing w:w="15" w:type="dxa"/>
              </w:trPr>
              <w:tc>
                <w:tcPr>
                  <w:tcW w:w="36" w:type="dxa"/>
                  <w:vAlign w:val="center"/>
                  <w:hideMark/>
                </w:tcPr>
                <w:p w14:paraId="5BC44CEE" w14:textId="77777777" w:rsidR="0047305F" w:rsidRPr="00626592" w:rsidRDefault="0047305F" w:rsidP="00493DE3"/>
              </w:tc>
            </w:tr>
          </w:tbl>
          <w:p w14:paraId="5F3AFCBC" w14:textId="77777777" w:rsidR="0047305F" w:rsidRPr="00626592" w:rsidRDefault="0047305F" w:rsidP="00493DE3">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7148"/>
            </w:tblGrid>
            <w:tr w:rsidR="0047305F" w:rsidRPr="00626592" w14:paraId="6707E590" w14:textId="77777777" w:rsidTr="00493DE3">
              <w:trPr>
                <w:tblCellSpacing w:w="15" w:type="dxa"/>
              </w:trPr>
              <w:tc>
                <w:tcPr>
                  <w:tcW w:w="7088" w:type="dxa"/>
                  <w:vAlign w:val="center"/>
                  <w:hideMark/>
                </w:tcPr>
                <w:p w14:paraId="74FE9E32" w14:textId="77777777" w:rsidR="0047305F" w:rsidRPr="00626592" w:rsidRDefault="0047305F" w:rsidP="00493DE3">
                  <w:r w:rsidRPr="00626592">
                    <w:t>To ensure landlords contribute financially during the registration process.</w:t>
                  </w:r>
                </w:p>
              </w:tc>
            </w:tr>
          </w:tbl>
          <w:p w14:paraId="34FEB9D4" w14:textId="77777777" w:rsidR="0047305F" w:rsidRPr="00626592" w:rsidRDefault="0047305F" w:rsidP="00493DE3">
            <w:pPr>
              <w:tabs>
                <w:tab w:val="right" w:pos="7285"/>
              </w:tabs>
            </w:pPr>
          </w:p>
        </w:tc>
      </w:tr>
      <w:tr w:rsidR="0047305F" w:rsidRPr="00626592" w14:paraId="2E486DE7"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48438E92" w14:textId="17ECBD97" w:rsidR="0047305F" w:rsidRPr="00626592" w:rsidRDefault="0047305F"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62C1578B" w14:textId="77777777" w:rsidR="0047305F" w:rsidRPr="00626592" w:rsidRDefault="0047305F" w:rsidP="00493DE3">
            <w:pPr>
              <w:tabs>
                <w:tab w:val="left" w:pos="1619"/>
              </w:tabs>
              <w:jc w:val="both"/>
            </w:pPr>
            <w:r w:rsidRPr="00626592">
              <w:t>None</w:t>
            </w:r>
          </w:p>
        </w:tc>
      </w:tr>
      <w:tr w:rsidR="0047305F" w:rsidRPr="00626592" w14:paraId="7A3CBD3A" w14:textId="77777777" w:rsidTr="00493DE3">
        <w:trPr>
          <w:trHeight w:val="89"/>
        </w:trPr>
        <w:tc>
          <w:tcPr>
            <w:tcW w:w="2487" w:type="dxa"/>
            <w:tcBorders>
              <w:top w:val="single" w:sz="4" w:space="0" w:color="000000"/>
              <w:left w:val="single" w:sz="4" w:space="0" w:color="000000"/>
              <w:bottom w:val="single" w:sz="4" w:space="0" w:color="000000"/>
              <w:right w:val="single" w:sz="4" w:space="0" w:color="000000"/>
            </w:tcBorders>
          </w:tcPr>
          <w:p w14:paraId="2BACFACE" w14:textId="77777777" w:rsidR="0047305F" w:rsidRPr="00626592" w:rsidRDefault="0047305F"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261E7A0B" w14:textId="77777777" w:rsidR="0047305F" w:rsidRPr="00626592" w:rsidRDefault="0047305F" w:rsidP="00493DE3">
            <w:r w:rsidRPr="00626592">
              <w:t>FR-141 to FR-143 &amp; FR-108</w:t>
            </w:r>
          </w:p>
        </w:tc>
      </w:tr>
      <w:tr w:rsidR="0047305F" w:rsidRPr="00626592" w14:paraId="2DB73CE4"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073453FC" w14:textId="77777777" w:rsidR="0047305F" w:rsidRPr="00626592" w:rsidRDefault="0047305F"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7D868C09" w14:textId="77777777" w:rsidR="0047305F" w:rsidRPr="00626592" w:rsidRDefault="0047305F" w:rsidP="00493DE3">
            <w:r w:rsidRPr="00626592">
              <w:t>High</w:t>
            </w:r>
          </w:p>
        </w:tc>
      </w:tr>
    </w:tbl>
    <w:p w14:paraId="5948E080" w14:textId="77777777" w:rsidR="0047305F" w:rsidRPr="00626592" w:rsidRDefault="0047305F" w:rsidP="0047305F">
      <w:pPr>
        <w:keepNext/>
        <w:pBdr>
          <w:top w:val="nil"/>
          <w:left w:val="nil"/>
          <w:bottom w:val="nil"/>
          <w:right w:val="nil"/>
          <w:between w:val="nil"/>
        </w:pBdr>
        <w:spacing w:after="200"/>
        <w:rPr>
          <w:b/>
          <w:color w:val="000000"/>
        </w:rPr>
      </w:pPr>
    </w:p>
    <w:p w14:paraId="5BD9662A" w14:textId="77777777" w:rsidR="0047305F" w:rsidRPr="00626592" w:rsidRDefault="0047305F" w:rsidP="0047305F">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47305F" w:rsidRPr="00626592" w14:paraId="2F00276C"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3E314707" w14:textId="77777777" w:rsidR="0047305F" w:rsidRPr="00626592" w:rsidRDefault="0047305F"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037EB55B" w14:textId="4F9F5E60" w:rsidR="0047305F" w:rsidRPr="00626592" w:rsidRDefault="0047305F" w:rsidP="00493DE3">
            <w:r w:rsidRPr="00626592">
              <w:t>FR-1</w:t>
            </w:r>
            <w:r w:rsidR="007B5443" w:rsidRPr="00626592">
              <w:t>61</w:t>
            </w:r>
          </w:p>
        </w:tc>
      </w:tr>
      <w:tr w:rsidR="0047305F" w:rsidRPr="00626592" w14:paraId="60AE2443"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33F51906" w14:textId="77777777" w:rsidR="0047305F" w:rsidRPr="00626592" w:rsidRDefault="0047305F" w:rsidP="00493DE3">
            <w:pPr>
              <w:tabs>
                <w:tab w:val="left" w:pos="964"/>
                <w:tab w:val="left" w:pos="1250"/>
                <w:tab w:val="left" w:pos="1440"/>
                <w:tab w:val="left" w:pos="1678"/>
                <w:tab w:val="left" w:pos="1951"/>
                <w:tab w:val="left" w:pos="2005"/>
                <w:tab w:val="right" w:pos="2271"/>
              </w:tabs>
              <w:rPr>
                <w:b/>
              </w:rPr>
            </w:pPr>
            <w:r w:rsidRPr="00626592">
              <w:rPr>
                <w:b/>
              </w:rPr>
              <w:t>Title</w:t>
            </w:r>
            <w:r w:rsidRPr="00626592">
              <w:rPr>
                <w:b/>
              </w:rPr>
              <w:tab/>
            </w:r>
            <w:r w:rsidRPr="00626592">
              <w:rPr>
                <w:b/>
              </w:rPr>
              <w:tab/>
            </w:r>
            <w:r w:rsidRPr="00626592">
              <w:rPr>
                <w:b/>
              </w:rPr>
              <w:tab/>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5CCDDD42" w14:textId="77777777" w:rsidR="0047305F" w:rsidRPr="00626592" w:rsidRDefault="0047305F" w:rsidP="00493DE3">
            <w:pPr>
              <w:tabs>
                <w:tab w:val="left" w:pos="2642"/>
              </w:tabs>
            </w:pPr>
            <w:r w:rsidRPr="00626592">
              <w:t>Landlord Receives Payments from Renters</w:t>
            </w:r>
          </w:p>
        </w:tc>
      </w:tr>
      <w:tr w:rsidR="0047305F" w:rsidRPr="00626592" w14:paraId="2950C55F"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13B1FEC7" w14:textId="77777777" w:rsidR="0047305F" w:rsidRPr="00626592" w:rsidRDefault="0047305F" w:rsidP="00493DE3">
            <w:pPr>
              <w:tabs>
                <w:tab w:val="left" w:pos="1547"/>
                <w:tab w:val="left" w:pos="1749"/>
                <w:tab w:val="left" w:pos="1964"/>
                <w:tab w:val="right" w:pos="2271"/>
              </w:tabs>
              <w:rPr>
                <w:b/>
              </w:rPr>
            </w:pPr>
            <w:r w:rsidRPr="00626592">
              <w:rPr>
                <w:b/>
              </w:rPr>
              <w:t>Requirement</w:t>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2E87C301" w14:textId="77777777" w:rsidR="0047305F" w:rsidRPr="00626592" w:rsidRDefault="0047305F" w:rsidP="00493DE3">
            <w:r w:rsidRPr="00626592">
              <w:t>The system shall allow the landlord to receive payments from renters.</w:t>
            </w:r>
          </w:p>
        </w:tc>
      </w:tr>
      <w:tr w:rsidR="0047305F" w:rsidRPr="00626592" w14:paraId="0BCB7F5C"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1AB09658" w14:textId="77777777" w:rsidR="0047305F" w:rsidRPr="00626592" w:rsidRDefault="0047305F" w:rsidP="00493DE3">
            <w:pPr>
              <w:tabs>
                <w:tab w:val="left" w:pos="1285"/>
              </w:tabs>
              <w:rPr>
                <w:b/>
              </w:rPr>
            </w:pPr>
            <w:r w:rsidRPr="00626592">
              <w:rPr>
                <w:b/>
              </w:rPr>
              <w:t>Sourc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038476BA" w14:textId="77777777" w:rsidR="0047305F" w:rsidRPr="00626592" w:rsidRDefault="0047305F" w:rsidP="00493DE3">
            <w:r w:rsidRPr="00626592">
              <w:t>Landlord</w:t>
            </w:r>
          </w:p>
        </w:tc>
      </w:tr>
      <w:tr w:rsidR="0047305F" w:rsidRPr="00626592" w14:paraId="344BA790"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18E1B255" w14:textId="77777777" w:rsidR="0047305F" w:rsidRPr="00626592" w:rsidRDefault="0047305F" w:rsidP="00493DE3">
            <w:pPr>
              <w:tabs>
                <w:tab w:val="left" w:pos="1261"/>
                <w:tab w:val="left" w:pos="1380"/>
                <w:tab w:val="left" w:pos="1654"/>
                <w:tab w:val="right" w:pos="2271"/>
              </w:tabs>
              <w:rPr>
                <w:b/>
              </w:rPr>
            </w:pPr>
            <w:r w:rsidRPr="00626592">
              <w:rPr>
                <w:b/>
              </w:rPr>
              <w:t>Rationale</w:t>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25832C6A" w14:textId="77777777" w:rsidR="0047305F" w:rsidRPr="00626592" w:rsidRDefault="0047305F" w:rsidP="00493DE3">
            <w:pPr>
              <w:tabs>
                <w:tab w:val="right" w:pos="7285"/>
              </w:tabs>
            </w:pPr>
            <w:r w:rsidRPr="00626592">
              <w:t>To allow landlords to track payments made by renters for renting properties.</w:t>
            </w:r>
          </w:p>
        </w:tc>
      </w:tr>
      <w:tr w:rsidR="0047305F" w:rsidRPr="00626592" w14:paraId="3E422FEB"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55681CF9" w14:textId="77777777" w:rsidR="0047305F" w:rsidRPr="00626592" w:rsidRDefault="0047305F"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162C583F" w14:textId="77777777" w:rsidR="0047305F" w:rsidRPr="00626592" w:rsidRDefault="0047305F" w:rsidP="00493DE3">
            <w:pPr>
              <w:tabs>
                <w:tab w:val="left" w:pos="1619"/>
              </w:tabs>
              <w:jc w:val="both"/>
            </w:pPr>
            <w:r w:rsidRPr="00626592">
              <w:t>None</w:t>
            </w:r>
          </w:p>
        </w:tc>
      </w:tr>
      <w:tr w:rsidR="0047305F" w:rsidRPr="00626592" w14:paraId="4D153657"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0C352BB5" w14:textId="77777777" w:rsidR="0047305F" w:rsidRPr="00626592" w:rsidRDefault="0047305F"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6EDA705B" w14:textId="77777777" w:rsidR="0047305F" w:rsidRPr="00626592" w:rsidRDefault="0047305F" w:rsidP="00493DE3">
            <w:r w:rsidRPr="00626592">
              <w:t>FR-141 to FR-143 &amp; FR-108</w:t>
            </w:r>
          </w:p>
        </w:tc>
      </w:tr>
      <w:tr w:rsidR="0047305F" w:rsidRPr="00626592" w14:paraId="3A12AF88"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41D27502" w14:textId="77777777" w:rsidR="0047305F" w:rsidRPr="00626592" w:rsidRDefault="0047305F"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41DF998E" w14:textId="77777777" w:rsidR="0047305F" w:rsidRPr="00626592" w:rsidRDefault="0047305F" w:rsidP="00493DE3">
            <w:r w:rsidRPr="00626592">
              <w:t>High</w:t>
            </w:r>
          </w:p>
        </w:tc>
      </w:tr>
    </w:tbl>
    <w:p w14:paraId="5A393383" w14:textId="242E8A10" w:rsidR="0047305F" w:rsidRPr="00626592" w:rsidRDefault="0047305F" w:rsidP="0047305F">
      <w:pPr>
        <w:tabs>
          <w:tab w:val="left" w:pos="5236"/>
        </w:tabs>
      </w:pPr>
    </w:p>
    <w:p w14:paraId="5F7A2126" w14:textId="77777777" w:rsidR="0047305F" w:rsidRPr="00626592" w:rsidRDefault="0047305F" w:rsidP="0047305F">
      <w:pPr>
        <w:keepNext/>
        <w:pBdr>
          <w:top w:val="nil"/>
          <w:left w:val="nil"/>
          <w:bottom w:val="nil"/>
          <w:right w:val="nil"/>
          <w:between w:val="nil"/>
        </w:pBdr>
        <w:spacing w:after="200"/>
        <w:jc w:val="center"/>
        <w:rPr>
          <w:b/>
          <w:color w:val="000000"/>
        </w:rPr>
      </w:pPr>
    </w:p>
    <w:p w14:paraId="4E285064" w14:textId="77777777" w:rsidR="007B5443" w:rsidRPr="00626592" w:rsidRDefault="007B5443" w:rsidP="0047305F">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47305F" w:rsidRPr="00626592" w14:paraId="7657AAF4"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6B56929B" w14:textId="77777777" w:rsidR="0047305F" w:rsidRPr="00626592" w:rsidRDefault="0047305F"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73434269" w14:textId="42736ACF" w:rsidR="0047305F" w:rsidRPr="00626592" w:rsidRDefault="0047305F" w:rsidP="00493DE3">
            <w:r w:rsidRPr="00626592">
              <w:t>FR-1</w:t>
            </w:r>
            <w:r w:rsidR="007B5443" w:rsidRPr="00626592">
              <w:t>62</w:t>
            </w:r>
          </w:p>
        </w:tc>
      </w:tr>
      <w:tr w:rsidR="0047305F" w:rsidRPr="00626592" w14:paraId="1CADFE48"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1C4659BD" w14:textId="77777777" w:rsidR="0047305F" w:rsidRPr="00626592" w:rsidRDefault="0047305F" w:rsidP="00493DE3">
            <w:pPr>
              <w:tabs>
                <w:tab w:val="left" w:pos="964"/>
                <w:tab w:val="left" w:pos="1250"/>
                <w:tab w:val="left" w:pos="1440"/>
                <w:tab w:val="left" w:pos="1678"/>
                <w:tab w:val="left" w:pos="1951"/>
                <w:tab w:val="left" w:pos="2005"/>
                <w:tab w:val="right" w:pos="2271"/>
              </w:tabs>
              <w:rPr>
                <w:b/>
              </w:rPr>
            </w:pPr>
            <w:r w:rsidRPr="00626592">
              <w:rPr>
                <w:b/>
              </w:rPr>
              <w:t>Title</w:t>
            </w:r>
            <w:r w:rsidRPr="00626592">
              <w:rPr>
                <w:b/>
              </w:rPr>
              <w:tab/>
            </w:r>
            <w:r w:rsidRPr="00626592">
              <w:rPr>
                <w:b/>
              </w:rPr>
              <w:tab/>
            </w:r>
            <w:r w:rsidRPr="00626592">
              <w:rPr>
                <w:b/>
              </w:rPr>
              <w:tab/>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51ED6E51" w14:textId="77777777" w:rsidR="0047305F" w:rsidRPr="00626592" w:rsidRDefault="0047305F" w:rsidP="00493DE3">
            <w:pPr>
              <w:tabs>
                <w:tab w:val="left" w:pos="2642"/>
              </w:tabs>
            </w:pPr>
            <w:r w:rsidRPr="00626592">
              <w:t>Renter Sends Payments for Property Rent</w:t>
            </w:r>
          </w:p>
        </w:tc>
      </w:tr>
      <w:tr w:rsidR="0047305F" w:rsidRPr="00626592" w14:paraId="617E29BC"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5A00D65D" w14:textId="77777777" w:rsidR="0047305F" w:rsidRPr="00626592" w:rsidRDefault="0047305F" w:rsidP="00493DE3">
            <w:pPr>
              <w:tabs>
                <w:tab w:val="left" w:pos="1547"/>
                <w:tab w:val="left" w:pos="1749"/>
                <w:tab w:val="left" w:pos="1964"/>
                <w:tab w:val="right" w:pos="2271"/>
              </w:tabs>
              <w:rPr>
                <w:b/>
              </w:rPr>
            </w:pPr>
            <w:r w:rsidRPr="00626592">
              <w:rPr>
                <w:b/>
              </w:rPr>
              <w:t>Requirement</w:t>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6D2C8F31" w14:textId="77777777" w:rsidR="0047305F" w:rsidRPr="00626592" w:rsidRDefault="0047305F" w:rsidP="00493DE3">
            <w:r w:rsidRPr="00626592">
              <w:t>The system shall allow the renter to send payments for property rent.</w:t>
            </w:r>
          </w:p>
        </w:tc>
      </w:tr>
      <w:tr w:rsidR="0047305F" w:rsidRPr="00626592" w14:paraId="7BFBCA7B"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4013F088" w14:textId="77777777" w:rsidR="0047305F" w:rsidRPr="00626592" w:rsidRDefault="0047305F" w:rsidP="00493DE3">
            <w:pPr>
              <w:tabs>
                <w:tab w:val="left" w:pos="1285"/>
              </w:tabs>
              <w:rPr>
                <w:b/>
              </w:rPr>
            </w:pPr>
            <w:r w:rsidRPr="00626592">
              <w:rPr>
                <w:b/>
              </w:rPr>
              <w:t>Sourc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57FF6613" w14:textId="77777777" w:rsidR="0047305F" w:rsidRPr="00626592" w:rsidRDefault="0047305F" w:rsidP="00493DE3">
            <w:r w:rsidRPr="00626592">
              <w:t>Renter</w:t>
            </w:r>
          </w:p>
        </w:tc>
      </w:tr>
      <w:tr w:rsidR="0047305F" w:rsidRPr="00626592" w14:paraId="620729AB"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0593B9E3" w14:textId="77777777" w:rsidR="0047305F" w:rsidRPr="00626592" w:rsidRDefault="0047305F" w:rsidP="00493DE3">
            <w:pPr>
              <w:tabs>
                <w:tab w:val="left" w:pos="1261"/>
                <w:tab w:val="left" w:pos="1380"/>
                <w:tab w:val="left" w:pos="1654"/>
                <w:tab w:val="right" w:pos="2271"/>
              </w:tabs>
              <w:rPr>
                <w:b/>
              </w:rPr>
            </w:pPr>
            <w:r w:rsidRPr="00626592">
              <w:rPr>
                <w:b/>
              </w:rPr>
              <w:t>Rationale</w:t>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0F4EEDD8" w14:textId="77777777" w:rsidR="0047305F" w:rsidRPr="00626592" w:rsidRDefault="0047305F" w:rsidP="00493DE3">
            <w:pPr>
              <w:tabs>
                <w:tab w:val="right" w:pos="7285"/>
              </w:tabs>
            </w:pPr>
            <w:r w:rsidRPr="00626592">
              <w:t>To enable renters to pay rent for properties online.</w:t>
            </w:r>
          </w:p>
        </w:tc>
      </w:tr>
      <w:tr w:rsidR="0047305F" w:rsidRPr="00626592" w14:paraId="5F42CEE1"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47D679C9" w14:textId="77777777" w:rsidR="0047305F" w:rsidRPr="00626592" w:rsidRDefault="0047305F"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0A0AE6BE" w14:textId="77777777" w:rsidR="0047305F" w:rsidRPr="00626592" w:rsidRDefault="0047305F" w:rsidP="00493DE3">
            <w:pPr>
              <w:tabs>
                <w:tab w:val="left" w:pos="1619"/>
              </w:tabs>
              <w:jc w:val="both"/>
            </w:pPr>
            <w:r w:rsidRPr="00626592">
              <w:t>None</w:t>
            </w:r>
          </w:p>
        </w:tc>
      </w:tr>
      <w:tr w:rsidR="0047305F" w:rsidRPr="00626592" w14:paraId="0CC41742"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21076EFF" w14:textId="77777777" w:rsidR="0047305F" w:rsidRPr="00626592" w:rsidRDefault="0047305F"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3539FDA3" w14:textId="77777777" w:rsidR="0047305F" w:rsidRPr="00626592" w:rsidRDefault="0047305F" w:rsidP="00493DE3">
            <w:r w:rsidRPr="00626592">
              <w:t>FR-141 to FR-143 &amp; FR-108</w:t>
            </w:r>
          </w:p>
        </w:tc>
      </w:tr>
      <w:tr w:rsidR="0047305F" w:rsidRPr="00626592" w14:paraId="5B6B68C2"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59BCE590" w14:textId="77777777" w:rsidR="0047305F" w:rsidRPr="00626592" w:rsidRDefault="0047305F"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3EBFB40F" w14:textId="77777777" w:rsidR="0047305F" w:rsidRPr="00626592" w:rsidRDefault="0047305F" w:rsidP="00493DE3">
            <w:r w:rsidRPr="00626592">
              <w:t>High</w:t>
            </w:r>
          </w:p>
        </w:tc>
      </w:tr>
    </w:tbl>
    <w:p w14:paraId="429EB4FD" w14:textId="77777777" w:rsidR="0047305F" w:rsidRPr="00626592" w:rsidRDefault="0047305F" w:rsidP="0047305F">
      <w:pPr>
        <w:tabs>
          <w:tab w:val="left" w:pos="5236"/>
        </w:tabs>
      </w:pPr>
    </w:p>
    <w:p w14:paraId="252A6A13" w14:textId="77777777" w:rsidR="0047305F" w:rsidRPr="00626592" w:rsidRDefault="0047305F" w:rsidP="0047305F">
      <w:pPr>
        <w:keepNext/>
        <w:pBdr>
          <w:top w:val="nil"/>
          <w:left w:val="nil"/>
          <w:bottom w:val="nil"/>
          <w:right w:val="nil"/>
          <w:between w:val="nil"/>
        </w:pBdr>
        <w:spacing w:after="200"/>
        <w:jc w:val="center"/>
        <w:rPr>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47305F" w:rsidRPr="00626592" w14:paraId="38A1A882"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0FA70B5D" w14:textId="77777777" w:rsidR="0047305F" w:rsidRPr="00626592" w:rsidRDefault="0047305F" w:rsidP="00493DE3">
            <w:r w:rsidRPr="00626592">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166B978D" w14:textId="6B9345C4" w:rsidR="0047305F" w:rsidRPr="00626592" w:rsidRDefault="0047305F" w:rsidP="007B5443">
            <w:pPr>
              <w:tabs>
                <w:tab w:val="left" w:pos="1311"/>
              </w:tabs>
            </w:pPr>
            <w:r w:rsidRPr="00626592">
              <w:t>FR-1</w:t>
            </w:r>
            <w:r w:rsidR="007B5443" w:rsidRPr="00626592">
              <w:t>63</w:t>
            </w:r>
          </w:p>
        </w:tc>
      </w:tr>
      <w:tr w:rsidR="0047305F" w:rsidRPr="00626592" w14:paraId="3A846EA2"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2CCA441E" w14:textId="77777777" w:rsidR="0047305F" w:rsidRPr="00626592" w:rsidRDefault="0047305F" w:rsidP="00493DE3">
            <w:pPr>
              <w:tabs>
                <w:tab w:val="left" w:pos="964"/>
                <w:tab w:val="left" w:pos="1250"/>
                <w:tab w:val="left" w:pos="1440"/>
                <w:tab w:val="left" w:pos="1678"/>
                <w:tab w:val="left" w:pos="1951"/>
                <w:tab w:val="left" w:pos="2005"/>
                <w:tab w:val="right" w:pos="2271"/>
              </w:tabs>
              <w:rPr>
                <w:b/>
              </w:rPr>
            </w:pPr>
            <w:r w:rsidRPr="00626592">
              <w:rPr>
                <w:b/>
              </w:rPr>
              <w:t>Title</w:t>
            </w:r>
            <w:r w:rsidRPr="00626592">
              <w:rPr>
                <w:b/>
              </w:rPr>
              <w:tab/>
            </w:r>
            <w:r w:rsidRPr="00626592">
              <w:rPr>
                <w:b/>
              </w:rPr>
              <w:tab/>
            </w:r>
            <w:r w:rsidRPr="00626592">
              <w:rPr>
                <w:b/>
              </w:rPr>
              <w:tab/>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66A3F1E9" w14:textId="594BFF08" w:rsidR="0047305F" w:rsidRPr="00626592" w:rsidRDefault="0026140C" w:rsidP="00493DE3">
            <w:pPr>
              <w:tabs>
                <w:tab w:val="left" w:pos="2642"/>
              </w:tabs>
            </w:pPr>
            <w:r w:rsidRPr="00626592">
              <w:t>Applying for</w:t>
            </w:r>
            <w:r w:rsidR="0047305F" w:rsidRPr="00626592">
              <w:t xml:space="preserve"> Penalty on Late Payment</w:t>
            </w:r>
          </w:p>
        </w:tc>
      </w:tr>
      <w:tr w:rsidR="0047305F" w:rsidRPr="00626592" w14:paraId="569591E6"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tcPr>
          <w:p w14:paraId="0595016A" w14:textId="77777777" w:rsidR="0047305F" w:rsidRPr="00626592" w:rsidRDefault="0047305F" w:rsidP="00493DE3">
            <w:pPr>
              <w:tabs>
                <w:tab w:val="left" w:pos="1547"/>
                <w:tab w:val="left" w:pos="1749"/>
                <w:tab w:val="left" w:pos="1964"/>
                <w:tab w:val="right" w:pos="2271"/>
              </w:tabs>
              <w:rPr>
                <w:b/>
              </w:rPr>
            </w:pPr>
            <w:r w:rsidRPr="00626592">
              <w:rPr>
                <w:b/>
              </w:rPr>
              <w:t>Requirement</w:t>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4063FAB4" w14:textId="4E94564B" w:rsidR="0047305F" w:rsidRPr="00626592" w:rsidRDefault="0047305F" w:rsidP="00493DE3">
            <w:r w:rsidRPr="00626592">
              <w:t xml:space="preserve">The system shall </w:t>
            </w:r>
            <w:r w:rsidRPr="00626592">
              <w:rPr>
                <w:rStyle w:val="Strong"/>
                <w:rFonts w:eastAsiaTheme="majorEastAsia"/>
                <w:b w:val="0"/>
                <w:bCs w:val="0"/>
              </w:rPr>
              <w:t>apply a penalty of 2% on the total rental amount</w:t>
            </w:r>
            <w:r w:rsidRPr="00626592">
              <w:t xml:space="preserve"> when the payment is </w:t>
            </w:r>
            <w:r w:rsidR="00B75394" w:rsidRPr="00626592">
              <w:t>delayed</w:t>
            </w:r>
            <w:r w:rsidRPr="00626592">
              <w:t xml:space="preserve"> </w:t>
            </w:r>
            <w:r w:rsidRPr="00626592">
              <w:rPr>
                <w:rStyle w:val="Strong"/>
                <w:rFonts w:eastAsiaTheme="majorEastAsia"/>
                <w:b w:val="0"/>
                <w:bCs w:val="0"/>
              </w:rPr>
              <w:t>5 days after the submission date</w:t>
            </w:r>
            <w:r w:rsidRPr="00626592">
              <w:rPr>
                <w:b/>
                <w:bCs/>
              </w:rPr>
              <w:t>.</w:t>
            </w:r>
          </w:p>
        </w:tc>
      </w:tr>
      <w:tr w:rsidR="0047305F" w:rsidRPr="00626592" w14:paraId="10E7B971"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430AFB79" w14:textId="77777777" w:rsidR="0047305F" w:rsidRPr="00626592" w:rsidRDefault="0047305F" w:rsidP="00493DE3">
            <w:pPr>
              <w:tabs>
                <w:tab w:val="left" w:pos="1285"/>
              </w:tabs>
              <w:rPr>
                <w:b/>
              </w:rPr>
            </w:pPr>
            <w:r w:rsidRPr="00626592">
              <w:rPr>
                <w:b/>
              </w:rPr>
              <w:t>Source</w:t>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175E1F69" w14:textId="77777777" w:rsidR="0047305F" w:rsidRPr="00626592" w:rsidRDefault="0047305F" w:rsidP="00493DE3">
            <w:r w:rsidRPr="00626592">
              <w:t>System</w:t>
            </w:r>
          </w:p>
        </w:tc>
      </w:tr>
      <w:tr w:rsidR="0047305F" w:rsidRPr="00626592" w14:paraId="076D7329"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24C1E3AB" w14:textId="77777777" w:rsidR="0047305F" w:rsidRPr="00626592" w:rsidRDefault="0047305F" w:rsidP="00493DE3">
            <w:pPr>
              <w:tabs>
                <w:tab w:val="left" w:pos="1261"/>
                <w:tab w:val="left" w:pos="1380"/>
                <w:tab w:val="left" w:pos="1654"/>
                <w:tab w:val="right" w:pos="2271"/>
              </w:tabs>
              <w:rPr>
                <w:b/>
              </w:rPr>
            </w:pPr>
            <w:r w:rsidRPr="00626592">
              <w:rPr>
                <w:b/>
              </w:rPr>
              <w:t>Rationale</w:t>
            </w:r>
            <w:r w:rsidRPr="00626592">
              <w:rPr>
                <w:b/>
              </w:rPr>
              <w:tab/>
            </w:r>
            <w:r w:rsidRPr="00626592">
              <w:rPr>
                <w:b/>
              </w:rPr>
              <w:tab/>
            </w:r>
            <w:r w:rsidRPr="00626592">
              <w:rPr>
                <w:b/>
              </w:rPr>
              <w:tab/>
            </w:r>
            <w:r w:rsidRPr="00626592">
              <w:rPr>
                <w:b/>
              </w:rPr>
              <w:tab/>
            </w:r>
          </w:p>
        </w:tc>
        <w:tc>
          <w:tcPr>
            <w:tcW w:w="7501" w:type="dxa"/>
            <w:tcBorders>
              <w:top w:val="single" w:sz="4" w:space="0" w:color="000000"/>
              <w:left w:val="single" w:sz="4" w:space="0" w:color="000000"/>
              <w:bottom w:val="single" w:sz="4" w:space="0" w:color="000000"/>
              <w:right w:val="single" w:sz="4" w:space="0" w:color="000000"/>
            </w:tcBorders>
          </w:tcPr>
          <w:p w14:paraId="3D47D2C4" w14:textId="77777777" w:rsidR="0047305F" w:rsidRPr="00626592" w:rsidRDefault="0047305F" w:rsidP="00493DE3">
            <w:pPr>
              <w:tabs>
                <w:tab w:val="right" w:pos="7285"/>
              </w:tabs>
            </w:pPr>
            <w:r w:rsidRPr="00626592">
              <w:t>To encourage timely rent payments and penalize renters for late payments.</w:t>
            </w:r>
          </w:p>
        </w:tc>
      </w:tr>
      <w:tr w:rsidR="0047305F" w:rsidRPr="00626592" w14:paraId="548FF7D4"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tcPr>
          <w:p w14:paraId="0CE7AA17" w14:textId="77777777" w:rsidR="0047305F" w:rsidRPr="00626592" w:rsidRDefault="0047305F" w:rsidP="00493DE3">
            <w:pPr>
              <w:rPr>
                <w:b/>
              </w:rPr>
            </w:pPr>
            <w:r w:rsidRPr="00626592">
              <w:rPr>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2E74DEB1" w14:textId="77777777" w:rsidR="0047305F" w:rsidRPr="00626592" w:rsidRDefault="0047305F" w:rsidP="00493DE3">
            <w:pPr>
              <w:tabs>
                <w:tab w:val="left" w:pos="1619"/>
              </w:tabs>
              <w:jc w:val="both"/>
            </w:pPr>
            <w:r w:rsidRPr="00626592">
              <w:t>None</w:t>
            </w:r>
          </w:p>
        </w:tc>
      </w:tr>
      <w:tr w:rsidR="0047305F" w:rsidRPr="00626592" w14:paraId="4B85A393" w14:textId="77777777" w:rsidTr="00493DE3">
        <w:trPr>
          <w:trHeight w:val="85"/>
        </w:trPr>
        <w:tc>
          <w:tcPr>
            <w:tcW w:w="2487" w:type="dxa"/>
            <w:tcBorders>
              <w:top w:val="single" w:sz="4" w:space="0" w:color="000000"/>
              <w:left w:val="single" w:sz="4" w:space="0" w:color="000000"/>
              <w:bottom w:val="single" w:sz="4" w:space="0" w:color="000000"/>
              <w:right w:val="single" w:sz="4" w:space="0" w:color="000000"/>
            </w:tcBorders>
          </w:tcPr>
          <w:p w14:paraId="32235D74" w14:textId="77777777" w:rsidR="0047305F" w:rsidRPr="00626592" w:rsidRDefault="0047305F" w:rsidP="00493DE3">
            <w:pPr>
              <w:rPr>
                <w:b/>
              </w:rPr>
            </w:pPr>
            <w:r w:rsidRPr="00626592">
              <w:rPr>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11C4F207" w14:textId="77777777" w:rsidR="0047305F" w:rsidRPr="00626592" w:rsidRDefault="0047305F" w:rsidP="00493DE3">
            <w:r w:rsidRPr="00626592">
              <w:t>FR-141 to FR-143 &amp; FR-108</w:t>
            </w:r>
          </w:p>
        </w:tc>
      </w:tr>
      <w:tr w:rsidR="0047305F" w:rsidRPr="00626592" w14:paraId="7F198442" w14:textId="77777777" w:rsidTr="00493DE3">
        <w:trPr>
          <w:trHeight w:val="213"/>
        </w:trPr>
        <w:tc>
          <w:tcPr>
            <w:tcW w:w="2487" w:type="dxa"/>
            <w:tcBorders>
              <w:top w:val="single" w:sz="4" w:space="0" w:color="000000"/>
              <w:left w:val="single" w:sz="4" w:space="0" w:color="000000"/>
              <w:bottom w:val="single" w:sz="4" w:space="0" w:color="000000"/>
              <w:right w:val="single" w:sz="4" w:space="0" w:color="000000"/>
            </w:tcBorders>
          </w:tcPr>
          <w:p w14:paraId="60E11E9C" w14:textId="77777777" w:rsidR="0047305F" w:rsidRPr="00626592" w:rsidRDefault="0047305F" w:rsidP="00493DE3">
            <w:pPr>
              <w:rPr>
                <w:b/>
              </w:rPr>
            </w:pPr>
            <w:r w:rsidRPr="00626592">
              <w:rPr>
                <w:b/>
              </w:rPr>
              <w:t>Priority</w:t>
            </w:r>
          </w:p>
        </w:tc>
        <w:tc>
          <w:tcPr>
            <w:tcW w:w="7501" w:type="dxa"/>
            <w:tcBorders>
              <w:top w:val="single" w:sz="4" w:space="0" w:color="000000"/>
              <w:left w:val="single" w:sz="4" w:space="0" w:color="000000"/>
              <w:bottom w:val="single" w:sz="4" w:space="0" w:color="000000"/>
              <w:right w:val="single" w:sz="4" w:space="0" w:color="000000"/>
            </w:tcBorders>
          </w:tcPr>
          <w:p w14:paraId="37602934" w14:textId="77777777" w:rsidR="0047305F" w:rsidRPr="00626592" w:rsidRDefault="0047305F" w:rsidP="00493DE3">
            <w:r w:rsidRPr="00626592">
              <w:t>Medium</w:t>
            </w:r>
          </w:p>
        </w:tc>
      </w:tr>
    </w:tbl>
    <w:p w14:paraId="7CA8B7A1" w14:textId="77777777" w:rsidR="005958E8" w:rsidRPr="00626592" w:rsidRDefault="005958E8" w:rsidP="005958E8">
      <w:pPr>
        <w:tabs>
          <w:tab w:val="left" w:pos="5236"/>
        </w:tabs>
        <w:rPr>
          <w:b/>
          <w:bCs/>
          <w:sz w:val="28"/>
          <w:szCs w:val="28"/>
        </w:rPr>
      </w:pPr>
    </w:p>
    <w:p w14:paraId="7AA5A14F" w14:textId="77777777" w:rsidR="009F2B47" w:rsidRPr="00626592" w:rsidRDefault="009F2B47" w:rsidP="005958E8">
      <w:pPr>
        <w:tabs>
          <w:tab w:val="left" w:pos="5236"/>
        </w:tabs>
        <w:rPr>
          <w:b/>
          <w:bCs/>
          <w:sz w:val="28"/>
          <w:szCs w:val="28"/>
        </w:rPr>
      </w:pPr>
    </w:p>
    <w:p w14:paraId="749D4B42" w14:textId="6F37BCD1" w:rsidR="0047305F" w:rsidRPr="00626592" w:rsidRDefault="009F2B47" w:rsidP="006331B5">
      <w:pPr>
        <w:pStyle w:val="Heading2"/>
      </w:pPr>
      <w:bookmarkStart w:id="571" w:name="_Toc203984561"/>
      <w:bookmarkStart w:id="572" w:name="_Hlk203749155"/>
      <w:r w:rsidRPr="00626592">
        <w:t>Recommendation by Rating and User Preferences Management Module</w:t>
      </w:r>
      <w:bookmarkEnd w:id="571"/>
    </w:p>
    <w:bookmarkEnd w:id="572"/>
    <w:p w14:paraId="1378917F" w14:textId="77777777" w:rsidR="0026140C" w:rsidRPr="00626592" w:rsidRDefault="0026140C" w:rsidP="0047305F"/>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47305F" w:rsidRPr="00626592" w14:paraId="73AD9883"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515D073B" w14:textId="77777777" w:rsidR="0047305F" w:rsidRPr="00626592" w:rsidRDefault="0047305F" w:rsidP="00493DE3">
            <w:pPr>
              <w:rPr>
                <w:b/>
                <w:bCs/>
              </w:rPr>
            </w:pPr>
            <w:r w:rsidRPr="00626592">
              <w:rPr>
                <w:b/>
                <w:bCs/>
              </w:rPr>
              <w:t xml:space="preserve">Identifier </w:t>
            </w:r>
          </w:p>
        </w:tc>
        <w:tc>
          <w:tcPr>
            <w:tcW w:w="7501" w:type="dxa"/>
            <w:tcBorders>
              <w:top w:val="single" w:sz="4" w:space="0" w:color="000000"/>
              <w:left w:val="single" w:sz="4" w:space="0" w:color="000000"/>
              <w:bottom w:val="single" w:sz="4" w:space="0" w:color="000000"/>
              <w:right w:val="single" w:sz="4" w:space="0" w:color="000000"/>
            </w:tcBorders>
          </w:tcPr>
          <w:p w14:paraId="78EB3DC5" w14:textId="6B777438" w:rsidR="0047305F" w:rsidRPr="00626592" w:rsidRDefault="0047305F" w:rsidP="00493DE3">
            <w:r w:rsidRPr="00626592">
              <w:t>FR-1</w:t>
            </w:r>
            <w:r w:rsidR="008C20B0" w:rsidRPr="00626592">
              <w:t>64</w:t>
            </w:r>
          </w:p>
        </w:tc>
      </w:tr>
      <w:tr w:rsidR="0047305F" w:rsidRPr="00626592" w14:paraId="1A8134E1"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vAlign w:val="center"/>
          </w:tcPr>
          <w:p w14:paraId="65C0D3CC" w14:textId="77777777" w:rsidR="0047305F" w:rsidRPr="00626592" w:rsidRDefault="0047305F" w:rsidP="00493DE3">
            <w:pPr>
              <w:tabs>
                <w:tab w:val="left" w:pos="964"/>
                <w:tab w:val="left" w:pos="1250"/>
                <w:tab w:val="left" w:pos="1440"/>
                <w:tab w:val="left" w:pos="1678"/>
                <w:tab w:val="left" w:pos="1951"/>
                <w:tab w:val="left" w:pos="2005"/>
                <w:tab w:val="right" w:pos="2271"/>
              </w:tabs>
              <w:rPr>
                <w:b/>
              </w:rPr>
            </w:pPr>
            <w:r w:rsidRPr="00626592">
              <w:rPr>
                <w:b/>
                <w:bCs/>
              </w:rPr>
              <w:t>Title</w:t>
            </w:r>
          </w:p>
        </w:tc>
        <w:tc>
          <w:tcPr>
            <w:tcW w:w="7501" w:type="dxa"/>
            <w:tcBorders>
              <w:top w:val="single" w:sz="4" w:space="0" w:color="000000"/>
              <w:left w:val="single" w:sz="4" w:space="0" w:color="000000"/>
              <w:bottom w:val="single" w:sz="4" w:space="0" w:color="000000"/>
              <w:right w:val="single" w:sz="4" w:space="0" w:color="000000"/>
            </w:tcBorders>
            <w:vAlign w:val="center"/>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616"/>
            </w:tblGrid>
            <w:tr w:rsidR="00002F91" w:rsidRPr="00626592" w14:paraId="518D166E" w14:textId="77777777" w:rsidTr="00A43697">
              <w:trPr>
                <w:tblCellSpacing w:w="15" w:type="dxa"/>
              </w:trPr>
              <w:tc>
                <w:tcPr>
                  <w:tcW w:w="4556" w:type="dxa"/>
                  <w:vAlign w:val="center"/>
                  <w:hideMark/>
                </w:tcPr>
                <w:p w14:paraId="77A0092E" w14:textId="5BB1A641" w:rsidR="00002F91" w:rsidRPr="00626592" w:rsidRDefault="00197409" w:rsidP="00002F91">
                  <w:pPr>
                    <w:tabs>
                      <w:tab w:val="left" w:pos="2642"/>
                    </w:tabs>
                  </w:pPr>
                  <w:r w:rsidRPr="00626592">
                    <w:t>Recommend Properties on User Preferences</w:t>
                  </w:r>
                </w:p>
              </w:tc>
            </w:tr>
          </w:tbl>
          <w:p w14:paraId="2CA26961" w14:textId="77777777" w:rsidR="00A43697" w:rsidRPr="00626592" w:rsidRDefault="00A43697" w:rsidP="00A43697">
            <w:pPr>
              <w:tabs>
                <w:tab w:val="left" w:pos="2642"/>
              </w:tabs>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10"/>
            </w:tblGrid>
            <w:tr w:rsidR="00A43697" w:rsidRPr="00626592" w14:paraId="4F50D257" w14:textId="77777777" w:rsidTr="00A43697">
              <w:trPr>
                <w:tblCellSpacing w:w="15" w:type="dxa"/>
              </w:trPr>
              <w:tc>
                <w:tcPr>
                  <w:tcW w:w="36" w:type="dxa"/>
                  <w:vAlign w:val="center"/>
                  <w:hideMark/>
                </w:tcPr>
                <w:p w14:paraId="6DB18BE5" w14:textId="77777777" w:rsidR="00A43697" w:rsidRPr="00626592" w:rsidRDefault="00A43697" w:rsidP="00A43697">
                  <w:pPr>
                    <w:tabs>
                      <w:tab w:val="left" w:pos="2642"/>
                    </w:tabs>
                  </w:pPr>
                </w:p>
              </w:tc>
            </w:tr>
          </w:tbl>
          <w:p w14:paraId="318A1CD7" w14:textId="6C2C3953" w:rsidR="0047305F" w:rsidRPr="00626592" w:rsidRDefault="0047305F" w:rsidP="00493DE3">
            <w:pPr>
              <w:tabs>
                <w:tab w:val="left" w:pos="2642"/>
              </w:tabs>
            </w:pPr>
          </w:p>
        </w:tc>
      </w:tr>
      <w:tr w:rsidR="0047305F" w:rsidRPr="00626592" w14:paraId="2A7C98CB"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vAlign w:val="center"/>
          </w:tcPr>
          <w:p w14:paraId="69D66E3B" w14:textId="77777777" w:rsidR="0047305F" w:rsidRPr="00626592" w:rsidRDefault="0047305F" w:rsidP="00493DE3">
            <w:pPr>
              <w:tabs>
                <w:tab w:val="left" w:pos="1547"/>
                <w:tab w:val="left" w:pos="1749"/>
                <w:tab w:val="left" w:pos="1964"/>
                <w:tab w:val="right" w:pos="2271"/>
              </w:tabs>
              <w:rPr>
                <w:b/>
              </w:rPr>
            </w:pPr>
            <w:bookmarkStart w:id="573" w:name="_Hlk203749167"/>
            <w:r w:rsidRPr="00626592">
              <w:rPr>
                <w:b/>
                <w:bCs/>
              </w:rPr>
              <w:t>Requirement</w:t>
            </w:r>
          </w:p>
        </w:tc>
        <w:tc>
          <w:tcPr>
            <w:tcW w:w="7501" w:type="dxa"/>
            <w:tcBorders>
              <w:top w:val="single" w:sz="4" w:space="0" w:color="000000"/>
              <w:left w:val="single" w:sz="4" w:space="0" w:color="000000"/>
              <w:bottom w:val="single" w:sz="4" w:space="0" w:color="000000"/>
              <w:right w:val="single" w:sz="4" w:space="0" w:color="000000"/>
            </w:tcBorders>
            <w:vAlign w:val="center"/>
          </w:tcPr>
          <w:p w14:paraId="624FCD1C" w14:textId="290777FC" w:rsidR="0047305F" w:rsidRPr="00626592" w:rsidRDefault="00197409" w:rsidP="00493DE3">
            <w:r w:rsidRPr="00626592">
              <w:t>The system shall use user preferences submitted through a form to recommend relevant properties.</w:t>
            </w:r>
          </w:p>
        </w:tc>
      </w:tr>
      <w:bookmarkEnd w:id="573"/>
      <w:tr w:rsidR="0047305F" w:rsidRPr="00626592" w14:paraId="1EB1E231"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vAlign w:val="center"/>
          </w:tcPr>
          <w:p w14:paraId="08FE73A0" w14:textId="77777777" w:rsidR="0047305F" w:rsidRPr="00626592" w:rsidRDefault="0047305F" w:rsidP="00493DE3">
            <w:pPr>
              <w:tabs>
                <w:tab w:val="left" w:pos="1285"/>
              </w:tabs>
              <w:rPr>
                <w:b/>
              </w:rPr>
            </w:pPr>
            <w:r w:rsidRPr="00626592">
              <w:rPr>
                <w:b/>
                <w:bCs/>
              </w:rPr>
              <w:t>Source</w:t>
            </w:r>
          </w:p>
        </w:tc>
        <w:tc>
          <w:tcPr>
            <w:tcW w:w="7501" w:type="dxa"/>
            <w:tcBorders>
              <w:top w:val="single" w:sz="4" w:space="0" w:color="000000"/>
              <w:left w:val="single" w:sz="4" w:space="0" w:color="000000"/>
              <w:bottom w:val="single" w:sz="4" w:space="0" w:color="000000"/>
              <w:right w:val="single" w:sz="4" w:space="0" w:color="000000"/>
            </w:tcBorders>
            <w:vAlign w:val="center"/>
          </w:tcPr>
          <w:p w14:paraId="24A6665E" w14:textId="77777777" w:rsidR="0047305F" w:rsidRPr="00626592" w:rsidRDefault="0047305F" w:rsidP="00493DE3">
            <w:r w:rsidRPr="00626592">
              <w:t>System</w:t>
            </w:r>
          </w:p>
        </w:tc>
      </w:tr>
      <w:tr w:rsidR="0047305F" w:rsidRPr="00626592" w14:paraId="6A039E50"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vAlign w:val="center"/>
          </w:tcPr>
          <w:p w14:paraId="293F3490" w14:textId="77777777" w:rsidR="0047305F" w:rsidRPr="00626592" w:rsidRDefault="0047305F" w:rsidP="00493DE3">
            <w:pPr>
              <w:tabs>
                <w:tab w:val="left" w:pos="1261"/>
                <w:tab w:val="left" w:pos="1380"/>
                <w:tab w:val="left" w:pos="1654"/>
                <w:tab w:val="right" w:pos="2271"/>
              </w:tabs>
              <w:rPr>
                <w:b/>
              </w:rPr>
            </w:pPr>
            <w:r w:rsidRPr="00626592">
              <w:rPr>
                <w:b/>
                <w:bCs/>
              </w:rPr>
              <w:t>Rationale</w:t>
            </w:r>
          </w:p>
        </w:tc>
        <w:tc>
          <w:tcPr>
            <w:tcW w:w="7501" w:type="dxa"/>
            <w:tcBorders>
              <w:top w:val="single" w:sz="4" w:space="0" w:color="000000"/>
              <w:left w:val="single" w:sz="4" w:space="0" w:color="000000"/>
              <w:bottom w:val="single" w:sz="4" w:space="0" w:color="000000"/>
              <w:right w:val="single" w:sz="4" w:space="0" w:color="000000"/>
            </w:tcBorders>
            <w:vAlign w:val="center"/>
          </w:tcPr>
          <w:p w14:paraId="78D04C14" w14:textId="5D6D8263" w:rsidR="0047305F" w:rsidRPr="00626592" w:rsidRDefault="00197409" w:rsidP="00493DE3">
            <w:pPr>
              <w:tabs>
                <w:tab w:val="right" w:pos="7285"/>
              </w:tabs>
            </w:pPr>
            <w:r w:rsidRPr="00626592">
              <w:t>To deliver personalized property suggestions by collecting user input through structured file uploads or online forms.</w:t>
            </w:r>
          </w:p>
        </w:tc>
      </w:tr>
      <w:tr w:rsidR="0047305F" w:rsidRPr="00626592" w14:paraId="6937568A"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vAlign w:val="center"/>
          </w:tcPr>
          <w:p w14:paraId="27DD576E" w14:textId="77777777" w:rsidR="0047305F" w:rsidRPr="00626592" w:rsidRDefault="0047305F" w:rsidP="00493DE3">
            <w:pPr>
              <w:rPr>
                <w:b/>
              </w:rPr>
            </w:pPr>
            <w:r w:rsidRPr="00626592">
              <w:rPr>
                <w:b/>
                <w:bCs/>
              </w:rPr>
              <w:t>Business Rule (if required)</w:t>
            </w:r>
          </w:p>
        </w:tc>
        <w:tc>
          <w:tcPr>
            <w:tcW w:w="7501" w:type="dxa"/>
            <w:tcBorders>
              <w:top w:val="single" w:sz="4" w:space="0" w:color="000000"/>
              <w:left w:val="single" w:sz="4" w:space="0" w:color="000000"/>
              <w:bottom w:val="single" w:sz="4" w:space="0" w:color="000000"/>
              <w:right w:val="single" w:sz="4" w:space="0" w:color="000000"/>
            </w:tcBorders>
            <w:vAlign w:val="center"/>
          </w:tcPr>
          <w:p w14:paraId="716FCDCE" w14:textId="77777777" w:rsidR="0047305F" w:rsidRPr="00626592" w:rsidRDefault="0047305F" w:rsidP="00493DE3">
            <w:pPr>
              <w:tabs>
                <w:tab w:val="left" w:pos="1619"/>
              </w:tabs>
              <w:jc w:val="both"/>
            </w:pPr>
            <w:r w:rsidRPr="00626592">
              <w:t>None</w:t>
            </w:r>
          </w:p>
        </w:tc>
      </w:tr>
      <w:tr w:rsidR="0047305F" w:rsidRPr="00626592" w14:paraId="5597E9A1" w14:textId="77777777" w:rsidTr="00493DE3">
        <w:trPr>
          <w:trHeight w:val="350"/>
        </w:trPr>
        <w:tc>
          <w:tcPr>
            <w:tcW w:w="2487" w:type="dxa"/>
            <w:tcBorders>
              <w:top w:val="single" w:sz="4" w:space="0" w:color="000000"/>
              <w:left w:val="single" w:sz="4" w:space="0" w:color="000000"/>
              <w:bottom w:val="single" w:sz="4" w:space="0" w:color="000000"/>
              <w:right w:val="single" w:sz="4" w:space="0" w:color="000000"/>
            </w:tcBorders>
            <w:vAlign w:val="center"/>
          </w:tcPr>
          <w:p w14:paraId="0AFFCBF8" w14:textId="77777777" w:rsidR="0047305F" w:rsidRPr="00626592" w:rsidRDefault="0047305F" w:rsidP="00493DE3">
            <w:pPr>
              <w:rPr>
                <w:b/>
              </w:rPr>
            </w:pPr>
            <w:r w:rsidRPr="00626592">
              <w:rPr>
                <w:b/>
                <w:bCs/>
              </w:rPr>
              <w:t>Dependencies</w:t>
            </w:r>
          </w:p>
        </w:tc>
        <w:tc>
          <w:tcPr>
            <w:tcW w:w="7501" w:type="dxa"/>
            <w:tcBorders>
              <w:top w:val="single" w:sz="4" w:space="0" w:color="000000"/>
              <w:left w:val="single" w:sz="4" w:space="0" w:color="000000"/>
              <w:bottom w:val="single" w:sz="4" w:space="0" w:color="000000"/>
              <w:right w:val="single" w:sz="4" w:space="0" w:color="000000"/>
            </w:tcBorders>
            <w:vAlign w:val="center"/>
          </w:tcPr>
          <w:p w14:paraId="1240A8C9" w14:textId="20820603" w:rsidR="0047305F" w:rsidRPr="00626592" w:rsidRDefault="0047305F" w:rsidP="00493DE3">
            <w:r w:rsidRPr="00626592">
              <w:t>FR-</w:t>
            </w:r>
            <w:r w:rsidR="00D97344" w:rsidRPr="00626592">
              <w:t>8</w:t>
            </w:r>
            <w:r w:rsidR="00854C7D" w:rsidRPr="00626592">
              <w:t>5</w:t>
            </w:r>
          </w:p>
        </w:tc>
      </w:tr>
      <w:tr w:rsidR="0047305F" w:rsidRPr="00626592" w14:paraId="49BC010A" w14:textId="77777777" w:rsidTr="00493DE3">
        <w:trPr>
          <w:trHeight w:val="170"/>
        </w:trPr>
        <w:tc>
          <w:tcPr>
            <w:tcW w:w="2487" w:type="dxa"/>
            <w:tcBorders>
              <w:top w:val="single" w:sz="4" w:space="0" w:color="000000"/>
              <w:left w:val="single" w:sz="4" w:space="0" w:color="000000"/>
              <w:bottom w:val="single" w:sz="4" w:space="0" w:color="000000"/>
              <w:right w:val="single" w:sz="4" w:space="0" w:color="000000"/>
            </w:tcBorders>
            <w:vAlign w:val="center"/>
          </w:tcPr>
          <w:p w14:paraId="3FEAB1AF" w14:textId="77777777" w:rsidR="0047305F" w:rsidRPr="00626592" w:rsidRDefault="0047305F" w:rsidP="00493DE3">
            <w:pPr>
              <w:rPr>
                <w:b/>
              </w:rPr>
            </w:pPr>
            <w:r w:rsidRPr="00626592">
              <w:rPr>
                <w:b/>
                <w:bCs/>
              </w:rPr>
              <w:lastRenderedPageBreak/>
              <w:t>Priority</w:t>
            </w:r>
          </w:p>
        </w:tc>
        <w:tc>
          <w:tcPr>
            <w:tcW w:w="7501" w:type="dxa"/>
            <w:tcBorders>
              <w:top w:val="single" w:sz="4" w:space="0" w:color="000000"/>
              <w:left w:val="single" w:sz="4" w:space="0" w:color="000000"/>
              <w:bottom w:val="single" w:sz="4" w:space="0" w:color="000000"/>
              <w:right w:val="single" w:sz="4" w:space="0" w:color="000000"/>
            </w:tcBorders>
            <w:vAlign w:val="center"/>
          </w:tcPr>
          <w:p w14:paraId="29AF6B81" w14:textId="77777777" w:rsidR="0047305F" w:rsidRPr="00626592" w:rsidRDefault="0047305F" w:rsidP="00493DE3">
            <w:r w:rsidRPr="00626592">
              <w:t xml:space="preserve">Medium </w:t>
            </w:r>
          </w:p>
        </w:tc>
      </w:tr>
    </w:tbl>
    <w:p w14:paraId="1EE4593B" w14:textId="77777777" w:rsidR="0047305F" w:rsidRPr="00626592" w:rsidRDefault="0047305F" w:rsidP="0047305F"/>
    <w:p w14:paraId="393FFD48" w14:textId="77777777" w:rsidR="0047305F" w:rsidRPr="00626592" w:rsidRDefault="0047305F" w:rsidP="0047305F"/>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47305F" w:rsidRPr="00626592" w14:paraId="614072A2"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tcPr>
          <w:p w14:paraId="66E48C9E" w14:textId="77777777" w:rsidR="0047305F" w:rsidRPr="00626592" w:rsidRDefault="0047305F" w:rsidP="00493DE3">
            <w:pPr>
              <w:rPr>
                <w:b/>
                <w:bCs/>
              </w:rPr>
            </w:pPr>
            <w:r w:rsidRPr="00626592">
              <w:rPr>
                <w:b/>
                <w:bCs/>
              </w:rPr>
              <w:t xml:space="preserve">Identifier </w:t>
            </w:r>
          </w:p>
        </w:tc>
        <w:tc>
          <w:tcPr>
            <w:tcW w:w="7501" w:type="dxa"/>
            <w:tcBorders>
              <w:top w:val="single" w:sz="4" w:space="0" w:color="000000"/>
              <w:left w:val="single" w:sz="4" w:space="0" w:color="000000"/>
              <w:bottom w:val="single" w:sz="4" w:space="0" w:color="000000"/>
              <w:right w:val="single" w:sz="4" w:space="0" w:color="000000"/>
            </w:tcBorders>
          </w:tcPr>
          <w:p w14:paraId="68F384F4" w14:textId="51157C16" w:rsidR="0047305F" w:rsidRPr="00626592" w:rsidRDefault="0047305F" w:rsidP="00493DE3">
            <w:r w:rsidRPr="00626592">
              <w:t>FR-1</w:t>
            </w:r>
            <w:r w:rsidR="009E4F09" w:rsidRPr="00626592">
              <w:t>6</w:t>
            </w:r>
            <w:r w:rsidR="00E45386" w:rsidRPr="00626592">
              <w:t>5</w:t>
            </w:r>
          </w:p>
        </w:tc>
      </w:tr>
      <w:tr w:rsidR="0047305F" w:rsidRPr="00626592" w14:paraId="20D0728D"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vAlign w:val="center"/>
          </w:tcPr>
          <w:p w14:paraId="007AA392" w14:textId="77777777" w:rsidR="0047305F" w:rsidRPr="00626592" w:rsidRDefault="0047305F" w:rsidP="00493DE3">
            <w:pPr>
              <w:tabs>
                <w:tab w:val="left" w:pos="964"/>
                <w:tab w:val="left" w:pos="1250"/>
                <w:tab w:val="left" w:pos="1440"/>
                <w:tab w:val="left" w:pos="1678"/>
                <w:tab w:val="left" w:pos="1951"/>
                <w:tab w:val="left" w:pos="2005"/>
                <w:tab w:val="right" w:pos="2271"/>
              </w:tabs>
              <w:rPr>
                <w:b/>
              </w:rPr>
            </w:pPr>
            <w:r w:rsidRPr="00626592">
              <w:rPr>
                <w:b/>
                <w:bCs/>
              </w:rPr>
              <w:t>Title</w:t>
            </w:r>
          </w:p>
        </w:tc>
        <w:tc>
          <w:tcPr>
            <w:tcW w:w="7501" w:type="dxa"/>
            <w:tcBorders>
              <w:top w:val="single" w:sz="4" w:space="0" w:color="000000"/>
              <w:left w:val="single" w:sz="4" w:space="0" w:color="000000"/>
              <w:bottom w:val="single" w:sz="4" w:space="0" w:color="000000"/>
              <w:right w:val="single" w:sz="4" w:space="0" w:color="000000"/>
            </w:tcBorders>
            <w:vAlign w:val="center"/>
          </w:tcPr>
          <w:p w14:paraId="7BE1CF08" w14:textId="77777777" w:rsidR="0047305F" w:rsidRPr="00626592" w:rsidRDefault="0047305F" w:rsidP="00493DE3">
            <w:pPr>
              <w:tabs>
                <w:tab w:val="left" w:pos="2642"/>
              </w:tabs>
            </w:pPr>
            <w:r w:rsidRPr="00626592">
              <w:t>Recommend Top-Rated Properties</w:t>
            </w:r>
          </w:p>
        </w:tc>
      </w:tr>
      <w:tr w:rsidR="005A0D27" w:rsidRPr="00626592" w14:paraId="2B373903" w14:textId="77777777" w:rsidTr="00493DE3">
        <w:trPr>
          <w:trHeight w:val="613"/>
        </w:trPr>
        <w:tc>
          <w:tcPr>
            <w:tcW w:w="2487" w:type="dxa"/>
            <w:tcBorders>
              <w:top w:val="single" w:sz="4" w:space="0" w:color="000000"/>
              <w:left w:val="single" w:sz="4" w:space="0" w:color="000000"/>
              <w:bottom w:val="single" w:sz="4" w:space="0" w:color="000000"/>
              <w:right w:val="single" w:sz="4" w:space="0" w:color="000000"/>
            </w:tcBorders>
            <w:vAlign w:val="center"/>
          </w:tcPr>
          <w:p w14:paraId="77C747FD" w14:textId="77777777" w:rsidR="005A0D27" w:rsidRPr="00626592" w:rsidRDefault="005A0D27" w:rsidP="005A0D27">
            <w:pPr>
              <w:tabs>
                <w:tab w:val="left" w:pos="1547"/>
                <w:tab w:val="left" w:pos="1749"/>
                <w:tab w:val="left" w:pos="1964"/>
                <w:tab w:val="right" w:pos="2271"/>
              </w:tabs>
              <w:rPr>
                <w:b/>
              </w:rPr>
            </w:pPr>
            <w:r w:rsidRPr="00626592">
              <w:rPr>
                <w:b/>
                <w:bCs/>
              </w:rPr>
              <w:t>Requirement</w:t>
            </w:r>
          </w:p>
        </w:tc>
        <w:tc>
          <w:tcPr>
            <w:tcW w:w="7501" w:type="dxa"/>
            <w:tcBorders>
              <w:top w:val="single" w:sz="4" w:space="0" w:color="000000"/>
              <w:left w:val="single" w:sz="4" w:space="0" w:color="000000"/>
              <w:bottom w:val="single" w:sz="4" w:space="0" w:color="000000"/>
              <w:right w:val="single" w:sz="4" w:space="0" w:color="000000"/>
            </w:tcBorders>
            <w:vAlign w:val="center"/>
          </w:tcPr>
          <w:p w14:paraId="33219AAA" w14:textId="06538F58" w:rsidR="005A0D27" w:rsidRPr="00626592" w:rsidRDefault="005A0D27" w:rsidP="005A0D27">
            <w:r w:rsidRPr="00626592">
              <w:t>The system shall use user preferences submitted through a form to recommend relevant properties.</w:t>
            </w:r>
          </w:p>
        </w:tc>
      </w:tr>
      <w:tr w:rsidR="0047305F" w:rsidRPr="00626592" w14:paraId="3BA77D87"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vAlign w:val="center"/>
          </w:tcPr>
          <w:p w14:paraId="0092E5FC" w14:textId="77777777" w:rsidR="0047305F" w:rsidRPr="00626592" w:rsidRDefault="0047305F" w:rsidP="00493DE3">
            <w:pPr>
              <w:tabs>
                <w:tab w:val="left" w:pos="1285"/>
              </w:tabs>
              <w:rPr>
                <w:b/>
              </w:rPr>
            </w:pPr>
            <w:r w:rsidRPr="00626592">
              <w:rPr>
                <w:b/>
                <w:bCs/>
              </w:rPr>
              <w:t>Source</w:t>
            </w:r>
          </w:p>
        </w:tc>
        <w:tc>
          <w:tcPr>
            <w:tcW w:w="7501" w:type="dxa"/>
            <w:tcBorders>
              <w:top w:val="single" w:sz="4" w:space="0" w:color="000000"/>
              <w:left w:val="single" w:sz="4" w:space="0" w:color="000000"/>
              <w:bottom w:val="single" w:sz="4" w:space="0" w:color="000000"/>
              <w:right w:val="single" w:sz="4" w:space="0" w:color="000000"/>
            </w:tcBorders>
            <w:vAlign w:val="center"/>
          </w:tcPr>
          <w:p w14:paraId="1E8DA960" w14:textId="77777777" w:rsidR="0047305F" w:rsidRPr="00626592" w:rsidRDefault="0047305F" w:rsidP="00493DE3">
            <w:r w:rsidRPr="00626592">
              <w:t>System</w:t>
            </w:r>
          </w:p>
        </w:tc>
      </w:tr>
      <w:tr w:rsidR="0047305F" w:rsidRPr="00626592" w14:paraId="3ADDF864" w14:textId="77777777" w:rsidTr="00493DE3">
        <w:trPr>
          <w:trHeight w:val="316"/>
        </w:trPr>
        <w:tc>
          <w:tcPr>
            <w:tcW w:w="2487" w:type="dxa"/>
            <w:tcBorders>
              <w:top w:val="single" w:sz="4" w:space="0" w:color="000000"/>
              <w:left w:val="single" w:sz="4" w:space="0" w:color="000000"/>
              <w:bottom w:val="single" w:sz="4" w:space="0" w:color="000000"/>
              <w:right w:val="single" w:sz="4" w:space="0" w:color="000000"/>
            </w:tcBorders>
            <w:vAlign w:val="center"/>
          </w:tcPr>
          <w:p w14:paraId="2387651F" w14:textId="77777777" w:rsidR="0047305F" w:rsidRPr="00626592" w:rsidRDefault="0047305F" w:rsidP="00493DE3">
            <w:pPr>
              <w:tabs>
                <w:tab w:val="left" w:pos="1261"/>
                <w:tab w:val="left" w:pos="1380"/>
                <w:tab w:val="left" w:pos="1654"/>
                <w:tab w:val="right" w:pos="2271"/>
              </w:tabs>
              <w:rPr>
                <w:b/>
              </w:rPr>
            </w:pPr>
            <w:r w:rsidRPr="00626592">
              <w:rPr>
                <w:b/>
                <w:bCs/>
              </w:rPr>
              <w:t>Rationale</w:t>
            </w:r>
          </w:p>
        </w:tc>
        <w:tc>
          <w:tcPr>
            <w:tcW w:w="7501" w:type="dxa"/>
            <w:tcBorders>
              <w:top w:val="single" w:sz="4" w:space="0" w:color="000000"/>
              <w:left w:val="single" w:sz="4" w:space="0" w:color="000000"/>
              <w:bottom w:val="single" w:sz="4" w:space="0" w:color="000000"/>
              <w:right w:val="single" w:sz="4" w:space="0" w:color="000000"/>
            </w:tcBorders>
            <w:vAlign w:val="center"/>
          </w:tcPr>
          <w:p w14:paraId="1C3F138E" w14:textId="77777777" w:rsidR="0047305F" w:rsidRPr="00626592" w:rsidRDefault="0047305F" w:rsidP="00493DE3">
            <w:pPr>
              <w:tabs>
                <w:tab w:val="right" w:pos="7285"/>
              </w:tabs>
            </w:pPr>
            <w:r w:rsidRPr="00626592">
              <w:t>To help renters quickly find high-quality properties based on feedback from previous tenants.</w:t>
            </w:r>
          </w:p>
        </w:tc>
      </w:tr>
      <w:tr w:rsidR="0047305F" w:rsidRPr="00626592" w14:paraId="3F24826A" w14:textId="77777777" w:rsidTr="00493DE3">
        <w:trPr>
          <w:trHeight w:val="632"/>
        </w:trPr>
        <w:tc>
          <w:tcPr>
            <w:tcW w:w="2487" w:type="dxa"/>
            <w:tcBorders>
              <w:top w:val="single" w:sz="4" w:space="0" w:color="000000"/>
              <w:left w:val="single" w:sz="4" w:space="0" w:color="000000"/>
              <w:bottom w:val="single" w:sz="4" w:space="0" w:color="000000"/>
              <w:right w:val="single" w:sz="4" w:space="0" w:color="000000"/>
            </w:tcBorders>
            <w:vAlign w:val="center"/>
          </w:tcPr>
          <w:p w14:paraId="708EEAF1" w14:textId="77777777" w:rsidR="0047305F" w:rsidRPr="00626592" w:rsidRDefault="0047305F" w:rsidP="00493DE3">
            <w:pPr>
              <w:rPr>
                <w:b/>
              </w:rPr>
            </w:pPr>
            <w:r w:rsidRPr="00626592">
              <w:rPr>
                <w:b/>
                <w:bCs/>
              </w:rPr>
              <w:t>Business Rule (if required)</w:t>
            </w:r>
          </w:p>
        </w:tc>
        <w:tc>
          <w:tcPr>
            <w:tcW w:w="7501" w:type="dxa"/>
            <w:tcBorders>
              <w:top w:val="single" w:sz="4" w:space="0" w:color="000000"/>
              <w:left w:val="single" w:sz="4" w:space="0" w:color="000000"/>
              <w:bottom w:val="single" w:sz="4" w:space="0" w:color="000000"/>
              <w:right w:val="single" w:sz="4" w:space="0" w:color="000000"/>
            </w:tcBorders>
            <w:vAlign w:val="center"/>
          </w:tcPr>
          <w:p w14:paraId="35D81EDB" w14:textId="77777777" w:rsidR="0047305F" w:rsidRPr="00626592" w:rsidRDefault="0047305F" w:rsidP="00493DE3">
            <w:pPr>
              <w:tabs>
                <w:tab w:val="left" w:pos="1619"/>
              </w:tabs>
              <w:jc w:val="both"/>
            </w:pPr>
            <w:r w:rsidRPr="00626592">
              <w:t>None</w:t>
            </w:r>
          </w:p>
        </w:tc>
      </w:tr>
      <w:tr w:rsidR="0047305F" w:rsidRPr="00626592" w14:paraId="2EEF1A1E" w14:textId="77777777" w:rsidTr="00493DE3">
        <w:trPr>
          <w:trHeight w:val="350"/>
        </w:trPr>
        <w:tc>
          <w:tcPr>
            <w:tcW w:w="2487" w:type="dxa"/>
            <w:tcBorders>
              <w:top w:val="single" w:sz="4" w:space="0" w:color="000000"/>
              <w:left w:val="single" w:sz="4" w:space="0" w:color="000000"/>
              <w:bottom w:val="single" w:sz="4" w:space="0" w:color="000000"/>
              <w:right w:val="single" w:sz="4" w:space="0" w:color="000000"/>
            </w:tcBorders>
            <w:vAlign w:val="center"/>
          </w:tcPr>
          <w:p w14:paraId="76ABE197" w14:textId="77777777" w:rsidR="0047305F" w:rsidRPr="00626592" w:rsidRDefault="0047305F" w:rsidP="00493DE3">
            <w:pPr>
              <w:rPr>
                <w:b/>
              </w:rPr>
            </w:pPr>
            <w:r w:rsidRPr="00626592">
              <w:rPr>
                <w:b/>
                <w:bCs/>
              </w:rPr>
              <w:t>Dependencies</w:t>
            </w:r>
          </w:p>
        </w:tc>
        <w:tc>
          <w:tcPr>
            <w:tcW w:w="7501" w:type="dxa"/>
            <w:tcBorders>
              <w:top w:val="single" w:sz="4" w:space="0" w:color="000000"/>
              <w:left w:val="single" w:sz="4" w:space="0" w:color="000000"/>
              <w:bottom w:val="single" w:sz="4" w:space="0" w:color="000000"/>
              <w:right w:val="single" w:sz="4" w:space="0" w:color="000000"/>
            </w:tcBorders>
            <w:vAlign w:val="center"/>
          </w:tcPr>
          <w:p w14:paraId="3AFA49D4" w14:textId="77777777" w:rsidR="0047305F" w:rsidRPr="00626592" w:rsidRDefault="0047305F" w:rsidP="00493DE3">
            <w:r w:rsidRPr="00626592">
              <w:t>FR-104 to FR-118</w:t>
            </w:r>
          </w:p>
        </w:tc>
      </w:tr>
      <w:tr w:rsidR="0047305F" w:rsidRPr="00626592" w14:paraId="399C4C85" w14:textId="77777777" w:rsidTr="00493DE3">
        <w:trPr>
          <w:trHeight w:val="170"/>
        </w:trPr>
        <w:tc>
          <w:tcPr>
            <w:tcW w:w="2487" w:type="dxa"/>
            <w:tcBorders>
              <w:top w:val="single" w:sz="4" w:space="0" w:color="000000"/>
              <w:left w:val="single" w:sz="4" w:space="0" w:color="000000"/>
              <w:bottom w:val="single" w:sz="4" w:space="0" w:color="000000"/>
              <w:right w:val="single" w:sz="4" w:space="0" w:color="000000"/>
            </w:tcBorders>
            <w:vAlign w:val="center"/>
          </w:tcPr>
          <w:p w14:paraId="25C9AB0B" w14:textId="77777777" w:rsidR="0047305F" w:rsidRPr="00626592" w:rsidRDefault="0047305F" w:rsidP="00493DE3">
            <w:pPr>
              <w:rPr>
                <w:b/>
              </w:rPr>
            </w:pPr>
            <w:r w:rsidRPr="00626592">
              <w:rPr>
                <w:b/>
                <w:bCs/>
              </w:rPr>
              <w:t>Priority</w:t>
            </w:r>
          </w:p>
        </w:tc>
        <w:tc>
          <w:tcPr>
            <w:tcW w:w="7501" w:type="dxa"/>
            <w:tcBorders>
              <w:top w:val="single" w:sz="4" w:space="0" w:color="000000"/>
              <w:left w:val="single" w:sz="4" w:space="0" w:color="000000"/>
              <w:bottom w:val="single" w:sz="4" w:space="0" w:color="000000"/>
              <w:right w:val="single" w:sz="4" w:space="0" w:color="000000"/>
            </w:tcBorders>
            <w:vAlign w:val="center"/>
          </w:tcPr>
          <w:p w14:paraId="44B39D09" w14:textId="77777777" w:rsidR="0047305F" w:rsidRPr="00626592" w:rsidRDefault="0047305F" w:rsidP="00493DE3">
            <w:r w:rsidRPr="00626592">
              <w:t xml:space="preserve">Medium </w:t>
            </w:r>
          </w:p>
        </w:tc>
      </w:tr>
    </w:tbl>
    <w:p w14:paraId="3C305386" w14:textId="77777777" w:rsidR="0047305F" w:rsidRPr="00626592" w:rsidRDefault="0047305F" w:rsidP="0047305F"/>
    <w:p w14:paraId="492564F9" w14:textId="77777777" w:rsidR="00357E9C" w:rsidRPr="00626592" w:rsidRDefault="00357E9C" w:rsidP="00357E9C">
      <w:pPr>
        <w:keepNext/>
        <w:pBdr>
          <w:top w:val="nil"/>
          <w:left w:val="nil"/>
          <w:bottom w:val="nil"/>
          <w:right w:val="nil"/>
          <w:between w:val="nil"/>
        </w:pBdr>
        <w:spacing w:after="200"/>
        <w:rPr>
          <w:b/>
          <w:color w:val="000000"/>
        </w:rPr>
      </w:pPr>
    </w:p>
    <w:p w14:paraId="7826FCCB" w14:textId="5C1BD786" w:rsidR="00A730AF" w:rsidRPr="00626592" w:rsidRDefault="00B81DE2" w:rsidP="00390AAA">
      <w:pPr>
        <w:pStyle w:val="Heading2"/>
      </w:pPr>
      <w:bookmarkStart w:id="574" w:name="_Toc203984562"/>
      <w:r w:rsidRPr="00626592">
        <w:t>Non-Functional Requirements</w:t>
      </w:r>
      <w:bookmarkEnd w:id="510"/>
      <w:bookmarkEnd w:id="511"/>
      <w:bookmarkEnd w:id="574"/>
    </w:p>
    <w:p w14:paraId="4FA84B07" w14:textId="5B0622BB" w:rsidR="00535E9D" w:rsidRPr="00626592" w:rsidRDefault="00535E9D" w:rsidP="00FA4CE5">
      <w:pPr>
        <w:pStyle w:val="Heading3"/>
      </w:pPr>
      <w:bookmarkStart w:id="575" w:name="_Toc203984563"/>
      <w:r w:rsidRPr="00626592">
        <w:t>Scalability</w:t>
      </w:r>
      <w:bookmarkEnd w:id="575"/>
    </w:p>
    <w:p w14:paraId="06531F77" w14:textId="13FA564A" w:rsidR="00535E9D" w:rsidRPr="00626592" w:rsidRDefault="00535E9D" w:rsidP="00FA0A4D">
      <w:pPr>
        <w:numPr>
          <w:ilvl w:val="0"/>
          <w:numId w:val="6"/>
        </w:numPr>
        <w:spacing w:after="160" w:line="259" w:lineRule="auto"/>
        <w:jc w:val="both"/>
      </w:pPr>
      <w:r w:rsidRPr="00626592">
        <w:rPr>
          <w:i/>
          <w:iCs/>
        </w:rPr>
        <w:t>SCA-1:</w:t>
      </w:r>
      <w:r w:rsidRPr="00626592">
        <w:t xml:space="preserve"> The system shall support 500 to 1000 concurrent users (Admin, Landlords, and </w:t>
      </w:r>
      <w:proofErr w:type="spellStart"/>
      <w:r w:rsidR="00FA00C0" w:rsidRPr="00626592">
        <w:t>Renters</w:t>
      </w:r>
      <w:r w:rsidRPr="00626592">
        <w:t>s</w:t>
      </w:r>
      <w:proofErr w:type="spellEnd"/>
      <w:r w:rsidRPr="00626592">
        <w:t>) and scale to accommodate an increasing number of rental property listings (10,000 up to 15,000 properties) without significant performance degradation. As the platform grows, additional server capacity should be added to maintain optimal performance.</w:t>
      </w:r>
    </w:p>
    <w:p w14:paraId="3DEADC7E" w14:textId="12B88BA8" w:rsidR="00535E9D" w:rsidRPr="00626592" w:rsidRDefault="00535E9D" w:rsidP="00FA4CE5">
      <w:pPr>
        <w:pStyle w:val="Heading3"/>
      </w:pPr>
      <w:r w:rsidRPr="00626592">
        <w:t xml:space="preserve"> </w:t>
      </w:r>
      <w:bookmarkStart w:id="576" w:name="_Toc203984564"/>
      <w:r w:rsidRPr="00626592">
        <w:t>Availability</w:t>
      </w:r>
      <w:bookmarkEnd w:id="576"/>
    </w:p>
    <w:p w14:paraId="76199374" w14:textId="28F9BE3D" w:rsidR="00535E9D" w:rsidRPr="00626592" w:rsidRDefault="00535E9D" w:rsidP="00FA0A4D">
      <w:pPr>
        <w:numPr>
          <w:ilvl w:val="0"/>
          <w:numId w:val="7"/>
        </w:numPr>
        <w:spacing w:after="160" w:line="259" w:lineRule="auto"/>
        <w:jc w:val="both"/>
      </w:pPr>
      <w:r w:rsidRPr="00626592">
        <w:rPr>
          <w:i/>
          <w:iCs/>
        </w:rPr>
        <w:t>AVA-1:</w:t>
      </w:r>
      <w:r w:rsidRPr="00626592">
        <w:t xml:space="preserve"> The system shall guarantee 89.9% uptime, ensuring that users (Admin, Landlords, </w:t>
      </w:r>
      <w:proofErr w:type="spellStart"/>
      <w:r w:rsidR="00FA00C0" w:rsidRPr="00626592">
        <w:t>Renters</w:t>
      </w:r>
      <w:r w:rsidRPr="00626592">
        <w:t>s</w:t>
      </w:r>
      <w:proofErr w:type="spellEnd"/>
      <w:r w:rsidRPr="00626592">
        <w:t xml:space="preserve">) can access the platform at any time, with minimal disruption. Downtime for scheduled maintenance should not exceed </w:t>
      </w:r>
      <w:proofErr w:type="gramStart"/>
      <w:r w:rsidRPr="00626592">
        <w:t>2  hour</w:t>
      </w:r>
      <w:proofErr w:type="gramEnd"/>
      <w:r w:rsidRPr="00626592">
        <w:t xml:space="preserve"> per month and must be communicated to users at least 24 hours in advance.</w:t>
      </w:r>
    </w:p>
    <w:p w14:paraId="4E3AC67F" w14:textId="3593D4DA" w:rsidR="00535E9D" w:rsidRPr="00626592" w:rsidRDefault="00535E9D" w:rsidP="00561E3A">
      <w:pPr>
        <w:pStyle w:val="Heading3"/>
      </w:pPr>
      <w:bookmarkStart w:id="577" w:name="_Toc203984565"/>
      <w:r w:rsidRPr="00626592">
        <w:t>Data Integrity</w:t>
      </w:r>
      <w:bookmarkEnd w:id="577"/>
    </w:p>
    <w:p w14:paraId="3FDDCBA1" w14:textId="017F8F31" w:rsidR="00535E9D" w:rsidRPr="00626592" w:rsidRDefault="00535E9D" w:rsidP="00FA0A4D">
      <w:pPr>
        <w:numPr>
          <w:ilvl w:val="0"/>
          <w:numId w:val="8"/>
        </w:numPr>
        <w:spacing w:after="160" w:line="259" w:lineRule="auto"/>
        <w:jc w:val="both"/>
      </w:pPr>
      <w:r w:rsidRPr="00626592">
        <w:rPr>
          <w:i/>
          <w:iCs/>
        </w:rPr>
        <w:t>INT-1:</w:t>
      </w:r>
      <w:r w:rsidRPr="00626592">
        <w:t xml:space="preserve"> The system shall ensure the integrity and consistency of user data (Admin, Landlord, </w:t>
      </w:r>
      <w:r w:rsidR="00FA00C0" w:rsidRPr="00626592">
        <w:t>Renters</w:t>
      </w:r>
      <w:r w:rsidRPr="00626592">
        <w:t xml:space="preserve"> profiles), property details, transactions, and feedback. Any data inconsistencies should trigger an alert for system administrators to resolve. Daily automated backups should be performed to ensure data recovery in case of failure.</w:t>
      </w:r>
    </w:p>
    <w:p w14:paraId="3AD9C2FE" w14:textId="5E2F445D" w:rsidR="00535E9D" w:rsidRPr="00626592" w:rsidRDefault="00535E9D" w:rsidP="00561E3A">
      <w:pPr>
        <w:pStyle w:val="Heading3"/>
      </w:pPr>
      <w:r w:rsidRPr="00626592">
        <w:lastRenderedPageBreak/>
        <w:t xml:space="preserve"> </w:t>
      </w:r>
      <w:bookmarkStart w:id="578" w:name="_Toc203984566"/>
      <w:r w:rsidRPr="00626592">
        <w:t>Compliance</w:t>
      </w:r>
      <w:bookmarkEnd w:id="578"/>
    </w:p>
    <w:p w14:paraId="4F1A6C81" w14:textId="77777777" w:rsidR="00535E9D" w:rsidRPr="00626592" w:rsidRDefault="00535E9D" w:rsidP="00FA0A4D">
      <w:pPr>
        <w:numPr>
          <w:ilvl w:val="0"/>
          <w:numId w:val="9"/>
        </w:numPr>
        <w:spacing w:after="160" w:line="259" w:lineRule="auto"/>
        <w:jc w:val="both"/>
      </w:pPr>
      <w:r w:rsidRPr="00626592">
        <w:rPr>
          <w:i/>
          <w:iCs/>
        </w:rPr>
        <w:t>COM-1:</w:t>
      </w:r>
      <w:r w:rsidRPr="00626592">
        <w:t xml:space="preserve"> The system shall comply with relevant national and international data protection laws, such as the Personal Data Protection Act in Pakistan, to ensure user data (e.g., CNIC, police clearance certificate) is securely stored and processed in accordance with privacy laws.</w:t>
      </w:r>
    </w:p>
    <w:p w14:paraId="43C16FB9" w14:textId="68D9169A" w:rsidR="00535E9D" w:rsidRPr="00626592" w:rsidRDefault="00535E9D" w:rsidP="00561E3A">
      <w:pPr>
        <w:pStyle w:val="Heading3"/>
      </w:pPr>
      <w:r w:rsidRPr="00626592">
        <w:t xml:space="preserve"> </w:t>
      </w:r>
      <w:bookmarkStart w:id="579" w:name="_Toc203984567"/>
      <w:r w:rsidRPr="00626592">
        <w:t>Localization</w:t>
      </w:r>
      <w:bookmarkEnd w:id="579"/>
    </w:p>
    <w:p w14:paraId="6EE7E465" w14:textId="77777777" w:rsidR="00535E9D" w:rsidRPr="00626592" w:rsidRDefault="00535E9D" w:rsidP="00FA0A4D">
      <w:pPr>
        <w:numPr>
          <w:ilvl w:val="0"/>
          <w:numId w:val="10"/>
        </w:numPr>
        <w:spacing w:after="160" w:line="259" w:lineRule="auto"/>
        <w:jc w:val="both"/>
      </w:pPr>
      <w:r w:rsidRPr="00626592">
        <w:rPr>
          <w:i/>
          <w:iCs/>
        </w:rPr>
        <w:t>LOC-1:</w:t>
      </w:r>
      <w:r w:rsidRPr="00626592">
        <w:t xml:space="preserve"> The system shall support English Language</w:t>
      </w:r>
      <w:r w:rsidRPr="00626592">
        <w:rPr>
          <w:color w:val="FF0000"/>
        </w:rPr>
        <w:t xml:space="preserve"> </w:t>
      </w:r>
      <w:r w:rsidRPr="00626592">
        <w:t>for the platform interface, including property listings, user feedback, and system notifications. This will ensure accessibility for a wide range of users across Pakistan.</w:t>
      </w:r>
    </w:p>
    <w:p w14:paraId="5131EEE0" w14:textId="4528228B" w:rsidR="00535E9D" w:rsidRPr="00626592" w:rsidRDefault="00535E9D" w:rsidP="00561E3A">
      <w:pPr>
        <w:pStyle w:val="Heading3"/>
      </w:pPr>
      <w:bookmarkStart w:id="580" w:name="_Toc203984568"/>
      <w:r w:rsidRPr="00626592">
        <w:t>Auditability</w:t>
      </w:r>
      <w:bookmarkEnd w:id="580"/>
    </w:p>
    <w:p w14:paraId="7D563309" w14:textId="156F3C53" w:rsidR="00B83963" w:rsidRPr="00626592" w:rsidRDefault="00535E9D" w:rsidP="00FA0A4D">
      <w:pPr>
        <w:numPr>
          <w:ilvl w:val="0"/>
          <w:numId w:val="11"/>
        </w:numPr>
        <w:spacing w:after="160" w:line="259" w:lineRule="auto"/>
        <w:jc w:val="both"/>
      </w:pPr>
      <w:r w:rsidRPr="00626592">
        <w:rPr>
          <w:i/>
          <w:iCs/>
        </w:rPr>
        <w:t>AUD-1:</w:t>
      </w:r>
      <w:r w:rsidRPr="00626592">
        <w:t xml:space="preserve"> The system shall maintain an audit trail for all actions taken by the Admin, Landlords, and </w:t>
      </w:r>
      <w:r w:rsidR="00FA00C0" w:rsidRPr="00626592">
        <w:t>Renter</w:t>
      </w:r>
      <w:r w:rsidRPr="00626592">
        <w:t>s. The audit log shall capture details such as login attempts, registration requests, property uploads, payment processing, and feedback. This log will be used for monitoring and ensuring accountability.</w:t>
      </w:r>
    </w:p>
    <w:p w14:paraId="0FC33560" w14:textId="173BF367" w:rsidR="00535E9D" w:rsidRPr="00626592" w:rsidRDefault="00535E9D" w:rsidP="00561E3A">
      <w:pPr>
        <w:pStyle w:val="Heading3"/>
      </w:pPr>
      <w:r w:rsidRPr="00626592">
        <w:t xml:space="preserve"> </w:t>
      </w:r>
      <w:bookmarkStart w:id="581" w:name="_Toc203984569"/>
      <w:r w:rsidRPr="00626592">
        <w:t>Maintainability</w:t>
      </w:r>
      <w:bookmarkEnd w:id="581"/>
    </w:p>
    <w:p w14:paraId="4EE37060" w14:textId="77777777" w:rsidR="00535E9D" w:rsidRPr="00626592" w:rsidRDefault="00535E9D" w:rsidP="00FA0A4D">
      <w:pPr>
        <w:numPr>
          <w:ilvl w:val="0"/>
          <w:numId w:val="12"/>
        </w:numPr>
        <w:spacing w:after="160" w:line="259" w:lineRule="auto"/>
        <w:jc w:val="both"/>
      </w:pPr>
      <w:r w:rsidRPr="00626592">
        <w:rPr>
          <w:i/>
          <w:iCs/>
        </w:rPr>
        <w:t>MAIN-1:</w:t>
      </w:r>
      <w:r w:rsidRPr="00626592">
        <w:t xml:space="preserve"> The system shall be designed with modularity in mind. Different components, such as property management, payment processing, and user accounts, shall be isolated to facilitate easier maintenance, updates, and troubleshooting without affecting the entire system.</w:t>
      </w:r>
    </w:p>
    <w:p w14:paraId="065AFE2D" w14:textId="06A26C2C" w:rsidR="00535E9D" w:rsidRPr="00626592" w:rsidRDefault="00FA0A14" w:rsidP="00561E3A">
      <w:pPr>
        <w:pStyle w:val="Heading3"/>
      </w:pPr>
      <w:r w:rsidRPr="00626592">
        <w:t xml:space="preserve"> </w:t>
      </w:r>
      <w:bookmarkStart w:id="582" w:name="_Toc203984570"/>
      <w:r w:rsidR="00535E9D" w:rsidRPr="00626592">
        <w:t>Interoperability</w:t>
      </w:r>
      <w:bookmarkEnd w:id="582"/>
    </w:p>
    <w:p w14:paraId="4A9C9A15" w14:textId="6A9F7589" w:rsidR="00535E9D" w:rsidRPr="00626592" w:rsidRDefault="00535E9D" w:rsidP="00FA0A4D">
      <w:pPr>
        <w:numPr>
          <w:ilvl w:val="0"/>
          <w:numId w:val="13"/>
        </w:numPr>
        <w:spacing w:after="160" w:line="259" w:lineRule="auto"/>
        <w:jc w:val="both"/>
      </w:pPr>
      <w:r w:rsidRPr="00626592">
        <w:rPr>
          <w:i/>
          <w:iCs/>
        </w:rPr>
        <w:t>INT-1:</w:t>
      </w:r>
      <w:r w:rsidRPr="00626592">
        <w:t xml:space="preserve"> The system shall integrate seamlessly with third-party services like payment gateways (e.g., Strip) for transaction processing, SMS and email services for notifications, and external verification services for police clearance certificates. All integrations must be secure, reliable, and ensure accurate data exchange.</w:t>
      </w:r>
    </w:p>
    <w:p w14:paraId="2D01B134" w14:textId="77777777" w:rsidR="00CD678F" w:rsidRPr="00626592" w:rsidRDefault="00CD678F" w:rsidP="00CD678F">
      <w:pPr>
        <w:pStyle w:val="Heading2"/>
      </w:pPr>
      <w:bookmarkStart w:id="583" w:name="_Ref177260160"/>
      <w:bookmarkStart w:id="584" w:name="_Toc203984571"/>
      <w:r w:rsidRPr="00626592">
        <w:t>External Interface Requirements</w:t>
      </w:r>
      <w:bookmarkEnd w:id="583"/>
      <w:bookmarkEnd w:id="584"/>
    </w:p>
    <w:p w14:paraId="34F7DA5A" w14:textId="77777777" w:rsidR="00CD678F" w:rsidRPr="00626592" w:rsidRDefault="00CD678F" w:rsidP="00CD678F">
      <w:pPr>
        <w:pStyle w:val="Pa1"/>
        <w:spacing w:after="120"/>
        <w:jc w:val="both"/>
        <w:rPr>
          <w:rFonts w:ascii="Times New Roman" w:hAnsi="Times New Roman"/>
          <w:szCs w:val="20"/>
        </w:rPr>
      </w:pPr>
      <w:r w:rsidRPr="00626592">
        <w:rPr>
          <w:rFonts w:ascii="Times New Roman" w:hAnsi="Times New Roman"/>
          <w:szCs w:val="20"/>
        </w:rPr>
        <w:t>This section provides information to ensure that the system will communicate properly with users and with external hardware or software elements. A complex system with multiple subcomponents should create a separate interface specification or system architecture specification. The interface documentation could incorporate material from other documents by reference. For instance, it could refer to a hardware device manual that lists the error codes the device could send to the software.</w:t>
      </w:r>
    </w:p>
    <w:p w14:paraId="23808CF5" w14:textId="77777777" w:rsidR="00CD678F" w:rsidRPr="00626592" w:rsidRDefault="00CD678F" w:rsidP="00CD678F">
      <w:pPr>
        <w:pStyle w:val="Heading3"/>
        <w:rPr>
          <w:sz w:val="28"/>
          <w:szCs w:val="28"/>
        </w:rPr>
      </w:pPr>
      <w:bookmarkStart w:id="585" w:name="_Toc178162580"/>
      <w:bookmarkStart w:id="586" w:name="_Toc203984572"/>
      <w:r w:rsidRPr="00626592">
        <w:rPr>
          <w:sz w:val="28"/>
          <w:szCs w:val="28"/>
        </w:rPr>
        <w:t>User Interface Requirements</w:t>
      </w:r>
      <w:bookmarkEnd w:id="585"/>
      <w:bookmarkEnd w:id="586"/>
    </w:p>
    <w:p w14:paraId="15AC59D0" w14:textId="7CD0B35C" w:rsidR="00CD678F" w:rsidRPr="00626592" w:rsidRDefault="00CD678F" w:rsidP="00CD678F">
      <w:pPr>
        <w:jc w:val="both"/>
      </w:pPr>
      <w:r w:rsidRPr="00626592">
        <w:t>The Stay</w:t>
      </w:r>
      <w:r w:rsidR="001F3900" w:rsidRPr="00626592">
        <w:t xml:space="preserve"> </w:t>
      </w:r>
      <w:r w:rsidRPr="00626592">
        <w:t>Ease system will have intuitive and user-friendly interfaces, ensuring consistency and accessibility:</w:t>
      </w:r>
    </w:p>
    <w:p w14:paraId="0FFE4CFE" w14:textId="77777777" w:rsidR="00CD678F" w:rsidRPr="00626592" w:rsidRDefault="00CD678F" w:rsidP="00CD678F">
      <w:pPr>
        <w:jc w:val="both"/>
      </w:pPr>
    </w:p>
    <w:p w14:paraId="29DC6A3E" w14:textId="77777777" w:rsidR="00CD678F" w:rsidRPr="00626592" w:rsidRDefault="00CD678F" w:rsidP="008B657B">
      <w:pPr>
        <w:ind w:left="720"/>
        <w:jc w:val="both"/>
        <w:rPr>
          <w:b/>
          <w:bCs/>
        </w:rPr>
      </w:pPr>
      <w:r w:rsidRPr="00626592">
        <w:rPr>
          <w:b/>
          <w:bCs/>
        </w:rPr>
        <w:lastRenderedPageBreak/>
        <w:t>GUI Standards:</w:t>
      </w:r>
    </w:p>
    <w:p w14:paraId="07E48852" w14:textId="77777777" w:rsidR="00CD678F" w:rsidRPr="00626592" w:rsidRDefault="00CD678F" w:rsidP="008B657B">
      <w:pPr>
        <w:ind w:left="720"/>
        <w:jc w:val="both"/>
      </w:pPr>
      <w:r w:rsidRPr="00626592">
        <w:t>Follow a modern, minimalistic design approach with adherence to Material Design Guidelines.</w:t>
      </w:r>
    </w:p>
    <w:p w14:paraId="654E6351" w14:textId="77777777" w:rsidR="00CD678F" w:rsidRPr="00626592" w:rsidRDefault="00CD678F" w:rsidP="008B657B">
      <w:pPr>
        <w:ind w:left="720"/>
        <w:jc w:val="both"/>
        <w:rPr>
          <w:b/>
          <w:bCs/>
        </w:rPr>
      </w:pPr>
      <w:r w:rsidRPr="00626592">
        <w:rPr>
          <w:b/>
          <w:bCs/>
        </w:rPr>
        <w:t>Fonts, Icons, and Labels:</w:t>
      </w:r>
    </w:p>
    <w:p w14:paraId="0B44F6BE" w14:textId="77777777" w:rsidR="00CD678F" w:rsidRPr="00626592" w:rsidRDefault="00CD678F" w:rsidP="008B657B">
      <w:pPr>
        <w:ind w:left="720"/>
        <w:jc w:val="both"/>
      </w:pPr>
      <w:r w:rsidRPr="00626592">
        <w:t>Use a clean and readable sans-serif font (e.g., Roboto).</w:t>
      </w:r>
    </w:p>
    <w:p w14:paraId="6FBA821B" w14:textId="77777777" w:rsidR="00CD678F" w:rsidRPr="00626592" w:rsidRDefault="00CD678F" w:rsidP="008B657B">
      <w:pPr>
        <w:ind w:left="720"/>
        <w:jc w:val="both"/>
      </w:pPr>
      <w:r w:rsidRPr="00626592">
        <w:t>Consistent iconography with descriptive button labels like "Submit" or "Cancel."</w:t>
      </w:r>
    </w:p>
    <w:p w14:paraId="611E30A8" w14:textId="77777777" w:rsidR="00CD678F" w:rsidRPr="00626592" w:rsidRDefault="00CD678F" w:rsidP="008B657B">
      <w:pPr>
        <w:ind w:left="720"/>
        <w:jc w:val="both"/>
        <w:rPr>
          <w:b/>
          <w:bCs/>
        </w:rPr>
      </w:pPr>
      <w:r w:rsidRPr="00626592">
        <w:rPr>
          <w:b/>
          <w:bCs/>
        </w:rPr>
        <w:t>Color Schemes:</w:t>
      </w:r>
    </w:p>
    <w:p w14:paraId="5E3D77C5" w14:textId="77777777" w:rsidR="00CD678F" w:rsidRPr="00626592" w:rsidRDefault="00CD678F" w:rsidP="008B657B">
      <w:pPr>
        <w:ind w:left="720"/>
        <w:jc w:val="both"/>
      </w:pPr>
      <w:r w:rsidRPr="00626592">
        <w:t>A calming theme with primary colors like blue and white for trustworthiness.</w:t>
      </w:r>
    </w:p>
    <w:p w14:paraId="77289921" w14:textId="77777777" w:rsidR="00CD678F" w:rsidRPr="00626592" w:rsidRDefault="00CD678F" w:rsidP="008B657B">
      <w:pPr>
        <w:ind w:left="720"/>
        <w:jc w:val="both"/>
        <w:rPr>
          <w:b/>
          <w:bCs/>
        </w:rPr>
      </w:pPr>
      <w:r w:rsidRPr="00626592">
        <w:rPr>
          <w:b/>
          <w:bCs/>
        </w:rPr>
        <w:t>Screen Layout:</w:t>
      </w:r>
    </w:p>
    <w:p w14:paraId="6B877BA6" w14:textId="77777777" w:rsidR="00CD678F" w:rsidRPr="00626592" w:rsidRDefault="00CD678F" w:rsidP="008B657B">
      <w:pPr>
        <w:ind w:left="720"/>
        <w:jc w:val="both"/>
      </w:pPr>
      <w:r w:rsidRPr="00626592">
        <w:t>The layout should be responsive and adaptable for mobile and desktop resolutions.</w:t>
      </w:r>
    </w:p>
    <w:p w14:paraId="479F8877" w14:textId="77777777" w:rsidR="00CD678F" w:rsidRPr="00626592" w:rsidRDefault="00CD678F" w:rsidP="008B657B">
      <w:pPr>
        <w:ind w:left="720"/>
        <w:jc w:val="both"/>
        <w:rPr>
          <w:b/>
          <w:bCs/>
        </w:rPr>
      </w:pPr>
      <w:r w:rsidRPr="00626592">
        <w:rPr>
          <w:b/>
          <w:bCs/>
        </w:rPr>
        <w:t>Standard Buttons and Navigation:</w:t>
      </w:r>
    </w:p>
    <w:p w14:paraId="4E430C21" w14:textId="77777777" w:rsidR="00CD678F" w:rsidRPr="00626592" w:rsidRDefault="00CD678F" w:rsidP="008B657B">
      <w:pPr>
        <w:ind w:left="720"/>
        <w:jc w:val="both"/>
      </w:pPr>
      <w:r w:rsidRPr="00626592">
        <w:t>Consistent navigation bars including "Home," "Dashboard," "Profile," "Notifications," and "Help."</w:t>
      </w:r>
    </w:p>
    <w:p w14:paraId="7D353217" w14:textId="77777777" w:rsidR="00CD678F" w:rsidRPr="00626592" w:rsidRDefault="00CD678F" w:rsidP="008B657B">
      <w:pPr>
        <w:ind w:left="720"/>
        <w:jc w:val="both"/>
      </w:pPr>
      <w:r w:rsidRPr="00626592">
        <w:t>Standard functions including a "Back" button, a "Help" link, and a "Logout" button on every page.</w:t>
      </w:r>
    </w:p>
    <w:p w14:paraId="7CCF8FF7" w14:textId="77777777" w:rsidR="00CD678F" w:rsidRPr="00626592" w:rsidRDefault="00CD678F" w:rsidP="008B657B">
      <w:pPr>
        <w:ind w:left="720"/>
        <w:jc w:val="both"/>
        <w:rPr>
          <w:b/>
          <w:bCs/>
        </w:rPr>
      </w:pPr>
      <w:r w:rsidRPr="00626592">
        <w:rPr>
          <w:b/>
          <w:bCs/>
        </w:rPr>
        <w:t>Message Display Conventions:</w:t>
      </w:r>
    </w:p>
    <w:p w14:paraId="41D3016C" w14:textId="77777777" w:rsidR="00CD678F" w:rsidRPr="00626592" w:rsidRDefault="00CD678F" w:rsidP="008B657B">
      <w:pPr>
        <w:ind w:left="720"/>
        <w:jc w:val="both"/>
      </w:pPr>
      <w:r w:rsidRPr="00626592">
        <w:t>Display error, success, and warning messages in consistent pop-ups or notification banners.</w:t>
      </w:r>
    </w:p>
    <w:p w14:paraId="56EA6E77" w14:textId="77777777" w:rsidR="00CD678F" w:rsidRPr="00626592" w:rsidRDefault="00CD678F" w:rsidP="008B657B">
      <w:pPr>
        <w:ind w:left="720"/>
        <w:jc w:val="both"/>
        <w:rPr>
          <w:b/>
          <w:bCs/>
        </w:rPr>
      </w:pPr>
      <w:r w:rsidRPr="00626592">
        <w:rPr>
          <w:b/>
          <w:bCs/>
        </w:rPr>
        <w:t>Accessibility Accommodations:</w:t>
      </w:r>
    </w:p>
    <w:p w14:paraId="7A9CAA16" w14:textId="77777777" w:rsidR="00CD678F" w:rsidRPr="00626592" w:rsidRDefault="00CD678F" w:rsidP="008B657B">
      <w:pPr>
        <w:ind w:left="720"/>
        <w:jc w:val="both"/>
      </w:pPr>
      <w:r w:rsidRPr="00626592">
        <w:t>Offer high-contrast themes and screen reader support for visually impaired users.</w:t>
      </w:r>
    </w:p>
    <w:p w14:paraId="67360C8B" w14:textId="77777777" w:rsidR="00CD678F" w:rsidRPr="00626592" w:rsidRDefault="00CD678F" w:rsidP="008B657B">
      <w:pPr>
        <w:ind w:left="720"/>
        <w:jc w:val="both"/>
        <w:rPr>
          <w:b/>
          <w:bCs/>
        </w:rPr>
      </w:pPr>
      <w:r w:rsidRPr="00626592">
        <w:rPr>
          <w:b/>
          <w:bCs/>
        </w:rPr>
        <w:t>Mock-ups:</w:t>
      </w:r>
    </w:p>
    <w:p w14:paraId="1F8C28C2" w14:textId="77777777" w:rsidR="00CD678F" w:rsidRPr="00626592" w:rsidRDefault="00CD678F" w:rsidP="008B657B">
      <w:pPr>
        <w:ind w:left="720"/>
        <w:jc w:val="both"/>
      </w:pPr>
      <w:r w:rsidRPr="00626592">
        <w:t>Provide sample screen mock-ups for account creation, property management, and feedback submission in the user interface specification.</w:t>
      </w:r>
    </w:p>
    <w:p w14:paraId="5F046268" w14:textId="77777777" w:rsidR="00CD678F" w:rsidRPr="00626592" w:rsidRDefault="00CD678F" w:rsidP="00CD678F">
      <w:pPr>
        <w:pStyle w:val="Heading3"/>
        <w:jc w:val="both"/>
        <w:rPr>
          <w:sz w:val="28"/>
          <w:szCs w:val="28"/>
        </w:rPr>
      </w:pPr>
      <w:r w:rsidRPr="00626592">
        <w:rPr>
          <w:sz w:val="28"/>
          <w:szCs w:val="28"/>
        </w:rPr>
        <w:t xml:space="preserve"> </w:t>
      </w:r>
      <w:bookmarkStart w:id="587" w:name="_Toc203984573"/>
      <w:r w:rsidRPr="00626592">
        <w:rPr>
          <w:sz w:val="28"/>
          <w:szCs w:val="28"/>
        </w:rPr>
        <w:t>Software Interface</w:t>
      </w:r>
      <w:bookmarkEnd w:id="587"/>
    </w:p>
    <w:p w14:paraId="46401802" w14:textId="6D7DBDE4" w:rsidR="00CD678F" w:rsidRPr="00626592" w:rsidRDefault="00CD678F" w:rsidP="00CD678F">
      <w:pPr>
        <w:jc w:val="both"/>
      </w:pPr>
      <w:r w:rsidRPr="00626592">
        <w:t>The Stay</w:t>
      </w:r>
      <w:r w:rsidR="001F3900" w:rsidRPr="00626592">
        <w:t xml:space="preserve"> </w:t>
      </w:r>
      <w:r w:rsidRPr="00626592">
        <w:t>Ease system will interact with external and internal software components through APIs and web services:</w:t>
      </w:r>
    </w:p>
    <w:p w14:paraId="23E5D19B" w14:textId="77777777" w:rsidR="00CD678F" w:rsidRPr="00626592" w:rsidRDefault="00CD678F" w:rsidP="00CD678F">
      <w:pPr>
        <w:jc w:val="both"/>
      </w:pPr>
    </w:p>
    <w:p w14:paraId="42A6E8B9" w14:textId="77777777" w:rsidR="00CD678F" w:rsidRPr="00626592" w:rsidRDefault="00CD678F" w:rsidP="008B657B">
      <w:pPr>
        <w:ind w:left="720"/>
        <w:jc w:val="both"/>
        <w:rPr>
          <w:b/>
          <w:bCs/>
        </w:rPr>
      </w:pPr>
      <w:r w:rsidRPr="00626592">
        <w:rPr>
          <w:b/>
          <w:bCs/>
        </w:rPr>
        <w:t>Third-Party Integrations:</w:t>
      </w:r>
    </w:p>
    <w:p w14:paraId="183ACAA4" w14:textId="77777777" w:rsidR="00CD678F" w:rsidRPr="00626592" w:rsidRDefault="00CD678F" w:rsidP="008B657B">
      <w:pPr>
        <w:ind w:left="720"/>
        <w:jc w:val="both"/>
      </w:pPr>
      <w:r w:rsidRPr="00626592">
        <w:t>Punjab Land Records Authority for property verification (API version 2.0).</w:t>
      </w:r>
    </w:p>
    <w:p w14:paraId="227CA95B" w14:textId="77777777" w:rsidR="00CD678F" w:rsidRPr="00626592" w:rsidRDefault="00CD678F" w:rsidP="008B657B">
      <w:pPr>
        <w:ind w:left="720"/>
        <w:jc w:val="both"/>
      </w:pPr>
      <w:r w:rsidRPr="00626592">
        <w:t>Police Khidmat Markaz for verification of police character certificate (API version 1.3).</w:t>
      </w:r>
    </w:p>
    <w:p w14:paraId="2379CF3E" w14:textId="77777777" w:rsidR="00CD678F" w:rsidRPr="00626592" w:rsidRDefault="00CD678F" w:rsidP="008B657B">
      <w:pPr>
        <w:ind w:left="720"/>
        <w:jc w:val="both"/>
        <w:rPr>
          <w:b/>
          <w:bCs/>
        </w:rPr>
      </w:pPr>
      <w:r w:rsidRPr="00626592">
        <w:rPr>
          <w:b/>
          <w:bCs/>
        </w:rPr>
        <w:t>Database Integration:</w:t>
      </w:r>
    </w:p>
    <w:p w14:paraId="1310466F" w14:textId="77777777" w:rsidR="00CD678F" w:rsidRPr="00626592" w:rsidRDefault="00CD678F" w:rsidP="008B657B">
      <w:pPr>
        <w:ind w:left="720"/>
        <w:jc w:val="both"/>
      </w:pPr>
      <w:r w:rsidRPr="00626592">
        <w:t>Firebase Realtime Database for users, property postings, and alerts.</w:t>
      </w:r>
    </w:p>
    <w:p w14:paraId="726AB9AF" w14:textId="77777777" w:rsidR="00CD678F" w:rsidRPr="00626592" w:rsidRDefault="00CD678F" w:rsidP="008B657B">
      <w:pPr>
        <w:ind w:left="720"/>
        <w:jc w:val="both"/>
        <w:rPr>
          <w:b/>
          <w:bCs/>
        </w:rPr>
      </w:pPr>
      <w:r w:rsidRPr="00626592">
        <w:rPr>
          <w:b/>
          <w:bCs/>
        </w:rPr>
        <w:t>Payment Gateways:</w:t>
      </w:r>
    </w:p>
    <w:p w14:paraId="0362529C" w14:textId="77777777" w:rsidR="00CD678F" w:rsidRPr="00626592" w:rsidRDefault="00CD678F" w:rsidP="008B657B">
      <w:pPr>
        <w:ind w:left="720"/>
        <w:jc w:val="both"/>
      </w:pPr>
      <w:r w:rsidRPr="00626592">
        <w:t>Interface with payment processing services such as Stripe or PayPal to ensure secure payments.</w:t>
      </w:r>
    </w:p>
    <w:p w14:paraId="6E07CAAA" w14:textId="77777777" w:rsidR="00CD678F" w:rsidRPr="00626592" w:rsidRDefault="00CD678F" w:rsidP="008B657B">
      <w:pPr>
        <w:ind w:left="720"/>
        <w:jc w:val="both"/>
        <w:rPr>
          <w:b/>
          <w:bCs/>
        </w:rPr>
      </w:pPr>
      <w:r w:rsidRPr="00626592">
        <w:rPr>
          <w:b/>
          <w:bCs/>
        </w:rPr>
        <w:t>Admin Tools:</w:t>
      </w:r>
    </w:p>
    <w:p w14:paraId="3BF6CB1A" w14:textId="77777777" w:rsidR="00CD678F" w:rsidRPr="00626592" w:rsidRDefault="00CD678F" w:rsidP="008B657B">
      <w:pPr>
        <w:ind w:left="720"/>
        <w:jc w:val="both"/>
      </w:pPr>
      <w:r w:rsidRPr="00626592">
        <w:t>Report generation and analytics with export options in PDF.</w:t>
      </w:r>
    </w:p>
    <w:p w14:paraId="05DA7B4B" w14:textId="77777777" w:rsidR="00CD678F" w:rsidRPr="00626592" w:rsidRDefault="00CD678F" w:rsidP="008B657B">
      <w:pPr>
        <w:ind w:left="720"/>
        <w:jc w:val="both"/>
        <w:rPr>
          <w:b/>
          <w:bCs/>
        </w:rPr>
      </w:pPr>
      <w:r w:rsidRPr="00626592">
        <w:rPr>
          <w:b/>
          <w:bCs/>
        </w:rPr>
        <w:t>Communication System:</w:t>
      </w:r>
    </w:p>
    <w:p w14:paraId="29B88D5E" w14:textId="647BD5A8" w:rsidR="00CD678F" w:rsidRPr="00626592" w:rsidRDefault="00CD678F" w:rsidP="008B657B">
      <w:pPr>
        <w:ind w:left="720"/>
        <w:jc w:val="both"/>
      </w:pPr>
      <w:r w:rsidRPr="00626592">
        <w:t>chatbot for communication between tenants and landlords.</w:t>
      </w:r>
    </w:p>
    <w:p w14:paraId="2FDFADCB" w14:textId="77777777" w:rsidR="00DC0BCF" w:rsidRPr="00626592" w:rsidRDefault="00DC0BCF" w:rsidP="008B657B">
      <w:pPr>
        <w:ind w:left="720"/>
        <w:jc w:val="both"/>
      </w:pPr>
    </w:p>
    <w:p w14:paraId="2E8BBF0B" w14:textId="77777777" w:rsidR="00DC0BCF" w:rsidRPr="00626592" w:rsidRDefault="00DC0BCF" w:rsidP="008B657B">
      <w:pPr>
        <w:ind w:left="720"/>
        <w:jc w:val="both"/>
      </w:pPr>
    </w:p>
    <w:p w14:paraId="28140D91" w14:textId="77777777" w:rsidR="00CD678F" w:rsidRPr="00626592" w:rsidRDefault="00CD678F" w:rsidP="00CD678F">
      <w:pPr>
        <w:jc w:val="both"/>
      </w:pPr>
    </w:p>
    <w:p w14:paraId="245932EB" w14:textId="77777777" w:rsidR="00CD678F" w:rsidRPr="00626592" w:rsidRDefault="00CD678F" w:rsidP="00CD678F">
      <w:pPr>
        <w:pStyle w:val="Heading3"/>
        <w:jc w:val="both"/>
        <w:rPr>
          <w:sz w:val="28"/>
          <w:szCs w:val="28"/>
        </w:rPr>
      </w:pPr>
      <w:r w:rsidRPr="00626592">
        <w:rPr>
          <w:sz w:val="28"/>
          <w:szCs w:val="28"/>
        </w:rPr>
        <w:t xml:space="preserve"> </w:t>
      </w:r>
      <w:bookmarkStart w:id="588" w:name="_Toc203984574"/>
      <w:r w:rsidRPr="00626592">
        <w:rPr>
          <w:sz w:val="28"/>
          <w:szCs w:val="28"/>
        </w:rPr>
        <w:t>Hardware Interfaces</w:t>
      </w:r>
      <w:bookmarkEnd w:id="588"/>
    </w:p>
    <w:p w14:paraId="0D03208A" w14:textId="0BEABC35" w:rsidR="00CD678F" w:rsidRPr="00626592" w:rsidRDefault="00CD678F" w:rsidP="00CD678F">
      <w:pPr>
        <w:jc w:val="both"/>
      </w:pPr>
      <w:r w:rsidRPr="00626592">
        <w:t>The Stay</w:t>
      </w:r>
      <w:r w:rsidR="001F3900" w:rsidRPr="00626592">
        <w:t xml:space="preserve"> </w:t>
      </w:r>
      <w:r w:rsidRPr="00626592">
        <w:t>Ease system will communicate with different hardware devices for seamless execution:</w:t>
      </w:r>
    </w:p>
    <w:p w14:paraId="4C040654" w14:textId="77777777" w:rsidR="00CD678F" w:rsidRPr="00626592" w:rsidRDefault="00CD678F" w:rsidP="00CD678F">
      <w:pPr>
        <w:jc w:val="both"/>
      </w:pPr>
    </w:p>
    <w:p w14:paraId="5173A732" w14:textId="77777777" w:rsidR="00CD678F" w:rsidRPr="00626592" w:rsidRDefault="00CD678F" w:rsidP="008B657B">
      <w:pPr>
        <w:ind w:left="720"/>
        <w:jc w:val="both"/>
        <w:rPr>
          <w:b/>
          <w:bCs/>
        </w:rPr>
      </w:pPr>
      <w:r w:rsidRPr="00626592">
        <w:rPr>
          <w:b/>
          <w:bCs/>
        </w:rPr>
        <w:t>Supported Devices:</w:t>
      </w:r>
    </w:p>
    <w:p w14:paraId="5CE20B78" w14:textId="77777777" w:rsidR="00CD678F" w:rsidRPr="00626592" w:rsidRDefault="00CD678F" w:rsidP="008B657B">
      <w:pPr>
        <w:ind w:left="720"/>
        <w:jc w:val="both"/>
      </w:pPr>
      <w:r w:rsidRPr="00626592">
        <w:t xml:space="preserve">Smartphones, </w:t>
      </w:r>
      <w:proofErr w:type="gramStart"/>
      <w:r w:rsidRPr="00626592">
        <w:t>tablets..</w:t>
      </w:r>
      <w:proofErr w:type="gramEnd"/>
    </w:p>
    <w:p w14:paraId="66DEE06B" w14:textId="77777777" w:rsidR="00CD678F" w:rsidRPr="00626592" w:rsidRDefault="00CD678F" w:rsidP="008B657B">
      <w:pPr>
        <w:ind w:left="720"/>
        <w:jc w:val="both"/>
        <w:rPr>
          <w:b/>
          <w:bCs/>
        </w:rPr>
      </w:pPr>
      <w:r w:rsidRPr="00626592">
        <w:rPr>
          <w:b/>
          <w:bCs/>
        </w:rPr>
        <w:t>Interact with Hardware:</w:t>
      </w:r>
    </w:p>
    <w:p w14:paraId="0F54634F" w14:textId="77777777" w:rsidR="00CD678F" w:rsidRPr="00626592" w:rsidRDefault="00CD678F" w:rsidP="008B657B">
      <w:pPr>
        <w:ind w:left="720"/>
        <w:jc w:val="both"/>
      </w:pPr>
      <w:r w:rsidRPr="00626592">
        <w:lastRenderedPageBreak/>
        <w:t>Device camera access for property images/videos, police character certificate upload.</w:t>
      </w:r>
    </w:p>
    <w:p w14:paraId="33727989" w14:textId="77777777" w:rsidR="00CD678F" w:rsidRPr="00626592" w:rsidRDefault="00CD678F" w:rsidP="008B657B">
      <w:pPr>
        <w:ind w:left="720"/>
        <w:jc w:val="both"/>
      </w:pPr>
      <w:r w:rsidRPr="00626592">
        <w:t>Use GPS for location-based filters of searching properties.</w:t>
      </w:r>
    </w:p>
    <w:p w14:paraId="49AD3A36" w14:textId="77777777" w:rsidR="00CD678F" w:rsidRPr="00626592" w:rsidRDefault="00CD678F" w:rsidP="00CD678F">
      <w:pPr>
        <w:pStyle w:val="Heading3"/>
        <w:jc w:val="both"/>
      </w:pPr>
      <w:r w:rsidRPr="00626592">
        <w:t xml:space="preserve"> </w:t>
      </w:r>
      <w:bookmarkStart w:id="589" w:name="_Toc203984575"/>
      <w:r w:rsidRPr="00626592">
        <w:rPr>
          <w:sz w:val="28"/>
          <w:szCs w:val="28"/>
        </w:rPr>
        <w:t>Communication Interfaces</w:t>
      </w:r>
      <w:bookmarkEnd w:id="589"/>
    </w:p>
    <w:p w14:paraId="159F015C" w14:textId="4742F1C7" w:rsidR="00CD678F" w:rsidRPr="00626592" w:rsidRDefault="00CD678F" w:rsidP="00CD678F">
      <w:pPr>
        <w:jc w:val="both"/>
      </w:pPr>
      <w:r w:rsidRPr="00626592">
        <w:t>The Stay</w:t>
      </w:r>
      <w:r w:rsidR="001F3900" w:rsidRPr="00626592">
        <w:t xml:space="preserve"> </w:t>
      </w:r>
      <w:r w:rsidRPr="00626592">
        <w:t>Ease system relies on robust communication methods to ensure seamless operation:</w:t>
      </w:r>
    </w:p>
    <w:p w14:paraId="1003F4CD" w14:textId="77777777" w:rsidR="00CD678F" w:rsidRPr="00626592" w:rsidRDefault="00CD678F" w:rsidP="00CD678F">
      <w:pPr>
        <w:jc w:val="both"/>
      </w:pPr>
    </w:p>
    <w:p w14:paraId="02D30FCD" w14:textId="77777777" w:rsidR="00CD678F" w:rsidRPr="00626592" w:rsidRDefault="00CD678F" w:rsidP="008B657B">
      <w:pPr>
        <w:ind w:left="720"/>
        <w:jc w:val="both"/>
        <w:rPr>
          <w:b/>
          <w:bCs/>
        </w:rPr>
      </w:pPr>
      <w:r w:rsidRPr="00626592">
        <w:rPr>
          <w:b/>
          <w:bCs/>
        </w:rPr>
        <w:t>Email and SMS Notifications:</w:t>
      </w:r>
    </w:p>
    <w:p w14:paraId="7611EF34" w14:textId="77777777" w:rsidR="00CD678F" w:rsidRPr="00626592" w:rsidRDefault="00CD678F" w:rsidP="008B657B">
      <w:pPr>
        <w:ind w:left="720"/>
        <w:jc w:val="both"/>
      </w:pPr>
      <w:r w:rsidRPr="00626592">
        <w:t>Notifications for property approvals, payments, and feedback reminders.</w:t>
      </w:r>
    </w:p>
    <w:p w14:paraId="2912A5E4" w14:textId="77777777" w:rsidR="00CD678F" w:rsidRPr="00626592" w:rsidRDefault="00CD678F" w:rsidP="008B657B">
      <w:pPr>
        <w:ind w:left="720"/>
        <w:jc w:val="both"/>
        <w:rPr>
          <w:b/>
          <w:bCs/>
        </w:rPr>
      </w:pPr>
      <w:r w:rsidRPr="00626592">
        <w:rPr>
          <w:b/>
          <w:bCs/>
        </w:rPr>
        <w:t>Network Protocols:</w:t>
      </w:r>
    </w:p>
    <w:p w14:paraId="4B72D9F1" w14:textId="77777777" w:rsidR="00CD678F" w:rsidRPr="00626592" w:rsidRDefault="00CD678F" w:rsidP="008B657B">
      <w:pPr>
        <w:ind w:left="720"/>
        <w:jc w:val="both"/>
      </w:pPr>
      <w:r w:rsidRPr="00626592">
        <w:t>RESTful APIs over HTTPS for secure communication between the app and servers.</w:t>
      </w:r>
    </w:p>
    <w:p w14:paraId="101FE2A6" w14:textId="77777777" w:rsidR="00CD678F" w:rsidRPr="00626592" w:rsidRDefault="00CD678F" w:rsidP="008B657B">
      <w:pPr>
        <w:ind w:left="720"/>
        <w:jc w:val="both"/>
        <w:rPr>
          <w:b/>
          <w:bCs/>
        </w:rPr>
      </w:pPr>
      <w:r w:rsidRPr="00626592">
        <w:rPr>
          <w:b/>
          <w:bCs/>
        </w:rPr>
        <w:t>Chatbot Integration:</w:t>
      </w:r>
    </w:p>
    <w:p w14:paraId="3246A397" w14:textId="77777777" w:rsidR="00CD678F" w:rsidRPr="00626592" w:rsidRDefault="00CD678F" w:rsidP="008B657B">
      <w:pPr>
        <w:ind w:left="720"/>
        <w:jc w:val="both"/>
      </w:pPr>
      <w:r w:rsidRPr="00626592">
        <w:t>Real-time chat functionality between landlords and tenants via Firebase messaging services.</w:t>
      </w:r>
    </w:p>
    <w:p w14:paraId="5AFEB4EA" w14:textId="77777777" w:rsidR="00CD678F" w:rsidRPr="00626592" w:rsidRDefault="00CD678F" w:rsidP="00CD678F">
      <w:pPr>
        <w:jc w:val="both"/>
      </w:pPr>
    </w:p>
    <w:p w14:paraId="786F65C6" w14:textId="77777777" w:rsidR="00CD678F" w:rsidRPr="00626592" w:rsidRDefault="00CD678F" w:rsidP="00CD678F">
      <w:pPr>
        <w:pStyle w:val="Heading1"/>
        <w:spacing w:before="0" w:after="0"/>
        <w:jc w:val="both"/>
        <w:rPr>
          <w:rFonts w:ascii="Times New Roman" w:hAnsi="Times New Roman"/>
        </w:rPr>
      </w:pPr>
      <w:bookmarkStart w:id="590" w:name="_Toc341252836"/>
      <w:bookmarkStart w:id="591" w:name="_Ref178157679"/>
      <w:bookmarkStart w:id="592" w:name="_Toc178162584"/>
      <w:bookmarkStart w:id="593" w:name="_Toc203984576"/>
      <w:r w:rsidRPr="00626592">
        <w:rPr>
          <w:rFonts w:ascii="Times New Roman" w:hAnsi="Times New Roman"/>
        </w:rPr>
        <w:t>Architecture</w:t>
      </w:r>
      <w:bookmarkEnd w:id="590"/>
      <w:r w:rsidRPr="00626592">
        <w:rPr>
          <w:rFonts w:ascii="Times New Roman" w:hAnsi="Times New Roman"/>
        </w:rPr>
        <w:t xml:space="preserve"> and Design</w:t>
      </w:r>
      <w:bookmarkEnd w:id="591"/>
      <w:bookmarkEnd w:id="592"/>
      <w:bookmarkEnd w:id="593"/>
    </w:p>
    <w:p w14:paraId="64A044EE" w14:textId="77777777" w:rsidR="00CD678F" w:rsidRPr="00626592" w:rsidRDefault="00CD678F" w:rsidP="00CD678F">
      <w:pPr>
        <w:widowControl w:val="0"/>
        <w:overflowPunct w:val="0"/>
        <w:autoSpaceDE w:val="0"/>
        <w:autoSpaceDN w:val="0"/>
        <w:adjustRightInd w:val="0"/>
        <w:spacing w:line="271" w:lineRule="auto"/>
        <w:jc w:val="both"/>
      </w:pPr>
      <w:bookmarkStart w:id="594" w:name="_Toc449445413"/>
      <w:bookmarkStart w:id="595" w:name="_Toc449445593"/>
      <w:bookmarkStart w:id="596" w:name="_Toc449452587"/>
      <w:bookmarkStart w:id="597" w:name="_Toc341252837"/>
      <w:bookmarkStart w:id="598" w:name="_Toc444082389"/>
      <w:bookmarkEnd w:id="594"/>
      <w:bookmarkEnd w:id="595"/>
      <w:bookmarkEnd w:id="596"/>
      <w:r w:rsidRPr="00626592">
        <w:t>The following parts of Software Design Description (SDD) report should be included in this chapter.</w:t>
      </w:r>
    </w:p>
    <w:p w14:paraId="73813CCB" w14:textId="77777777" w:rsidR="00CD678F" w:rsidRPr="00626592" w:rsidRDefault="00CD678F" w:rsidP="00CD678F">
      <w:pPr>
        <w:widowControl w:val="0"/>
        <w:overflowPunct w:val="0"/>
        <w:autoSpaceDE w:val="0"/>
        <w:autoSpaceDN w:val="0"/>
        <w:adjustRightInd w:val="0"/>
        <w:spacing w:line="271" w:lineRule="auto"/>
        <w:jc w:val="both"/>
      </w:pPr>
      <w:r w:rsidRPr="00626592">
        <w:t xml:space="preserve"> </w:t>
      </w:r>
    </w:p>
    <w:p w14:paraId="40062BE3" w14:textId="77777777" w:rsidR="00CD678F" w:rsidRPr="00626592" w:rsidRDefault="00CD678F">
      <w:pPr>
        <w:pStyle w:val="ListParagraph"/>
        <w:keepNext/>
        <w:numPr>
          <w:ilvl w:val="0"/>
          <w:numId w:val="3"/>
        </w:numPr>
        <w:suppressAutoHyphens/>
        <w:spacing w:line="360" w:lineRule="auto"/>
        <w:jc w:val="both"/>
        <w:outlineLvl w:val="0"/>
        <w:rPr>
          <w:b/>
          <w:bCs/>
          <w:vanish/>
          <w:kern w:val="32"/>
          <w:sz w:val="36"/>
          <w:szCs w:val="36"/>
          <w:lang w:eastAsia="ar-SA"/>
        </w:rPr>
      </w:pPr>
      <w:bookmarkStart w:id="599" w:name="_Toc9001300"/>
      <w:bookmarkStart w:id="600" w:name="_Toc27402712"/>
      <w:bookmarkStart w:id="601" w:name="_Toc123251847"/>
      <w:bookmarkStart w:id="602" w:name="_Toc123251773"/>
      <w:bookmarkStart w:id="603" w:name="_Toc123251919"/>
      <w:bookmarkStart w:id="604" w:name="_Toc520773755"/>
      <w:bookmarkStart w:id="605" w:name="_Toc73017906"/>
      <w:bookmarkStart w:id="606" w:name="_Toc167262751"/>
      <w:bookmarkStart w:id="607" w:name="_Toc167262861"/>
      <w:bookmarkStart w:id="608" w:name="_Toc167268262"/>
      <w:bookmarkStart w:id="609" w:name="_Toc167268660"/>
      <w:bookmarkStart w:id="610" w:name="_Toc167360042"/>
      <w:bookmarkStart w:id="611" w:name="_Toc167360120"/>
      <w:bookmarkStart w:id="612" w:name="_Toc167360197"/>
      <w:bookmarkStart w:id="613" w:name="_Toc167360273"/>
      <w:bookmarkStart w:id="614" w:name="_Toc167360350"/>
      <w:bookmarkStart w:id="615" w:name="_Toc167363710"/>
      <w:bookmarkStart w:id="616" w:name="_Toc167366418"/>
      <w:bookmarkStart w:id="617" w:name="_Toc167445086"/>
      <w:bookmarkStart w:id="618" w:name="_Toc167724112"/>
      <w:bookmarkStart w:id="619" w:name="_Toc167724189"/>
      <w:bookmarkStart w:id="620" w:name="_Toc167724266"/>
      <w:bookmarkStart w:id="621" w:name="_Toc167874864"/>
      <w:bookmarkStart w:id="622" w:name="_Toc167874940"/>
      <w:bookmarkStart w:id="623" w:name="_Toc167878026"/>
      <w:bookmarkStart w:id="624" w:name="_Toc167880119"/>
      <w:bookmarkStart w:id="625" w:name="_Toc167967102"/>
      <w:bookmarkStart w:id="626" w:name="_Toc167978681"/>
      <w:bookmarkStart w:id="627" w:name="_Toc167978774"/>
      <w:bookmarkStart w:id="628" w:name="_Toc167978868"/>
      <w:bookmarkStart w:id="629" w:name="_Toc167978962"/>
      <w:bookmarkStart w:id="630" w:name="_Toc167979055"/>
      <w:bookmarkStart w:id="631" w:name="_Toc167979148"/>
      <w:bookmarkStart w:id="632" w:name="_Toc167979241"/>
      <w:bookmarkStart w:id="633" w:name="_Toc168391413"/>
      <w:bookmarkStart w:id="634" w:name="_Toc168391505"/>
      <w:bookmarkStart w:id="635" w:name="_Toc168392439"/>
      <w:bookmarkStart w:id="636" w:name="_Toc168396933"/>
      <w:bookmarkStart w:id="637" w:name="_Toc168583869"/>
      <w:bookmarkStart w:id="638" w:name="_Toc168583991"/>
      <w:bookmarkStart w:id="639" w:name="_Toc168665770"/>
      <w:bookmarkStart w:id="640" w:name="_Toc172297392"/>
      <w:bookmarkStart w:id="641" w:name="_Toc172298212"/>
      <w:bookmarkStart w:id="642" w:name="_Toc172737833"/>
      <w:bookmarkStart w:id="643" w:name="_Toc172737967"/>
      <w:bookmarkStart w:id="644" w:name="_Toc172738096"/>
      <w:bookmarkStart w:id="645" w:name="_Toc172738224"/>
      <w:bookmarkStart w:id="646" w:name="_Toc172738353"/>
      <w:bookmarkStart w:id="647" w:name="_Toc172738480"/>
      <w:bookmarkStart w:id="648" w:name="_Toc172738608"/>
      <w:bookmarkStart w:id="649" w:name="_Toc172738734"/>
      <w:bookmarkStart w:id="650" w:name="_Toc172738861"/>
      <w:bookmarkStart w:id="651" w:name="_Toc177262721"/>
      <w:bookmarkStart w:id="652" w:name="_Toc177658653"/>
      <w:bookmarkStart w:id="653" w:name="_Toc177998379"/>
      <w:bookmarkStart w:id="654" w:name="_Toc177998550"/>
      <w:bookmarkStart w:id="655" w:name="_Toc177998668"/>
      <w:bookmarkStart w:id="656" w:name="_Toc178000537"/>
      <w:bookmarkStart w:id="657" w:name="_Toc178002841"/>
      <w:bookmarkStart w:id="658" w:name="_Toc178003261"/>
      <w:bookmarkStart w:id="659" w:name="_Toc178159408"/>
      <w:bookmarkStart w:id="660" w:name="_Toc178160531"/>
      <w:bookmarkStart w:id="661" w:name="_Toc178162585"/>
      <w:bookmarkStart w:id="662" w:name="_Toc188199965"/>
      <w:bookmarkStart w:id="663" w:name="_Toc188205865"/>
      <w:bookmarkStart w:id="664" w:name="_Toc188208911"/>
      <w:bookmarkStart w:id="665" w:name="_Toc188609235"/>
      <w:bookmarkStart w:id="666" w:name="_Toc189828306"/>
      <w:bookmarkStart w:id="667" w:name="_Toc189857661"/>
      <w:bookmarkStart w:id="668" w:name="_Toc189859563"/>
      <w:bookmarkStart w:id="669" w:name="_Toc189860455"/>
      <w:bookmarkStart w:id="670" w:name="_Toc189863343"/>
      <w:bookmarkStart w:id="671" w:name="_Toc196760099"/>
      <w:bookmarkStart w:id="672" w:name="_Toc196760284"/>
      <w:bookmarkStart w:id="673" w:name="_Toc196760740"/>
      <w:bookmarkStart w:id="674" w:name="_Toc198688906"/>
      <w:bookmarkStart w:id="675" w:name="_Toc198689057"/>
      <w:bookmarkStart w:id="676" w:name="_Toc198689189"/>
      <w:bookmarkStart w:id="677" w:name="_Toc198689412"/>
      <w:bookmarkStart w:id="678" w:name="_Toc202644994"/>
      <w:bookmarkStart w:id="679" w:name="_Toc202645162"/>
      <w:bookmarkStart w:id="680" w:name="_Toc202645304"/>
      <w:bookmarkStart w:id="681" w:name="_Toc202645448"/>
      <w:bookmarkStart w:id="682" w:name="_Toc202645593"/>
      <w:bookmarkStart w:id="683" w:name="_Toc202645739"/>
      <w:bookmarkStart w:id="684" w:name="_Toc202645886"/>
      <w:bookmarkStart w:id="685" w:name="_Toc202646034"/>
      <w:bookmarkStart w:id="686" w:name="_Toc203983609"/>
      <w:bookmarkStart w:id="687" w:name="_Toc203983952"/>
      <w:bookmarkStart w:id="688" w:name="_Toc203984272"/>
      <w:bookmarkStart w:id="689" w:name="_Toc203984425"/>
      <w:bookmarkStart w:id="690" w:name="_Toc203984577"/>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p>
    <w:p w14:paraId="47CE6BEC" w14:textId="77777777" w:rsidR="00CD678F" w:rsidRPr="00626592" w:rsidRDefault="00CD678F">
      <w:pPr>
        <w:pStyle w:val="ListParagraph"/>
        <w:keepNext/>
        <w:keepLines/>
        <w:numPr>
          <w:ilvl w:val="0"/>
          <w:numId w:val="4"/>
        </w:numPr>
        <w:spacing w:line="360" w:lineRule="auto"/>
        <w:jc w:val="both"/>
        <w:outlineLvl w:val="1"/>
        <w:rPr>
          <w:b/>
          <w:vanish/>
          <w:kern w:val="32"/>
          <w:sz w:val="28"/>
          <w:szCs w:val="28"/>
          <w:lang w:eastAsia="ar-SA"/>
        </w:rPr>
      </w:pPr>
      <w:bookmarkStart w:id="691" w:name="_Toc123251774"/>
      <w:bookmarkStart w:id="692" w:name="_Toc9001301"/>
      <w:bookmarkStart w:id="693" w:name="_Toc73017907"/>
      <w:bookmarkStart w:id="694" w:name="_Toc123251848"/>
      <w:bookmarkStart w:id="695" w:name="_Toc449452588"/>
      <w:bookmarkStart w:id="696" w:name="_Toc449445414"/>
      <w:bookmarkStart w:id="697" w:name="_Toc27402713"/>
      <w:bookmarkStart w:id="698" w:name="_Toc449445594"/>
      <w:bookmarkStart w:id="699" w:name="_Toc123251920"/>
      <w:bookmarkStart w:id="700" w:name="_Toc520773756"/>
      <w:bookmarkStart w:id="701" w:name="_Toc167262752"/>
      <w:bookmarkStart w:id="702" w:name="_Toc167262862"/>
      <w:bookmarkStart w:id="703" w:name="_Toc167268263"/>
      <w:bookmarkStart w:id="704" w:name="_Toc167268661"/>
      <w:bookmarkStart w:id="705" w:name="_Toc167360043"/>
      <w:bookmarkStart w:id="706" w:name="_Toc167360121"/>
      <w:bookmarkStart w:id="707" w:name="_Toc167360198"/>
      <w:bookmarkStart w:id="708" w:name="_Toc167360274"/>
      <w:bookmarkStart w:id="709" w:name="_Toc167360351"/>
      <w:bookmarkStart w:id="710" w:name="_Toc167363711"/>
      <w:bookmarkStart w:id="711" w:name="_Toc167366419"/>
      <w:bookmarkStart w:id="712" w:name="_Toc167445087"/>
      <w:bookmarkStart w:id="713" w:name="_Toc167724113"/>
      <w:bookmarkStart w:id="714" w:name="_Toc167724190"/>
      <w:bookmarkStart w:id="715" w:name="_Toc167724267"/>
      <w:bookmarkStart w:id="716" w:name="_Toc167874865"/>
      <w:bookmarkStart w:id="717" w:name="_Toc167874941"/>
      <w:bookmarkStart w:id="718" w:name="_Toc167878027"/>
      <w:bookmarkStart w:id="719" w:name="_Toc167880120"/>
      <w:bookmarkStart w:id="720" w:name="_Toc167967103"/>
      <w:bookmarkStart w:id="721" w:name="_Toc167978682"/>
      <w:bookmarkStart w:id="722" w:name="_Toc167978775"/>
      <w:bookmarkStart w:id="723" w:name="_Toc167978869"/>
      <w:bookmarkStart w:id="724" w:name="_Toc167978963"/>
      <w:bookmarkStart w:id="725" w:name="_Toc167979056"/>
      <w:bookmarkStart w:id="726" w:name="_Toc167979149"/>
      <w:bookmarkStart w:id="727" w:name="_Toc167979242"/>
      <w:bookmarkStart w:id="728" w:name="_Toc168391414"/>
      <w:bookmarkStart w:id="729" w:name="_Toc168391506"/>
      <w:bookmarkStart w:id="730" w:name="_Toc168392440"/>
      <w:bookmarkStart w:id="731" w:name="_Toc168396934"/>
      <w:bookmarkStart w:id="732" w:name="_Toc168583870"/>
      <w:bookmarkStart w:id="733" w:name="_Toc168583992"/>
      <w:bookmarkStart w:id="734" w:name="_Toc168665771"/>
      <w:bookmarkStart w:id="735" w:name="_Toc172297393"/>
      <w:bookmarkStart w:id="736" w:name="_Toc172298213"/>
      <w:bookmarkStart w:id="737" w:name="_Toc172737834"/>
      <w:bookmarkStart w:id="738" w:name="_Toc172737968"/>
      <w:bookmarkStart w:id="739" w:name="_Toc172738097"/>
      <w:bookmarkStart w:id="740" w:name="_Toc172738225"/>
      <w:bookmarkStart w:id="741" w:name="_Toc172738354"/>
      <w:bookmarkStart w:id="742" w:name="_Toc172738481"/>
      <w:bookmarkStart w:id="743" w:name="_Toc172738609"/>
      <w:bookmarkStart w:id="744" w:name="_Toc172738735"/>
      <w:bookmarkStart w:id="745" w:name="_Toc172738862"/>
      <w:bookmarkStart w:id="746" w:name="_Toc177262722"/>
      <w:bookmarkStart w:id="747" w:name="_Toc177658654"/>
      <w:bookmarkStart w:id="748" w:name="_Toc177998380"/>
      <w:bookmarkStart w:id="749" w:name="_Toc177998551"/>
      <w:bookmarkStart w:id="750" w:name="_Toc177998669"/>
      <w:bookmarkStart w:id="751" w:name="_Toc178000538"/>
      <w:bookmarkStart w:id="752" w:name="_Toc178002842"/>
      <w:bookmarkStart w:id="753" w:name="_Toc178003262"/>
      <w:bookmarkStart w:id="754" w:name="_Toc178159409"/>
      <w:bookmarkStart w:id="755" w:name="_Toc178160532"/>
      <w:bookmarkStart w:id="756" w:name="_Toc178162586"/>
      <w:bookmarkStart w:id="757" w:name="_Toc188199966"/>
      <w:bookmarkStart w:id="758" w:name="_Toc188205866"/>
      <w:bookmarkStart w:id="759" w:name="_Toc188208912"/>
      <w:bookmarkStart w:id="760" w:name="_Toc188609236"/>
      <w:bookmarkStart w:id="761" w:name="_Toc189828307"/>
      <w:bookmarkStart w:id="762" w:name="_Toc189857662"/>
      <w:bookmarkStart w:id="763" w:name="_Toc189859564"/>
      <w:bookmarkStart w:id="764" w:name="_Toc189860456"/>
      <w:bookmarkStart w:id="765" w:name="_Toc189863344"/>
      <w:bookmarkStart w:id="766" w:name="_Toc196760100"/>
      <w:bookmarkStart w:id="767" w:name="_Toc196760285"/>
      <w:bookmarkStart w:id="768" w:name="_Toc196760741"/>
      <w:bookmarkStart w:id="769" w:name="_Toc198688907"/>
      <w:bookmarkStart w:id="770" w:name="_Toc198689058"/>
      <w:bookmarkStart w:id="771" w:name="_Toc198689190"/>
      <w:bookmarkStart w:id="772" w:name="_Toc198689413"/>
      <w:bookmarkStart w:id="773" w:name="_Toc202644995"/>
      <w:bookmarkStart w:id="774" w:name="_Toc202645163"/>
      <w:bookmarkStart w:id="775" w:name="_Toc202645305"/>
      <w:bookmarkStart w:id="776" w:name="_Toc202645449"/>
      <w:bookmarkStart w:id="777" w:name="_Toc202645594"/>
      <w:bookmarkStart w:id="778" w:name="_Toc202645740"/>
      <w:bookmarkStart w:id="779" w:name="_Toc202645887"/>
      <w:bookmarkStart w:id="780" w:name="_Toc202646035"/>
      <w:bookmarkStart w:id="781" w:name="_Toc203983610"/>
      <w:bookmarkStart w:id="782" w:name="_Toc203983953"/>
      <w:bookmarkStart w:id="783" w:name="_Toc203984273"/>
      <w:bookmarkStart w:id="784" w:name="_Toc203984426"/>
      <w:bookmarkStart w:id="785" w:name="_Toc203984578"/>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p>
    <w:p w14:paraId="550F0903" w14:textId="77777777" w:rsidR="00CD678F" w:rsidRPr="00626592" w:rsidRDefault="00CD678F">
      <w:pPr>
        <w:pStyle w:val="ListParagraph"/>
        <w:keepNext/>
        <w:keepLines/>
        <w:numPr>
          <w:ilvl w:val="0"/>
          <w:numId w:val="4"/>
        </w:numPr>
        <w:spacing w:line="360" w:lineRule="auto"/>
        <w:jc w:val="both"/>
        <w:outlineLvl w:val="1"/>
        <w:rPr>
          <w:b/>
          <w:vanish/>
          <w:kern w:val="32"/>
          <w:sz w:val="28"/>
          <w:szCs w:val="28"/>
          <w:lang w:eastAsia="ar-SA"/>
        </w:rPr>
      </w:pPr>
      <w:bookmarkStart w:id="786" w:name="_Toc449445415"/>
      <w:bookmarkStart w:id="787" w:name="_Toc123251849"/>
      <w:bookmarkStart w:id="788" w:name="_Toc73017908"/>
      <w:bookmarkStart w:id="789" w:name="_Toc123251775"/>
      <w:bookmarkStart w:id="790" w:name="_Toc520773757"/>
      <w:bookmarkStart w:id="791" w:name="_Toc27402714"/>
      <w:bookmarkStart w:id="792" w:name="_Toc449452589"/>
      <w:bookmarkStart w:id="793" w:name="_Toc9001302"/>
      <w:bookmarkStart w:id="794" w:name="_Toc449445595"/>
      <w:bookmarkStart w:id="795" w:name="_Toc123251921"/>
      <w:bookmarkStart w:id="796" w:name="_Toc167262753"/>
      <w:bookmarkStart w:id="797" w:name="_Toc167262863"/>
      <w:bookmarkStart w:id="798" w:name="_Toc167268264"/>
      <w:bookmarkStart w:id="799" w:name="_Toc167268662"/>
      <w:bookmarkStart w:id="800" w:name="_Toc167360044"/>
      <w:bookmarkStart w:id="801" w:name="_Toc167360122"/>
      <w:bookmarkStart w:id="802" w:name="_Toc167360199"/>
      <w:bookmarkStart w:id="803" w:name="_Toc167360275"/>
      <w:bookmarkStart w:id="804" w:name="_Toc167360352"/>
      <w:bookmarkStart w:id="805" w:name="_Toc167363712"/>
      <w:bookmarkStart w:id="806" w:name="_Toc167366420"/>
      <w:bookmarkStart w:id="807" w:name="_Toc167445088"/>
      <w:bookmarkStart w:id="808" w:name="_Toc167724114"/>
      <w:bookmarkStart w:id="809" w:name="_Toc167724191"/>
      <w:bookmarkStart w:id="810" w:name="_Toc167724268"/>
      <w:bookmarkStart w:id="811" w:name="_Toc167874866"/>
      <w:bookmarkStart w:id="812" w:name="_Toc167874942"/>
      <w:bookmarkStart w:id="813" w:name="_Toc167878028"/>
      <w:bookmarkStart w:id="814" w:name="_Toc167880121"/>
      <w:bookmarkStart w:id="815" w:name="_Toc167967104"/>
      <w:bookmarkStart w:id="816" w:name="_Toc167978683"/>
      <w:bookmarkStart w:id="817" w:name="_Toc167978776"/>
      <w:bookmarkStart w:id="818" w:name="_Toc167978870"/>
      <w:bookmarkStart w:id="819" w:name="_Toc167978964"/>
      <w:bookmarkStart w:id="820" w:name="_Toc167979057"/>
      <w:bookmarkStart w:id="821" w:name="_Toc167979150"/>
      <w:bookmarkStart w:id="822" w:name="_Toc167979243"/>
      <w:bookmarkStart w:id="823" w:name="_Toc168391415"/>
      <w:bookmarkStart w:id="824" w:name="_Toc168391507"/>
      <w:bookmarkStart w:id="825" w:name="_Toc168392441"/>
      <w:bookmarkStart w:id="826" w:name="_Toc168396935"/>
      <w:bookmarkStart w:id="827" w:name="_Toc168583871"/>
      <w:bookmarkStart w:id="828" w:name="_Toc168583993"/>
      <w:bookmarkStart w:id="829" w:name="_Toc168665772"/>
      <w:bookmarkStart w:id="830" w:name="_Toc172297394"/>
      <w:bookmarkStart w:id="831" w:name="_Toc172298214"/>
      <w:bookmarkStart w:id="832" w:name="_Toc172737835"/>
      <w:bookmarkStart w:id="833" w:name="_Toc172737969"/>
      <w:bookmarkStart w:id="834" w:name="_Toc172738098"/>
      <w:bookmarkStart w:id="835" w:name="_Toc172738226"/>
      <w:bookmarkStart w:id="836" w:name="_Toc172738355"/>
      <w:bookmarkStart w:id="837" w:name="_Toc172738482"/>
      <w:bookmarkStart w:id="838" w:name="_Toc172738610"/>
      <w:bookmarkStart w:id="839" w:name="_Toc172738736"/>
      <w:bookmarkStart w:id="840" w:name="_Toc172738863"/>
      <w:bookmarkStart w:id="841" w:name="_Toc177262723"/>
      <w:bookmarkStart w:id="842" w:name="_Toc177658655"/>
      <w:bookmarkStart w:id="843" w:name="_Toc177998381"/>
      <w:bookmarkStart w:id="844" w:name="_Toc177998552"/>
      <w:bookmarkStart w:id="845" w:name="_Toc177998670"/>
      <w:bookmarkStart w:id="846" w:name="_Toc178000539"/>
      <w:bookmarkStart w:id="847" w:name="_Toc178002843"/>
      <w:bookmarkStart w:id="848" w:name="_Toc178003263"/>
      <w:bookmarkStart w:id="849" w:name="_Toc178159410"/>
      <w:bookmarkStart w:id="850" w:name="_Toc178160533"/>
      <w:bookmarkStart w:id="851" w:name="_Toc178162587"/>
      <w:bookmarkStart w:id="852" w:name="_Toc188199967"/>
      <w:bookmarkStart w:id="853" w:name="_Toc188205867"/>
      <w:bookmarkStart w:id="854" w:name="_Toc188208913"/>
      <w:bookmarkStart w:id="855" w:name="_Toc188609237"/>
      <w:bookmarkStart w:id="856" w:name="_Toc189828308"/>
      <w:bookmarkStart w:id="857" w:name="_Toc189857663"/>
      <w:bookmarkStart w:id="858" w:name="_Toc189859565"/>
      <w:bookmarkStart w:id="859" w:name="_Toc189860457"/>
      <w:bookmarkStart w:id="860" w:name="_Toc189863345"/>
      <w:bookmarkStart w:id="861" w:name="_Toc196760101"/>
      <w:bookmarkStart w:id="862" w:name="_Toc196760286"/>
      <w:bookmarkStart w:id="863" w:name="_Toc196760742"/>
      <w:bookmarkStart w:id="864" w:name="_Toc198688908"/>
      <w:bookmarkStart w:id="865" w:name="_Toc198689059"/>
      <w:bookmarkStart w:id="866" w:name="_Toc198689191"/>
      <w:bookmarkStart w:id="867" w:name="_Toc198689414"/>
      <w:bookmarkStart w:id="868" w:name="_Toc202644996"/>
      <w:bookmarkStart w:id="869" w:name="_Toc202645164"/>
      <w:bookmarkStart w:id="870" w:name="_Toc202645306"/>
      <w:bookmarkStart w:id="871" w:name="_Toc202645450"/>
      <w:bookmarkStart w:id="872" w:name="_Toc202645595"/>
      <w:bookmarkStart w:id="873" w:name="_Toc202645741"/>
      <w:bookmarkStart w:id="874" w:name="_Toc202645888"/>
      <w:bookmarkStart w:id="875" w:name="_Toc202646036"/>
      <w:bookmarkStart w:id="876" w:name="_Toc203983611"/>
      <w:bookmarkStart w:id="877" w:name="_Toc203983954"/>
      <w:bookmarkStart w:id="878" w:name="_Toc203984274"/>
      <w:bookmarkStart w:id="879" w:name="_Toc203984427"/>
      <w:bookmarkStart w:id="880" w:name="_Toc203984579"/>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p>
    <w:p w14:paraId="3CD98E7C" w14:textId="77777777" w:rsidR="00CD678F" w:rsidRPr="00626592" w:rsidRDefault="00CD678F">
      <w:pPr>
        <w:pStyle w:val="ListParagraph"/>
        <w:keepNext/>
        <w:keepLines/>
        <w:numPr>
          <w:ilvl w:val="0"/>
          <w:numId w:val="4"/>
        </w:numPr>
        <w:spacing w:line="360" w:lineRule="auto"/>
        <w:jc w:val="both"/>
        <w:outlineLvl w:val="1"/>
        <w:rPr>
          <w:b/>
          <w:vanish/>
          <w:kern w:val="32"/>
          <w:sz w:val="28"/>
          <w:szCs w:val="28"/>
          <w:lang w:eastAsia="ar-SA"/>
        </w:rPr>
      </w:pPr>
      <w:bookmarkStart w:id="881" w:name="_Toc123251922"/>
      <w:bookmarkStart w:id="882" w:name="_Toc123251776"/>
      <w:bookmarkStart w:id="883" w:name="_Toc520773758"/>
      <w:bookmarkStart w:id="884" w:name="_Toc27402715"/>
      <w:bookmarkStart w:id="885" w:name="_Toc449452590"/>
      <w:bookmarkStart w:id="886" w:name="_Toc73017909"/>
      <w:bookmarkStart w:id="887" w:name="_Toc449445416"/>
      <w:bookmarkStart w:id="888" w:name="_Toc9001303"/>
      <w:bookmarkStart w:id="889" w:name="_Toc449445596"/>
      <w:bookmarkStart w:id="890" w:name="_Toc123251850"/>
      <w:bookmarkStart w:id="891" w:name="_Toc167262754"/>
      <w:bookmarkStart w:id="892" w:name="_Toc167262864"/>
      <w:bookmarkStart w:id="893" w:name="_Toc167268265"/>
      <w:bookmarkStart w:id="894" w:name="_Toc167268663"/>
      <w:bookmarkStart w:id="895" w:name="_Toc167360045"/>
      <w:bookmarkStart w:id="896" w:name="_Toc167360123"/>
      <w:bookmarkStart w:id="897" w:name="_Toc167360200"/>
      <w:bookmarkStart w:id="898" w:name="_Toc167360276"/>
      <w:bookmarkStart w:id="899" w:name="_Toc167360353"/>
      <w:bookmarkStart w:id="900" w:name="_Toc167363713"/>
      <w:bookmarkStart w:id="901" w:name="_Toc167366421"/>
      <w:bookmarkStart w:id="902" w:name="_Toc167445089"/>
      <w:bookmarkStart w:id="903" w:name="_Toc167724115"/>
      <w:bookmarkStart w:id="904" w:name="_Toc167724192"/>
      <w:bookmarkStart w:id="905" w:name="_Toc167724269"/>
      <w:bookmarkStart w:id="906" w:name="_Toc167874867"/>
      <w:bookmarkStart w:id="907" w:name="_Toc167874943"/>
      <w:bookmarkStart w:id="908" w:name="_Toc167878029"/>
      <w:bookmarkStart w:id="909" w:name="_Toc167880122"/>
      <w:bookmarkStart w:id="910" w:name="_Toc167967105"/>
      <w:bookmarkStart w:id="911" w:name="_Toc167978684"/>
      <w:bookmarkStart w:id="912" w:name="_Toc167978777"/>
      <w:bookmarkStart w:id="913" w:name="_Toc167978871"/>
      <w:bookmarkStart w:id="914" w:name="_Toc167978965"/>
      <w:bookmarkStart w:id="915" w:name="_Toc167979058"/>
      <w:bookmarkStart w:id="916" w:name="_Toc167979151"/>
      <w:bookmarkStart w:id="917" w:name="_Toc167979244"/>
      <w:bookmarkStart w:id="918" w:name="_Toc168391416"/>
      <w:bookmarkStart w:id="919" w:name="_Toc168391508"/>
      <w:bookmarkStart w:id="920" w:name="_Toc168392442"/>
      <w:bookmarkStart w:id="921" w:name="_Toc168396936"/>
      <w:bookmarkStart w:id="922" w:name="_Toc168583872"/>
      <w:bookmarkStart w:id="923" w:name="_Toc168583994"/>
      <w:bookmarkStart w:id="924" w:name="_Toc168665773"/>
      <w:bookmarkStart w:id="925" w:name="_Toc172297395"/>
      <w:bookmarkStart w:id="926" w:name="_Toc172298215"/>
      <w:bookmarkStart w:id="927" w:name="_Toc172737836"/>
      <w:bookmarkStart w:id="928" w:name="_Toc172737970"/>
      <w:bookmarkStart w:id="929" w:name="_Toc172738099"/>
      <w:bookmarkStart w:id="930" w:name="_Toc172738227"/>
      <w:bookmarkStart w:id="931" w:name="_Toc172738356"/>
      <w:bookmarkStart w:id="932" w:name="_Toc172738483"/>
      <w:bookmarkStart w:id="933" w:name="_Toc172738611"/>
      <w:bookmarkStart w:id="934" w:name="_Toc172738737"/>
      <w:bookmarkStart w:id="935" w:name="_Toc172738864"/>
      <w:bookmarkStart w:id="936" w:name="_Toc177262724"/>
      <w:bookmarkStart w:id="937" w:name="_Toc177658656"/>
      <w:bookmarkStart w:id="938" w:name="_Toc177998382"/>
      <w:bookmarkStart w:id="939" w:name="_Toc177998553"/>
      <w:bookmarkStart w:id="940" w:name="_Toc177998671"/>
      <w:bookmarkStart w:id="941" w:name="_Toc178000540"/>
      <w:bookmarkStart w:id="942" w:name="_Toc178002844"/>
      <w:bookmarkStart w:id="943" w:name="_Toc178003264"/>
      <w:bookmarkStart w:id="944" w:name="_Toc178159411"/>
      <w:bookmarkStart w:id="945" w:name="_Toc178160534"/>
      <w:bookmarkStart w:id="946" w:name="_Toc178162588"/>
      <w:bookmarkStart w:id="947" w:name="_Toc188199968"/>
      <w:bookmarkStart w:id="948" w:name="_Toc188205868"/>
      <w:bookmarkStart w:id="949" w:name="_Toc188208914"/>
      <w:bookmarkStart w:id="950" w:name="_Toc188609238"/>
      <w:bookmarkStart w:id="951" w:name="_Toc189828309"/>
      <w:bookmarkStart w:id="952" w:name="_Toc189857664"/>
      <w:bookmarkStart w:id="953" w:name="_Toc189859566"/>
      <w:bookmarkStart w:id="954" w:name="_Toc189860458"/>
      <w:bookmarkStart w:id="955" w:name="_Toc189863346"/>
      <w:bookmarkStart w:id="956" w:name="_Toc196760102"/>
      <w:bookmarkStart w:id="957" w:name="_Toc196760287"/>
      <w:bookmarkStart w:id="958" w:name="_Toc196760743"/>
      <w:bookmarkStart w:id="959" w:name="_Toc198688909"/>
      <w:bookmarkStart w:id="960" w:name="_Toc198689060"/>
      <w:bookmarkStart w:id="961" w:name="_Toc198689192"/>
      <w:bookmarkStart w:id="962" w:name="_Toc198689415"/>
      <w:bookmarkStart w:id="963" w:name="_Toc202644997"/>
      <w:bookmarkStart w:id="964" w:name="_Toc202645165"/>
      <w:bookmarkStart w:id="965" w:name="_Toc202645307"/>
      <w:bookmarkStart w:id="966" w:name="_Toc202645451"/>
      <w:bookmarkStart w:id="967" w:name="_Toc202645596"/>
      <w:bookmarkStart w:id="968" w:name="_Toc202645742"/>
      <w:bookmarkStart w:id="969" w:name="_Toc202645889"/>
      <w:bookmarkStart w:id="970" w:name="_Toc202646037"/>
      <w:bookmarkStart w:id="971" w:name="_Toc203983612"/>
      <w:bookmarkStart w:id="972" w:name="_Toc203983955"/>
      <w:bookmarkStart w:id="973" w:name="_Toc203984275"/>
      <w:bookmarkStart w:id="974" w:name="_Toc203984428"/>
      <w:bookmarkStart w:id="975" w:name="_Toc2039845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p>
    <w:p w14:paraId="013BEF16" w14:textId="77777777" w:rsidR="00CD678F" w:rsidRPr="00626592" w:rsidRDefault="00CD678F" w:rsidP="00CD678F">
      <w:pPr>
        <w:pStyle w:val="Heading2"/>
        <w:spacing w:before="0"/>
        <w:jc w:val="both"/>
      </w:pPr>
      <w:bookmarkStart w:id="976" w:name="_Ref178157684"/>
      <w:bookmarkStart w:id="977" w:name="_Toc178162589"/>
      <w:bookmarkStart w:id="978" w:name="_Toc203984581"/>
      <w:r w:rsidRPr="00626592">
        <w:t>System Architecture</w:t>
      </w:r>
      <w:bookmarkEnd w:id="597"/>
      <w:bookmarkEnd w:id="598"/>
      <w:bookmarkEnd w:id="976"/>
      <w:bookmarkEnd w:id="977"/>
      <w:bookmarkEnd w:id="978"/>
    </w:p>
    <w:p w14:paraId="734FCFC5" w14:textId="77777777" w:rsidR="00CD678F" w:rsidRPr="00626592" w:rsidRDefault="00CD678F" w:rsidP="008B657B">
      <w:pPr>
        <w:jc w:val="both"/>
      </w:pPr>
      <w:r w:rsidRPr="00626592">
        <w:t>Develop a modular program structure and explain the relationships between the modules to achieve the complete functionality of the system. This is a high-level overview of how the system’s modules collaborate with each other to achieve the desired functionality.</w:t>
      </w:r>
    </w:p>
    <w:p w14:paraId="57E29BEC" w14:textId="77777777" w:rsidR="00CD678F" w:rsidRPr="00626592" w:rsidRDefault="00CD678F" w:rsidP="00CD678F">
      <w:pPr>
        <w:jc w:val="both"/>
        <w:rPr>
          <w:b/>
        </w:rPr>
      </w:pPr>
    </w:p>
    <w:p w14:paraId="2B848C92" w14:textId="77777777" w:rsidR="00CD678F" w:rsidRPr="00626592" w:rsidRDefault="00CD678F" w:rsidP="00CD678F">
      <w:pPr>
        <w:rPr>
          <w:lang w:eastAsia="ar-SA"/>
        </w:rPr>
      </w:pPr>
    </w:p>
    <w:p w14:paraId="17117CBB" w14:textId="77777777" w:rsidR="00CD678F" w:rsidRPr="00626592" w:rsidRDefault="00CD678F" w:rsidP="00CD678F">
      <w:pPr>
        <w:pStyle w:val="Heading2"/>
        <w:spacing w:before="0"/>
        <w:jc w:val="both"/>
      </w:pPr>
      <w:bookmarkStart w:id="979" w:name="_Ref178157692"/>
      <w:bookmarkStart w:id="980" w:name="_Toc178162590"/>
      <w:bookmarkStart w:id="981" w:name="_Toc203984582"/>
      <w:bookmarkStart w:id="982" w:name="_Toc464124470"/>
      <w:bookmarkStart w:id="983" w:name="_Toc5496861"/>
      <w:r w:rsidRPr="00626592">
        <w:t>Design Methodology</w:t>
      </w:r>
      <w:bookmarkEnd w:id="979"/>
      <w:bookmarkEnd w:id="980"/>
      <w:bookmarkEnd w:id="981"/>
      <w:r w:rsidRPr="00626592">
        <w:t xml:space="preserve"> </w:t>
      </w:r>
      <w:bookmarkStart w:id="984" w:name="_Toc456598588"/>
      <w:bookmarkStart w:id="985" w:name="_Toc518865256"/>
      <w:bookmarkStart w:id="986" w:name="_Toc464735238"/>
      <w:bookmarkEnd w:id="982"/>
      <w:bookmarkEnd w:id="983"/>
    </w:p>
    <w:p w14:paraId="14EAD48C" w14:textId="6E4245CB" w:rsidR="00CD678F" w:rsidRPr="00626592" w:rsidRDefault="00CD678F" w:rsidP="00CD678F">
      <w:r w:rsidRPr="00626592">
        <w:t>The Stay</w:t>
      </w:r>
      <w:r w:rsidR="001F3900" w:rsidRPr="00626592">
        <w:t xml:space="preserve"> </w:t>
      </w:r>
      <w:r w:rsidRPr="00626592">
        <w:t>Ease system adopts the Object-Oriented Programming (OOP) paradigm for its design and development. This methodology was chosen for its alignment with the system's complexity, modularity, and maintainability requirements.</w:t>
      </w:r>
    </w:p>
    <w:p w14:paraId="0FE8C4B2" w14:textId="77777777" w:rsidR="00CD678F" w:rsidRPr="00626592" w:rsidRDefault="00CD678F" w:rsidP="00CD678F"/>
    <w:p w14:paraId="6FCE9F3A" w14:textId="77777777" w:rsidR="00CD678F" w:rsidRPr="00626592" w:rsidRDefault="00CD678F" w:rsidP="00CD678F">
      <w:pPr>
        <w:rPr>
          <w:b/>
          <w:bCs/>
          <w:sz w:val="36"/>
          <w:szCs w:val="36"/>
        </w:rPr>
      </w:pPr>
      <w:r w:rsidRPr="00626592">
        <w:rPr>
          <w:b/>
          <w:bCs/>
          <w:sz w:val="36"/>
          <w:szCs w:val="36"/>
        </w:rPr>
        <w:t>Justification for Using OOP</w:t>
      </w:r>
    </w:p>
    <w:p w14:paraId="64BF679C" w14:textId="77777777" w:rsidR="00CD678F" w:rsidRPr="00626592" w:rsidRDefault="00CD678F" w:rsidP="00FA0A4D">
      <w:pPr>
        <w:pStyle w:val="ListParagraph"/>
        <w:numPr>
          <w:ilvl w:val="0"/>
          <w:numId w:val="19"/>
        </w:numPr>
        <w:rPr>
          <w:b/>
          <w:bCs/>
          <w:sz w:val="28"/>
          <w:szCs w:val="28"/>
        </w:rPr>
      </w:pPr>
      <w:r w:rsidRPr="00626592">
        <w:rPr>
          <w:b/>
          <w:bCs/>
          <w:sz w:val="28"/>
          <w:szCs w:val="28"/>
        </w:rPr>
        <w:t>Modularity and Reusability</w:t>
      </w:r>
    </w:p>
    <w:p w14:paraId="1DF6A91C" w14:textId="77777777" w:rsidR="00CD678F" w:rsidRPr="00626592" w:rsidRDefault="00CD678F" w:rsidP="00CD678F"/>
    <w:p w14:paraId="1AC25E0E" w14:textId="77777777" w:rsidR="00CD678F" w:rsidRPr="00626592" w:rsidRDefault="00CD678F" w:rsidP="00CD678F">
      <w:pPr>
        <w:ind w:left="1140"/>
        <w:jc w:val="both"/>
      </w:pPr>
      <w:r w:rsidRPr="00626592">
        <w:rPr>
          <w:b/>
          <w:bCs/>
        </w:rPr>
        <w:t>Explanation:</w:t>
      </w:r>
      <w:r w:rsidRPr="00626592">
        <w:t xml:space="preserve"> OOP emphasizes encapsulating data and behavior within objects, which can be reused across modules like User Management, Property Management, and Feedback Management.</w:t>
      </w:r>
    </w:p>
    <w:p w14:paraId="2D9F127C" w14:textId="77777777" w:rsidR="00CD678F" w:rsidRPr="00626592" w:rsidRDefault="00CD678F" w:rsidP="00CD678F">
      <w:pPr>
        <w:ind w:left="1140"/>
        <w:jc w:val="both"/>
      </w:pPr>
      <w:r w:rsidRPr="00626592">
        <w:rPr>
          <w:b/>
          <w:bCs/>
        </w:rPr>
        <w:t>Justification:</w:t>
      </w:r>
      <w:r w:rsidRPr="00626592">
        <w:t xml:space="preserve"> For instance, an extension of a </w:t>
      </w:r>
      <w:proofErr w:type="gramStart"/>
      <w:r w:rsidRPr="00626592">
        <w:t>User</w:t>
      </w:r>
      <w:proofErr w:type="gramEnd"/>
      <w:r w:rsidRPr="00626592">
        <w:t xml:space="preserve"> class to represent the Admin, Landlord, or Renter roles minimizes redundancy and makes it easy to add new roles in the future.</w:t>
      </w:r>
    </w:p>
    <w:p w14:paraId="4A94D8E4" w14:textId="77777777" w:rsidR="00CD678F" w:rsidRPr="00626592" w:rsidRDefault="00CD678F" w:rsidP="00CD678F">
      <w:pPr>
        <w:ind w:left="720"/>
      </w:pPr>
    </w:p>
    <w:p w14:paraId="4B51855C" w14:textId="77777777" w:rsidR="00CD678F" w:rsidRPr="00626592" w:rsidRDefault="00CD678F" w:rsidP="00FA0A4D">
      <w:pPr>
        <w:pStyle w:val="ListParagraph"/>
        <w:numPr>
          <w:ilvl w:val="0"/>
          <w:numId w:val="19"/>
        </w:numPr>
        <w:rPr>
          <w:b/>
          <w:bCs/>
          <w:sz w:val="28"/>
          <w:szCs w:val="28"/>
        </w:rPr>
      </w:pPr>
      <w:r w:rsidRPr="00626592">
        <w:rPr>
          <w:b/>
          <w:bCs/>
          <w:sz w:val="28"/>
          <w:szCs w:val="28"/>
        </w:rPr>
        <w:t>Scalability</w:t>
      </w:r>
    </w:p>
    <w:p w14:paraId="1175EECB" w14:textId="77777777" w:rsidR="00CD678F" w:rsidRPr="00626592" w:rsidRDefault="00CD678F" w:rsidP="00CD678F">
      <w:pPr>
        <w:ind w:left="720"/>
      </w:pPr>
    </w:p>
    <w:p w14:paraId="7456A973" w14:textId="77777777" w:rsidR="00CD678F" w:rsidRPr="00626592" w:rsidRDefault="00CD678F" w:rsidP="00CD678F">
      <w:pPr>
        <w:ind w:left="1140"/>
        <w:jc w:val="both"/>
      </w:pPr>
      <w:r w:rsidRPr="00626592">
        <w:rPr>
          <w:b/>
          <w:bCs/>
        </w:rPr>
        <w:t>Explanation:</w:t>
      </w:r>
      <w:r w:rsidRPr="00626592">
        <w:t xml:space="preserve"> OOP structures code into self-contained objects that can be modified independently. Scaling features, such as adding new filters in the Property Management Module, are easy to implement.</w:t>
      </w:r>
    </w:p>
    <w:p w14:paraId="3BAF9A76" w14:textId="77777777" w:rsidR="00CD678F" w:rsidRPr="00626592" w:rsidRDefault="00CD678F" w:rsidP="00CD678F">
      <w:pPr>
        <w:ind w:left="1140"/>
        <w:jc w:val="both"/>
      </w:pPr>
      <w:r w:rsidRPr="00626592">
        <w:rPr>
          <w:b/>
          <w:bCs/>
        </w:rPr>
        <w:lastRenderedPageBreak/>
        <w:t>Justification:</w:t>
      </w:r>
      <w:r w:rsidRPr="00626592">
        <w:t xml:space="preserve"> As the system expands to include features such as dynamic pricing models or advanced analytics, OOP's flexibility accommodates these additions without altering the previous codebase.</w:t>
      </w:r>
    </w:p>
    <w:p w14:paraId="5AC57A1B" w14:textId="77777777" w:rsidR="00CD678F" w:rsidRPr="00626592" w:rsidRDefault="00CD678F" w:rsidP="00CD678F">
      <w:pPr>
        <w:ind w:left="1140"/>
        <w:jc w:val="both"/>
      </w:pPr>
    </w:p>
    <w:p w14:paraId="64EA4475" w14:textId="77777777" w:rsidR="00CD678F" w:rsidRPr="00626592" w:rsidRDefault="00CD678F" w:rsidP="00F96707">
      <w:pPr>
        <w:pStyle w:val="ListParagraph"/>
        <w:numPr>
          <w:ilvl w:val="0"/>
          <w:numId w:val="20"/>
        </w:numPr>
        <w:jc w:val="both"/>
        <w:rPr>
          <w:b/>
          <w:bCs/>
          <w:sz w:val="28"/>
          <w:szCs w:val="28"/>
        </w:rPr>
      </w:pPr>
      <w:r w:rsidRPr="00626592">
        <w:rPr>
          <w:b/>
          <w:bCs/>
          <w:sz w:val="28"/>
          <w:szCs w:val="28"/>
        </w:rPr>
        <w:t>Ease of Maintenance</w:t>
      </w:r>
    </w:p>
    <w:p w14:paraId="0A5136DE" w14:textId="77777777" w:rsidR="00CD678F" w:rsidRPr="00626592" w:rsidRDefault="00CD678F" w:rsidP="00F96707">
      <w:pPr>
        <w:jc w:val="both"/>
      </w:pPr>
    </w:p>
    <w:p w14:paraId="68B28783" w14:textId="77777777" w:rsidR="00CD678F" w:rsidRPr="00626592" w:rsidRDefault="00CD678F" w:rsidP="00F96707">
      <w:pPr>
        <w:ind w:left="1200"/>
        <w:jc w:val="both"/>
      </w:pPr>
      <w:r w:rsidRPr="00626592">
        <w:rPr>
          <w:b/>
          <w:bCs/>
        </w:rPr>
        <w:t>Explanation:</w:t>
      </w:r>
      <w:r w:rsidRPr="00626592">
        <w:t xml:space="preserve"> OOP enables developers to trace down bugs and fix or update particular classes without impacting any part of the system.</w:t>
      </w:r>
    </w:p>
    <w:p w14:paraId="24059484" w14:textId="77777777" w:rsidR="00CD678F" w:rsidRPr="00626592" w:rsidRDefault="00CD678F" w:rsidP="00F96707">
      <w:pPr>
        <w:ind w:left="1200"/>
        <w:jc w:val="both"/>
      </w:pPr>
      <w:r w:rsidRPr="00626592">
        <w:rPr>
          <w:b/>
          <w:bCs/>
        </w:rPr>
        <w:t>Justification:</w:t>
      </w:r>
      <w:r w:rsidRPr="00626592">
        <w:t xml:space="preserve"> If a bug is identified in the Payment class, it can be debugged or replaced without affecting other unrelated components such as Property or Feedback.</w:t>
      </w:r>
    </w:p>
    <w:p w14:paraId="051F6353" w14:textId="77777777" w:rsidR="00CD678F" w:rsidRPr="00626592" w:rsidRDefault="00CD678F" w:rsidP="00F96707">
      <w:pPr>
        <w:ind w:left="1200"/>
        <w:jc w:val="both"/>
      </w:pPr>
    </w:p>
    <w:p w14:paraId="203212B0" w14:textId="77777777" w:rsidR="00CD678F" w:rsidRPr="00626592" w:rsidRDefault="00CD678F" w:rsidP="00F96707">
      <w:pPr>
        <w:ind w:left="1200"/>
        <w:jc w:val="both"/>
      </w:pPr>
    </w:p>
    <w:p w14:paraId="3C03B1DF" w14:textId="77777777" w:rsidR="00CD678F" w:rsidRPr="00626592" w:rsidRDefault="00CD678F" w:rsidP="00F96707">
      <w:pPr>
        <w:pStyle w:val="ListParagraph"/>
        <w:numPr>
          <w:ilvl w:val="0"/>
          <w:numId w:val="20"/>
        </w:numPr>
        <w:jc w:val="both"/>
        <w:rPr>
          <w:b/>
          <w:bCs/>
          <w:sz w:val="28"/>
          <w:szCs w:val="28"/>
        </w:rPr>
      </w:pPr>
      <w:r w:rsidRPr="00626592">
        <w:rPr>
          <w:b/>
          <w:bCs/>
          <w:sz w:val="28"/>
          <w:szCs w:val="28"/>
        </w:rPr>
        <w:t>Alignment with Real-World Entities</w:t>
      </w:r>
    </w:p>
    <w:p w14:paraId="74CB79DF" w14:textId="77777777" w:rsidR="00CD678F" w:rsidRPr="00626592" w:rsidRDefault="00CD678F" w:rsidP="00F96707">
      <w:pPr>
        <w:ind w:left="720"/>
        <w:jc w:val="both"/>
      </w:pPr>
    </w:p>
    <w:p w14:paraId="3D0F5340" w14:textId="77777777" w:rsidR="00CD678F" w:rsidRPr="00626592" w:rsidRDefault="00CD678F" w:rsidP="00F96707">
      <w:pPr>
        <w:ind w:left="1200"/>
        <w:jc w:val="both"/>
      </w:pPr>
      <w:r w:rsidRPr="00626592">
        <w:rPr>
          <w:b/>
          <w:bCs/>
        </w:rPr>
        <w:t>Explanation:</w:t>
      </w:r>
      <w:r w:rsidRPr="00626592">
        <w:t xml:space="preserve"> OOP represents the system entities as real-world objects, including Property, User, Agreement, and Payment. In this way, the design will be intuitive and easily mapped to the system requirements.</w:t>
      </w:r>
    </w:p>
    <w:p w14:paraId="0FF9A62E" w14:textId="77777777" w:rsidR="00CD678F" w:rsidRPr="00626592" w:rsidRDefault="00CD678F" w:rsidP="00F96707">
      <w:pPr>
        <w:ind w:left="1200"/>
        <w:jc w:val="both"/>
      </w:pPr>
      <w:r w:rsidRPr="00626592">
        <w:rPr>
          <w:b/>
          <w:bCs/>
        </w:rPr>
        <w:t>Justification:</w:t>
      </w:r>
      <w:r w:rsidRPr="00626592">
        <w:t xml:space="preserve"> A Property object can have location and rent attributes, while its behavior (methods) can include </w:t>
      </w:r>
      <w:proofErr w:type="gramStart"/>
      <w:r w:rsidRPr="00626592">
        <w:t>verify(</w:t>
      </w:r>
      <w:proofErr w:type="gramEnd"/>
      <w:r w:rsidRPr="00626592">
        <w:t xml:space="preserve">) or </w:t>
      </w:r>
      <w:proofErr w:type="spellStart"/>
      <w:proofErr w:type="gramStart"/>
      <w:r w:rsidRPr="00626592">
        <w:t>updateDetails</w:t>
      </w:r>
      <w:proofErr w:type="spellEnd"/>
      <w:r w:rsidRPr="00626592">
        <w:t>(</w:t>
      </w:r>
      <w:proofErr w:type="gramEnd"/>
      <w:r w:rsidRPr="00626592">
        <w:t>)</w:t>
      </w:r>
    </w:p>
    <w:p w14:paraId="7768E3B6" w14:textId="77777777" w:rsidR="00CD678F" w:rsidRPr="00626592" w:rsidRDefault="00CD678F" w:rsidP="00F96707">
      <w:pPr>
        <w:ind w:left="1200"/>
        <w:jc w:val="both"/>
      </w:pPr>
    </w:p>
    <w:p w14:paraId="0DF4B561" w14:textId="77777777" w:rsidR="00CD678F" w:rsidRPr="00626592" w:rsidRDefault="00CD678F" w:rsidP="00F96707">
      <w:pPr>
        <w:pStyle w:val="ListParagraph"/>
        <w:numPr>
          <w:ilvl w:val="0"/>
          <w:numId w:val="20"/>
        </w:numPr>
        <w:jc w:val="both"/>
        <w:rPr>
          <w:b/>
          <w:bCs/>
          <w:sz w:val="28"/>
          <w:szCs w:val="28"/>
        </w:rPr>
      </w:pPr>
      <w:r w:rsidRPr="00626592">
        <w:rPr>
          <w:b/>
          <w:bCs/>
          <w:sz w:val="28"/>
          <w:szCs w:val="28"/>
        </w:rPr>
        <w:t>Code Readability and Collaboration</w:t>
      </w:r>
    </w:p>
    <w:p w14:paraId="7FDF123E" w14:textId="77777777" w:rsidR="00CD678F" w:rsidRPr="00626592" w:rsidRDefault="00CD678F" w:rsidP="00F96707">
      <w:pPr>
        <w:ind w:left="720"/>
        <w:jc w:val="both"/>
      </w:pPr>
    </w:p>
    <w:p w14:paraId="2BCBC3B8" w14:textId="77777777" w:rsidR="00CD678F" w:rsidRPr="00626592" w:rsidRDefault="00CD678F" w:rsidP="00F96707">
      <w:pPr>
        <w:ind w:left="1200"/>
        <w:jc w:val="both"/>
      </w:pPr>
      <w:r w:rsidRPr="00626592">
        <w:rPr>
          <w:b/>
          <w:bCs/>
        </w:rPr>
        <w:t>Explanation:</w:t>
      </w:r>
      <w:r w:rsidRPr="00626592">
        <w:t xml:space="preserve"> OOP code is structured into classes and objects, which makes it easier to read and understand in a team environment.</w:t>
      </w:r>
    </w:p>
    <w:p w14:paraId="43203299" w14:textId="77777777" w:rsidR="00CD678F" w:rsidRPr="00626592" w:rsidRDefault="00CD678F" w:rsidP="00F96707">
      <w:pPr>
        <w:ind w:left="1200"/>
        <w:jc w:val="both"/>
      </w:pPr>
      <w:r w:rsidRPr="00626592">
        <w:rPr>
          <w:b/>
          <w:bCs/>
        </w:rPr>
        <w:t>Justification:</w:t>
      </w:r>
      <w:r w:rsidRPr="00626592">
        <w:t xml:space="preserve"> In the case of a group project of four members, OOP provides a clear structure in which each member can work on specific classes or modules without any conflicts.</w:t>
      </w:r>
    </w:p>
    <w:p w14:paraId="4541FFBB" w14:textId="77777777" w:rsidR="00CD678F" w:rsidRPr="00626592" w:rsidRDefault="00CD678F" w:rsidP="00F96707">
      <w:pPr>
        <w:ind w:left="1200"/>
        <w:jc w:val="both"/>
      </w:pPr>
    </w:p>
    <w:p w14:paraId="0FFC9535" w14:textId="77777777" w:rsidR="00CD678F" w:rsidRPr="00626592" w:rsidRDefault="00CD678F" w:rsidP="00FA0A4D">
      <w:pPr>
        <w:pStyle w:val="ListParagraph"/>
        <w:numPr>
          <w:ilvl w:val="0"/>
          <w:numId w:val="20"/>
        </w:numPr>
        <w:rPr>
          <w:b/>
          <w:bCs/>
          <w:sz w:val="28"/>
          <w:szCs w:val="28"/>
        </w:rPr>
      </w:pPr>
      <w:r w:rsidRPr="00626592">
        <w:rPr>
          <w:b/>
          <w:bCs/>
          <w:sz w:val="28"/>
          <w:szCs w:val="28"/>
        </w:rPr>
        <w:t>Inheritance and Polymorphism</w:t>
      </w:r>
    </w:p>
    <w:p w14:paraId="67F4D7C9" w14:textId="77777777" w:rsidR="00CD678F" w:rsidRPr="00626592" w:rsidRDefault="00CD678F" w:rsidP="00CD678F">
      <w:pPr>
        <w:ind w:left="720"/>
      </w:pPr>
    </w:p>
    <w:p w14:paraId="37072970" w14:textId="77777777" w:rsidR="00CD678F" w:rsidRPr="00626592" w:rsidRDefault="00CD678F" w:rsidP="00F96707">
      <w:pPr>
        <w:ind w:left="1200"/>
        <w:jc w:val="both"/>
      </w:pPr>
      <w:r w:rsidRPr="00626592">
        <w:rPr>
          <w:b/>
          <w:bCs/>
        </w:rPr>
        <w:t>Explanation:</w:t>
      </w:r>
      <w:r w:rsidRPr="00626592">
        <w:t xml:space="preserve"> Inheritance allows for the reuse of existing code, while polymorphism provides flexibility because objects can be treated as instances of their parent class.</w:t>
      </w:r>
    </w:p>
    <w:p w14:paraId="28CD8B59" w14:textId="1DE7C0A6" w:rsidR="00CD678F" w:rsidRPr="00626592" w:rsidRDefault="00CD678F" w:rsidP="00F96707">
      <w:pPr>
        <w:ind w:left="1200"/>
        <w:jc w:val="both"/>
      </w:pPr>
      <w:r w:rsidRPr="00626592">
        <w:rPr>
          <w:b/>
          <w:bCs/>
        </w:rPr>
        <w:t>Justification:</w:t>
      </w:r>
      <w:r w:rsidRPr="00626592">
        <w:t xml:space="preserve"> A Payment class can be subclassed to make </w:t>
      </w:r>
      <w:r w:rsidR="00F96707" w:rsidRPr="00626592">
        <w:t>Rent Payment</w:t>
      </w:r>
      <w:r w:rsidRPr="00626592">
        <w:t xml:space="preserve"> and </w:t>
      </w:r>
      <w:r w:rsidR="00F96707" w:rsidRPr="00626592">
        <w:t>Commission Payment</w:t>
      </w:r>
      <w:r w:rsidRPr="00626592">
        <w:t>, so that their behavior can be different but interface remains the same.</w:t>
      </w:r>
    </w:p>
    <w:p w14:paraId="7067B11E" w14:textId="77777777" w:rsidR="00CD678F" w:rsidRPr="00626592" w:rsidRDefault="00CD678F" w:rsidP="00F96707">
      <w:pPr>
        <w:ind w:left="1200"/>
        <w:jc w:val="both"/>
      </w:pPr>
    </w:p>
    <w:p w14:paraId="5502B94B" w14:textId="77777777" w:rsidR="00CD678F" w:rsidRPr="00626592" w:rsidRDefault="00CD678F" w:rsidP="00F96707">
      <w:pPr>
        <w:pStyle w:val="ListParagraph"/>
        <w:numPr>
          <w:ilvl w:val="0"/>
          <w:numId w:val="20"/>
        </w:numPr>
        <w:jc w:val="both"/>
        <w:rPr>
          <w:b/>
          <w:bCs/>
          <w:sz w:val="28"/>
          <w:szCs w:val="28"/>
        </w:rPr>
      </w:pPr>
      <w:r w:rsidRPr="00626592">
        <w:rPr>
          <w:b/>
          <w:bCs/>
          <w:sz w:val="28"/>
          <w:szCs w:val="28"/>
        </w:rPr>
        <w:t>Data Hiding for Security</w:t>
      </w:r>
    </w:p>
    <w:p w14:paraId="648B5393" w14:textId="77777777" w:rsidR="00CD678F" w:rsidRPr="00626592" w:rsidRDefault="00CD678F" w:rsidP="00F96707">
      <w:pPr>
        <w:ind w:left="720"/>
        <w:jc w:val="both"/>
      </w:pPr>
    </w:p>
    <w:p w14:paraId="50122CBB" w14:textId="77777777" w:rsidR="00CD678F" w:rsidRPr="00626592" w:rsidRDefault="00CD678F" w:rsidP="00F96707">
      <w:pPr>
        <w:ind w:left="1200"/>
        <w:jc w:val="both"/>
      </w:pPr>
      <w:r w:rsidRPr="00626592">
        <w:rPr>
          <w:b/>
          <w:bCs/>
        </w:rPr>
        <w:t>Explanation</w:t>
      </w:r>
      <w:r w:rsidRPr="00626592">
        <w:t>: OOP encapsulates sensitive data. The direct access to the data is restricted and ensures security.</w:t>
      </w:r>
    </w:p>
    <w:p w14:paraId="644AE536" w14:textId="77777777" w:rsidR="00CD678F" w:rsidRPr="00626592" w:rsidRDefault="00CD678F" w:rsidP="00F96707">
      <w:pPr>
        <w:ind w:left="1200"/>
        <w:jc w:val="both"/>
      </w:pPr>
      <w:r w:rsidRPr="00626592">
        <w:rPr>
          <w:b/>
          <w:bCs/>
        </w:rPr>
        <w:t>Justification:</w:t>
      </w:r>
      <w:r w:rsidRPr="00626592">
        <w:t xml:space="preserve"> The user's credentials and payment details can be kept hidden behind secure methods, thus preventing any data breach. </w:t>
      </w:r>
    </w:p>
    <w:p w14:paraId="423C8195" w14:textId="77777777" w:rsidR="00BE219A" w:rsidRPr="00626592" w:rsidRDefault="00BE219A" w:rsidP="00CD678F">
      <w:pPr>
        <w:ind w:left="1200"/>
      </w:pPr>
    </w:p>
    <w:p w14:paraId="28483C4F" w14:textId="77777777" w:rsidR="00CD678F" w:rsidRPr="00626592" w:rsidRDefault="00CD678F" w:rsidP="00CD678F">
      <w:pPr>
        <w:pStyle w:val="Heading2"/>
        <w:spacing w:before="0"/>
        <w:jc w:val="both"/>
      </w:pPr>
      <w:bookmarkStart w:id="987" w:name="_Toc441587937"/>
      <w:bookmarkStart w:id="988" w:name="_Toc444082391"/>
      <w:bookmarkStart w:id="989" w:name="_Ref178157699"/>
      <w:bookmarkStart w:id="990" w:name="_Toc178162591"/>
      <w:bookmarkStart w:id="991" w:name="_Toc203984583"/>
      <w:bookmarkEnd w:id="984"/>
      <w:bookmarkEnd w:id="985"/>
      <w:bookmarkEnd w:id="986"/>
      <w:r w:rsidRPr="00626592">
        <w:t xml:space="preserve">Data Representation [Diagram + </w:t>
      </w:r>
      <w:bookmarkEnd w:id="987"/>
      <w:r w:rsidRPr="00626592">
        <w:t>Description]</w:t>
      </w:r>
      <w:bookmarkEnd w:id="988"/>
      <w:r w:rsidRPr="00626592">
        <w:t xml:space="preserve"> (ERD, JSON SCHEMA)</w:t>
      </w:r>
      <w:bookmarkEnd w:id="989"/>
      <w:bookmarkEnd w:id="990"/>
      <w:bookmarkEnd w:id="991"/>
    </w:p>
    <w:p w14:paraId="63E3054D"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w:t>
      </w:r>
    </w:p>
    <w:p w14:paraId="174F3DBB"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PropertiesVerificationData</w:t>
      </w:r>
      <w:proofErr w:type="spellEnd"/>
      <w:r w:rsidRPr="00626592">
        <w:rPr>
          <w:color w:val="0451A5"/>
          <w:sz w:val="21"/>
          <w:szCs w:val="21"/>
        </w:rPr>
        <w:t>"</w:t>
      </w:r>
      <w:r w:rsidRPr="00626592">
        <w:rPr>
          <w:color w:val="3B3B3B"/>
          <w:sz w:val="21"/>
          <w:szCs w:val="21"/>
        </w:rPr>
        <w:t>: {</w:t>
      </w:r>
    </w:p>
    <w:p w14:paraId="55FFF1D8"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7EIqM644OcMPTX58h3Aags6EWxn1"</w:t>
      </w:r>
      <w:r w:rsidRPr="00626592">
        <w:rPr>
          <w:color w:val="3B3B3B"/>
          <w:sz w:val="21"/>
          <w:szCs w:val="21"/>
        </w:rPr>
        <w:t>: {</w:t>
      </w:r>
    </w:p>
    <w:p w14:paraId="56EDCD2D"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OIQW2bn_HRVrW2yHIRo"</w:t>
      </w:r>
      <w:r w:rsidRPr="00626592">
        <w:rPr>
          <w:color w:val="3B3B3B"/>
          <w:sz w:val="21"/>
          <w:szCs w:val="21"/>
        </w:rPr>
        <w:t>: {</w:t>
      </w:r>
    </w:p>
    <w:p w14:paraId="7BE50BCA"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lastRenderedPageBreak/>
        <w:t xml:space="preserve">        </w:t>
      </w:r>
      <w:r w:rsidRPr="00626592">
        <w:rPr>
          <w:color w:val="0451A5"/>
          <w:sz w:val="21"/>
          <w:szCs w:val="21"/>
        </w:rPr>
        <w:t>"district"</w:t>
      </w:r>
      <w:r w:rsidRPr="00626592">
        <w:rPr>
          <w:color w:val="3B3B3B"/>
          <w:sz w:val="21"/>
          <w:szCs w:val="21"/>
        </w:rPr>
        <w:t xml:space="preserve">: </w:t>
      </w:r>
      <w:r w:rsidRPr="00626592">
        <w:rPr>
          <w:color w:val="A31515"/>
          <w:sz w:val="21"/>
          <w:szCs w:val="21"/>
        </w:rPr>
        <w:t>"Gujranwala"</w:t>
      </w:r>
      <w:r w:rsidRPr="00626592">
        <w:rPr>
          <w:color w:val="3B3B3B"/>
          <w:sz w:val="21"/>
          <w:szCs w:val="21"/>
        </w:rPr>
        <w:t>,</w:t>
      </w:r>
    </w:p>
    <w:p w14:paraId="1D02396C"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isNew</w:t>
      </w:r>
      <w:proofErr w:type="spellEnd"/>
      <w:r w:rsidRPr="00626592">
        <w:rPr>
          <w:color w:val="0451A5"/>
          <w:sz w:val="21"/>
          <w:szCs w:val="21"/>
        </w:rPr>
        <w:t>"</w:t>
      </w:r>
      <w:r w:rsidRPr="00626592">
        <w:rPr>
          <w:color w:val="3B3B3B"/>
          <w:sz w:val="21"/>
          <w:szCs w:val="21"/>
        </w:rPr>
        <w:t xml:space="preserve">: </w:t>
      </w:r>
      <w:r w:rsidRPr="00626592">
        <w:rPr>
          <w:color w:val="0000FF"/>
          <w:sz w:val="21"/>
          <w:szCs w:val="21"/>
        </w:rPr>
        <w:t>true</w:t>
      </w:r>
      <w:r w:rsidRPr="00626592">
        <w:rPr>
          <w:color w:val="3B3B3B"/>
          <w:sz w:val="21"/>
          <w:szCs w:val="21"/>
        </w:rPr>
        <w:t>,</w:t>
      </w:r>
    </w:p>
    <w:p w14:paraId="7961B395"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ownerCNIC</w:t>
      </w:r>
      <w:proofErr w:type="spellEnd"/>
      <w:r w:rsidRPr="00626592">
        <w:rPr>
          <w:color w:val="0451A5"/>
          <w:sz w:val="21"/>
          <w:szCs w:val="21"/>
        </w:rPr>
        <w:t>"</w:t>
      </w:r>
      <w:r w:rsidRPr="00626592">
        <w:rPr>
          <w:color w:val="3B3B3B"/>
          <w:sz w:val="21"/>
          <w:szCs w:val="21"/>
        </w:rPr>
        <w:t xml:space="preserve">: </w:t>
      </w:r>
      <w:r w:rsidRPr="00626592">
        <w:rPr>
          <w:color w:val="A31515"/>
          <w:sz w:val="21"/>
          <w:szCs w:val="21"/>
        </w:rPr>
        <w:t>"2345678901234"</w:t>
      </w:r>
      <w:r w:rsidRPr="00626592">
        <w:rPr>
          <w:color w:val="3B3B3B"/>
          <w:sz w:val="21"/>
          <w:szCs w:val="21"/>
        </w:rPr>
        <w:t>,</w:t>
      </w:r>
    </w:p>
    <w:p w14:paraId="343342AE"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ownerName</w:t>
      </w:r>
      <w:proofErr w:type="spellEnd"/>
      <w:r w:rsidRPr="00626592">
        <w:rPr>
          <w:color w:val="0451A5"/>
          <w:sz w:val="21"/>
          <w:szCs w:val="21"/>
        </w:rPr>
        <w:t>"</w:t>
      </w:r>
      <w:r w:rsidRPr="00626592">
        <w:rPr>
          <w:color w:val="3B3B3B"/>
          <w:sz w:val="21"/>
          <w:szCs w:val="21"/>
        </w:rPr>
        <w:t xml:space="preserve">: </w:t>
      </w:r>
      <w:r w:rsidRPr="00626592">
        <w:rPr>
          <w:color w:val="A31515"/>
          <w:sz w:val="21"/>
          <w:szCs w:val="21"/>
        </w:rPr>
        <w:t>"Sitara"</w:t>
      </w:r>
      <w:r w:rsidRPr="00626592">
        <w:rPr>
          <w:color w:val="3B3B3B"/>
          <w:sz w:val="21"/>
          <w:szCs w:val="21"/>
        </w:rPr>
        <w:t>,</w:t>
      </w:r>
    </w:p>
    <w:p w14:paraId="2D91E840"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region"</w:t>
      </w:r>
      <w:r w:rsidRPr="00626592">
        <w:rPr>
          <w:color w:val="3B3B3B"/>
          <w:sz w:val="21"/>
          <w:szCs w:val="21"/>
        </w:rPr>
        <w:t xml:space="preserve">: </w:t>
      </w:r>
      <w:r w:rsidRPr="00626592">
        <w:rPr>
          <w:color w:val="A31515"/>
          <w:sz w:val="21"/>
          <w:szCs w:val="21"/>
        </w:rPr>
        <w:t>"Gujranwala"</w:t>
      </w:r>
      <w:r w:rsidRPr="00626592">
        <w:rPr>
          <w:color w:val="3B3B3B"/>
          <w:sz w:val="21"/>
          <w:szCs w:val="21"/>
        </w:rPr>
        <w:t>,</w:t>
      </w:r>
    </w:p>
    <w:p w14:paraId="5187AD53"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registrationNumber</w:t>
      </w:r>
      <w:proofErr w:type="spellEnd"/>
      <w:r w:rsidRPr="00626592">
        <w:rPr>
          <w:color w:val="0451A5"/>
          <w:sz w:val="21"/>
          <w:szCs w:val="21"/>
        </w:rPr>
        <w:t>"</w:t>
      </w:r>
      <w:r w:rsidRPr="00626592">
        <w:rPr>
          <w:color w:val="3B3B3B"/>
          <w:sz w:val="21"/>
          <w:szCs w:val="21"/>
        </w:rPr>
        <w:t xml:space="preserve">: </w:t>
      </w:r>
      <w:r w:rsidRPr="00626592">
        <w:rPr>
          <w:color w:val="A31515"/>
          <w:sz w:val="21"/>
          <w:szCs w:val="21"/>
        </w:rPr>
        <w:t>"89098"</w:t>
      </w:r>
      <w:r w:rsidRPr="00626592">
        <w:rPr>
          <w:color w:val="3B3B3B"/>
          <w:sz w:val="21"/>
          <w:szCs w:val="21"/>
        </w:rPr>
        <w:t>,</w:t>
      </w:r>
    </w:p>
    <w:p w14:paraId="5D112D54"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status"</w:t>
      </w:r>
      <w:r w:rsidRPr="00626592">
        <w:rPr>
          <w:color w:val="3B3B3B"/>
          <w:sz w:val="21"/>
          <w:szCs w:val="21"/>
        </w:rPr>
        <w:t xml:space="preserve">: </w:t>
      </w:r>
      <w:r w:rsidRPr="00626592">
        <w:rPr>
          <w:color w:val="A31515"/>
          <w:sz w:val="21"/>
          <w:szCs w:val="21"/>
        </w:rPr>
        <w:t>"Pending"</w:t>
      </w:r>
      <w:r w:rsidRPr="00626592">
        <w:rPr>
          <w:color w:val="3B3B3B"/>
          <w:sz w:val="21"/>
          <w:szCs w:val="21"/>
        </w:rPr>
        <w:t>,</w:t>
      </w:r>
    </w:p>
    <w:p w14:paraId="7704EA18"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submittedAt</w:t>
      </w:r>
      <w:proofErr w:type="spellEnd"/>
      <w:r w:rsidRPr="00626592">
        <w:rPr>
          <w:color w:val="0451A5"/>
          <w:sz w:val="21"/>
          <w:szCs w:val="21"/>
        </w:rPr>
        <w:t>"</w:t>
      </w:r>
      <w:r w:rsidRPr="00626592">
        <w:rPr>
          <w:color w:val="3B3B3B"/>
          <w:sz w:val="21"/>
          <w:szCs w:val="21"/>
        </w:rPr>
        <w:t xml:space="preserve">: </w:t>
      </w:r>
      <w:r w:rsidRPr="00626592">
        <w:rPr>
          <w:color w:val="A31515"/>
          <w:sz w:val="21"/>
          <w:szCs w:val="21"/>
        </w:rPr>
        <w:t>"2025-02-06T13:47:42.426Z"</w:t>
      </w:r>
    </w:p>
    <w:p w14:paraId="1295A138"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w:t>
      </w:r>
    </w:p>
    <w:p w14:paraId="1156969F"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w:t>
      </w:r>
    </w:p>
    <w:p w14:paraId="41DD0ADB"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PSEbtxKdXGS9B04tNY4Hxg0j8vO2"</w:t>
      </w:r>
      <w:r w:rsidRPr="00626592">
        <w:rPr>
          <w:color w:val="3B3B3B"/>
          <w:sz w:val="21"/>
          <w:szCs w:val="21"/>
        </w:rPr>
        <w:t>: {</w:t>
      </w:r>
    </w:p>
    <w:p w14:paraId="57F65D22"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OIAm-dFZ0FfE8bUZJxg"</w:t>
      </w:r>
      <w:r w:rsidRPr="00626592">
        <w:rPr>
          <w:color w:val="3B3B3B"/>
          <w:sz w:val="21"/>
          <w:szCs w:val="21"/>
        </w:rPr>
        <w:t>: {</w:t>
      </w:r>
    </w:p>
    <w:p w14:paraId="215FB892"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district"</w:t>
      </w:r>
      <w:r w:rsidRPr="00626592">
        <w:rPr>
          <w:color w:val="3B3B3B"/>
          <w:sz w:val="21"/>
          <w:szCs w:val="21"/>
        </w:rPr>
        <w:t xml:space="preserve">: </w:t>
      </w:r>
      <w:r w:rsidRPr="00626592">
        <w:rPr>
          <w:color w:val="A31515"/>
          <w:sz w:val="21"/>
          <w:szCs w:val="21"/>
        </w:rPr>
        <w:t>"h"</w:t>
      </w:r>
      <w:r w:rsidRPr="00626592">
        <w:rPr>
          <w:color w:val="3B3B3B"/>
          <w:sz w:val="21"/>
          <w:szCs w:val="21"/>
        </w:rPr>
        <w:t>,</w:t>
      </w:r>
    </w:p>
    <w:p w14:paraId="70387CFF"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isNew</w:t>
      </w:r>
      <w:proofErr w:type="spellEnd"/>
      <w:r w:rsidRPr="00626592">
        <w:rPr>
          <w:color w:val="0451A5"/>
          <w:sz w:val="21"/>
          <w:szCs w:val="21"/>
        </w:rPr>
        <w:t>"</w:t>
      </w:r>
      <w:r w:rsidRPr="00626592">
        <w:rPr>
          <w:color w:val="3B3B3B"/>
          <w:sz w:val="21"/>
          <w:szCs w:val="21"/>
        </w:rPr>
        <w:t xml:space="preserve">: </w:t>
      </w:r>
      <w:r w:rsidRPr="00626592">
        <w:rPr>
          <w:color w:val="0000FF"/>
          <w:sz w:val="21"/>
          <w:szCs w:val="21"/>
        </w:rPr>
        <w:t>true</w:t>
      </w:r>
      <w:r w:rsidRPr="00626592">
        <w:rPr>
          <w:color w:val="3B3B3B"/>
          <w:sz w:val="21"/>
          <w:szCs w:val="21"/>
        </w:rPr>
        <w:t>,</w:t>
      </w:r>
    </w:p>
    <w:p w14:paraId="4220392C"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ownerCNIC</w:t>
      </w:r>
      <w:proofErr w:type="spellEnd"/>
      <w:r w:rsidRPr="00626592">
        <w:rPr>
          <w:color w:val="0451A5"/>
          <w:sz w:val="21"/>
          <w:szCs w:val="21"/>
        </w:rPr>
        <w:t>"</w:t>
      </w:r>
      <w:r w:rsidRPr="00626592">
        <w:rPr>
          <w:color w:val="3B3B3B"/>
          <w:sz w:val="21"/>
          <w:szCs w:val="21"/>
        </w:rPr>
        <w:t xml:space="preserve">: </w:t>
      </w:r>
      <w:r w:rsidRPr="00626592">
        <w:rPr>
          <w:color w:val="A31515"/>
          <w:sz w:val="21"/>
          <w:szCs w:val="21"/>
        </w:rPr>
        <w:t>"0-9"</w:t>
      </w:r>
      <w:r w:rsidRPr="00626592">
        <w:rPr>
          <w:color w:val="3B3B3B"/>
          <w:sz w:val="21"/>
          <w:szCs w:val="21"/>
        </w:rPr>
        <w:t>,</w:t>
      </w:r>
    </w:p>
    <w:p w14:paraId="693E349C"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ownerName</w:t>
      </w:r>
      <w:proofErr w:type="spellEnd"/>
      <w:r w:rsidRPr="00626592">
        <w:rPr>
          <w:color w:val="0451A5"/>
          <w:sz w:val="21"/>
          <w:szCs w:val="21"/>
        </w:rPr>
        <w:t>"</w:t>
      </w:r>
      <w:r w:rsidRPr="00626592">
        <w:rPr>
          <w:color w:val="3B3B3B"/>
          <w:sz w:val="21"/>
          <w:szCs w:val="21"/>
        </w:rPr>
        <w:t xml:space="preserve">: </w:t>
      </w:r>
      <w:r w:rsidRPr="00626592">
        <w:rPr>
          <w:color w:val="A31515"/>
          <w:sz w:val="21"/>
          <w:szCs w:val="21"/>
        </w:rPr>
        <w:t>"</w:t>
      </w:r>
      <w:proofErr w:type="spellStart"/>
      <w:r w:rsidRPr="00626592">
        <w:rPr>
          <w:color w:val="A31515"/>
          <w:sz w:val="21"/>
          <w:szCs w:val="21"/>
        </w:rPr>
        <w:t>kf</w:t>
      </w:r>
      <w:proofErr w:type="spellEnd"/>
      <w:r w:rsidRPr="00626592">
        <w:rPr>
          <w:color w:val="A31515"/>
          <w:sz w:val="21"/>
          <w:szCs w:val="21"/>
        </w:rPr>
        <w:t>"</w:t>
      </w:r>
      <w:r w:rsidRPr="00626592">
        <w:rPr>
          <w:color w:val="3B3B3B"/>
          <w:sz w:val="21"/>
          <w:szCs w:val="21"/>
        </w:rPr>
        <w:t>,</w:t>
      </w:r>
    </w:p>
    <w:p w14:paraId="12752688"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region"</w:t>
      </w:r>
      <w:r w:rsidRPr="00626592">
        <w:rPr>
          <w:color w:val="3B3B3B"/>
          <w:sz w:val="21"/>
          <w:szCs w:val="21"/>
        </w:rPr>
        <w:t xml:space="preserve">: </w:t>
      </w:r>
      <w:r w:rsidRPr="00626592">
        <w:rPr>
          <w:color w:val="A31515"/>
          <w:sz w:val="21"/>
          <w:szCs w:val="21"/>
        </w:rPr>
        <w:t>"</w:t>
      </w:r>
      <w:proofErr w:type="spellStart"/>
      <w:r w:rsidRPr="00626592">
        <w:rPr>
          <w:color w:val="A31515"/>
          <w:sz w:val="21"/>
          <w:szCs w:val="21"/>
        </w:rPr>
        <w:t>hjg</w:t>
      </w:r>
      <w:proofErr w:type="spellEnd"/>
      <w:r w:rsidRPr="00626592">
        <w:rPr>
          <w:color w:val="A31515"/>
          <w:sz w:val="21"/>
          <w:szCs w:val="21"/>
        </w:rPr>
        <w:t>"</w:t>
      </w:r>
      <w:r w:rsidRPr="00626592">
        <w:rPr>
          <w:color w:val="3B3B3B"/>
          <w:sz w:val="21"/>
          <w:szCs w:val="21"/>
        </w:rPr>
        <w:t>,</w:t>
      </w:r>
    </w:p>
    <w:p w14:paraId="3353EB6D"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registrationNumber</w:t>
      </w:r>
      <w:proofErr w:type="spellEnd"/>
      <w:r w:rsidRPr="00626592">
        <w:rPr>
          <w:color w:val="0451A5"/>
          <w:sz w:val="21"/>
          <w:szCs w:val="21"/>
        </w:rPr>
        <w:t>"</w:t>
      </w:r>
      <w:r w:rsidRPr="00626592">
        <w:rPr>
          <w:color w:val="3B3B3B"/>
          <w:sz w:val="21"/>
          <w:szCs w:val="21"/>
        </w:rPr>
        <w:t xml:space="preserve">: </w:t>
      </w:r>
      <w:r w:rsidRPr="00626592">
        <w:rPr>
          <w:color w:val="A31515"/>
          <w:sz w:val="21"/>
          <w:szCs w:val="21"/>
        </w:rPr>
        <w:t>"74"</w:t>
      </w:r>
      <w:r w:rsidRPr="00626592">
        <w:rPr>
          <w:color w:val="3B3B3B"/>
          <w:sz w:val="21"/>
          <w:szCs w:val="21"/>
        </w:rPr>
        <w:t>,</w:t>
      </w:r>
    </w:p>
    <w:p w14:paraId="357B7B08"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status"</w:t>
      </w:r>
      <w:r w:rsidRPr="00626592">
        <w:rPr>
          <w:color w:val="3B3B3B"/>
          <w:sz w:val="21"/>
          <w:szCs w:val="21"/>
        </w:rPr>
        <w:t xml:space="preserve">: </w:t>
      </w:r>
      <w:r w:rsidRPr="00626592">
        <w:rPr>
          <w:color w:val="A31515"/>
          <w:sz w:val="21"/>
          <w:szCs w:val="21"/>
        </w:rPr>
        <w:t>"Pending"</w:t>
      </w:r>
      <w:r w:rsidRPr="00626592">
        <w:rPr>
          <w:color w:val="3B3B3B"/>
          <w:sz w:val="21"/>
          <w:szCs w:val="21"/>
        </w:rPr>
        <w:t>,</w:t>
      </w:r>
    </w:p>
    <w:p w14:paraId="5D2BB1DA"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submittedAt</w:t>
      </w:r>
      <w:proofErr w:type="spellEnd"/>
      <w:r w:rsidRPr="00626592">
        <w:rPr>
          <w:color w:val="0451A5"/>
          <w:sz w:val="21"/>
          <w:szCs w:val="21"/>
        </w:rPr>
        <w:t>"</w:t>
      </w:r>
      <w:r w:rsidRPr="00626592">
        <w:rPr>
          <w:color w:val="3B3B3B"/>
          <w:sz w:val="21"/>
          <w:szCs w:val="21"/>
        </w:rPr>
        <w:t xml:space="preserve">: </w:t>
      </w:r>
      <w:r w:rsidRPr="00626592">
        <w:rPr>
          <w:color w:val="A31515"/>
          <w:sz w:val="21"/>
          <w:szCs w:val="21"/>
        </w:rPr>
        <w:t>"2025-02-03T12:29:16.227Z"</w:t>
      </w:r>
    </w:p>
    <w:p w14:paraId="7052F120"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w:t>
      </w:r>
    </w:p>
    <w:p w14:paraId="38F95F46"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OIAshn0Rz9POe5WFlap"</w:t>
      </w:r>
      <w:r w:rsidRPr="00626592">
        <w:rPr>
          <w:color w:val="3B3B3B"/>
          <w:sz w:val="21"/>
          <w:szCs w:val="21"/>
        </w:rPr>
        <w:t>: {</w:t>
      </w:r>
    </w:p>
    <w:p w14:paraId="51C8C3A4"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district"</w:t>
      </w:r>
      <w:r w:rsidRPr="00626592">
        <w:rPr>
          <w:color w:val="3B3B3B"/>
          <w:sz w:val="21"/>
          <w:szCs w:val="21"/>
        </w:rPr>
        <w:t xml:space="preserve">: </w:t>
      </w:r>
      <w:r w:rsidRPr="00626592">
        <w:rPr>
          <w:color w:val="A31515"/>
          <w:sz w:val="21"/>
          <w:szCs w:val="21"/>
        </w:rPr>
        <w:t>"gf"</w:t>
      </w:r>
      <w:r w:rsidRPr="00626592">
        <w:rPr>
          <w:color w:val="3B3B3B"/>
          <w:sz w:val="21"/>
          <w:szCs w:val="21"/>
        </w:rPr>
        <w:t>,</w:t>
      </w:r>
    </w:p>
    <w:p w14:paraId="1E0641CC"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isNew</w:t>
      </w:r>
      <w:proofErr w:type="spellEnd"/>
      <w:r w:rsidRPr="00626592">
        <w:rPr>
          <w:color w:val="0451A5"/>
          <w:sz w:val="21"/>
          <w:szCs w:val="21"/>
        </w:rPr>
        <w:t>"</w:t>
      </w:r>
      <w:r w:rsidRPr="00626592">
        <w:rPr>
          <w:color w:val="3B3B3B"/>
          <w:sz w:val="21"/>
          <w:szCs w:val="21"/>
        </w:rPr>
        <w:t xml:space="preserve">: </w:t>
      </w:r>
      <w:r w:rsidRPr="00626592">
        <w:rPr>
          <w:color w:val="0000FF"/>
          <w:sz w:val="21"/>
          <w:szCs w:val="21"/>
        </w:rPr>
        <w:t>true</w:t>
      </w:r>
      <w:r w:rsidRPr="00626592">
        <w:rPr>
          <w:color w:val="3B3B3B"/>
          <w:sz w:val="21"/>
          <w:szCs w:val="21"/>
        </w:rPr>
        <w:t>,</w:t>
      </w:r>
    </w:p>
    <w:p w14:paraId="7116F311"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ownerCNIC</w:t>
      </w:r>
      <w:proofErr w:type="spellEnd"/>
      <w:r w:rsidRPr="00626592">
        <w:rPr>
          <w:color w:val="0451A5"/>
          <w:sz w:val="21"/>
          <w:szCs w:val="21"/>
        </w:rPr>
        <w:t>"</w:t>
      </w:r>
      <w:r w:rsidRPr="00626592">
        <w:rPr>
          <w:color w:val="3B3B3B"/>
          <w:sz w:val="21"/>
          <w:szCs w:val="21"/>
        </w:rPr>
        <w:t xml:space="preserve">: </w:t>
      </w:r>
      <w:r w:rsidRPr="00626592">
        <w:rPr>
          <w:color w:val="A31515"/>
          <w:sz w:val="21"/>
          <w:szCs w:val="21"/>
        </w:rPr>
        <w:t>"756"</w:t>
      </w:r>
      <w:r w:rsidRPr="00626592">
        <w:rPr>
          <w:color w:val="3B3B3B"/>
          <w:sz w:val="21"/>
          <w:szCs w:val="21"/>
        </w:rPr>
        <w:t>,</w:t>
      </w:r>
    </w:p>
    <w:p w14:paraId="1877C9B7"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ownerName</w:t>
      </w:r>
      <w:proofErr w:type="spellEnd"/>
      <w:r w:rsidRPr="00626592">
        <w:rPr>
          <w:color w:val="0451A5"/>
          <w:sz w:val="21"/>
          <w:szCs w:val="21"/>
        </w:rPr>
        <w:t>"</w:t>
      </w:r>
      <w:r w:rsidRPr="00626592">
        <w:rPr>
          <w:color w:val="3B3B3B"/>
          <w:sz w:val="21"/>
          <w:szCs w:val="21"/>
        </w:rPr>
        <w:t xml:space="preserve">: </w:t>
      </w:r>
      <w:r w:rsidRPr="00626592">
        <w:rPr>
          <w:color w:val="A31515"/>
          <w:sz w:val="21"/>
          <w:szCs w:val="21"/>
        </w:rPr>
        <w:t>"hg"</w:t>
      </w:r>
      <w:r w:rsidRPr="00626592">
        <w:rPr>
          <w:color w:val="3B3B3B"/>
          <w:sz w:val="21"/>
          <w:szCs w:val="21"/>
        </w:rPr>
        <w:t>,</w:t>
      </w:r>
    </w:p>
    <w:p w14:paraId="468232BE"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region"</w:t>
      </w:r>
      <w:r w:rsidRPr="00626592">
        <w:rPr>
          <w:color w:val="3B3B3B"/>
          <w:sz w:val="21"/>
          <w:szCs w:val="21"/>
        </w:rPr>
        <w:t xml:space="preserve">: </w:t>
      </w:r>
      <w:r w:rsidRPr="00626592">
        <w:rPr>
          <w:color w:val="A31515"/>
          <w:sz w:val="21"/>
          <w:szCs w:val="21"/>
        </w:rPr>
        <w:t>"hg"</w:t>
      </w:r>
      <w:r w:rsidRPr="00626592">
        <w:rPr>
          <w:color w:val="3B3B3B"/>
          <w:sz w:val="21"/>
          <w:szCs w:val="21"/>
        </w:rPr>
        <w:t>,</w:t>
      </w:r>
    </w:p>
    <w:p w14:paraId="0BE184E2"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registrationNumber</w:t>
      </w:r>
      <w:proofErr w:type="spellEnd"/>
      <w:r w:rsidRPr="00626592">
        <w:rPr>
          <w:color w:val="0451A5"/>
          <w:sz w:val="21"/>
          <w:szCs w:val="21"/>
        </w:rPr>
        <w:t>"</w:t>
      </w:r>
      <w:r w:rsidRPr="00626592">
        <w:rPr>
          <w:color w:val="3B3B3B"/>
          <w:sz w:val="21"/>
          <w:szCs w:val="21"/>
        </w:rPr>
        <w:t xml:space="preserve">: </w:t>
      </w:r>
      <w:r w:rsidRPr="00626592">
        <w:rPr>
          <w:color w:val="A31515"/>
          <w:sz w:val="21"/>
          <w:szCs w:val="21"/>
        </w:rPr>
        <w:t>"856"</w:t>
      </w:r>
      <w:r w:rsidRPr="00626592">
        <w:rPr>
          <w:color w:val="3B3B3B"/>
          <w:sz w:val="21"/>
          <w:szCs w:val="21"/>
        </w:rPr>
        <w:t>,</w:t>
      </w:r>
    </w:p>
    <w:p w14:paraId="65B38E1E"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status"</w:t>
      </w:r>
      <w:r w:rsidRPr="00626592">
        <w:rPr>
          <w:color w:val="3B3B3B"/>
          <w:sz w:val="21"/>
          <w:szCs w:val="21"/>
        </w:rPr>
        <w:t xml:space="preserve">: </w:t>
      </w:r>
      <w:r w:rsidRPr="00626592">
        <w:rPr>
          <w:color w:val="A31515"/>
          <w:sz w:val="21"/>
          <w:szCs w:val="21"/>
        </w:rPr>
        <w:t>"Pending"</w:t>
      </w:r>
      <w:r w:rsidRPr="00626592">
        <w:rPr>
          <w:color w:val="3B3B3B"/>
          <w:sz w:val="21"/>
          <w:szCs w:val="21"/>
        </w:rPr>
        <w:t>,</w:t>
      </w:r>
    </w:p>
    <w:p w14:paraId="346001B2"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submittedAt</w:t>
      </w:r>
      <w:proofErr w:type="spellEnd"/>
      <w:r w:rsidRPr="00626592">
        <w:rPr>
          <w:color w:val="0451A5"/>
          <w:sz w:val="21"/>
          <w:szCs w:val="21"/>
        </w:rPr>
        <w:t>"</w:t>
      </w:r>
      <w:r w:rsidRPr="00626592">
        <w:rPr>
          <w:color w:val="3B3B3B"/>
          <w:sz w:val="21"/>
          <w:szCs w:val="21"/>
        </w:rPr>
        <w:t xml:space="preserve">: </w:t>
      </w:r>
      <w:r w:rsidRPr="00626592">
        <w:rPr>
          <w:color w:val="A31515"/>
          <w:sz w:val="21"/>
          <w:szCs w:val="21"/>
        </w:rPr>
        <w:t>"2025-02-03T12:58:33.999Z"</w:t>
      </w:r>
    </w:p>
    <w:p w14:paraId="622DD99C"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w:t>
      </w:r>
    </w:p>
    <w:p w14:paraId="14022E9C"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OIAxcTkndfNDC0QTIxr"</w:t>
      </w:r>
      <w:r w:rsidRPr="00626592">
        <w:rPr>
          <w:color w:val="3B3B3B"/>
          <w:sz w:val="21"/>
          <w:szCs w:val="21"/>
        </w:rPr>
        <w:t>: {</w:t>
      </w:r>
    </w:p>
    <w:p w14:paraId="32C2D098"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district"</w:t>
      </w:r>
      <w:r w:rsidRPr="00626592">
        <w:rPr>
          <w:color w:val="3B3B3B"/>
          <w:sz w:val="21"/>
          <w:szCs w:val="21"/>
        </w:rPr>
        <w:t xml:space="preserve">: </w:t>
      </w:r>
      <w:r w:rsidRPr="00626592">
        <w:rPr>
          <w:color w:val="A31515"/>
          <w:sz w:val="21"/>
          <w:szCs w:val="21"/>
        </w:rPr>
        <w:t>"</w:t>
      </w:r>
      <w:proofErr w:type="spellStart"/>
      <w:r w:rsidRPr="00626592">
        <w:rPr>
          <w:color w:val="A31515"/>
          <w:sz w:val="21"/>
          <w:szCs w:val="21"/>
        </w:rPr>
        <w:t>jkhas</w:t>
      </w:r>
      <w:proofErr w:type="spellEnd"/>
      <w:r w:rsidRPr="00626592">
        <w:rPr>
          <w:color w:val="A31515"/>
          <w:sz w:val="21"/>
          <w:szCs w:val="21"/>
        </w:rPr>
        <w:t>"</w:t>
      </w:r>
      <w:r w:rsidRPr="00626592">
        <w:rPr>
          <w:color w:val="3B3B3B"/>
          <w:sz w:val="21"/>
          <w:szCs w:val="21"/>
        </w:rPr>
        <w:t>,</w:t>
      </w:r>
    </w:p>
    <w:p w14:paraId="76C91A5A"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isNew</w:t>
      </w:r>
      <w:proofErr w:type="spellEnd"/>
      <w:r w:rsidRPr="00626592">
        <w:rPr>
          <w:color w:val="0451A5"/>
          <w:sz w:val="21"/>
          <w:szCs w:val="21"/>
        </w:rPr>
        <w:t>"</w:t>
      </w:r>
      <w:r w:rsidRPr="00626592">
        <w:rPr>
          <w:color w:val="3B3B3B"/>
          <w:sz w:val="21"/>
          <w:szCs w:val="21"/>
        </w:rPr>
        <w:t xml:space="preserve">: </w:t>
      </w:r>
      <w:r w:rsidRPr="00626592">
        <w:rPr>
          <w:color w:val="0000FF"/>
          <w:sz w:val="21"/>
          <w:szCs w:val="21"/>
        </w:rPr>
        <w:t>true</w:t>
      </w:r>
      <w:r w:rsidRPr="00626592">
        <w:rPr>
          <w:color w:val="3B3B3B"/>
          <w:sz w:val="21"/>
          <w:szCs w:val="21"/>
        </w:rPr>
        <w:t>,</w:t>
      </w:r>
    </w:p>
    <w:p w14:paraId="1C04E54F"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ownerCNIC</w:t>
      </w:r>
      <w:proofErr w:type="spellEnd"/>
      <w:r w:rsidRPr="00626592">
        <w:rPr>
          <w:color w:val="0451A5"/>
          <w:sz w:val="21"/>
          <w:szCs w:val="21"/>
        </w:rPr>
        <w:t>"</w:t>
      </w:r>
      <w:r w:rsidRPr="00626592">
        <w:rPr>
          <w:color w:val="3B3B3B"/>
          <w:sz w:val="21"/>
          <w:szCs w:val="21"/>
        </w:rPr>
        <w:t xml:space="preserve">: </w:t>
      </w:r>
      <w:r w:rsidRPr="00626592">
        <w:rPr>
          <w:color w:val="A31515"/>
          <w:sz w:val="21"/>
          <w:szCs w:val="21"/>
        </w:rPr>
        <w:t>"0909876543212"</w:t>
      </w:r>
      <w:r w:rsidRPr="00626592">
        <w:rPr>
          <w:color w:val="3B3B3B"/>
          <w:sz w:val="21"/>
          <w:szCs w:val="21"/>
        </w:rPr>
        <w:t>,</w:t>
      </w:r>
    </w:p>
    <w:p w14:paraId="02DDCFDC"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ownerName</w:t>
      </w:r>
      <w:proofErr w:type="spellEnd"/>
      <w:r w:rsidRPr="00626592">
        <w:rPr>
          <w:color w:val="0451A5"/>
          <w:sz w:val="21"/>
          <w:szCs w:val="21"/>
        </w:rPr>
        <w:t>"</w:t>
      </w:r>
      <w:r w:rsidRPr="00626592">
        <w:rPr>
          <w:color w:val="3B3B3B"/>
          <w:sz w:val="21"/>
          <w:szCs w:val="21"/>
        </w:rPr>
        <w:t xml:space="preserve">: </w:t>
      </w:r>
      <w:r w:rsidRPr="00626592">
        <w:rPr>
          <w:color w:val="A31515"/>
          <w:sz w:val="21"/>
          <w:szCs w:val="21"/>
        </w:rPr>
        <w:t>"</w:t>
      </w:r>
      <w:proofErr w:type="spellStart"/>
      <w:r w:rsidRPr="00626592">
        <w:rPr>
          <w:color w:val="A31515"/>
          <w:sz w:val="21"/>
          <w:szCs w:val="21"/>
        </w:rPr>
        <w:t>sitara</w:t>
      </w:r>
      <w:proofErr w:type="spellEnd"/>
      <w:r w:rsidRPr="00626592">
        <w:rPr>
          <w:color w:val="A31515"/>
          <w:sz w:val="21"/>
          <w:szCs w:val="21"/>
        </w:rPr>
        <w:t>"</w:t>
      </w:r>
      <w:r w:rsidRPr="00626592">
        <w:rPr>
          <w:color w:val="3B3B3B"/>
          <w:sz w:val="21"/>
          <w:szCs w:val="21"/>
        </w:rPr>
        <w:t>,</w:t>
      </w:r>
    </w:p>
    <w:p w14:paraId="127BDB54"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region"</w:t>
      </w:r>
      <w:r w:rsidRPr="00626592">
        <w:rPr>
          <w:color w:val="3B3B3B"/>
          <w:sz w:val="21"/>
          <w:szCs w:val="21"/>
        </w:rPr>
        <w:t xml:space="preserve">: </w:t>
      </w:r>
      <w:r w:rsidRPr="00626592">
        <w:rPr>
          <w:color w:val="A31515"/>
          <w:sz w:val="21"/>
          <w:szCs w:val="21"/>
        </w:rPr>
        <w:t>"</w:t>
      </w:r>
      <w:proofErr w:type="spellStart"/>
      <w:r w:rsidRPr="00626592">
        <w:rPr>
          <w:color w:val="A31515"/>
          <w:sz w:val="21"/>
          <w:szCs w:val="21"/>
        </w:rPr>
        <w:t>jh</w:t>
      </w:r>
      <w:proofErr w:type="spellEnd"/>
      <w:r w:rsidRPr="00626592">
        <w:rPr>
          <w:color w:val="A31515"/>
          <w:sz w:val="21"/>
          <w:szCs w:val="21"/>
        </w:rPr>
        <w:t>"</w:t>
      </w:r>
      <w:r w:rsidRPr="00626592">
        <w:rPr>
          <w:color w:val="3B3B3B"/>
          <w:sz w:val="21"/>
          <w:szCs w:val="21"/>
        </w:rPr>
        <w:t>,</w:t>
      </w:r>
    </w:p>
    <w:p w14:paraId="3499E608"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registrationNumber</w:t>
      </w:r>
      <w:proofErr w:type="spellEnd"/>
      <w:r w:rsidRPr="00626592">
        <w:rPr>
          <w:color w:val="0451A5"/>
          <w:sz w:val="21"/>
          <w:szCs w:val="21"/>
        </w:rPr>
        <w:t>"</w:t>
      </w:r>
      <w:r w:rsidRPr="00626592">
        <w:rPr>
          <w:color w:val="3B3B3B"/>
          <w:sz w:val="21"/>
          <w:szCs w:val="21"/>
        </w:rPr>
        <w:t xml:space="preserve">: </w:t>
      </w:r>
      <w:r w:rsidRPr="00626592">
        <w:rPr>
          <w:color w:val="A31515"/>
          <w:sz w:val="21"/>
          <w:szCs w:val="21"/>
        </w:rPr>
        <w:t>"12"</w:t>
      </w:r>
      <w:r w:rsidRPr="00626592">
        <w:rPr>
          <w:color w:val="3B3B3B"/>
          <w:sz w:val="21"/>
          <w:szCs w:val="21"/>
        </w:rPr>
        <w:t>,</w:t>
      </w:r>
    </w:p>
    <w:p w14:paraId="0F1A9A73"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status"</w:t>
      </w:r>
      <w:r w:rsidRPr="00626592">
        <w:rPr>
          <w:color w:val="3B3B3B"/>
          <w:sz w:val="21"/>
          <w:szCs w:val="21"/>
        </w:rPr>
        <w:t xml:space="preserve">: </w:t>
      </w:r>
      <w:r w:rsidRPr="00626592">
        <w:rPr>
          <w:color w:val="A31515"/>
          <w:sz w:val="21"/>
          <w:szCs w:val="21"/>
        </w:rPr>
        <w:t>"Pending"</w:t>
      </w:r>
      <w:r w:rsidRPr="00626592">
        <w:rPr>
          <w:color w:val="3B3B3B"/>
          <w:sz w:val="21"/>
          <w:szCs w:val="21"/>
        </w:rPr>
        <w:t>,</w:t>
      </w:r>
    </w:p>
    <w:p w14:paraId="0AA3E394"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submittedAt</w:t>
      </w:r>
      <w:proofErr w:type="spellEnd"/>
      <w:r w:rsidRPr="00626592">
        <w:rPr>
          <w:color w:val="0451A5"/>
          <w:sz w:val="21"/>
          <w:szCs w:val="21"/>
        </w:rPr>
        <w:t>"</w:t>
      </w:r>
      <w:r w:rsidRPr="00626592">
        <w:rPr>
          <w:color w:val="3B3B3B"/>
          <w:sz w:val="21"/>
          <w:szCs w:val="21"/>
        </w:rPr>
        <w:t xml:space="preserve">: </w:t>
      </w:r>
      <w:r w:rsidRPr="00626592">
        <w:rPr>
          <w:color w:val="A31515"/>
          <w:sz w:val="21"/>
          <w:szCs w:val="21"/>
        </w:rPr>
        <w:t>"2025-02-03T13:20:02.150Z"</w:t>
      </w:r>
    </w:p>
    <w:p w14:paraId="4C5E6847"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w:t>
      </w:r>
    </w:p>
    <w:p w14:paraId="5CD33885"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OIEoCuJww372obOpJHM"</w:t>
      </w:r>
      <w:r w:rsidRPr="00626592">
        <w:rPr>
          <w:color w:val="3B3B3B"/>
          <w:sz w:val="21"/>
          <w:szCs w:val="21"/>
        </w:rPr>
        <w:t>: {</w:t>
      </w:r>
    </w:p>
    <w:p w14:paraId="2E2C2028"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district"</w:t>
      </w:r>
      <w:r w:rsidRPr="00626592">
        <w:rPr>
          <w:color w:val="3B3B3B"/>
          <w:sz w:val="21"/>
          <w:szCs w:val="21"/>
        </w:rPr>
        <w:t xml:space="preserve">: </w:t>
      </w:r>
      <w:r w:rsidRPr="00626592">
        <w:rPr>
          <w:color w:val="A31515"/>
          <w:sz w:val="21"/>
          <w:szCs w:val="21"/>
        </w:rPr>
        <w:t>"Gujranwala "</w:t>
      </w:r>
      <w:r w:rsidRPr="00626592">
        <w:rPr>
          <w:color w:val="3B3B3B"/>
          <w:sz w:val="21"/>
          <w:szCs w:val="21"/>
        </w:rPr>
        <w:t>,</w:t>
      </w:r>
    </w:p>
    <w:p w14:paraId="6DDA7033"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isNew</w:t>
      </w:r>
      <w:proofErr w:type="spellEnd"/>
      <w:r w:rsidRPr="00626592">
        <w:rPr>
          <w:color w:val="0451A5"/>
          <w:sz w:val="21"/>
          <w:szCs w:val="21"/>
        </w:rPr>
        <w:t>"</w:t>
      </w:r>
      <w:r w:rsidRPr="00626592">
        <w:rPr>
          <w:color w:val="3B3B3B"/>
          <w:sz w:val="21"/>
          <w:szCs w:val="21"/>
        </w:rPr>
        <w:t xml:space="preserve">: </w:t>
      </w:r>
      <w:r w:rsidRPr="00626592">
        <w:rPr>
          <w:color w:val="0000FF"/>
          <w:sz w:val="21"/>
          <w:szCs w:val="21"/>
        </w:rPr>
        <w:t>true</w:t>
      </w:r>
      <w:r w:rsidRPr="00626592">
        <w:rPr>
          <w:color w:val="3B3B3B"/>
          <w:sz w:val="21"/>
          <w:szCs w:val="21"/>
        </w:rPr>
        <w:t>,</w:t>
      </w:r>
    </w:p>
    <w:p w14:paraId="700F5447"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ownerCNIC</w:t>
      </w:r>
      <w:proofErr w:type="spellEnd"/>
      <w:r w:rsidRPr="00626592">
        <w:rPr>
          <w:color w:val="0451A5"/>
          <w:sz w:val="21"/>
          <w:szCs w:val="21"/>
        </w:rPr>
        <w:t>"</w:t>
      </w:r>
      <w:r w:rsidRPr="00626592">
        <w:rPr>
          <w:color w:val="3B3B3B"/>
          <w:sz w:val="21"/>
          <w:szCs w:val="21"/>
        </w:rPr>
        <w:t xml:space="preserve">: </w:t>
      </w:r>
      <w:r w:rsidRPr="00626592">
        <w:rPr>
          <w:color w:val="A31515"/>
          <w:sz w:val="21"/>
          <w:szCs w:val="21"/>
        </w:rPr>
        <w:t>"3410190561702"</w:t>
      </w:r>
      <w:r w:rsidRPr="00626592">
        <w:rPr>
          <w:color w:val="3B3B3B"/>
          <w:sz w:val="21"/>
          <w:szCs w:val="21"/>
        </w:rPr>
        <w:t>,</w:t>
      </w:r>
    </w:p>
    <w:p w14:paraId="17211C76"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ownerName</w:t>
      </w:r>
      <w:proofErr w:type="spellEnd"/>
      <w:r w:rsidRPr="00626592">
        <w:rPr>
          <w:color w:val="0451A5"/>
          <w:sz w:val="21"/>
          <w:szCs w:val="21"/>
        </w:rPr>
        <w:t>"</w:t>
      </w:r>
      <w:r w:rsidRPr="00626592">
        <w:rPr>
          <w:color w:val="3B3B3B"/>
          <w:sz w:val="21"/>
          <w:szCs w:val="21"/>
        </w:rPr>
        <w:t xml:space="preserve">: </w:t>
      </w:r>
      <w:r w:rsidRPr="00626592">
        <w:rPr>
          <w:color w:val="A31515"/>
          <w:sz w:val="21"/>
          <w:szCs w:val="21"/>
        </w:rPr>
        <w:t>"Rahima"</w:t>
      </w:r>
      <w:r w:rsidRPr="00626592">
        <w:rPr>
          <w:color w:val="3B3B3B"/>
          <w:sz w:val="21"/>
          <w:szCs w:val="21"/>
        </w:rPr>
        <w:t>,</w:t>
      </w:r>
    </w:p>
    <w:p w14:paraId="6C4D874C"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region"</w:t>
      </w:r>
      <w:r w:rsidRPr="00626592">
        <w:rPr>
          <w:color w:val="3B3B3B"/>
          <w:sz w:val="21"/>
          <w:szCs w:val="21"/>
        </w:rPr>
        <w:t xml:space="preserve">: </w:t>
      </w:r>
      <w:r w:rsidRPr="00626592">
        <w:rPr>
          <w:color w:val="A31515"/>
          <w:sz w:val="21"/>
          <w:szCs w:val="21"/>
        </w:rPr>
        <w:t>"Gujranwala "</w:t>
      </w:r>
      <w:r w:rsidRPr="00626592">
        <w:rPr>
          <w:color w:val="3B3B3B"/>
          <w:sz w:val="21"/>
          <w:szCs w:val="21"/>
        </w:rPr>
        <w:t>,</w:t>
      </w:r>
    </w:p>
    <w:p w14:paraId="754C63CB"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lastRenderedPageBreak/>
        <w:t xml:space="preserve">        </w:t>
      </w:r>
      <w:r w:rsidRPr="00626592">
        <w:rPr>
          <w:color w:val="0451A5"/>
          <w:sz w:val="21"/>
          <w:szCs w:val="21"/>
        </w:rPr>
        <w:t>"</w:t>
      </w:r>
      <w:proofErr w:type="spellStart"/>
      <w:r w:rsidRPr="00626592">
        <w:rPr>
          <w:color w:val="0451A5"/>
          <w:sz w:val="21"/>
          <w:szCs w:val="21"/>
        </w:rPr>
        <w:t>registrationNumber</w:t>
      </w:r>
      <w:proofErr w:type="spellEnd"/>
      <w:r w:rsidRPr="00626592">
        <w:rPr>
          <w:color w:val="0451A5"/>
          <w:sz w:val="21"/>
          <w:szCs w:val="21"/>
        </w:rPr>
        <w:t>"</w:t>
      </w:r>
      <w:r w:rsidRPr="00626592">
        <w:rPr>
          <w:color w:val="3B3B3B"/>
          <w:sz w:val="21"/>
          <w:szCs w:val="21"/>
        </w:rPr>
        <w:t xml:space="preserve">: </w:t>
      </w:r>
      <w:r w:rsidRPr="00626592">
        <w:rPr>
          <w:color w:val="A31515"/>
          <w:sz w:val="21"/>
          <w:szCs w:val="21"/>
        </w:rPr>
        <w:t>"12345"</w:t>
      </w:r>
      <w:r w:rsidRPr="00626592">
        <w:rPr>
          <w:color w:val="3B3B3B"/>
          <w:sz w:val="21"/>
          <w:szCs w:val="21"/>
        </w:rPr>
        <w:t>,</w:t>
      </w:r>
    </w:p>
    <w:p w14:paraId="0E9D6640"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status"</w:t>
      </w:r>
      <w:r w:rsidRPr="00626592">
        <w:rPr>
          <w:color w:val="3B3B3B"/>
          <w:sz w:val="21"/>
          <w:szCs w:val="21"/>
        </w:rPr>
        <w:t xml:space="preserve">: </w:t>
      </w:r>
      <w:r w:rsidRPr="00626592">
        <w:rPr>
          <w:color w:val="A31515"/>
          <w:sz w:val="21"/>
          <w:szCs w:val="21"/>
        </w:rPr>
        <w:t>"Pending"</w:t>
      </w:r>
      <w:r w:rsidRPr="00626592">
        <w:rPr>
          <w:color w:val="3B3B3B"/>
          <w:sz w:val="21"/>
          <w:szCs w:val="21"/>
        </w:rPr>
        <w:t>,</w:t>
      </w:r>
    </w:p>
    <w:p w14:paraId="47685055"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submittedAt</w:t>
      </w:r>
      <w:proofErr w:type="spellEnd"/>
      <w:r w:rsidRPr="00626592">
        <w:rPr>
          <w:color w:val="0451A5"/>
          <w:sz w:val="21"/>
          <w:szCs w:val="21"/>
        </w:rPr>
        <w:t>"</w:t>
      </w:r>
      <w:r w:rsidRPr="00626592">
        <w:rPr>
          <w:color w:val="3B3B3B"/>
          <w:sz w:val="21"/>
          <w:szCs w:val="21"/>
        </w:rPr>
        <w:t xml:space="preserve">: </w:t>
      </w:r>
      <w:r w:rsidRPr="00626592">
        <w:rPr>
          <w:color w:val="A31515"/>
          <w:sz w:val="21"/>
          <w:szCs w:val="21"/>
        </w:rPr>
        <w:t>"2025-02-04T07:15:59.502Z"</w:t>
      </w:r>
    </w:p>
    <w:p w14:paraId="07DEB7BB"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w:t>
      </w:r>
    </w:p>
    <w:p w14:paraId="063B352A"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OIEoD7LlRR2SsSthULf"</w:t>
      </w:r>
      <w:r w:rsidRPr="00626592">
        <w:rPr>
          <w:color w:val="3B3B3B"/>
          <w:sz w:val="21"/>
          <w:szCs w:val="21"/>
        </w:rPr>
        <w:t>: {</w:t>
      </w:r>
    </w:p>
    <w:p w14:paraId="28733086"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district"</w:t>
      </w:r>
      <w:r w:rsidRPr="00626592">
        <w:rPr>
          <w:color w:val="3B3B3B"/>
          <w:sz w:val="21"/>
          <w:szCs w:val="21"/>
        </w:rPr>
        <w:t xml:space="preserve">: </w:t>
      </w:r>
      <w:r w:rsidRPr="00626592">
        <w:rPr>
          <w:color w:val="A31515"/>
          <w:sz w:val="21"/>
          <w:szCs w:val="21"/>
        </w:rPr>
        <w:t>"Gujranwala "</w:t>
      </w:r>
      <w:r w:rsidRPr="00626592">
        <w:rPr>
          <w:color w:val="3B3B3B"/>
          <w:sz w:val="21"/>
          <w:szCs w:val="21"/>
        </w:rPr>
        <w:t>,</w:t>
      </w:r>
    </w:p>
    <w:p w14:paraId="66195B38"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isNew</w:t>
      </w:r>
      <w:proofErr w:type="spellEnd"/>
      <w:r w:rsidRPr="00626592">
        <w:rPr>
          <w:color w:val="0451A5"/>
          <w:sz w:val="21"/>
          <w:szCs w:val="21"/>
        </w:rPr>
        <w:t>"</w:t>
      </w:r>
      <w:r w:rsidRPr="00626592">
        <w:rPr>
          <w:color w:val="3B3B3B"/>
          <w:sz w:val="21"/>
          <w:szCs w:val="21"/>
        </w:rPr>
        <w:t xml:space="preserve">: </w:t>
      </w:r>
      <w:r w:rsidRPr="00626592">
        <w:rPr>
          <w:color w:val="0000FF"/>
          <w:sz w:val="21"/>
          <w:szCs w:val="21"/>
        </w:rPr>
        <w:t>false</w:t>
      </w:r>
      <w:r w:rsidRPr="00626592">
        <w:rPr>
          <w:color w:val="3B3B3B"/>
          <w:sz w:val="21"/>
          <w:szCs w:val="21"/>
        </w:rPr>
        <w:t>,</w:t>
      </w:r>
    </w:p>
    <w:p w14:paraId="75CD6BAD"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ownerCNIC</w:t>
      </w:r>
      <w:proofErr w:type="spellEnd"/>
      <w:r w:rsidRPr="00626592">
        <w:rPr>
          <w:color w:val="0451A5"/>
          <w:sz w:val="21"/>
          <w:szCs w:val="21"/>
        </w:rPr>
        <w:t>"</w:t>
      </w:r>
      <w:r w:rsidRPr="00626592">
        <w:rPr>
          <w:color w:val="3B3B3B"/>
          <w:sz w:val="21"/>
          <w:szCs w:val="21"/>
        </w:rPr>
        <w:t xml:space="preserve">: </w:t>
      </w:r>
      <w:r w:rsidRPr="00626592">
        <w:rPr>
          <w:color w:val="A31515"/>
          <w:sz w:val="21"/>
          <w:szCs w:val="21"/>
        </w:rPr>
        <w:t>"3410190561702"</w:t>
      </w:r>
      <w:r w:rsidRPr="00626592">
        <w:rPr>
          <w:color w:val="3B3B3B"/>
          <w:sz w:val="21"/>
          <w:szCs w:val="21"/>
        </w:rPr>
        <w:t>,</w:t>
      </w:r>
    </w:p>
    <w:p w14:paraId="64A8C11C"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ownerName</w:t>
      </w:r>
      <w:proofErr w:type="spellEnd"/>
      <w:r w:rsidRPr="00626592">
        <w:rPr>
          <w:color w:val="0451A5"/>
          <w:sz w:val="21"/>
          <w:szCs w:val="21"/>
        </w:rPr>
        <w:t>"</w:t>
      </w:r>
      <w:r w:rsidRPr="00626592">
        <w:rPr>
          <w:color w:val="3B3B3B"/>
          <w:sz w:val="21"/>
          <w:szCs w:val="21"/>
        </w:rPr>
        <w:t xml:space="preserve">: </w:t>
      </w:r>
      <w:r w:rsidRPr="00626592">
        <w:rPr>
          <w:color w:val="A31515"/>
          <w:sz w:val="21"/>
          <w:szCs w:val="21"/>
        </w:rPr>
        <w:t>"Rahima"</w:t>
      </w:r>
      <w:r w:rsidRPr="00626592">
        <w:rPr>
          <w:color w:val="3B3B3B"/>
          <w:sz w:val="21"/>
          <w:szCs w:val="21"/>
        </w:rPr>
        <w:t>,</w:t>
      </w:r>
    </w:p>
    <w:p w14:paraId="3905335A"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region"</w:t>
      </w:r>
      <w:r w:rsidRPr="00626592">
        <w:rPr>
          <w:color w:val="3B3B3B"/>
          <w:sz w:val="21"/>
          <w:szCs w:val="21"/>
        </w:rPr>
        <w:t xml:space="preserve">: </w:t>
      </w:r>
      <w:r w:rsidRPr="00626592">
        <w:rPr>
          <w:color w:val="A31515"/>
          <w:sz w:val="21"/>
          <w:szCs w:val="21"/>
        </w:rPr>
        <w:t>"Gujranwala "</w:t>
      </w:r>
      <w:r w:rsidRPr="00626592">
        <w:rPr>
          <w:color w:val="3B3B3B"/>
          <w:sz w:val="21"/>
          <w:szCs w:val="21"/>
        </w:rPr>
        <w:t>,</w:t>
      </w:r>
    </w:p>
    <w:p w14:paraId="178FD7EB"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registrationNumber</w:t>
      </w:r>
      <w:proofErr w:type="spellEnd"/>
      <w:r w:rsidRPr="00626592">
        <w:rPr>
          <w:color w:val="0451A5"/>
          <w:sz w:val="21"/>
          <w:szCs w:val="21"/>
        </w:rPr>
        <w:t>"</w:t>
      </w:r>
      <w:r w:rsidRPr="00626592">
        <w:rPr>
          <w:color w:val="3B3B3B"/>
          <w:sz w:val="21"/>
          <w:szCs w:val="21"/>
        </w:rPr>
        <w:t xml:space="preserve">: </w:t>
      </w:r>
      <w:r w:rsidRPr="00626592">
        <w:rPr>
          <w:color w:val="A31515"/>
          <w:sz w:val="21"/>
          <w:szCs w:val="21"/>
        </w:rPr>
        <w:t>"12345"</w:t>
      </w:r>
      <w:r w:rsidRPr="00626592">
        <w:rPr>
          <w:color w:val="3B3B3B"/>
          <w:sz w:val="21"/>
          <w:szCs w:val="21"/>
        </w:rPr>
        <w:t>,</w:t>
      </w:r>
    </w:p>
    <w:p w14:paraId="045B0C25"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status"</w:t>
      </w:r>
      <w:r w:rsidRPr="00626592">
        <w:rPr>
          <w:color w:val="3B3B3B"/>
          <w:sz w:val="21"/>
          <w:szCs w:val="21"/>
        </w:rPr>
        <w:t xml:space="preserve">: </w:t>
      </w:r>
      <w:r w:rsidRPr="00626592">
        <w:rPr>
          <w:color w:val="A31515"/>
          <w:sz w:val="21"/>
          <w:szCs w:val="21"/>
        </w:rPr>
        <w:t>"Approved"</w:t>
      </w:r>
      <w:r w:rsidRPr="00626592">
        <w:rPr>
          <w:color w:val="3B3B3B"/>
          <w:sz w:val="21"/>
          <w:szCs w:val="21"/>
        </w:rPr>
        <w:t>,</w:t>
      </w:r>
    </w:p>
    <w:p w14:paraId="33ED9CA4"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submittedAt</w:t>
      </w:r>
      <w:proofErr w:type="spellEnd"/>
      <w:r w:rsidRPr="00626592">
        <w:rPr>
          <w:color w:val="0451A5"/>
          <w:sz w:val="21"/>
          <w:szCs w:val="21"/>
        </w:rPr>
        <w:t>"</w:t>
      </w:r>
      <w:r w:rsidRPr="00626592">
        <w:rPr>
          <w:color w:val="3B3B3B"/>
          <w:sz w:val="21"/>
          <w:szCs w:val="21"/>
        </w:rPr>
        <w:t xml:space="preserve">: </w:t>
      </w:r>
      <w:r w:rsidRPr="00626592">
        <w:rPr>
          <w:color w:val="A31515"/>
          <w:sz w:val="21"/>
          <w:szCs w:val="21"/>
        </w:rPr>
        <w:t>"2025-02-04T07:16:08.273Z"</w:t>
      </w:r>
    </w:p>
    <w:p w14:paraId="3D9F1812"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w:t>
      </w:r>
    </w:p>
    <w:p w14:paraId="1B6B31E0"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OIJSDRdeGpqaQ8z_Gwz"</w:t>
      </w:r>
      <w:r w:rsidRPr="00626592">
        <w:rPr>
          <w:color w:val="3B3B3B"/>
          <w:sz w:val="21"/>
          <w:szCs w:val="21"/>
        </w:rPr>
        <w:t>: {</w:t>
      </w:r>
    </w:p>
    <w:p w14:paraId="7A650EDA"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district"</w:t>
      </w:r>
      <w:r w:rsidRPr="00626592">
        <w:rPr>
          <w:color w:val="3B3B3B"/>
          <w:sz w:val="21"/>
          <w:szCs w:val="21"/>
        </w:rPr>
        <w:t xml:space="preserve">: </w:t>
      </w:r>
      <w:r w:rsidRPr="00626592">
        <w:rPr>
          <w:color w:val="A31515"/>
          <w:sz w:val="21"/>
          <w:szCs w:val="21"/>
        </w:rPr>
        <w:t>"hg"</w:t>
      </w:r>
      <w:r w:rsidRPr="00626592">
        <w:rPr>
          <w:color w:val="3B3B3B"/>
          <w:sz w:val="21"/>
          <w:szCs w:val="21"/>
        </w:rPr>
        <w:t>,</w:t>
      </w:r>
    </w:p>
    <w:p w14:paraId="11F7AF0B"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isNew</w:t>
      </w:r>
      <w:proofErr w:type="spellEnd"/>
      <w:r w:rsidRPr="00626592">
        <w:rPr>
          <w:color w:val="0451A5"/>
          <w:sz w:val="21"/>
          <w:szCs w:val="21"/>
        </w:rPr>
        <w:t>"</w:t>
      </w:r>
      <w:r w:rsidRPr="00626592">
        <w:rPr>
          <w:color w:val="3B3B3B"/>
          <w:sz w:val="21"/>
          <w:szCs w:val="21"/>
        </w:rPr>
        <w:t xml:space="preserve">: </w:t>
      </w:r>
      <w:r w:rsidRPr="00626592">
        <w:rPr>
          <w:color w:val="0000FF"/>
          <w:sz w:val="21"/>
          <w:szCs w:val="21"/>
        </w:rPr>
        <w:t>true</w:t>
      </w:r>
      <w:r w:rsidRPr="00626592">
        <w:rPr>
          <w:color w:val="3B3B3B"/>
          <w:sz w:val="21"/>
          <w:szCs w:val="21"/>
        </w:rPr>
        <w:t>,</w:t>
      </w:r>
    </w:p>
    <w:p w14:paraId="6602F78F"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ownerCNIC</w:t>
      </w:r>
      <w:proofErr w:type="spellEnd"/>
      <w:r w:rsidRPr="00626592">
        <w:rPr>
          <w:color w:val="0451A5"/>
          <w:sz w:val="21"/>
          <w:szCs w:val="21"/>
        </w:rPr>
        <w:t>"</w:t>
      </w:r>
      <w:r w:rsidRPr="00626592">
        <w:rPr>
          <w:color w:val="3B3B3B"/>
          <w:sz w:val="21"/>
          <w:szCs w:val="21"/>
        </w:rPr>
        <w:t xml:space="preserve">: </w:t>
      </w:r>
      <w:r w:rsidRPr="00626592">
        <w:rPr>
          <w:color w:val="A31515"/>
          <w:sz w:val="21"/>
          <w:szCs w:val="21"/>
        </w:rPr>
        <w:t>"9098765432112"</w:t>
      </w:r>
      <w:r w:rsidRPr="00626592">
        <w:rPr>
          <w:color w:val="3B3B3B"/>
          <w:sz w:val="21"/>
          <w:szCs w:val="21"/>
        </w:rPr>
        <w:t>,</w:t>
      </w:r>
    </w:p>
    <w:p w14:paraId="1AE01C7E"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ownerName</w:t>
      </w:r>
      <w:proofErr w:type="spellEnd"/>
      <w:r w:rsidRPr="00626592">
        <w:rPr>
          <w:color w:val="0451A5"/>
          <w:sz w:val="21"/>
          <w:szCs w:val="21"/>
        </w:rPr>
        <w:t>"</w:t>
      </w:r>
      <w:r w:rsidRPr="00626592">
        <w:rPr>
          <w:color w:val="3B3B3B"/>
          <w:sz w:val="21"/>
          <w:szCs w:val="21"/>
        </w:rPr>
        <w:t xml:space="preserve">: </w:t>
      </w:r>
      <w:r w:rsidRPr="00626592">
        <w:rPr>
          <w:color w:val="A31515"/>
          <w:sz w:val="21"/>
          <w:szCs w:val="21"/>
        </w:rPr>
        <w:t>"gh1"</w:t>
      </w:r>
      <w:r w:rsidRPr="00626592">
        <w:rPr>
          <w:color w:val="3B3B3B"/>
          <w:sz w:val="21"/>
          <w:szCs w:val="21"/>
        </w:rPr>
        <w:t>,</w:t>
      </w:r>
    </w:p>
    <w:p w14:paraId="22B1C4B3"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region"</w:t>
      </w:r>
      <w:r w:rsidRPr="00626592">
        <w:rPr>
          <w:color w:val="3B3B3B"/>
          <w:sz w:val="21"/>
          <w:szCs w:val="21"/>
        </w:rPr>
        <w:t xml:space="preserve">: </w:t>
      </w:r>
      <w:r w:rsidRPr="00626592">
        <w:rPr>
          <w:color w:val="A31515"/>
          <w:sz w:val="21"/>
          <w:szCs w:val="21"/>
        </w:rPr>
        <w:t>"</w:t>
      </w:r>
      <w:proofErr w:type="spellStart"/>
      <w:r w:rsidRPr="00626592">
        <w:rPr>
          <w:color w:val="A31515"/>
          <w:sz w:val="21"/>
          <w:szCs w:val="21"/>
        </w:rPr>
        <w:t>fy</w:t>
      </w:r>
      <w:proofErr w:type="spellEnd"/>
      <w:r w:rsidRPr="00626592">
        <w:rPr>
          <w:color w:val="A31515"/>
          <w:sz w:val="21"/>
          <w:szCs w:val="21"/>
        </w:rPr>
        <w:t>"</w:t>
      </w:r>
      <w:r w:rsidRPr="00626592">
        <w:rPr>
          <w:color w:val="3B3B3B"/>
          <w:sz w:val="21"/>
          <w:szCs w:val="21"/>
        </w:rPr>
        <w:t>,</w:t>
      </w:r>
    </w:p>
    <w:p w14:paraId="18D3BFFA"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registrationNumber</w:t>
      </w:r>
      <w:proofErr w:type="spellEnd"/>
      <w:r w:rsidRPr="00626592">
        <w:rPr>
          <w:color w:val="0451A5"/>
          <w:sz w:val="21"/>
          <w:szCs w:val="21"/>
        </w:rPr>
        <w:t>"</w:t>
      </w:r>
      <w:r w:rsidRPr="00626592">
        <w:rPr>
          <w:color w:val="3B3B3B"/>
          <w:sz w:val="21"/>
          <w:szCs w:val="21"/>
        </w:rPr>
        <w:t xml:space="preserve">: </w:t>
      </w:r>
      <w:r w:rsidRPr="00626592">
        <w:rPr>
          <w:color w:val="A31515"/>
          <w:sz w:val="21"/>
          <w:szCs w:val="21"/>
        </w:rPr>
        <w:t>"1"</w:t>
      </w:r>
      <w:r w:rsidRPr="00626592">
        <w:rPr>
          <w:color w:val="3B3B3B"/>
          <w:sz w:val="21"/>
          <w:szCs w:val="21"/>
        </w:rPr>
        <w:t>,</w:t>
      </w:r>
    </w:p>
    <w:p w14:paraId="0E788F19"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status"</w:t>
      </w:r>
      <w:r w:rsidRPr="00626592">
        <w:rPr>
          <w:color w:val="3B3B3B"/>
          <w:sz w:val="21"/>
          <w:szCs w:val="21"/>
        </w:rPr>
        <w:t xml:space="preserve">: </w:t>
      </w:r>
      <w:r w:rsidRPr="00626592">
        <w:rPr>
          <w:color w:val="A31515"/>
          <w:sz w:val="21"/>
          <w:szCs w:val="21"/>
        </w:rPr>
        <w:t>"Pending"</w:t>
      </w:r>
      <w:r w:rsidRPr="00626592">
        <w:rPr>
          <w:color w:val="3B3B3B"/>
          <w:sz w:val="21"/>
          <w:szCs w:val="21"/>
        </w:rPr>
        <w:t>,</w:t>
      </w:r>
    </w:p>
    <w:p w14:paraId="42166B2D"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submittedAt</w:t>
      </w:r>
      <w:proofErr w:type="spellEnd"/>
      <w:r w:rsidRPr="00626592">
        <w:rPr>
          <w:color w:val="0451A5"/>
          <w:sz w:val="21"/>
          <w:szCs w:val="21"/>
        </w:rPr>
        <w:t>"</w:t>
      </w:r>
      <w:r w:rsidRPr="00626592">
        <w:rPr>
          <w:color w:val="3B3B3B"/>
          <w:sz w:val="21"/>
          <w:szCs w:val="21"/>
        </w:rPr>
        <w:t xml:space="preserve">: </w:t>
      </w:r>
      <w:r w:rsidRPr="00626592">
        <w:rPr>
          <w:color w:val="A31515"/>
          <w:sz w:val="21"/>
          <w:szCs w:val="21"/>
        </w:rPr>
        <w:t>"2025-02-05T04:53:38.486Z"</w:t>
      </w:r>
    </w:p>
    <w:p w14:paraId="711A86EB"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w:t>
      </w:r>
    </w:p>
    <w:p w14:paraId="21B6E2F4"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w:t>
      </w:r>
    </w:p>
    <w:p w14:paraId="002D6E9B"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x68ts36KNMa4mJqd2RiuYzJf9I92"</w:t>
      </w:r>
      <w:r w:rsidRPr="00626592">
        <w:rPr>
          <w:color w:val="3B3B3B"/>
          <w:sz w:val="21"/>
          <w:szCs w:val="21"/>
        </w:rPr>
        <w:t>: {</w:t>
      </w:r>
    </w:p>
    <w:p w14:paraId="69F8DA1E"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OI9VTU5EFlKcG8BNRSU"</w:t>
      </w:r>
      <w:r w:rsidRPr="00626592">
        <w:rPr>
          <w:color w:val="3B3B3B"/>
          <w:sz w:val="21"/>
          <w:szCs w:val="21"/>
        </w:rPr>
        <w:t>: {</w:t>
      </w:r>
    </w:p>
    <w:p w14:paraId="0AD49861"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district"</w:t>
      </w:r>
      <w:r w:rsidRPr="00626592">
        <w:rPr>
          <w:color w:val="3B3B3B"/>
          <w:sz w:val="21"/>
          <w:szCs w:val="21"/>
        </w:rPr>
        <w:t xml:space="preserve">: </w:t>
      </w:r>
      <w:r w:rsidRPr="00626592">
        <w:rPr>
          <w:color w:val="A31515"/>
          <w:sz w:val="21"/>
          <w:szCs w:val="21"/>
        </w:rPr>
        <w:t>"</w:t>
      </w:r>
      <w:proofErr w:type="spellStart"/>
      <w:r w:rsidRPr="00626592">
        <w:rPr>
          <w:color w:val="A31515"/>
          <w:sz w:val="21"/>
          <w:szCs w:val="21"/>
        </w:rPr>
        <w:t>gij</w:t>
      </w:r>
      <w:proofErr w:type="spellEnd"/>
      <w:r w:rsidRPr="00626592">
        <w:rPr>
          <w:color w:val="A31515"/>
          <w:sz w:val="21"/>
          <w:szCs w:val="21"/>
        </w:rPr>
        <w:t>"</w:t>
      </w:r>
      <w:r w:rsidRPr="00626592">
        <w:rPr>
          <w:color w:val="3B3B3B"/>
          <w:sz w:val="21"/>
          <w:szCs w:val="21"/>
        </w:rPr>
        <w:t>,</w:t>
      </w:r>
    </w:p>
    <w:p w14:paraId="18E67D2F"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isNew</w:t>
      </w:r>
      <w:proofErr w:type="spellEnd"/>
      <w:r w:rsidRPr="00626592">
        <w:rPr>
          <w:color w:val="0451A5"/>
          <w:sz w:val="21"/>
          <w:szCs w:val="21"/>
        </w:rPr>
        <w:t>"</w:t>
      </w:r>
      <w:r w:rsidRPr="00626592">
        <w:rPr>
          <w:color w:val="3B3B3B"/>
          <w:sz w:val="21"/>
          <w:szCs w:val="21"/>
        </w:rPr>
        <w:t xml:space="preserve">: </w:t>
      </w:r>
      <w:r w:rsidRPr="00626592">
        <w:rPr>
          <w:color w:val="0000FF"/>
          <w:sz w:val="21"/>
          <w:szCs w:val="21"/>
        </w:rPr>
        <w:t>false</w:t>
      </w:r>
      <w:r w:rsidRPr="00626592">
        <w:rPr>
          <w:color w:val="3B3B3B"/>
          <w:sz w:val="21"/>
          <w:szCs w:val="21"/>
        </w:rPr>
        <w:t>,</w:t>
      </w:r>
    </w:p>
    <w:p w14:paraId="5D5D3389"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ownerCNIC</w:t>
      </w:r>
      <w:proofErr w:type="spellEnd"/>
      <w:r w:rsidRPr="00626592">
        <w:rPr>
          <w:color w:val="0451A5"/>
          <w:sz w:val="21"/>
          <w:szCs w:val="21"/>
        </w:rPr>
        <w:t>"</w:t>
      </w:r>
      <w:r w:rsidRPr="00626592">
        <w:rPr>
          <w:color w:val="3B3B3B"/>
          <w:sz w:val="21"/>
          <w:szCs w:val="21"/>
        </w:rPr>
        <w:t xml:space="preserve">: </w:t>
      </w:r>
      <w:r w:rsidRPr="00626592">
        <w:rPr>
          <w:color w:val="A31515"/>
          <w:sz w:val="21"/>
          <w:szCs w:val="21"/>
        </w:rPr>
        <w:t>"1234"</w:t>
      </w:r>
      <w:r w:rsidRPr="00626592">
        <w:rPr>
          <w:color w:val="3B3B3B"/>
          <w:sz w:val="21"/>
          <w:szCs w:val="21"/>
        </w:rPr>
        <w:t>,</w:t>
      </w:r>
    </w:p>
    <w:p w14:paraId="5B8F0933"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ownerName</w:t>
      </w:r>
      <w:proofErr w:type="spellEnd"/>
      <w:r w:rsidRPr="00626592">
        <w:rPr>
          <w:color w:val="0451A5"/>
          <w:sz w:val="21"/>
          <w:szCs w:val="21"/>
        </w:rPr>
        <w:t>"</w:t>
      </w:r>
      <w:r w:rsidRPr="00626592">
        <w:rPr>
          <w:color w:val="3B3B3B"/>
          <w:sz w:val="21"/>
          <w:szCs w:val="21"/>
        </w:rPr>
        <w:t xml:space="preserve">: </w:t>
      </w:r>
      <w:r w:rsidRPr="00626592">
        <w:rPr>
          <w:color w:val="A31515"/>
          <w:sz w:val="21"/>
          <w:szCs w:val="21"/>
        </w:rPr>
        <w:t>"</w:t>
      </w:r>
      <w:proofErr w:type="spellStart"/>
      <w:r w:rsidRPr="00626592">
        <w:rPr>
          <w:color w:val="A31515"/>
          <w:sz w:val="21"/>
          <w:szCs w:val="21"/>
        </w:rPr>
        <w:t>sitara</w:t>
      </w:r>
      <w:proofErr w:type="spellEnd"/>
      <w:r w:rsidRPr="00626592">
        <w:rPr>
          <w:color w:val="A31515"/>
          <w:sz w:val="21"/>
          <w:szCs w:val="21"/>
        </w:rPr>
        <w:t>"</w:t>
      </w:r>
      <w:r w:rsidRPr="00626592">
        <w:rPr>
          <w:color w:val="3B3B3B"/>
          <w:sz w:val="21"/>
          <w:szCs w:val="21"/>
        </w:rPr>
        <w:t>,</w:t>
      </w:r>
    </w:p>
    <w:p w14:paraId="1960E217"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region"</w:t>
      </w:r>
      <w:r w:rsidRPr="00626592">
        <w:rPr>
          <w:color w:val="3B3B3B"/>
          <w:sz w:val="21"/>
          <w:szCs w:val="21"/>
        </w:rPr>
        <w:t xml:space="preserve">: </w:t>
      </w:r>
      <w:r w:rsidRPr="00626592">
        <w:rPr>
          <w:color w:val="A31515"/>
          <w:sz w:val="21"/>
          <w:szCs w:val="21"/>
        </w:rPr>
        <w:t>"</w:t>
      </w:r>
      <w:proofErr w:type="spellStart"/>
      <w:r w:rsidRPr="00626592">
        <w:rPr>
          <w:color w:val="A31515"/>
          <w:sz w:val="21"/>
          <w:szCs w:val="21"/>
        </w:rPr>
        <w:t>gij</w:t>
      </w:r>
      <w:proofErr w:type="spellEnd"/>
      <w:r w:rsidRPr="00626592">
        <w:rPr>
          <w:color w:val="A31515"/>
          <w:sz w:val="21"/>
          <w:szCs w:val="21"/>
        </w:rPr>
        <w:t>"</w:t>
      </w:r>
      <w:r w:rsidRPr="00626592">
        <w:rPr>
          <w:color w:val="3B3B3B"/>
          <w:sz w:val="21"/>
          <w:szCs w:val="21"/>
        </w:rPr>
        <w:t>,</w:t>
      </w:r>
    </w:p>
    <w:p w14:paraId="34CE49CC"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registrationNumber</w:t>
      </w:r>
      <w:proofErr w:type="spellEnd"/>
      <w:r w:rsidRPr="00626592">
        <w:rPr>
          <w:color w:val="0451A5"/>
          <w:sz w:val="21"/>
          <w:szCs w:val="21"/>
        </w:rPr>
        <w:t>"</w:t>
      </w:r>
      <w:r w:rsidRPr="00626592">
        <w:rPr>
          <w:color w:val="3B3B3B"/>
          <w:sz w:val="21"/>
          <w:szCs w:val="21"/>
        </w:rPr>
        <w:t xml:space="preserve">: </w:t>
      </w:r>
      <w:r w:rsidRPr="00626592">
        <w:rPr>
          <w:color w:val="A31515"/>
          <w:sz w:val="21"/>
          <w:szCs w:val="21"/>
        </w:rPr>
        <w:t>"12"</w:t>
      </w:r>
      <w:r w:rsidRPr="00626592">
        <w:rPr>
          <w:color w:val="3B3B3B"/>
          <w:sz w:val="21"/>
          <w:szCs w:val="21"/>
        </w:rPr>
        <w:t>,</w:t>
      </w:r>
    </w:p>
    <w:p w14:paraId="68F1EED9"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status"</w:t>
      </w:r>
      <w:r w:rsidRPr="00626592">
        <w:rPr>
          <w:color w:val="3B3B3B"/>
          <w:sz w:val="21"/>
          <w:szCs w:val="21"/>
        </w:rPr>
        <w:t xml:space="preserve">: </w:t>
      </w:r>
      <w:r w:rsidRPr="00626592">
        <w:rPr>
          <w:color w:val="A31515"/>
          <w:sz w:val="21"/>
          <w:szCs w:val="21"/>
        </w:rPr>
        <w:t>"Rejected"</w:t>
      </w:r>
      <w:r w:rsidRPr="00626592">
        <w:rPr>
          <w:color w:val="3B3B3B"/>
          <w:sz w:val="21"/>
          <w:szCs w:val="21"/>
        </w:rPr>
        <w:t>,</w:t>
      </w:r>
    </w:p>
    <w:p w14:paraId="2464EF93"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submittedAt</w:t>
      </w:r>
      <w:proofErr w:type="spellEnd"/>
      <w:r w:rsidRPr="00626592">
        <w:rPr>
          <w:color w:val="0451A5"/>
          <w:sz w:val="21"/>
          <w:szCs w:val="21"/>
        </w:rPr>
        <w:t>"</w:t>
      </w:r>
      <w:r w:rsidRPr="00626592">
        <w:rPr>
          <w:color w:val="3B3B3B"/>
          <w:sz w:val="21"/>
          <w:szCs w:val="21"/>
        </w:rPr>
        <w:t xml:space="preserve">: </w:t>
      </w:r>
      <w:r w:rsidRPr="00626592">
        <w:rPr>
          <w:color w:val="A31515"/>
          <w:sz w:val="21"/>
          <w:szCs w:val="21"/>
        </w:rPr>
        <w:t>"2025-02-03T06:33:02.219Z"</w:t>
      </w:r>
    </w:p>
    <w:p w14:paraId="4F478DBA"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w:t>
      </w:r>
    </w:p>
    <w:p w14:paraId="071502AC"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OI9frs_rdVShDZlXAXg"</w:t>
      </w:r>
      <w:r w:rsidRPr="00626592">
        <w:rPr>
          <w:color w:val="3B3B3B"/>
          <w:sz w:val="21"/>
          <w:szCs w:val="21"/>
        </w:rPr>
        <w:t>: {</w:t>
      </w:r>
    </w:p>
    <w:p w14:paraId="4C143BC1"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district"</w:t>
      </w:r>
      <w:r w:rsidRPr="00626592">
        <w:rPr>
          <w:color w:val="3B3B3B"/>
          <w:sz w:val="21"/>
          <w:szCs w:val="21"/>
        </w:rPr>
        <w:t xml:space="preserve">: </w:t>
      </w:r>
      <w:r w:rsidRPr="00626592">
        <w:rPr>
          <w:color w:val="A31515"/>
          <w:sz w:val="21"/>
          <w:szCs w:val="21"/>
        </w:rPr>
        <w:t>"</w:t>
      </w:r>
      <w:proofErr w:type="spellStart"/>
      <w:r w:rsidRPr="00626592">
        <w:rPr>
          <w:color w:val="A31515"/>
          <w:sz w:val="21"/>
          <w:szCs w:val="21"/>
        </w:rPr>
        <w:t>aaa</w:t>
      </w:r>
      <w:proofErr w:type="spellEnd"/>
      <w:r w:rsidRPr="00626592">
        <w:rPr>
          <w:color w:val="A31515"/>
          <w:sz w:val="21"/>
          <w:szCs w:val="21"/>
        </w:rPr>
        <w:t>"</w:t>
      </w:r>
      <w:r w:rsidRPr="00626592">
        <w:rPr>
          <w:color w:val="3B3B3B"/>
          <w:sz w:val="21"/>
          <w:szCs w:val="21"/>
        </w:rPr>
        <w:t>,</w:t>
      </w:r>
    </w:p>
    <w:p w14:paraId="3F452897"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isNew</w:t>
      </w:r>
      <w:proofErr w:type="spellEnd"/>
      <w:r w:rsidRPr="00626592">
        <w:rPr>
          <w:color w:val="0451A5"/>
          <w:sz w:val="21"/>
          <w:szCs w:val="21"/>
        </w:rPr>
        <w:t>"</w:t>
      </w:r>
      <w:r w:rsidRPr="00626592">
        <w:rPr>
          <w:color w:val="3B3B3B"/>
          <w:sz w:val="21"/>
          <w:szCs w:val="21"/>
        </w:rPr>
        <w:t xml:space="preserve">: </w:t>
      </w:r>
      <w:r w:rsidRPr="00626592">
        <w:rPr>
          <w:color w:val="0000FF"/>
          <w:sz w:val="21"/>
          <w:szCs w:val="21"/>
        </w:rPr>
        <w:t>false</w:t>
      </w:r>
      <w:r w:rsidRPr="00626592">
        <w:rPr>
          <w:color w:val="3B3B3B"/>
          <w:sz w:val="21"/>
          <w:szCs w:val="21"/>
        </w:rPr>
        <w:t>,</w:t>
      </w:r>
    </w:p>
    <w:p w14:paraId="5B32FBA6"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ownerCNIC</w:t>
      </w:r>
      <w:proofErr w:type="spellEnd"/>
      <w:r w:rsidRPr="00626592">
        <w:rPr>
          <w:color w:val="0451A5"/>
          <w:sz w:val="21"/>
          <w:szCs w:val="21"/>
        </w:rPr>
        <w:t>"</w:t>
      </w:r>
      <w:r w:rsidRPr="00626592">
        <w:rPr>
          <w:color w:val="3B3B3B"/>
          <w:sz w:val="21"/>
          <w:szCs w:val="21"/>
        </w:rPr>
        <w:t xml:space="preserve">: </w:t>
      </w:r>
      <w:r w:rsidRPr="00626592">
        <w:rPr>
          <w:color w:val="A31515"/>
          <w:sz w:val="21"/>
          <w:szCs w:val="21"/>
        </w:rPr>
        <w:t>"1111"</w:t>
      </w:r>
      <w:r w:rsidRPr="00626592">
        <w:rPr>
          <w:color w:val="3B3B3B"/>
          <w:sz w:val="21"/>
          <w:szCs w:val="21"/>
        </w:rPr>
        <w:t>,</w:t>
      </w:r>
    </w:p>
    <w:p w14:paraId="4DED047E"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ownerName</w:t>
      </w:r>
      <w:proofErr w:type="spellEnd"/>
      <w:r w:rsidRPr="00626592">
        <w:rPr>
          <w:color w:val="0451A5"/>
          <w:sz w:val="21"/>
          <w:szCs w:val="21"/>
        </w:rPr>
        <w:t>"</w:t>
      </w:r>
      <w:r w:rsidRPr="00626592">
        <w:rPr>
          <w:color w:val="3B3B3B"/>
          <w:sz w:val="21"/>
          <w:szCs w:val="21"/>
        </w:rPr>
        <w:t xml:space="preserve">: </w:t>
      </w:r>
      <w:r w:rsidRPr="00626592">
        <w:rPr>
          <w:color w:val="A31515"/>
          <w:sz w:val="21"/>
          <w:szCs w:val="21"/>
        </w:rPr>
        <w:t>"</w:t>
      </w:r>
      <w:proofErr w:type="spellStart"/>
      <w:r w:rsidRPr="00626592">
        <w:rPr>
          <w:color w:val="A31515"/>
          <w:sz w:val="21"/>
          <w:szCs w:val="21"/>
        </w:rPr>
        <w:t>aaa</w:t>
      </w:r>
      <w:proofErr w:type="spellEnd"/>
      <w:r w:rsidRPr="00626592">
        <w:rPr>
          <w:color w:val="A31515"/>
          <w:sz w:val="21"/>
          <w:szCs w:val="21"/>
        </w:rPr>
        <w:t>"</w:t>
      </w:r>
      <w:r w:rsidRPr="00626592">
        <w:rPr>
          <w:color w:val="3B3B3B"/>
          <w:sz w:val="21"/>
          <w:szCs w:val="21"/>
        </w:rPr>
        <w:t>,</w:t>
      </w:r>
    </w:p>
    <w:p w14:paraId="18D232E9"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region"</w:t>
      </w:r>
      <w:r w:rsidRPr="00626592">
        <w:rPr>
          <w:color w:val="3B3B3B"/>
          <w:sz w:val="21"/>
          <w:szCs w:val="21"/>
        </w:rPr>
        <w:t xml:space="preserve">: </w:t>
      </w:r>
      <w:r w:rsidRPr="00626592">
        <w:rPr>
          <w:color w:val="A31515"/>
          <w:sz w:val="21"/>
          <w:szCs w:val="21"/>
        </w:rPr>
        <w:t>"</w:t>
      </w:r>
      <w:proofErr w:type="spellStart"/>
      <w:r w:rsidRPr="00626592">
        <w:rPr>
          <w:color w:val="A31515"/>
          <w:sz w:val="21"/>
          <w:szCs w:val="21"/>
        </w:rPr>
        <w:t>aaa</w:t>
      </w:r>
      <w:proofErr w:type="spellEnd"/>
      <w:r w:rsidRPr="00626592">
        <w:rPr>
          <w:color w:val="A31515"/>
          <w:sz w:val="21"/>
          <w:szCs w:val="21"/>
        </w:rPr>
        <w:t>"</w:t>
      </w:r>
      <w:r w:rsidRPr="00626592">
        <w:rPr>
          <w:color w:val="3B3B3B"/>
          <w:sz w:val="21"/>
          <w:szCs w:val="21"/>
        </w:rPr>
        <w:t>,</w:t>
      </w:r>
    </w:p>
    <w:p w14:paraId="52F7E604"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registrationNumber</w:t>
      </w:r>
      <w:proofErr w:type="spellEnd"/>
      <w:r w:rsidRPr="00626592">
        <w:rPr>
          <w:color w:val="0451A5"/>
          <w:sz w:val="21"/>
          <w:szCs w:val="21"/>
        </w:rPr>
        <w:t>"</w:t>
      </w:r>
      <w:r w:rsidRPr="00626592">
        <w:rPr>
          <w:color w:val="3B3B3B"/>
          <w:sz w:val="21"/>
          <w:szCs w:val="21"/>
        </w:rPr>
        <w:t xml:space="preserve">: </w:t>
      </w:r>
      <w:r w:rsidRPr="00626592">
        <w:rPr>
          <w:color w:val="A31515"/>
          <w:sz w:val="21"/>
          <w:szCs w:val="21"/>
        </w:rPr>
        <w:t>"11111"</w:t>
      </w:r>
      <w:r w:rsidRPr="00626592">
        <w:rPr>
          <w:color w:val="3B3B3B"/>
          <w:sz w:val="21"/>
          <w:szCs w:val="21"/>
        </w:rPr>
        <w:t>,</w:t>
      </w:r>
    </w:p>
    <w:p w14:paraId="0B400B56"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status"</w:t>
      </w:r>
      <w:r w:rsidRPr="00626592">
        <w:rPr>
          <w:color w:val="3B3B3B"/>
          <w:sz w:val="21"/>
          <w:szCs w:val="21"/>
        </w:rPr>
        <w:t xml:space="preserve">: </w:t>
      </w:r>
      <w:r w:rsidRPr="00626592">
        <w:rPr>
          <w:color w:val="A31515"/>
          <w:sz w:val="21"/>
          <w:szCs w:val="21"/>
        </w:rPr>
        <w:t>"Approved"</w:t>
      </w:r>
      <w:r w:rsidRPr="00626592">
        <w:rPr>
          <w:color w:val="3B3B3B"/>
          <w:sz w:val="21"/>
          <w:szCs w:val="21"/>
        </w:rPr>
        <w:t>,</w:t>
      </w:r>
    </w:p>
    <w:p w14:paraId="32FF9A97"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submittedAt</w:t>
      </w:r>
      <w:proofErr w:type="spellEnd"/>
      <w:r w:rsidRPr="00626592">
        <w:rPr>
          <w:color w:val="0451A5"/>
          <w:sz w:val="21"/>
          <w:szCs w:val="21"/>
        </w:rPr>
        <w:t>"</w:t>
      </w:r>
      <w:r w:rsidRPr="00626592">
        <w:rPr>
          <w:color w:val="3B3B3B"/>
          <w:sz w:val="21"/>
          <w:szCs w:val="21"/>
        </w:rPr>
        <w:t xml:space="preserve">: </w:t>
      </w:r>
      <w:r w:rsidRPr="00626592">
        <w:rPr>
          <w:color w:val="A31515"/>
          <w:sz w:val="21"/>
          <w:szCs w:val="21"/>
        </w:rPr>
        <w:t>"2025-02-03T07:22:49.811Z"</w:t>
      </w:r>
    </w:p>
    <w:p w14:paraId="12DA5D1D"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w:t>
      </w:r>
    </w:p>
    <w:p w14:paraId="5E32D53C"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w:t>
      </w:r>
    </w:p>
    <w:p w14:paraId="5F2B455F"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lastRenderedPageBreak/>
        <w:t>  },</w:t>
      </w:r>
    </w:p>
    <w:p w14:paraId="1A1140E7"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addProperty</w:t>
      </w:r>
      <w:proofErr w:type="spellEnd"/>
      <w:r w:rsidRPr="00626592">
        <w:rPr>
          <w:color w:val="0451A5"/>
          <w:sz w:val="21"/>
          <w:szCs w:val="21"/>
        </w:rPr>
        <w:t>"</w:t>
      </w:r>
      <w:r w:rsidRPr="00626592">
        <w:rPr>
          <w:color w:val="3B3B3B"/>
          <w:sz w:val="21"/>
          <w:szCs w:val="21"/>
        </w:rPr>
        <w:t>: {</w:t>
      </w:r>
    </w:p>
    <w:p w14:paraId="22F3AD45"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PSEbtxKdXGS9B04tNY4Hxg0j8vO2"</w:t>
      </w:r>
      <w:r w:rsidRPr="00626592">
        <w:rPr>
          <w:color w:val="3B3B3B"/>
          <w:sz w:val="21"/>
          <w:szCs w:val="21"/>
        </w:rPr>
        <w:t>: {</w:t>
      </w:r>
    </w:p>
    <w:p w14:paraId="794AF140"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OIEoD7LlRR2SsSthULf"</w:t>
      </w:r>
      <w:r w:rsidRPr="00626592">
        <w:rPr>
          <w:color w:val="3B3B3B"/>
          <w:sz w:val="21"/>
          <w:szCs w:val="21"/>
        </w:rPr>
        <w:t>: {</w:t>
      </w:r>
    </w:p>
    <w:p w14:paraId="4B162580"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description"</w:t>
      </w:r>
      <w:r w:rsidRPr="00626592">
        <w:rPr>
          <w:color w:val="3B3B3B"/>
          <w:sz w:val="21"/>
          <w:szCs w:val="21"/>
        </w:rPr>
        <w:t xml:space="preserve">: </w:t>
      </w:r>
      <w:r w:rsidRPr="00626592">
        <w:rPr>
          <w:color w:val="A31515"/>
          <w:sz w:val="21"/>
          <w:szCs w:val="21"/>
        </w:rPr>
        <w:t>"Ju"</w:t>
      </w:r>
      <w:r w:rsidRPr="00626592">
        <w:rPr>
          <w:color w:val="3B3B3B"/>
          <w:sz w:val="21"/>
          <w:szCs w:val="21"/>
        </w:rPr>
        <w:t>,</w:t>
      </w:r>
    </w:p>
    <w:p w14:paraId="2BA98614"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images"</w:t>
      </w:r>
      <w:r w:rsidRPr="00626592">
        <w:rPr>
          <w:color w:val="3B3B3B"/>
          <w:sz w:val="21"/>
          <w:szCs w:val="21"/>
        </w:rPr>
        <w:t>: [</w:t>
      </w:r>
    </w:p>
    <w:p w14:paraId="21897A4B"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w:t>
      </w:r>
    </w:p>
    <w:p w14:paraId="32255E99"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name"</w:t>
      </w:r>
      <w:r w:rsidRPr="00626592">
        <w:rPr>
          <w:color w:val="3B3B3B"/>
          <w:sz w:val="21"/>
          <w:szCs w:val="21"/>
        </w:rPr>
        <w:t xml:space="preserve">: </w:t>
      </w:r>
      <w:r w:rsidRPr="00626592">
        <w:rPr>
          <w:color w:val="A31515"/>
          <w:sz w:val="21"/>
          <w:szCs w:val="21"/>
        </w:rPr>
        <w:t>"1000089625.jpg"</w:t>
      </w:r>
      <w:r w:rsidRPr="00626592">
        <w:rPr>
          <w:color w:val="3B3B3B"/>
          <w:sz w:val="21"/>
          <w:szCs w:val="21"/>
        </w:rPr>
        <w:t>,</w:t>
      </w:r>
    </w:p>
    <w:p w14:paraId="5EAAD4C5"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type"</w:t>
      </w:r>
      <w:r w:rsidRPr="00626592">
        <w:rPr>
          <w:color w:val="3B3B3B"/>
          <w:sz w:val="21"/>
          <w:szCs w:val="21"/>
        </w:rPr>
        <w:t xml:space="preserve">: </w:t>
      </w:r>
      <w:r w:rsidRPr="00626592">
        <w:rPr>
          <w:color w:val="A31515"/>
          <w:sz w:val="21"/>
          <w:szCs w:val="21"/>
        </w:rPr>
        <w:t>"image"</w:t>
      </w:r>
      <w:r w:rsidRPr="00626592">
        <w:rPr>
          <w:color w:val="3B3B3B"/>
          <w:sz w:val="21"/>
          <w:szCs w:val="21"/>
        </w:rPr>
        <w:t>,</w:t>
      </w:r>
    </w:p>
    <w:p w14:paraId="5AB16474"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uri</w:t>
      </w:r>
      <w:proofErr w:type="spellEnd"/>
      <w:r w:rsidRPr="00626592">
        <w:rPr>
          <w:color w:val="0451A5"/>
          <w:sz w:val="21"/>
          <w:szCs w:val="21"/>
        </w:rPr>
        <w:t>"</w:t>
      </w:r>
      <w:r w:rsidRPr="00626592">
        <w:rPr>
          <w:color w:val="3B3B3B"/>
          <w:sz w:val="21"/>
          <w:szCs w:val="21"/>
        </w:rPr>
        <w:t xml:space="preserve">: </w:t>
      </w:r>
      <w:r w:rsidRPr="00626592">
        <w:rPr>
          <w:color w:val="A31515"/>
          <w:sz w:val="21"/>
          <w:szCs w:val="21"/>
        </w:rPr>
        <w:t>"file:///data/user/0/host.exp.exponent/cache/ExperienceData/%2540exponent%252Fsnack/ImagePicker/84c07780-9149-4b6d-904f-6016c9181a73.jpeg"</w:t>
      </w:r>
    </w:p>
    <w:p w14:paraId="62679CA4"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w:t>
      </w:r>
    </w:p>
    <w:p w14:paraId="3BF12C00"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w:t>
      </w:r>
    </w:p>
    <w:p w14:paraId="2E31CF79"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name"</w:t>
      </w:r>
      <w:r w:rsidRPr="00626592">
        <w:rPr>
          <w:color w:val="3B3B3B"/>
          <w:sz w:val="21"/>
          <w:szCs w:val="21"/>
        </w:rPr>
        <w:t xml:space="preserve">: </w:t>
      </w:r>
      <w:r w:rsidRPr="00626592">
        <w:rPr>
          <w:color w:val="A31515"/>
          <w:sz w:val="21"/>
          <w:szCs w:val="21"/>
        </w:rPr>
        <w:t>"1000089625.jpg"</w:t>
      </w:r>
      <w:r w:rsidRPr="00626592">
        <w:rPr>
          <w:color w:val="3B3B3B"/>
          <w:sz w:val="21"/>
          <w:szCs w:val="21"/>
        </w:rPr>
        <w:t>,</w:t>
      </w:r>
    </w:p>
    <w:p w14:paraId="47F115C5"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type"</w:t>
      </w:r>
      <w:r w:rsidRPr="00626592">
        <w:rPr>
          <w:color w:val="3B3B3B"/>
          <w:sz w:val="21"/>
          <w:szCs w:val="21"/>
        </w:rPr>
        <w:t xml:space="preserve">: </w:t>
      </w:r>
      <w:r w:rsidRPr="00626592">
        <w:rPr>
          <w:color w:val="A31515"/>
          <w:sz w:val="21"/>
          <w:szCs w:val="21"/>
        </w:rPr>
        <w:t>"image"</w:t>
      </w:r>
      <w:r w:rsidRPr="00626592">
        <w:rPr>
          <w:color w:val="3B3B3B"/>
          <w:sz w:val="21"/>
          <w:szCs w:val="21"/>
        </w:rPr>
        <w:t>,</w:t>
      </w:r>
    </w:p>
    <w:p w14:paraId="06DD04FB"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uri</w:t>
      </w:r>
      <w:proofErr w:type="spellEnd"/>
      <w:r w:rsidRPr="00626592">
        <w:rPr>
          <w:color w:val="0451A5"/>
          <w:sz w:val="21"/>
          <w:szCs w:val="21"/>
        </w:rPr>
        <w:t>"</w:t>
      </w:r>
      <w:r w:rsidRPr="00626592">
        <w:rPr>
          <w:color w:val="3B3B3B"/>
          <w:sz w:val="21"/>
          <w:szCs w:val="21"/>
        </w:rPr>
        <w:t xml:space="preserve">: </w:t>
      </w:r>
      <w:r w:rsidRPr="00626592">
        <w:rPr>
          <w:color w:val="A31515"/>
          <w:sz w:val="21"/>
          <w:szCs w:val="21"/>
        </w:rPr>
        <w:t>"file:///data/user/0/host.exp.exponent/cache/ExperienceData/%2540exponent%252Fsnack/ImagePicker/5b9e9ce5-7cb8-4911-a096-78224924adb4.jpeg"</w:t>
      </w:r>
    </w:p>
    <w:p w14:paraId="6814BF90"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w:t>
      </w:r>
    </w:p>
    <w:p w14:paraId="7F05E1DB"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w:t>
      </w:r>
    </w:p>
    <w:p w14:paraId="1FB69A01"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name"</w:t>
      </w:r>
      <w:r w:rsidRPr="00626592">
        <w:rPr>
          <w:color w:val="3B3B3B"/>
          <w:sz w:val="21"/>
          <w:szCs w:val="21"/>
        </w:rPr>
        <w:t xml:space="preserve">: </w:t>
      </w:r>
      <w:r w:rsidRPr="00626592">
        <w:rPr>
          <w:color w:val="A31515"/>
          <w:sz w:val="21"/>
          <w:szCs w:val="21"/>
        </w:rPr>
        <w:t>"1000089625.jpg"</w:t>
      </w:r>
      <w:r w:rsidRPr="00626592">
        <w:rPr>
          <w:color w:val="3B3B3B"/>
          <w:sz w:val="21"/>
          <w:szCs w:val="21"/>
        </w:rPr>
        <w:t>,</w:t>
      </w:r>
    </w:p>
    <w:p w14:paraId="3B3ECD30"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type"</w:t>
      </w:r>
      <w:r w:rsidRPr="00626592">
        <w:rPr>
          <w:color w:val="3B3B3B"/>
          <w:sz w:val="21"/>
          <w:szCs w:val="21"/>
        </w:rPr>
        <w:t xml:space="preserve">: </w:t>
      </w:r>
      <w:r w:rsidRPr="00626592">
        <w:rPr>
          <w:color w:val="A31515"/>
          <w:sz w:val="21"/>
          <w:szCs w:val="21"/>
        </w:rPr>
        <w:t>"image"</w:t>
      </w:r>
      <w:r w:rsidRPr="00626592">
        <w:rPr>
          <w:color w:val="3B3B3B"/>
          <w:sz w:val="21"/>
          <w:szCs w:val="21"/>
        </w:rPr>
        <w:t>,</w:t>
      </w:r>
    </w:p>
    <w:p w14:paraId="73528672"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uri</w:t>
      </w:r>
      <w:proofErr w:type="spellEnd"/>
      <w:r w:rsidRPr="00626592">
        <w:rPr>
          <w:color w:val="0451A5"/>
          <w:sz w:val="21"/>
          <w:szCs w:val="21"/>
        </w:rPr>
        <w:t>"</w:t>
      </w:r>
      <w:r w:rsidRPr="00626592">
        <w:rPr>
          <w:color w:val="3B3B3B"/>
          <w:sz w:val="21"/>
          <w:szCs w:val="21"/>
        </w:rPr>
        <w:t xml:space="preserve">: </w:t>
      </w:r>
      <w:r w:rsidRPr="00626592">
        <w:rPr>
          <w:color w:val="A31515"/>
          <w:sz w:val="21"/>
          <w:szCs w:val="21"/>
        </w:rPr>
        <w:t>"file:///data/user/0/host.exp.exponent/cache/ExperienceData/%2540exponent%252Fsnack/ImagePicker/b371b585-6618-48a1-9fd4-8384eefb4dfb.jpeg"</w:t>
      </w:r>
    </w:p>
    <w:p w14:paraId="3FFCC5B7"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w:t>
      </w:r>
    </w:p>
    <w:p w14:paraId="5F39D286"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w:t>
      </w:r>
    </w:p>
    <w:p w14:paraId="484E3EBD"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name"</w:t>
      </w:r>
      <w:r w:rsidRPr="00626592">
        <w:rPr>
          <w:color w:val="3B3B3B"/>
          <w:sz w:val="21"/>
          <w:szCs w:val="21"/>
        </w:rPr>
        <w:t xml:space="preserve">: </w:t>
      </w:r>
      <w:r w:rsidRPr="00626592">
        <w:rPr>
          <w:color w:val="A31515"/>
          <w:sz w:val="21"/>
          <w:szCs w:val="21"/>
        </w:rPr>
        <w:t>"1000089625.jpg"</w:t>
      </w:r>
      <w:r w:rsidRPr="00626592">
        <w:rPr>
          <w:color w:val="3B3B3B"/>
          <w:sz w:val="21"/>
          <w:szCs w:val="21"/>
        </w:rPr>
        <w:t>,</w:t>
      </w:r>
    </w:p>
    <w:p w14:paraId="7CC9AD40"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type"</w:t>
      </w:r>
      <w:r w:rsidRPr="00626592">
        <w:rPr>
          <w:color w:val="3B3B3B"/>
          <w:sz w:val="21"/>
          <w:szCs w:val="21"/>
        </w:rPr>
        <w:t xml:space="preserve">: </w:t>
      </w:r>
      <w:r w:rsidRPr="00626592">
        <w:rPr>
          <w:color w:val="A31515"/>
          <w:sz w:val="21"/>
          <w:szCs w:val="21"/>
        </w:rPr>
        <w:t>"image"</w:t>
      </w:r>
      <w:r w:rsidRPr="00626592">
        <w:rPr>
          <w:color w:val="3B3B3B"/>
          <w:sz w:val="21"/>
          <w:szCs w:val="21"/>
        </w:rPr>
        <w:t>,</w:t>
      </w:r>
    </w:p>
    <w:p w14:paraId="60087339"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uri</w:t>
      </w:r>
      <w:proofErr w:type="spellEnd"/>
      <w:r w:rsidRPr="00626592">
        <w:rPr>
          <w:color w:val="0451A5"/>
          <w:sz w:val="21"/>
          <w:szCs w:val="21"/>
        </w:rPr>
        <w:t>"</w:t>
      </w:r>
      <w:r w:rsidRPr="00626592">
        <w:rPr>
          <w:color w:val="3B3B3B"/>
          <w:sz w:val="21"/>
          <w:szCs w:val="21"/>
        </w:rPr>
        <w:t xml:space="preserve">: </w:t>
      </w:r>
      <w:r w:rsidRPr="00626592">
        <w:rPr>
          <w:color w:val="A31515"/>
          <w:sz w:val="21"/>
          <w:szCs w:val="21"/>
        </w:rPr>
        <w:t>"file:///data/user/0/host.exp.exponent/cache/ExperienceData/%2540exponent%252Fsnack/ImagePicker/93562f76-4bd4-4729-aeef-71b672cb828e.jpeg"</w:t>
      </w:r>
    </w:p>
    <w:p w14:paraId="3F393F07"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w:t>
      </w:r>
    </w:p>
    <w:p w14:paraId="1233C9E9"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w:t>
      </w:r>
    </w:p>
    <w:p w14:paraId="67D5A55E"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name"</w:t>
      </w:r>
      <w:r w:rsidRPr="00626592">
        <w:rPr>
          <w:color w:val="3B3B3B"/>
          <w:sz w:val="21"/>
          <w:szCs w:val="21"/>
        </w:rPr>
        <w:t xml:space="preserve">: </w:t>
      </w:r>
      <w:r w:rsidRPr="00626592">
        <w:rPr>
          <w:color w:val="A31515"/>
          <w:sz w:val="21"/>
          <w:szCs w:val="21"/>
        </w:rPr>
        <w:t>"1000089622.jpg"</w:t>
      </w:r>
      <w:r w:rsidRPr="00626592">
        <w:rPr>
          <w:color w:val="3B3B3B"/>
          <w:sz w:val="21"/>
          <w:szCs w:val="21"/>
        </w:rPr>
        <w:t>,</w:t>
      </w:r>
    </w:p>
    <w:p w14:paraId="0A35EA0F"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type"</w:t>
      </w:r>
      <w:r w:rsidRPr="00626592">
        <w:rPr>
          <w:color w:val="3B3B3B"/>
          <w:sz w:val="21"/>
          <w:szCs w:val="21"/>
        </w:rPr>
        <w:t xml:space="preserve">: </w:t>
      </w:r>
      <w:r w:rsidRPr="00626592">
        <w:rPr>
          <w:color w:val="A31515"/>
          <w:sz w:val="21"/>
          <w:szCs w:val="21"/>
        </w:rPr>
        <w:t>"image"</w:t>
      </w:r>
      <w:r w:rsidRPr="00626592">
        <w:rPr>
          <w:color w:val="3B3B3B"/>
          <w:sz w:val="21"/>
          <w:szCs w:val="21"/>
        </w:rPr>
        <w:t>,</w:t>
      </w:r>
    </w:p>
    <w:p w14:paraId="5160EBEF"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uri</w:t>
      </w:r>
      <w:proofErr w:type="spellEnd"/>
      <w:r w:rsidRPr="00626592">
        <w:rPr>
          <w:color w:val="0451A5"/>
          <w:sz w:val="21"/>
          <w:szCs w:val="21"/>
        </w:rPr>
        <w:t>"</w:t>
      </w:r>
      <w:r w:rsidRPr="00626592">
        <w:rPr>
          <w:color w:val="3B3B3B"/>
          <w:sz w:val="21"/>
          <w:szCs w:val="21"/>
        </w:rPr>
        <w:t xml:space="preserve">: </w:t>
      </w:r>
      <w:r w:rsidRPr="00626592">
        <w:rPr>
          <w:color w:val="A31515"/>
          <w:sz w:val="21"/>
          <w:szCs w:val="21"/>
        </w:rPr>
        <w:t>"file:///data/user/0/host.exp.exponent/cache/ExperienceData/%2540exponent%252Fsnack/ImagePicker/422324bb-a5e2-477f-9971-3281ccea948f.jpeg"</w:t>
      </w:r>
    </w:p>
    <w:p w14:paraId="0E48094B"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w:t>
      </w:r>
    </w:p>
    <w:p w14:paraId="7C993113"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w:t>
      </w:r>
    </w:p>
    <w:p w14:paraId="1BFC93E6"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isNew</w:t>
      </w:r>
      <w:proofErr w:type="spellEnd"/>
      <w:r w:rsidRPr="00626592">
        <w:rPr>
          <w:color w:val="0451A5"/>
          <w:sz w:val="21"/>
          <w:szCs w:val="21"/>
        </w:rPr>
        <w:t>"</w:t>
      </w:r>
      <w:r w:rsidRPr="00626592">
        <w:rPr>
          <w:color w:val="3B3B3B"/>
          <w:sz w:val="21"/>
          <w:szCs w:val="21"/>
        </w:rPr>
        <w:t xml:space="preserve">: </w:t>
      </w:r>
      <w:r w:rsidRPr="00626592">
        <w:rPr>
          <w:color w:val="0000FF"/>
          <w:sz w:val="21"/>
          <w:szCs w:val="21"/>
        </w:rPr>
        <w:t>true</w:t>
      </w:r>
      <w:r w:rsidRPr="00626592">
        <w:rPr>
          <w:color w:val="3B3B3B"/>
          <w:sz w:val="21"/>
          <w:szCs w:val="21"/>
        </w:rPr>
        <w:t>,</w:t>
      </w:r>
    </w:p>
    <w:p w14:paraId="43C2AAE8"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price"</w:t>
      </w:r>
      <w:r w:rsidRPr="00626592">
        <w:rPr>
          <w:color w:val="3B3B3B"/>
          <w:sz w:val="21"/>
          <w:szCs w:val="21"/>
        </w:rPr>
        <w:t xml:space="preserve">: </w:t>
      </w:r>
      <w:r w:rsidRPr="00626592">
        <w:rPr>
          <w:color w:val="A31515"/>
          <w:sz w:val="21"/>
          <w:szCs w:val="21"/>
        </w:rPr>
        <w:t>"6"</w:t>
      </w:r>
      <w:r w:rsidRPr="00626592">
        <w:rPr>
          <w:color w:val="3B3B3B"/>
          <w:sz w:val="21"/>
          <w:szCs w:val="21"/>
        </w:rPr>
        <w:t>,</w:t>
      </w:r>
    </w:p>
    <w:p w14:paraId="1E2363A5"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propertyLocation</w:t>
      </w:r>
      <w:proofErr w:type="spellEnd"/>
      <w:r w:rsidRPr="00626592">
        <w:rPr>
          <w:color w:val="0451A5"/>
          <w:sz w:val="21"/>
          <w:szCs w:val="21"/>
        </w:rPr>
        <w:t>"</w:t>
      </w:r>
      <w:r w:rsidRPr="00626592">
        <w:rPr>
          <w:color w:val="3B3B3B"/>
          <w:sz w:val="21"/>
          <w:szCs w:val="21"/>
        </w:rPr>
        <w:t xml:space="preserve">: </w:t>
      </w:r>
      <w:r w:rsidRPr="00626592">
        <w:rPr>
          <w:color w:val="A31515"/>
          <w:sz w:val="21"/>
          <w:szCs w:val="21"/>
        </w:rPr>
        <w:t>"54.24556,18.1099"</w:t>
      </w:r>
      <w:r w:rsidRPr="00626592">
        <w:rPr>
          <w:color w:val="3B3B3B"/>
          <w:sz w:val="21"/>
          <w:szCs w:val="21"/>
        </w:rPr>
        <w:t>,</w:t>
      </w:r>
    </w:p>
    <w:p w14:paraId="4EB270DB"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propertyShared</w:t>
      </w:r>
      <w:proofErr w:type="spellEnd"/>
      <w:r w:rsidRPr="00626592">
        <w:rPr>
          <w:color w:val="0451A5"/>
          <w:sz w:val="21"/>
          <w:szCs w:val="21"/>
        </w:rPr>
        <w:t>"</w:t>
      </w:r>
      <w:r w:rsidRPr="00626592">
        <w:rPr>
          <w:color w:val="3B3B3B"/>
          <w:sz w:val="21"/>
          <w:szCs w:val="21"/>
        </w:rPr>
        <w:t xml:space="preserve">: </w:t>
      </w:r>
      <w:r w:rsidRPr="00626592">
        <w:rPr>
          <w:color w:val="A31515"/>
          <w:sz w:val="21"/>
          <w:szCs w:val="21"/>
        </w:rPr>
        <w:t>"D"</w:t>
      </w:r>
      <w:r w:rsidRPr="00626592">
        <w:rPr>
          <w:color w:val="3B3B3B"/>
          <w:sz w:val="21"/>
          <w:szCs w:val="21"/>
        </w:rPr>
        <w:t>,</w:t>
      </w:r>
    </w:p>
    <w:p w14:paraId="2EA05914"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propertyTitle</w:t>
      </w:r>
      <w:proofErr w:type="spellEnd"/>
      <w:r w:rsidRPr="00626592">
        <w:rPr>
          <w:color w:val="0451A5"/>
          <w:sz w:val="21"/>
          <w:szCs w:val="21"/>
        </w:rPr>
        <w:t>"</w:t>
      </w:r>
      <w:r w:rsidRPr="00626592">
        <w:rPr>
          <w:color w:val="3B3B3B"/>
          <w:sz w:val="21"/>
          <w:szCs w:val="21"/>
        </w:rPr>
        <w:t xml:space="preserve">: </w:t>
      </w:r>
      <w:r w:rsidRPr="00626592">
        <w:rPr>
          <w:color w:val="A31515"/>
          <w:sz w:val="21"/>
          <w:szCs w:val="21"/>
        </w:rPr>
        <w:t>"H"</w:t>
      </w:r>
      <w:r w:rsidRPr="00626592">
        <w:rPr>
          <w:color w:val="3B3B3B"/>
          <w:sz w:val="21"/>
          <w:szCs w:val="21"/>
        </w:rPr>
        <w:t>,</w:t>
      </w:r>
    </w:p>
    <w:p w14:paraId="58860DBC"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lastRenderedPageBreak/>
        <w:t xml:space="preserve">        </w:t>
      </w:r>
      <w:r w:rsidRPr="00626592">
        <w:rPr>
          <w:color w:val="0451A5"/>
          <w:sz w:val="21"/>
          <w:szCs w:val="21"/>
        </w:rPr>
        <w:t>"</w:t>
      </w:r>
      <w:proofErr w:type="spellStart"/>
      <w:r w:rsidRPr="00626592">
        <w:rPr>
          <w:color w:val="0451A5"/>
          <w:sz w:val="21"/>
          <w:szCs w:val="21"/>
        </w:rPr>
        <w:t>submittedAt</w:t>
      </w:r>
      <w:proofErr w:type="spellEnd"/>
      <w:r w:rsidRPr="00626592">
        <w:rPr>
          <w:color w:val="0451A5"/>
          <w:sz w:val="21"/>
          <w:szCs w:val="21"/>
        </w:rPr>
        <w:t>"</w:t>
      </w:r>
      <w:r w:rsidRPr="00626592">
        <w:rPr>
          <w:color w:val="3B3B3B"/>
          <w:sz w:val="21"/>
          <w:szCs w:val="21"/>
        </w:rPr>
        <w:t xml:space="preserve">: </w:t>
      </w:r>
      <w:r w:rsidRPr="00626592">
        <w:rPr>
          <w:color w:val="A31515"/>
          <w:sz w:val="21"/>
          <w:szCs w:val="21"/>
        </w:rPr>
        <w:t>"2025-02-05T09:22:48.075Z"</w:t>
      </w:r>
      <w:r w:rsidRPr="00626592">
        <w:rPr>
          <w:color w:val="3B3B3B"/>
          <w:sz w:val="21"/>
          <w:szCs w:val="21"/>
        </w:rPr>
        <w:t>,</w:t>
      </w:r>
    </w:p>
    <w:p w14:paraId="29C9CB5A"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videos"</w:t>
      </w:r>
      <w:r w:rsidRPr="00626592">
        <w:rPr>
          <w:color w:val="3B3B3B"/>
          <w:sz w:val="21"/>
          <w:szCs w:val="21"/>
        </w:rPr>
        <w:t>: [</w:t>
      </w:r>
    </w:p>
    <w:p w14:paraId="3D8AFE4F"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w:t>
      </w:r>
    </w:p>
    <w:p w14:paraId="184AE289"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name"</w:t>
      </w:r>
      <w:r w:rsidRPr="00626592">
        <w:rPr>
          <w:color w:val="3B3B3B"/>
          <w:sz w:val="21"/>
          <w:szCs w:val="21"/>
        </w:rPr>
        <w:t xml:space="preserve">: </w:t>
      </w:r>
      <w:r w:rsidRPr="00626592">
        <w:rPr>
          <w:color w:val="A31515"/>
          <w:sz w:val="21"/>
          <w:szCs w:val="21"/>
        </w:rPr>
        <w:t>"1000089641.mp4"</w:t>
      </w:r>
      <w:r w:rsidRPr="00626592">
        <w:rPr>
          <w:color w:val="3B3B3B"/>
          <w:sz w:val="21"/>
          <w:szCs w:val="21"/>
        </w:rPr>
        <w:t>,</w:t>
      </w:r>
    </w:p>
    <w:p w14:paraId="0BE16057"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type"</w:t>
      </w:r>
      <w:r w:rsidRPr="00626592">
        <w:rPr>
          <w:color w:val="3B3B3B"/>
          <w:sz w:val="21"/>
          <w:szCs w:val="21"/>
        </w:rPr>
        <w:t xml:space="preserve">: </w:t>
      </w:r>
      <w:r w:rsidRPr="00626592">
        <w:rPr>
          <w:color w:val="A31515"/>
          <w:sz w:val="21"/>
          <w:szCs w:val="21"/>
        </w:rPr>
        <w:t>"video"</w:t>
      </w:r>
      <w:r w:rsidRPr="00626592">
        <w:rPr>
          <w:color w:val="3B3B3B"/>
          <w:sz w:val="21"/>
          <w:szCs w:val="21"/>
        </w:rPr>
        <w:t>,</w:t>
      </w:r>
    </w:p>
    <w:p w14:paraId="6039906B"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uri</w:t>
      </w:r>
      <w:proofErr w:type="spellEnd"/>
      <w:r w:rsidRPr="00626592">
        <w:rPr>
          <w:color w:val="0451A5"/>
          <w:sz w:val="21"/>
          <w:szCs w:val="21"/>
        </w:rPr>
        <w:t>"</w:t>
      </w:r>
      <w:r w:rsidRPr="00626592">
        <w:rPr>
          <w:color w:val="3B3B3B"/>
          <w:sz w:val="21"/>
          <w:szCs w:val="21"/>
        </w:rPr>
        <w:t xml:space="preserve">: </w:t>
      </w:r>
      <w:r w:rsidRPr="00626592">
        <w:rPr>
          <w:color w:val="A31515"/>
          <w:sz w:val="21"/>
          <w:szCs w:val="21"/>
        </w:rPr>
        <w:t>"file:///data/user/0/host.exp.exponent/cache/ExperienceData/%2540exponent%252Fsnack/ImagePicker/c2ee7864-d33a-4825-a940-2acbefe35c9f.mp4"</w:t>
      </w:r>
    </w:p>
    <w:p w14:paraId="1B663629"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w:t>
      </w:r>
    </w:p>
    <w:p w14:paraId="3B387BD7"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w:t>
      </w:r>
    </w:p>
    <w:p w14:paraId="00F3C2BF"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name"</w:t>
      </w:r>
      <w:r w:rsidRPr="00626592">
        <w:rPr>
          <w:color w:val="3B3B3B"/>
          <w:sz w:val="21"/>
          <w:szCs w:val="21"/>
        </w:rPr>
        <w:t xml:space="preserve">: </w:t>
      </w:r>
      <w:r w:rsidRPr="00626592">
        <w:rPr>
          <w:color w:val="A31515"/>
          <w:sz w:val="21"/>
          <w:szCs w:val="21"/>
        </w:rPr>
        <w:t>"1000089476.mp4"</w:t>
      </w:r>
      <w:r w:rsidRPr="00626592">
        <w:rPr>
          <w:color w:val="3B3B3B"/>
          <w:sz w:val="21"/>
          <w:szCs w:val="21"/>
        </w:rPr>
        <w:t>,</w:t>
      </w:r>
    </w:p>
    <w:p w14:paraId="2282D27C"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type"</w:t>
      </w:r>
      <w:r w:rsidRPr="00626592">
        <w:rPr>
          <w:color w:val="3B3B3B"/>
          <w:sz w:val="21"/>
          <w:szCs w:val="21"/>
        </w:rPr>
        <w:t xml:space="preserve">: </w:t>
      </w:r>
      <w:r w:rsidRPr="00626592">
        <w:rPr>
          <w:color w:val="A31515"/>
          <w:sz w:val="21"/>
          <w:szCs w:val="21"/>
        </w:rPr>
        <w:t>"video"</w:t>
      </w:r>
      <w:r w:rsidRPr="00626592">
        <w:rPr>
          <w:color w:val="3B3B3B"/>
          <w:sz w:val="21"/>
          <w:szCs w:val="21"/>
        </w:rPr>
        <w:t>,</w:t>
      </w:r>
    </w:p>
    <w:p w14:paraId="0FD1A243"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uri</w:t>
      </w:r>
      <w:proofErr w:type="spellEnd"/>
      <w:r w:rsidRPr="00626592">
        <w:rPr>
          <w:color w:val="0451A5"/>
          <w:sz w:val="21"/>
          <w:szCs w:val="21"/>
        </w:rPr>
        <w:t>"</w:t>
      </w:r>
      <w:r w:rsidRPr="00626592">
        <w:rPr>
          <w:color w:val="3B3B3B"/>
          <w:sz w:val="21"/>
          <w:szCs w:val="21"/>
        </w:rPr>
        <w:t xml:space="preserve">: </w:t>
      </w:r>
      <w:r w:rsidRPr="00626592">
        <w:rPr>
          <w:color w:val="A31515"/>
          <w:sz w:val="21"/>
          <w:szCs w:val="21"/>
        </w:rPr>
        <w:t>"file:///data/user/0/host.exp.exponent/cache/ExperienceData/%2540exponent%252Fsnack/ImagePicker/b01c1fce-0412-4cc3-ab78-601a6434491a.mp4"</w:t>
      </w:r>
    </w:p>
    <w:p w14:paraId="784AA0B1"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w:t>
      </w:r>
    </w:p>
    <w:p w14:paraId="62039F45"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w:t>
      </w:r>
    </w:p>
    <w:p w14:paraId="40021121"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w:t>
      </w:r>
    </w:p>
    <w:p w14:paraId="2A57EA85"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w:t>
      </w:r>
    </w:p>
    <w:p w14:paraId="09CCA764"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w:t>
      </w:r>
    </w:p>
    <w:p w14:paraId="0B3E6E37"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landlordUserAccount</w:t>
      </w:r>
      <w:proofErr w:type="spellEnd"/>
      <w:r w:rsidRPr="00626592">
        <w:rPr>
          <w:color w:val="0451A5"/>
          <w:sz w:val="21"/>
          <w:szCs w:val="21"/>
        </w:rPr>
        <w:t>"</w:t>
      </w:r>
      <w:r w:rsidRPr="00626592">
        <w:rPr>
          <w:color w:val="3B3B3B"/>
          <w:sz w:val="21"/>
          <w:szCs w:val="21"/>
        </w:rPr>
        <w:t>: {</w:t>
      </w:r>
    </w:p>
    <w:p w14:paraId="7516E102"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6Y3Qlwo5EvhrXL7WJ2TPQEj69k63"</w:t>
      </w:r>
      <w:r w:rsidRPr="00626592">
        <w:rPr>
          <w:color w:val="3B3B3B"/>
          <w:sz w:val="21"/>
          <w:szCs w:val="21"/>
        </w:rPr>
        <w:t>: {</w:t>
      </w:r>
    </w:p>
    <w:p w14:paraId="09C3104D"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address"</w:t>
      </w:r>
      <w:r w:rsidRPr="00626592">
        <w:rPr>
          <w:color w:val="3B3B3B"/>
          <w:sz w:val="21"/>
          <w:szCs w:val="21"/>
        </w:rPr>
        <w:t xml:space="preserve">: </w:t>
      </w:r>
      <w:r w:rsidRPr="00626592">
        <w:rPr>
          <w:color w:val="A31515"/>
          <w:sz w:val="21"/>
          <w:szCs w:val="21"/>
        </w:rPr>
        <w:t>"</w:t>
      </w:r>
      <w:proofErr w:type="spellStart"/>
      <w:r w:rsidRPr="00626592">
        <w:rPr>
          <w:color w:val="A31515"/>
          <w:sz w:val="21"/>
          <w:szCs w:val="21"/>
        </w:rPr>
        <w:t>Rahwali</w:t>
      </w:r>
      <w:proofErr w:type="spellEnd"/>
      <w:r w:rsidRPr="00626592">
        <w:rPr>
          <w:color w:val="A31515"/>
          <w:sz w:val="21"/>
          <w:szCs w:val="21"/>
        </w:rPr>
        <w:t xml:space="preserve"> </w:t>
      </w:r>
      <w:proofErr w:type="spellStart"/>
      <w:r w:rsidRPr="00626592">
        <w:rPr>
          <w:color w:val="A31515"/>
          <w:sz w:val="21"/>
          <w:szCs w:val="21"/>
        </w:rPr>
        <w:t>gujranwala</w:t>
      </w:r>
      <w:proofErr w:type="spellEnd"/>
      <w:r w:rsidRPr="00626592">
        <w:rPr>
          <w:color w:val="A31515"/>
          <w:sz w:val="21"/>
          <w:szCs w:val="21"/>
        </w:rPr>
        <w:t>"</w:t>
      </w:r>
      <w:r w:rsidRPr="00626592">
        <w:rPr>
          <w:color w:val="3B3B3B"/>
          <w:sz w:val="21"/>
          <w:szCs w:val="21"/>
        </w:rPr>
        <w:t>,</w:t>
      </w:r>
    </w:p>
    <w:p w14:paraId="1B551625"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cnic</w:t>
      </w:r>
      <w:proofErr w:type="spellEnd"/>
      <w:r w:rsidRPr="00626592">
        <w:rPr>
          <w:color w:val="0451A5"/>
          <w:sz w:val="21"/>
          <w:szCs w:val="21"/>
        </w:rPr>
        <w:t>"</w:t>
      </w:r>
      <w:r w:rsidRPr="00626592">
        <w:rPr>
          <w:color w:val="3B3B3B"/>
          <w:sz w:val="21"/>
          <w:szCs w:val="21"/>
        </w:rPr>
        <w:t xml:space="preserve">: </w:t>
      </w:r>
      <w:r w:rsidRPr="00626592">
        <w:rPr>
          <w:color w:val="A31515"/>
          <w:sz w:val="21"/>
          <w:szCs w:val="21"/>
        </w:rPr>
        <w:t>"3410112123454"</w:t>
      </w:r>
      <w:r w:rsidRPr="00626592">
        <w:rPr>
          <w:color w:val="3B3B3B"/>
          <w:sz w:val="21"/>
          <w:szCs w:val="21"/>
        </w:rPr>
        <w:t>,</w:t>
      </w:r>
    </w:p>
    <w:p w14:paraId="2A3F3773"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contactNumber</w:t>
      </w:r>
      <w:proofErr w:type="spellEnd"/>
      <w:r w:rsidRPr="00626592">
        <w:rPr>
          <w:color w:val="0451A5"/>
          <w:sz w:val="21"/>
          <w:szCs w:val="21"/>
        </w:rPr>
        <w:t>"</w:t>
      </w:r>
      <w:r w:rsidRPr="00626592">
        <w:rPr>
          <w:color w:val="3B3B3B"/>
          <w:sz w:val="21"/>
          <w:szCs w:val="21"/>
        </w:rPr>
        <w:t xml:space="preserve">: </w:t>
      </w:r>
      <w:r w:rsidRPr="00626592">
        <w:rPr>
          <w:color w:val="A31515"/>
          <w:sz w:val="21"/>
          <w:szCs w:val="21"/>
        </w:rPr>
        <w:t>"03028090100"</w:t>
      </w:r>
      <w:r w:rsidRPr="00626592">
        <w:rPr>
          <w:color w:val="3B3B3B"/>
          <w:sz w:val="21"/>
          <w:szCs w:val="21"/>
        </w:rPr>
        <w:t>,</w:t>
      </w:r>
    </w:p>
    <w:p w14:paraId="563EFE7C"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email"</w:t>
      </w:r>
      <w:r w:rsidRPr="00626592">
        <w:rPr>
          <w:color w:val="3B3B3B"/>
          <w:sz w:val="21"/>
          <w:szCs w:val="21"/>
        </w:rPr>
        <w:t xml:space="preserve">: </w:t>
      </w:r>
      <w:r w:rsidRPr="00626592">
        <w:rPr>
          <w:color w:val="A31515"/>
          <w:sz w:val="21"/>
          <w:szCs w:val="21"/>
        </w:rPr>
        <w:t>"211400100@gift.edu.pk"</w:t>
      </w:r>
      <w:r w:rsidRPr="00626592">
        <w:rPr>
          <w:color w:val="3B3B3B"/>
          <w:sz w:val="21"/>
          <w:szCs w:val="21"/>
        </w:rPr>
        <w:t>,</w:t>
      </w:r>
    </w:p>
    <w:p w14:paraId="49B5AE5E"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name"</w:t>
      </w:r>
      <w:r w:rsidRPr="00626592">
        <w:rPr>
          <w:color w:val="3B3B3B"/>
          <w:sz w:val="21"/>
          <w:szCs w:val="21"/>
        </w:rPr>
        <w:t xml:space="preserve">: </w:t>
      </w:r>
      <w:r w:rsidRPr="00626592">
        <w:rPr>
          <w:color w:val="A31515"/>
          <w:sz w:val="21"/>
          <w:szCs w:val="21"/>
        </w:rPr>
        <w:t>"Sumaira Ramzan"</w:t>
      </w:r>
      <w:r w:rsidRPr="00626592">
        <w:rPr>
          <w:color w:val="3B3B3B"/>
          <w:sz w:val="21"/>
          <w:szCs w:val="21"/>
        </w:rPr>
        <w:t>,</w:t>
      </w:r>
    </w:p>
    <w:p w14:paraId="59EF2563"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password"</w:t>
      </w:r>
      <w:r w:rsidRPr="00626592">
        <w:rPr>
          <w:color w:val="3B3B3B"/>
          <w:sz w:val="21"/>
          <w:szCs w:val="21"/>
        </w:rPr>
        <w:t xml:space="preserve">: </w:t>
      </w:r>
      <w:r w:rsidRPr="00626592">
        <w:rPr>
          <w:color w:val="A31515"/>
          <w:sz w:val="21"/>
          <w:szCs w:val="21"/>
        </w:rPr>
        <w:t>"Sumaira@11"</w:t>
      </w:r>
    </w:p>
    <w:p w14:paraId="467A2D9E"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w:t>
      </w:r>
    </w:p>
    <w:p w14:paraId="5834DA64"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w:t>
      </w:r>
    </w:p>
    <w:p w14:paraId="7EAB1FEA"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rulesOfProperty</w:t>
      </w:r>
      <w:proofErr w:type="spellEnd"/>
      <w:r w:rsidRPr="00626592">
        <w:rPr>
          <w:color w:val="0451A5"/>
          <w:sz w:val="21"/>
          <w:szCs w:val="21"/>
        </w:rPr>
        <w:t>"</w:t>
      </w:r>
      <w:r w:rsidRPr="00626592">
        <w:rPr>
          <w:color w:val="3B3B3B"/>
          <w:sz w:val="21"/>
          <w:szCs w:val="21"/>
        </w:rPr>
        <w:t>: {</w:t>
      </w:r>
    </w:p>
    <w:p w14:paraId="05F4624D"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PSEbtxKdXGS9B04tNY4Hxg0j8vO2"</w:t>
      </w:r>
      <w:r w:rsidRPr="00626592">
        <w:rPr>
          <w:color w:val="3B3B3B"/>
          <w:sz w:val="21"/>
          <w:szCs w:val="21"/>
        </w:rPr>
        <w:t>: {</w:t>
      </w:r>
    </w:p>
    <w:p w14:paraId="0B6BD50E"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OIEoD7LlRR2SsSthULf"</w:t>
      </w:r>
      <w:r w:rsidRPr="00626592">
        <w:rPr>
          <w:color w:val="3B3B3B"/>
          <w:sz w:val="21"/>
          <w:szCs w:val="21"/>
        </w:rPr>
        <w:t>: {</w:t>
      </w:r>
    </w:p>
    <w:p w14:paraId="42D92C96"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electricityIncluded</w:t>
      </w:r>
      <w:proofErr w:type="spellEnd"/>
      <w:r w:rsidRPr="00626592">
        <w:rPr>
          <w:color w:val="0451A5"/>
          <w:sz w:val="21"/>
          <w:szCs w:val="21"/>
        </w:rPr>
        <w:t>"</w:t>
      </w:r>
      <w:r w:rsidRPr="00626592">
        <w:rPr>
          <w:color w:val="3B3B3B"/>
          <w:sz w:val="21"/>
          <w:szCs w:val="21"/>
        </w:rPr>
        <w:t xml:space="preserve">: </w:t>
      </w:r>
      <w:r w:rsidRPr="00626592">
        <w:rPr>
          <w:color w:val="0000FF"/>
          <w:sz w:val="21"/>
          <w:szCs w:val="21"/>
        </w:rPr>
        <w:t>true</w:t>
      </w:r>
      <w:r w:rsidRPr="00626592">
        <w:rPr>
          <w:color w:val="3B3B3B"/>
          <w:sz w:val="21"/>
          <w:szCs w:val="21"/>
        </w:rPr>
        <w:t>,</w:t>
      </w:r>
    </w:p>
    <w:p w14:paraId="209060AB"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furnished"</w:t>
      </w:r>
      <w:r w:rsidRPr="00626592">
        <w:rPr>
          <w:color w:val="3B3B3B"/>
          <w:sz w:val="21"/>
          <w:szCs w:val="21"/>
        </w:rPr>
        <w:t xml:space="preserve">: </w:t>
      </w:r>
      <w:r w:rsidRPr="00626592">
        <w:rPr>
          <w:color w:val="0000FF"/>
          <w:sz w:val="21"/>
          <w:szCs w:val="21"/>
        </w:rPr>
        <w:t>false</w:t>
      </w:r>
      <w:r w:rsidRPr="00626592">
        <w:rPr>
          <w:color w:val="3B3B3B"/>
          <w:sz w:val="21"/>
          <w:szCs w:val="21"/>
        </w:rPr>
        <w:t>,</w:t>
      </w:r>
    </w:p>
    <w:p w14:paraId="5DD9425B"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guestAllowed</w:t>
      </w:r>
      <w:proofErr w:type="spellEnd"/>
      <w:r w:rsidRPr="00626592">
        <w:rPr>
          <w:color w:val="0451A5"/>
          <w:sz w:val="21"/>
          <w:szCs w:val="21"/>
        </w:rPr>
        <w:t>"</w:t>
      </w:r>
      <w:r w:rsidRPr="00626592">
        <w:rPr>
          <w:color w:val="3B3B3B"/>
          <w:sz w:val="21"/>
          <w:szCs w:val="21"/>
        </w:rPr>
        <w:t xml:space="preserve">: </w:t>
      </w:r>
      <w:r w:rsidRPr="00626592">
        <w:rPr>
          <w:color w:val="0000FF"/>
          <w:sz w:val="21"/>
          <w:szCs w:val="21"/>
        </w:rPr>
        <w:t>false</w:t>
      </w:r>
      <w:r w:rsidRPr="00626592">
        <w:rPr>
          <w:color w:val="3B3B3B"/>
          <w:sz w:val="21"/>
          <w:szCs w:val="21"/>
        </w:rPr>
        <w:t>,</w:t>
      </w:r>
    </w:p>
    <w:p w14:paraId="72D38CC6"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hasBalcony</w:t>
      </w:r>
      <w:proofErr w:type="spellEnd"/>
      <w:r w:rsidRPr="00626592">
        <w:rPr>
          <w:color w:val="0451A5"/>
          <w:sz w:val="21"/>
          <w:szCs w:val="21"/>
        </w:rPr>
        <w:t>"</w:t>
      </w:r>
      <w:r w:rsidRPr="00626592">
        <w:rPr>
          <w:color w:val="3B3B3B"/>
          <w:sz w:val="21"/>
          <w:szCs w:val="21"/>
        </w:rPr>
        <w:t xml:space="preserve">: </w:t>
      </w:r>
      <w:r w:rsidRPr="00626592">
        <w:rPr>
          <w:color w:val="0000FF"/>
          <w:sz w:val="21"/>
          <w:szCs w:val="21"/>
        </w:rPr>
        <w:t>true</w:t>
      </w:r>
      <w:r w:rsidRPr="00626592">
        <w:rPr>
          <w:color w:val="3B3B3B"/>
          <w:sz w:val="21"/>
          <w:szCs w:val="21"/>
        </w:rPr>
        <w:t>,</w:t>
      </w:r>
    </w:p>
    <w:p w14:paraId="38CC8177"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hasLift</w:t>
      </w:r>
      <w:proofErr w:type="spellEnd"/>
      <w:r w:rsidRPr="00626592">
        <w:rPr>
          <w:color w:val="0451A5"/>
          <w:sz w:val="21"/>
          <w:szCs w:val="21"/>
        </w:rPr>
        <w:t>"</w:t>
      </w:r>
      <w:r w:rsidRPr="00626592">
        <w:rPr>
          <w:color w:val="3B3B3B"/>
          <w:sz w:val="21"/>
          <w:szCs w:val="21"/>
        </w:rPr>
        <w:t xml:space="preserve">: </w:t>
      </w:r>
      <w:r w:rsidRPr="00626592">
        <w:rPr>
          <w:color w:val="0000FF"/>
          <w:sz w:val="21"/>
          <w:szCs w:val="21"/>
        </w:rPr>
        <w:t>true</w:t>
      </w:r>
      <w:r w:rsidRPr="00626592">
        <w:rPr>
          <w:color w:val="3B3B3B"/>
          <w:sz w:val="21"/>
          <w:szCs w:val="21"/>
        </w:rPr>
        <w:t>,</w:t>
      </w:r>
    </w:p>
    <w:p w14:paraId="188F7DB0"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hasSecurityCameras</w:t>
      </w:r>
      <w:proofErr w:type="spellEnd"/>
      <w:r w:rsidRPr="00626592">
        <w:rPr>
          <w:color w:val="0451A5"/>
          <w:sz w:val="21"/>
          <w:szCs w:val="21"/>
        </w:rPr>
        <w:t>"</w:t>
      </w:r>
      <w:r w:rsidRPr="00626592">
        <w:rPr>
          <w:color w:val="3B3B3B"/>
          <w:sz w:val="21"/>
          <w:szCs w:val="21"/>
        </w:rPr>
        <w:t xml:space="preserve">: </w:t>
      </w:r>
      <w:r w:rsidRPr="00626592">
        <w:rPr>
          <w:color w:val="0000FF"/>
          <w:sz w:val="21"/>
          <w:szCs w:val="21"/>
        </w:rPr>
        <w:t>true</w:t>
      </w:r>
      <w:r w:rsidRPr="00626592">
        <w:rPr>
          <w:color w:val="3B3B3B"/>
          <w:sz w:val="21"/>
          <w:szCs w:val="21"/>
        </w:rPr>
        <w:t>,</w:t>
      </w:r>
    </w:p>
    <w:p w14:paraId="53D5790A"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hasSharedBathroom</w:t>
      </w:r>
      <w:proofErr w:type="spellEnd"/>
      <w:r w:rsidRPr="00626592">
        <w:rPr>
          <w:color w:val="0451A5"/>
          <w:sz w:val="21"/>
          <w:szCs w:val="21"/>
        </w:rPr>
        <w:t>"</w:t>
      </w:r>
      <w:r w:rsidRPr="00626592">
        <w:rPr>
          <w:color w:val="3B3B3B"/>
          <w:sz w:val="21"/>
          <w:szCs w:val="21"/>
        </w:rPr>
        <w:t xml:space="preserve">: </w:t>
      </w:r>
      <w:r w:rsidRPr="00626592">
        <w:rPr>
          <w:color w:val="0000FF"/>
          <w:sz w:val="21"/>
          <w:szCs w:val="21"/>
        </w:rPr>
        <w:t>true</w:t>
      </w:r>
      <w:r w:rsidRPr="00626592">
        <w:rPr>
          <w:color w:val="3B3B3B"/>
          <w:sz w:val="21"/>
          <w:szCs w:val="21"/>
        </w:rPr>
        <w:t>,</w:t>
      </w:r>
    </w:p>
    <w:p w14:paraId="3F916600"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hasSharedKitchen</w:t>
      </w:r>
      <w:proofErr w:type="spellEnd"/>
      <w:r w:rsidRPr="00626592">
        <w:rPr>
          <w:color w:val="0451A5"/>
          <w:sz w:val="21"/>
          <w:szCs w:val="21"/>
        </w:rPr>
        <w:t>"</w:t>
      </w:r>
      <w:r w:rsidRPr="00626592">
        <w:rPr>
          <w:color w:val="3B3B3B"/>
          <w:sz w:val="21"/>
          <w:szCs w:val="21"/>
        </w:rPr>
        <w:t xml:space="preserve">: </w:t>
      </w:r>
      <w:r w:rsidRPr="00626592">
        <w:rPr>
          <w:color w:val="0000FF"/>
          <w:sz w:val="21"/>
          <w:szCs w:val="21"/>
        </w:rPr>
        <w:t>true</w:t>
      </w:r>
      <w:r w:rsidRPr="00626592">
        <w:rPr>
          <w:color w:val="3B3B3B"/>
          <w:sz w:val="21"/>
          <w:szCs w:val="21"/>
        </w:rPr>
        <w:t>,</w:t>
      </w:r>
    </w:p>
    <w:p w14:paraId="4802E105"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internetAvailable</w:t>
      </w:r>
      <w:proofErr w:type="spellEnd"/>
      <w:r w:rsidRPr="00626592">
        <w:rPr>
          <w:color w:val="0451A5"/>
          <w:sz w:val="21"/>
          <w:szCs w:val="21"/>
        </w:rPr>
        <w:t>"</w:t>
      </w:r>
      <w:r w:rsidRPr="00626592">
        <w:rPr>
          <w:color w:val="3B3B3B"/>
          <w:sz w:val="21"/>
          <w:szCs w:val="21"/>
        </w:rPr>
        <w:t xml:space="preserve">: </w:t>
      </w:r>
      <w:r w:rsidRPr="00626592">
        <w:rPr>
          <w:color w:val="0000FF"/>
          <w:sz w:val="21"/>
          <w:szCs w:val="21"/>
        </w:rPr>
        <w:t>false</w:t>
      </w:r>
      <w:r w:rsidRPr="00626592">
        <w:rPr>
          <w:color w:val="3B3B3B"/>
          <w:sz w:val="21"/>
          <w:szCs w:val="21"/>
        </w:rPr>
        <w:t>,</w:t>
      </w:r>
    </w:p>
    <w:p w14:paraId="317F608C"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nearPublicTransport</w:t>
      </w:r>
      <w:proofErr w:type="spellEnd"/>
      <w:r w:rsidRPr="00626592">
        <w:rPr>
          <w:color w:val="0451A5"/>
          <w:sz w:val="21"/>
          <w:szCs w:val="21"/>
        </w:rPr>
        <w:t>"</w:t>
      </w:r>
      <w:r w:rsidRPr="00626592">
        <w:rPr>
          <w:color w:val="3B3B3B"/>
          <w:sz w:val="21"/>
          <w:szCs w:val="21"/>
        </w:rPr>
        <w:t xml:space="preserve">: </w:t>
      </w:r>
      <w:r w:rsidRPr="00626592">
        <w:rPr>
          <w:color w:val="0000FF"/>
          <w:sz w:val="21"/>
          <w:szCs w:val="21"/>
        </w:rPr>
        <w:t>true</w:t>
      </w:r>
      <w:r w:rsidRPr="00626592">
        <w:rPr>
          <w:color w:val="3B3B3B"/>
          <w:sz w:val="21"/>
          <w:szCs w:val="21"/>
        </w:rPr>
        <w:t>,</w:t>
      </w:r>
    </w:p>
    <w:p w14:paraId="7EA7ABA1"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parkingAvailable</w:t>
      </w:r>
      <w:proofErr w:type="spellEnd"/>
      <w:r w:rsidRPr="00626592">
        <w:rPr>
          <w:color w:val="0451A5"/>
          <w:sz w:val="21"/>
          <w:szCs w:val="21"/>
        </w:rPr>
        <w:t>"</w:t>
      </w:r>
      <w:r w:rsidRPr="00626592">
        <w:rPr>
          <w:color w:val="3B3B3B"/>
          <w:sz w:val="21"/>
          <w:szCs w:val="21"/>
        </w:rPr>
        <w:t xml:space="preserve">: </w:t>
      </w:r>
      <w:r w:rsidRPr="00626592">
        <w:rPr>
          <w:color w:val="0000FF"/>
          <w:sz w:val="21"/>
          <w:szCs w:val="21"/>
        </w:rPr>
        <w:t>false</w:t>
      </w:r>
      <w:r w:rsidRPr="00626592">
        <w:rPr>
          <w:color w:val="3B3B3B"/>
          <w:sz w:val="21"/>
          <w:szCs w:val="21"/>
        </w:rPr>
        <w:t>,</w:t>
      </w:r>
    </w:p>
    <w:p w14:paraId="0170385A"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petAllowed</w:t>
      </w:r>
      <w:proofErr w:type="spellEnd"/>
      <w:r w:rsidRPr="00626592">
        <w:rPr>
          <w:color w:val="0451A5"/>
          <w:sz w:val="21"/>
          <w:szCs w:val="21"/>
        </w:rPr>
        <w:t>"</w:t>
      </w:r>
      <w:r w:rsidRPr="00626592">
        <w:rPr>
          <w:color w:val="3B3B3B"/>
          <w:sz w:val="21"/>
          <w:szCs w:val="21"/>
        </w:rPr>
        <w:t xml:space="preserve">: </w:t>
      </w:r>
      <w:r w:rsidRPr="00626592">
        <w:rPr>
          <w:color w:val="0000FF"/>
          <w:sz w:val="21"/>
          <w:szCs w:val="21"/>
        </w:rPr>
        <w:t>false</w:t>
      </w:r>
      <w:r w:rsidRPr="00626592">
        <w:rPr>
          <w:color w:val="3B3B3B"/>
          <w:sz w:val="21"/>
          <w:szCs w:val="21"/>
        </w:rPr>
        <w:t>,</w:t>
      </w:r>
    </w:p>
    <w:p w14:paraId="492E87B9"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securityAvailable</w:t>
      </w:r>
      <w:proofErr w:type="spellEnd"/>
      <w:r w:rsidRPr="00626592">
        <w:rPr>
          <w:color w:val="0451A5"/>
          <w:sz w:val="21"/>
          <w:szCs w:val="21"/>
        </w:rPr>
        <w:t>"</w:t>
      </w:r>
      <w:r w:rsidRPr="00626592">
        <w:rPr>
          <w:color w:val="3B3B3B"/>
          <w:sz w:val="21"/>
          <w:szCs w:val="21"/>
        </w:rPr>
        <w:t xml:space="preserve">: </w:t>
      </w:r>
      <w:r w:rsidRPr="00626592">
        <w:rPr>
          <w:color w:val="0000FF"/>
          <w:sz w:val="21"/>
          <w:szCs w:val="21"/>
        </w:rPr>
        <w:t>false</w:t>
      </w:r>
      <w:r w:rsidRPr="00626592">
        <w:rPr>
          <w:color w:val="3B3B3B"/>
          <w:sz w:val="21"/>
          <w:szCs w:val="21"/>
        </w:rPr>
        <w:t>,</w:t>
      </w:r>
    </w:p>
    <w:p w14:paraId="19199270"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smokingAllowed</w:t>
      </w:r>
      <w:proofErr w:type="spellEnd"/>
      <w:r w:rsidRPr="00626592">
        <w:rPr>
          <w:color w:val="0451A5"/>
          <w:sz w:val="21"/>
          <w:szCs w:val="21"/>
        </w:rPr>
        <w:t>"</w:t>
      </w:r>
      <w:r w:rsidRPr="00626592">
        <w:rPr>
          <w:color w:val="3B3B3B"/>
          <w:sz w:val="21"/>
          <w:szCs w:val="21"/>
        </w:rPr>
        <w:t xml:space="preserve">: </w:t>
      </w:r>
      <w:r w:rsidRPr="00626592">
        <w:rPr>
          <w:color w:val="0000FF"/>
          <w:sz w:val="21"/>
          <w:szCs w:val="21"/>
        </w:rPr>
        <w:t>false</w:t>
      </w:r>
      <w:r w:rsidRPr="00626592">
        <w:rPr>
          <w:color w:val="3B3B3B"/>
          <w:sz w:val="21"/>
          <w:szCs w:val="21"/>
        </w:rPr>
        <w:t>,</w:t>
      </w:r>
    </w:p>
    <w:p w14:paraId="0513838B"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lastRenderedPageBreak/>
        <w:t xml:space="preserve">        </w:t>
      </w:r>
      <w:r w:rsidRPr="00626592">
        <w:rPr>
          <w:color w:val="0451A5"/>
          <w:sz w:val="21"/>
          <w:szCs w:val="21"/>
        </w:rPr>
        <w:t>"</w:t>
      </w:r>
      <w:proofErr w:type="spellStart"/>
      <w:r w:rsidRPr="00626592">
        <w:rPr>
          <w:color w:val="0451A5"/>
          <w:sz w:val="21"/>
          <w:szCs w:val="21"/>
        </w:rPr>
        <w:t>submittedAt</w:t>
      </w:r>
      <w:proofErr w:type="spellEnd"/>
      <w:r w:rsidRPr="00626592">
        <w:rPr>
          <w:color w:val="0451A5"/>
          <w:sz w:val="21"/>
          <w:szCs w:val="21"/>
        </w:rPr>
        <w:t>"</w:t>
      </w:r>
      <w:r w:rsidRPr="00626592">
        <w:rPr>
          <w:color w:val="3B3B3B"/>
          <w:sz w:val="21"/>
          <w:szCs w:val="21"/>
        </w:rPr>
        <w:t xml:space="preserve">: </w:t>
      </w:r>
      <w:r w:rsidRPr="00626592">
        <w:rPr>
          <w:color w:val="A31515"/>
          <w:sz w:val="21"/>
          <w:szCs w:val="21"/>
        </w:rPr>
        <w:t>"2025-02-05T09:22:57.406Z"</w:t>
      </w:r>
      <w:r w:rsidRPr="00626592">
        <w:rPr>
          <w:color w:val="3B3B3B"/>
          <w:sz w:val="21"/>
          <w:szCs w:val="21"/>
        </w:rPr>
        <w:t>,</w:t>
      </w:r>
    </w:p>
    <w:p w14:paraId="58AA2F74"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xml:space="preserve">        </w:t>
      </w:r>
      <w:r w:rsidRPr="00626592">
        <w:rPr>
          <w:color w:val="0451A5"/>
          <w:sz w:val="21"/>
          <w:szCs w:val="21"/>
        </w:rPr>
        <w:t>"</w:t>
      </w:r>
      <w:proofErr w:type="spellStart"/>
      <w:r w:rsidRPr="00626592">
        <w:rPr>
          <w:color w:val="0451A5"/>
          <w:sz w:val="21"/>
          <w:szCs w:val="21"/>
        </w:rPr>
        <w:t>waterIncluded</w:t>
      </w:r>
      <w:proofErr w:type="spellEnd"/>
      <w:r w:rsidRPr="00626592">
        <w:rPr>
          <w:color w:val="0451A5"/>
          <w:sz w:val="21"/>
          <w:szCs w:val="21"/>
        </w:rPr>
        <w:t>"</w:t>
      </w:r>
      <w:r w:rsidRPr="00626592">
        <w:rPr>
          <w:color w:val="3B3B3B"/>
          <w:sz w:val="21"/>
          <w:szCs w:val="21"/>
        </w:rPr>
        <w:t xml:space="preserve">: </w:t>
      </w:r>
      <w:r w:rsidRPr="00626592">
        <w:rPr>
          <w:color w:val="0000FF"/>
          <w:sz w:val="21"/>
          <w:szCs w:val="21"/>
        </w:rPr>
        <w:t>true</w:t>
      </w:r>
    </w:p>
    <w:p w14:paraId="13EB6BAE"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w:t>
      </w:r>
    </w:p>
    <w:p w14:paraId="498EB353"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w:t>
      </w:r>
    </w:p>
    <w:p w14:paraId="02824B13"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  }</w:t>
      </w:r>
    </w:p>
    <w:p w14:paraId="5B86DC29" w14:textId="77777777" w:rsidR="009B049D" w:rsidRPr="00626592" w:rsidRDefault="009B049D" w:rsidP="009B049D">
      <w:pPr>
        <w:shd w:val="clear" w:color="auto" w:fill="FFFFFF"/>
        <w:spacing w:line="285" w:lineRule="atLeast"/>
        <w:rPr>
          <w:color w:val="3B3B3B"/>
          <w:sz w:val="21"/>
          <w:szCs w:val="21"/>
        </w:rPr>
      </w:pPr>
      <w:r w:rsidRPr="00626592">
        <w:rPr>
          <w:color w:val="3B3B3B"/>
          <w:sz w:val="21"/>
          <w:szCs w:val="21"/>
        </w:rPr>
        <w:t>}</w:t>
      </w:r>
    </w:p>
    <w:p w14:paraId="5317B004" w14:textId="77777777" w:rsidR="00CD678F" w:rsidRPr="00626592" w:rsidRDefault="00CD678F" w:rsidP="00CD678F">
      <w:pPr>
        <w:jc w:val="both"/>
      </w:pPr>
    </w:p>
    <w:p w14:paraId="783479F3" w14:textId="77777777" w:rsidR="00E2282E" w:rsidRPr="00626592" w:rsidRDefault="00CD678F" w:rsidP="00E2282E">
      <w:pPr>
        <w:pStyle w:val="Heading2"/>
        <w:spacing w:before="0"/>
        <w:jc w:val="both"/>
      </w:pPr>
      <w:bookmarkStart w:id="992" w:name="_Toc444082393"/>
      <w:bookmarkStart w:id="993" w:name="_Ref178157702"/>
      <w:bookmarkStart w:id="994" w:name="_Toc178162592"/>
      <w:bookmarkStart w:id="995" w:name="_Toc203984584"/>
      <w:r w:rsidRPr="00626592">
        <w:t>Design Models [along with descriptions]</w:t>
      </w:r>
      <w:bookmarkEnd w:id="992"/>
      <w:bookmarkEnd w:id="993"/>
      <w:bookmarkEnd w:id="994"/>
      <w:bookmarkEnd w:id="995"/>
    </w:p>
    <w:p w14:paraId="72B5D294" w14:textId="5E72C85D" w:rsidR="0042322C" w:rsidRPr="00626592" w:rsidRDefault="0042322C" w:rsidP="00E2282E">
      <w:pPr>
        <w:pStyle w:val="Heading3"/>
        <w:rPr>
          <w:sz w:val="28"/>
          <w:szCs w:val="28"/>
        </w:rPr>
      </w:pPr>
      <w:bookmarkStart w:id="996" w:name="_Toc203984585"/>
      <w:r w:rsidRPr="00626592">
        <w:rPr>
          <w:sz w:val="28"/>
          <w:szCs w:val="28"/>
        </w:rPr>
        <w:t>Class Diagram</w:t>
      </w:r>
      <w:bookmarkEnd w:id="996"/>
    </w:p>
    <w:p w14:paraId="78FD8142" w14:textId="595A8D27" w:rsidR="00CD678F" w:rsidRPr="00626592" w:rsidRDefault="00CD678F" w:rsidP="00CD678F"/>
    <w:p w14:paraId="1761B516" w14:textId="5602471A" w:rsidR="00CD678F" w:rsidRPr="00626592" w:rsidRDefault="00CD678F" w:rsidP="00CD678F"/>
    <w:p w14:paraId="1A6CC7F7" w14:textId="629B6E7A" w:rsidR="00CD678F" w:rsidRPr="00626592" w:rsidRDefault="00CD678F" w:rsidP="00CD678F"/>
    <w:p w14:paraId="5A400055" w14:textId="130A204B" w:rsidR="00CD678F" w:rsidRPr="00626592" w:rsidRDefault="00CD678F" w:rsidP="00CD678F">
      <w:pPr>
        <w:rPr>
          <w:noProof/>
        </w:rPr>
      </w:pPr>
    </w:p>
    <w:p w14:paraId="4C6FC1FE" w14:textId="77777777" w:rsidR="00DF1A21" w:rsidRPr="00626592" w:rsidRDefault="00DF1A21" w:rsidP="00CD678F">
      <w:pPr>
        <w:rPr>
          <w:noProof/>
        </w:rPr>
      </w:pPr>
    </w:p>
    <w:p w14:paraId="6D629BB4" w14:textId="77777777" w:rsidR="00DF1A21" w:rsidRPr="00626592" w:rsidRDefault="00DF1A21" w:rsidP="00CD678F">
      <w:pPr>
        <w:rPr>
          <w:noProof/>
        </w:rPr>
      </w:pPr>
    </w:p>
    <w:p w14:paraId="3C235969" w14:textId="77777777" w:rsidR="00DF1A21" w:rsidRPr="00626592" w:rsidRDefault="00DF1A21" w:rsidP="00CD678F">
      <w:pPr>
        <w:rPr>
          <w:noProof/>
        </w:rPr>
      </w:pPr>
    </w:p>
    <w:p w14:paraId="6A3F962F" w14:textId="77777777" w:rsidR="00DF1A21" w:rsidRPr="00626592" w:rsidRDefault="00DF1A21" w:rsidP="00CD678F">
      <w:pPr>
        <w:rPr>
          <w:noProof/>
        </w:rPr>
      </w:pPr>
    </w:p>
    <w:p w14:paraId="6D8ABF3C" w14:textId="5BFFA0A2" w:rsidR="00DF1A21" w:rsidRPr="00626592" w:rsidRDefault="00D05601" w:rsidP="00CD678F">
      <w:pPr>
        <w:rPr>
          <w:noProof/>
        </w:rPr>
      </w:pPr>
      <w:r w:rsidRPr="00626592">
        <w:rPr>
          <w:noProof/>
        </w:rPr>
        <w:lastRenderedPageBreak/>
        <w:drawing>
          <wp:inline distT="0" distB="0" distL="0" distR="0" wp14:anchorId="6B16F4DD" wp14:editId="356E462D">
            <wp:extent cx="6510655" cy="6182360"/>
            <wp:effectExtent l="0" t="0" r="4445" b="8890"/>
            <wp:docPr id="4812332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233213" name=""/>
                    <pic:cNvPicPr/>
                  </pic:nvPicPr>
                  <pic:blipFill>
                    <a:blip r:embed="rId20"/>
                    <a:stretch>
                      <a:fillRect/>
                    </a:stretch>
                  </pic:blipFill>
                  <pic:spPr>
                    <a:xfrm>
                      <a:off x="0" y="0"/>
                      <a:ext cx="6510655" cy="6182360"/>
                    </a:xfrm>
                    <a:prstGeom prst="rect">
                      <a:avLst/>
                    </a:prstGeom>
                  </pic:spPr>
                </pic:pic>
              </a:graphicData>
            </a:graphic>
          </wp:inline>
        </w:drawing>
      </w:r>
    </w:p>
    <w:p w14:paraId="272FB4A5" w14:textId="77777777" w:rsidR="00DF1A21" w:rsidRPr="00626592" w:rsidRDefault="00DF1A21" w:rsidP="00CD678F">
      <w:pPr>
        <w:rPr>
          <w:noProof/>
        </w:rPr>
      </w:pPr>
    </w:p>
    <w:p w14:paraId="4F4FBB21" w14:textId="77777777" w:rsidR="00DF1A21" w:rsidRPr="00626592" w:rsidRDefault="00DF1A21" w:rsidP="00CD678F">
      <w:pPr>
        <w:rPr>
          <w:noProof/>
        </w:rPr>
      </w:pPr>
    </w:p>
    <w:p w14:paraId="1446B182" w14:textId="1E195C92" w:rsidR="00684FB0" w:rsidRPr="00626592" w:rsidRDefault="00652965" w:rsidP="00535E9D">
      <w:pPr>
        <w:rPr>
          <w:b/>
          <w:bCs/>
          <w:sz w:val="28"/>
          <w:szCs w:val="28"/>
        </w:rPr>
      </w:pPr>
      <w:r w:rsidRPr="00626592">
        <w:rPr>
          <w:b/>
          <w:bCs/>
          <w:sz w:val="28"/>
          <w:szCs w:val="28"/>
        </w:rPr>
        <w:t>Description</w:t>
      </w:r>
    </w:p>
    <w:p w14:paraId="5C79A211" w14:textId="77777777" w:rsidR="00684FB0" w:rsidRPr="00626592" w:rsidRDefault="00684FB0" w:rsidP="00535E9D">
      <w:pPr>
        <w:rPr>
          <w:b/>
          <w:bCs/>
        </w:rPr>
      </w:pPr>
    </w:p>
    <w:p w14:paraId="5E8EDCB2" w14:textId="6039F493" w:rsidR="00684FB0" w:rsidRPr="00626592" w:rsidRDefault="00D535C8" w:rsidP="00D535C8">
      <w:pPr>
        <w:jc w:val="both"/>
      </w:pPr>
      <w:r w:rsidRPr="00626592">
        <w:t>This class diagram shows a rental management system with three major roles: Admin, Landlord, and Tenant, all derived from the User class. Admin verifies properties, users, and PCCs and produces reports. Landlord manages properties, rental agreements, and tenant feedback, while Tenant pays rent, signs agreements, and communicates with landlords. The Property class maintains rental details, and there are links to Property Verification for verifying the details of property and Shared Property Management for handling shared rentals. Payment is made for keeping a record of rent payments, and Rental Agreement maintains details about the lease. Other functionalities are Communication, Notification, and Report about system records and issues.</w:t>
      </w:r>
    </w:p>
    <w:p w14:paraId="2B97AE2F" w14:textId="6BADB8EB" w:rsidR="00535E9D" w:rsidRPr="00626592" w:rsidRDefault="00E70450" w:rsidP="00493DE3">
      <w:pPr>
        <w:pStyle w:val="Heading3"/>
        <w:rPr>
          <w:sz w:val="36"/>
          <w:szCs w:val="36"/>
        </w:rPr>
      </w:pPr>
      <w:bookmarkStart w:id="997" w:name="_Toc203984586"/>
      <w:r w:rsidRPr="00626592">
        <w:rPr>
          <w:sz w:val="36"/>
          <w:szCs w:val="36"/>
        </w:rPr>
        <w:lastRenderedPageBreak/>
        <w:t>Activity Diagram</w:t>
      </w:r>
      <w:bookmarkEnd w:id="997"/>
    </w:p>
    <w:p w14:paraId="00B2841E" w14:textId="0526D3C6" w:rsidR="00225685" w:rsidRPr="00626592" w:rsidRDefault="00225685" w:rsidP="00225685">
      <w:pPr>
        <w:rPr>
          <w:lang w:eastAsia="ar-SA"/>
        </w:rPr>
      </w:pPr>
    </w:p>
    <w:p w14:paraId="014397D3" w14:textId="62429615" w:rsidR="006A1FCE" w:rsidRPr="00626592" w:rsidRDefault="00DB7C98" w:rsidP="00FA0A4D">
      <w:pPr>
        <w:pStyle w:val="ListParagraph"/>
        <w:numPr>
          <w:ilvl w:val="0"/>
          <w:numId w:val="208"/>
        </w:numPr>
        <w:rPr>
          <w:b/>
          <w:bCs/>
        </w:rPr>
      </w:pPr>
      <w:r w:rsidRPr="00626592">
        <w:rPr>
          <w:b/>
          <w:bCs/>
        </w:rPr>
        <w:t>Login (</w:t>
      </w:r>
      <w:r w:rsidR="00095E9B" w:rsidRPr="00626592">
        <w:rPr>
          <w:b/>
          <w:bCs/>
        </w:rPr>
        <w:t>Renter, Landlord</w:t>
      </w:r>
      <w:r w:rsidRPr="00626592">
        <w:rPr>
          <w:b/>
          <w:bCs/>
        </w:rPr>
        <w:t>, Admin)</w:t>
      </w:r>
    </w:p>
    <w:p w14:paraId="25C85312" w14:textId="1D4DCD42" w:rsidR="00DB7C98" w:rsidRPr="00626592" w:rsidRDefault="00DB7C98" w:rsidP="00DB7C98">
      <w:pPr>
        <w:rPr>
          <w:b/>
          <w:bCs/>
        </w:rPr>
      </w:pPr>
    </w:p>
    <w:p w14:paraId="7D52314D" w14:textId="4B0F3FB7" w:rsidR="00C403E2" w:rsidRPr="00626592" w:rsidRDefault="00C403E2" w:rsidP="00DB7C98">
      <w:pPr>
        <w:rPr>
          <w:b/>
          <w:bCs/>
        </w:rPr>
      </w:pPr>
    </w:p>
    <w:p w14:paraId="38BF3BA6" w14:textId="08B09B11" w:rsidR="00C403E2" w:rsidRPr="00626592" w:rsidRDefault="00C403E2" w:rsidP="00C403E2">
      <w:pPr>
        <w:ind w:left="360"/>
        <w:rPr>
          <w:b/>
          <w:bCs/>
        </w:rPr>
      </w:pPr>
    </w:p>
    <w:p w14:paraId="65E87FC0" w14:textId="3565B809" w:rsidR="00DB7C98" w:rsidRPr="00626592" w:rsidRDefault="00DB7C98" w:rsidP="00E70450"/>
    <w:p w14:paraId="64D4BD05" w14:textId="029C0BD5" w:rsidR="00C403E2" w:rsidRPr="00626592" w:rsidRDefault="00C463BD" w:rsidP="00E70450">
      <w:r w:rsidRPr="00626592">
        <w:rPr>
          <w:noProof/>
        </w:rPr>
        <w:drawing>
          <wp:anchor distT="0" distB="0" distL="114300" distR="114300" simplePos="0" relativeHeight="251864064" behindDoc="0" locked="0" layoutInCell="1" allowOverlap="1" wp14:anchorId="1993FEBB" wp14:editId="64108845">
            <wp:simplePos x="0" y="0"/>
            <wp:positionH relativeFrom="column">
              <wp:posOffset>1304925</wp:posOffset>
            </wp:positionH>
            <wp:positionV relativeFrom="paragraph">
              <wp:posOffset>9525</wp:posOffset>
            </wp:positionV>
            <wp:extent cx="3562350" cy="3990974"/>
            <wp:effectExtent l="0" t="0" r="0" b="0"/>
            <wp:wrapNone/>
            <wp:docPr id="664745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474555" name=""/>
                    <pic:cNvPicPr/>
                  </pic:nvPicPr>
                  <pic:blipFill>
                    <a:blip r:embed="rId21">
                      <a:extLst>
                        <a:ext uri="{28A0092B-C50C-407E-A947-70E740481C1C}">
                          <a14:useLocalDpi xmlns:a14="http://schemas.microsoft.com/office/drawing/2010/main" val="0"/>
                        </a:ext>
                      </a:extLst>
                    </a:blip>
                    <a:stretch>
                      <a:fillRect/>
                    </a:stretch>
                  </pic:blipFill>
                  <pic:spPr>
                    <a:xfrm>
                      <a:off x="0" y="0"/>
                      <a:ext cx="3562350" cy="3990974"/>
                    </a:xfrm>
                    <a:prstGeom prst="rect">
                      <a:avLst/>
                    </a:prstGeom>
                  </pic:spPr>
                </pic:pic>
              </a:graphicData>
            </a:graphic>
          </wp:anchor>
        </w:drawing>
      </w:r>
      <w:r w:rsidRPr="00626592">
        <w:br w:type="textWrapping" w:clear="all"/>
      </w:r>
    </w:p>
    <w:p w14:paraId="27378912" w14:textId="77777777" w:rsidR="00C403E2" w:rsidRPr="00626592" w:rsidRDefault="00C403E2" w:rsidP="00E70450">
      <w:pPr>
        <w:rPr>
          <w:b/>
          <w:bCs/>
        </w:rPr>
      </w:pPr>
    </w:p>
    <w:p w14:paraId="2377A9D0" w14:textId="77777777" w:rsidR="00C403E2" w:rsidRPr="00626592" w:rsidRDefault="00C403E2" w:rsidP="00E70450">
      <w:pPr>
        <w:rPr>
          <w:b/>
          <w:bCs/>
        </w:rPr>
      </w:pPr>
    </w:p>
    <w:p w14:paraId="54C4B83D" w14:textId="77777777" w:rsidR="002B2EF0" w:rsidRPr="00626592" w:rsidRDefault="002B2EF0" w:rsidP="00E70450">
      <w:pPr>
        <w:rPr>
          <w:b/>
          <w:bCs/>
        </w:rPr>
      </w:pPr>
    </w:p>
    <w:p w14:paraId="46EEA550" w14:textId="36C40B41" w:rsidR="00C403E2" w:rsidRPr="00626592" w:rsidRDefault="00C403E2" w:rsidP="00E70450">
      <w:pPr>
        <w:rPr>
          <w:b/>
          <w:bCs/>
        </w:rPr>
      </w:pPr>
    </w:p>
    <w:p w14:paraId="2BCA83C4" w14:textId="77777777" w:rsidR="00C463BD" w:rsidRPr="00626592" w:rsidRDefault="00C463BD" w:rsidP="00E70450">
      <w:pPr>
        <w:rPr>
          <w:b/>
          <w:bCs/>
        </w:rPr>
      </w:pPr>
    </w:p>
    <w:p w14:paraId="5C34AE77" w14:textId="77777777" w:rsidR="00C463BD" w:rsidRPr="00626592" w:rsidRDefault="00C463BD" w:rsidP="00E70450">
      <w:pPr>
        <w:rPr>
          <w:b/>
          <w:bCs/>
        </w:rPr>
      </w:pPr>
    </w:p>
    <w:p w14:paraId="203DE6FD" w14:textId="77777777" w:rsidR="00C463BD" w:rsidRPr="00626592" w:rsidRDefault="00C463BD" w:rsidP="00E70450">
      <w:pPr>
        <w:rPr>
          <w:b/>
          <w:bCs/>
        </w:rPr>
      </w:pPr>
    </w:p>
    <w:p w14:paraId="1E313B42" w14:textId="77777777" w:rsidR="00C463BD" w:rsidRPr="00626592" w:rsidRDefault="00C463BD" w:rsidP="00E70450">
      <w:pPr>
        <w:rPr>
          <w:b/>
          <w:bCs/>
        </w:rPr>
      </w:pPr>
    </w:p>
    <w:p w14:paraId="62071561" w14:textId="77777777" w:rsidR="00C463BD" w:rsidRPr="00626592" w:rsidRDefault="00C463BD" w:rsidP="00E70450">
      <w:pPr>
        <w:rPr>
          <w:b/>
          <w:bCs/>
        </w:rPr>
      </w:pPr>
    </w:p>
    <w:p w14:paraId="6399CFDB" w14:textId="77777777" w:rsidR="00C463BD" w:rsidRPr="00626592" w:rsidRDefault="00C463BD" w:rsidP="00E70450">
      <w:pPr>
        <w:rPr>
          <w:b/>
          <w:bCs/>
        </w:rPr>
      </w:pPr>
    </w:p>
    <w:p w14:paraId="776C010A" w14:textId="77777777" w:rsidR="00C463BD" w:rsidRPr="00626592" w:rsidRDefault="00C463BD" w:rsidP="00E70450">
      <w:pPr>
        <w:rPr>
          <w:b/>
          <w:bCs/>
        </w:rPr>
      </w:pPr>
    </w:p>
    <w:p w14:paraId="53EF056B" w14:textId="77777777" w:rsidR="00C463BD" w:rsidRPr="00626592" w:rsidRDefault="00C463BD" w:rsidP="00E70450">
      <w:pPr>
        <w:rPr>
          <w:b/>
          <w:bCs/>
        </w:rPr>
      </w:pPr>
    </w:p>
    <w:p w14:paraId="59769D4B" w14:textId="77777777" w:rsidR="00C463BD" w:rsidRPr="00626592" w:rsidRDefault="00C463BD" w:rsidP="00E70450">
      <w:pPr>
        <w:rPr>
          <w:b/>
          <w:bCs/>
        </w:rPr>
      </w:pPr>
    </w:p>
    <w:p w14:paraId="7A3912AB" w14:textId="77777777" w:rsidR="00C463BD" w:rsidRPr="00626592" w:rsidRDefault="00C463BD" w:rsidP="00E70450">
      <w:pPr>
        <w:rPr>
          <w:b/>
          <w:bCs/>
        </w:rPr>
      </w:pPr>
    </w:p>
    <w:p w14:paraId="3A28AD6A" w14:textId="77777777" w:rsidR="00C463BD" w:rsidRPr="00626592" w:rsidRDefault="00C463BD" w:rsidP="00E70450">
      <w:pPr>
        <w:rPr>
          <w:b/>
          <w:bCs/>
        </w:rPr>
      </w:pPr>
    </w:p>
    <w:p w14:paraId="7E3ABC11" w14:textId="77777777" w:rsidR="00C463BD" w:rsidRPr="00626592" w:rsidRDefault="00C463BD" w:rsidP="00E70450">
      <w:pPr>
        <w:rPr>
          <w:b/>
          <w:bCs/>
        </w:rPr>
      </w:pPr>
    </w:p>
    <w:p w14:paraId="7CDD02B0" w14:textId="77777777" w:rsidR="00C463BD" w:rsidRPr="00626592" w:rsidRDefault="00C463BD" w:rsidP="00E70450">
      <w:pPr>
        <w:rPr>
          <w:b/>
          <w:bCs/>
        </w:rPr>
      </w:pPr>
    </w:p>
    <w:p w14:paraId="008720F0" w14:textId="77777777" w:rsidR="00C463BD" w:rsidRPr="00626592" w:rsidRDefault="00C463BD" w:rsidP="00E70450">
      <w:pPr>
        <w:rPr>
          <w:b/>
          <w:bCs/>
        </w:rPr>
      </w:pPr>
    </w:p>
    <w:p w14:paraId="42384863" w14:textId="77777777" w:rsidR="00C463BD" w:rsidRPr="00626592" w:rsidRDefault="00C463BD" w:rsidP="00E70450">
      <w:pPr>
        <w:rPr>
          <w:b/>
          <w:bCs/>
        </w:rPr>
      </w:pPr>
    </w:p>
    <w:p w14:paraId="541C850A" w14:textId="77777777" w:rsidR="00C463BD" w:rsidRPr="00626592" w:rsidRDefault="00C463BD" w:rsidP="00E70450">
      <w:pPr>
        <w:rPr>
          <w:b/>
          <w:bCs/>
        </w:rPr>
      </w:pPr>
    </w:p>
    <w:p w14:paraId="67AD0CC3" w14:textId="77777777" w:rsidR="00C463BD" w:rsidRPr="00626592" w:rsidRDefault="00C463BD" w:rsidP="00E70450">
      <w:pPr>
        <w:rPr>
          <w:b/>
          <w:bCs/>
        </w:rPr>
      </w:pPr>
    </w:p>
    <w:p w14:paraId="55151809" w14:textId="77777777" w:rsidR="00C463BD" w:rsidRPr="00626592" w:rsidRDefault="00C463BD" w:rsidP="00E70450">
      <w:pPr>
        <w:rPr>
          <w:b/>
          <w:bCs/>
        </w:rPr>
      </w:pPr>
    </w:p>
    <w:p w14:paraId="56AB3975" w14:textId="77777777" w:rsidR="00C463BD" w:rsidRPr="00626592" w:rsidRDefault="00C463BD" w:rsidP="00E70450">
      <w:pPr>
        <w:rPr>
          <w:b/>
          <w:bCs/>
        </w:rPr>
      </w:pPr>
    </w:p>
    <w:p w14:paraId="77BAF407" w14:textId="77777777" w:rsidR="00C463BD" w:rsidRPr="00626592" w:rsidRDefault="00C463BD" w:rsidP="00E70450">
      <w:pPr>
        <w:rPr>
          <w:b/>
          <w:bCs/>
        </w:rPr>
      </w:pPr>
    </w:p>
    <w:p w14:paraId="1A74E6FE" w14:textId="77777777" w:rsidR="00C463BD" w:rsidRPr="00626592" w:rsidRDefault="00C463BD" w:rsidP="00E70450">
      <w:pPr>
        <w:rPr>
          <w:b/>
          <w:bCs/>
        </w:rPr>
      </w:pPr>
    </w:p>
    <w:p w14:paraId="366D3E88" w14:textId="77777777" w:rsidR="00C463BD" w:rsidRPr="00626592" w:rsidRDefault="00C463BD" w:rsidP="00E70450">
      <w:pPr>
        <w:rPr>
          <w:b/>
          <w:bCs/>
        </w:rPr>
      </w:pPr>
    </w:p>
    <w:p w14:paraId="28A90F9D" w14:textId="270737DE" w:rsidR="00E80ADC" w:rsidRPr="00626592" w:rsidRDefault="00E80ADC" w:rsidP="00E70450">
      <w:pPr>
        <w:rPr>
          <w:b/>
          <w:bCs/>
        </w:rPr>
      </w:pPr>
      <w:r w:rsidRPr="00626592">
        <w:rPr>
          <w:b/>
          <w:bCs/>
        </w:rPr>
        <w:t>Description:</w:t>
      </w:r>
    </w:p>
    <w:p w14:paraId="7FE8DD61" w14:textId="77777777" w:rsidR="00C403E2" w:rsidRPr="00626592" w:rsidRDefault="00C403E2" w:rsidP="00E70450">
      <w:pPr>
        <w:rPr>
          <w:b/>
          <w:bCs/>
        </w:rPr>
      </w:pPr>
    </w:p>
    <w:p w14:paraId="77F41F06" w14:textId="1F6CBB59" w:rsidR="00DB7C98" w:rsidRPr="00626592" w:rsidRDefault="00DB7C98" w:rsidP="007B37A9">
      <w:pPr>
        <w:rPr>
          <w:lang w:eastAsia="ar-SA"/>
        </w:rPr>
      </w:pPr>
      <w:r w:rsidRPr="00626592">
        <w:rPr>
          <w:lang w:eastAsia="ar-SA"/>
        </w:rPr>
        <w:t xml:space="preserve">This diagram represents </w:t>
      </w:r>
      <w:r w:rsidR="00C6446D" w:rsidRPr="00626592">
        <w:rPr>
          <w:lang w:eastAsia="ar-SA"/>
        </w:rPr>
        <w:t>the user</w:t>
      </w:r>
      <w:r w:rsidRPr="00626592">
        <w:rPr>
          <w:lang w:eastAsia="ar-SA"/>
        </w:rPr>
        <w:t xml:space="preserve"> enters their email and password; if the email is verified, the login is successful; otherwise, verification is </w:t>
      </w:r>
      <w:r w:rsidR="00C6446D" w:rsidRPr="00626592">
        <w:rPr>
          <w:lang w:eastAsia="ar-SA"/>
        </w:rPr>
        <w:t>required. This</w:t>
      </w:r>
      <w:r w:rsidRPr="00626592">
        <w:rPr>
          <w:lang w:eastAsia="ar-SA"/>
        </w:rPr>
        <w:t xml:space="preserve"> system ensures user authentication, allowing only verified users to log in.</w:t>
      </w:r>
    </w:p>
    <w:p w14:paraId="05388DCB" w14:textId="77777777" w:rsidR="00DB7C98" w:rsidRPr="00626592" w:rsidRDefault="00DB7C98" w:rsidP="007B37A9">
      <w:pPr>
        <w:rPr>
          <w:lang w:eastAsia="ar-SA"/>
        </w:rPr>
      </w:pPr>
    </w:p>
    <w:p w14:paraId="308A2A75" w14:textId="15855415" w:rsidR="00C403E2" w:rsidRPr="00626592" w:rsidRDefault="00C403E2" w:rsidP="007B37A9">
      <w:pPr>
        <w:rPr>
          <w:lang w:eastAsia="ar-SA"/>
        </w:rPr>
      </w:pPr>
    </w:p>
    <w:p w14:paraId="1D92EB27" w14:textId="77777777" w:rsidR="002B2EF0" w:rsidRPr="00626592" w:rsidRDefault="002B2EF0" w:rsidP="007B37A9">
      <w:pPr>
        <w:rPr>
          <w:lang w:eastAsia="ar-SA"/>
        </w:rPr>
      </w:pPr>
    </w:p>
    <w:p w14:paraId="50A16CDD" w14:textId="77777777" w:rsidR="002B2EF0" w:rsidRPr="00626592" w:rsidRDefault="002B2EF0" w:rsidP="007B37A9">
      <w:pPr>
        <w:rPr>
          <w:lang w:eastAsia="ar-SA"/>
        </w:rPr>
      </w:pPr>
    </w:p>
    <w:p w14:paraId="6055DB88" w14:textId="77777777" w:rsidR="002B2EF0" w:rsidRPr="00626592" w:rsidRDefault="002B2EF0" w:rsidP="007B37A9">
      <w:pPr>
        <w:rPr>
          <w:lang w:eastAsia="ar-SA"/>
        </w:rPr>
      </w:pPr>
    </w:p>
    <w:p w14:paraId="5394BB6F" w14:textId="77777777" w:rsidR="002B2EF0" w:rsidRPr="00626592" w:rsidRDefault="002B2EF0" w:rsidP="007B37A9">
      <w:pPr>
        <w:rPr>
          <w:lang w:eastAsia="ar-SA"/>
        </w:rPr>
      </w:pPr>
    </w:p>
    <w:p w14:paraId="470A074F" w14:textId="77777777" w:rsidR="002B2EF0" w:rsidRPr="00626592" w:rsidRDefault="002B2EF0" w:rsidP="007B37A9">
      <w:pPr>
        <w:rPr>
          <w:lang w:eastAsia="ar-SA"/>
        </w:rPr>
      </w:pPr>
    </w:p>
    <w:p w14:paraId="72B2031E" w14:textId="77777777" w:rsidR="002B2EF0" w:rsidRPr="00626592" w:rsidRDefault="002B2EF0" w:rsidP="002B2EF0">
      <w:pPr>
        <w:rPr>
          <w:lang w:eastAsia="ar-SA"/>
        </w:rPr>
      </w:pPr>
    </w:p>
    <w:p w14:paraId="706ABAF3" w14:textId="113B425A" w:rsidR="00C403E2" w:rsidRPr="00626592" w:rsidRDefault="00C403E2" w:rsidP="002B2EF0">
      <w:pPr>
        <w:ind w:firstLine="720"/>
        <w:rPr>
          <w:lang w:eastAsia="ar-SA"/>
        </w:rPr>
      </w:pPr>
    </w:p>
    <w:p w14:paraId="54C5A06E" w14:textId="459B8969" w:rsidR="0035308E" w:rsidRPr="00626592" w:rsidRDefault="00E80ADC" w:rsidP="007B37A9">
      <w:pPr>
        <w:rPr>
          <w:b/>
          <w:bCs/>
          <w:lang w:eastAsia="ar-SA"/>
        </w:rPr>
      </w:pPr>
      <w:r w:rsidRPr="00626592">
        <w:rPr>
          <w:b/>
          <w:bCs/>
          <w:lang w:eastAsia="ar-SA"/>
        </w:rPr>
        <w:t>2.</w:t>
      </w:r>
      <w:r w:rsidR="00920E90" w:rsidRPr="00626592">
        <w:rPr>
          <w:b/>
          <w:bCs/>
          <w:lang w:eastAsia="ar-SA"/>
        </w:rPr>
        <w:t>Forget Password</w:t>
      </w:r>
    </w:p>
    <w:p w14:paraId="5EB2BA9A" w14:textId="1CEA7A8D" w:rsidR="00E80ADC" w:rsidRPr="00626592" w:rsidRDefault="00E80ADC" w:rsidP="007B37A9"/>
    <w:p w14:paraId="4A87588A" w14:textId="527584DC" w:rsidR="002E150F" w:rsidRPr="00626592" w:rsidRDefault="002E150F" w:rsidP="007B37A9"/>
    <w:p w14:paraId="2CA6411D" w14:textId="0176DF8A" w:rsidR="00920E90" w:rsidRPr="00626592" w:rsidRDefault="002B2EF0" w:rsidP="007B37A9">
      <w:r w:rsidRPr="00626592">
        <w:rPr>
          <w:noProof/>
        </w:rPr>
        <w:drawing>
          <wp:anchor distT="0" distB="0" distL="114300" distR="114300" simplePos="0" relativeHeight="251863040" behindDoc="0" locked="0" layoutInCell="1" allowOverlap="1" wp14:anchorId="6D93F4CC" wp14:editId="19F18AA8">
            <wp:simplePos x="0" y="0"/>
            <wp:positionH relativeFrom="column">
              <wp:posOffset>1038225</wp:posOffset>
            </wp:positionH>
            <wp:positionV relativeFrom="paragraph">
              <wp:posOffset>193040</wp:posOffset>
            </wp:positionV>
            <wp:extent cx="4029075" cy="5447665"/>
            <wp:effectExtent l="0" t="0" r="9525" b="635"/>
            <wp:wrapTopAndBottom/>
            <wp:docPr id="15676410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7641039" name=""/>
                    <pic:cNvPicPr/>
                  </pic:nvPicPr>
                  <pic:blipFill>
                    <a:blip r:embed="rId22">
                      <a:extLst>
                        <a:ext uri="{28A0092B-C50C-407E-A947-70E740481C1C}">
                          <a14:useLocalDpi xmlns:a14="http://schemas.microsoft.com/office/drawing/2010/main" val="0"/>
                        </a:ext>
                      </a:extLst>
                    </a:blip>
                    <a:stretch>
                      <a:fillRect/>
                    </a:stretch>
                  </pic:blipFill>
                  <pic:spPr>
                    <a:xfrm>
                      <a:off x="0" y="0"/>
                      <a:ext cx="4029075" cy="5447665"/>
                    </a:xfrm>
                    <a:prstGeom prst="rect">
                      <a:avLst/>
                    </a:prstGeom>
                  </pic:spPr>
                </pic:pic>
              </a:graphicData>
            </a:graphic>
          </wp:anchor>
        </w:drawing>
      </w:r>
    </w:p>
    <w:p w14:paraId="44B1DC92" w14:textId="4E40B44C" w:rsidR="00920E90" w:rsidRPr="00626592" w:rsidRDefault="00920E90" w:rsidP="007B37A9">
      <w:pPr>
        <w:rPr>
          <w:b/>
          <w:bCs/>
        </w:rPr>
      </w:pPr>
    </w:p>
    <w:p w14:paraId="01A7E0CF" w14:textId="77777777" w:rsidR="00920E90" w:rsidRPr="00626592" w:rsidRDefault="00920E90" w:rsidP="007B37A9">
      <w:pPr>
        <w:rPr>
          <w:b/>
          <w:bCs/>
        </w:rPr>
      </w:pPr>
    </w:p>
    <w:p w14:paraId="54E37262" w14:textId="77777777" w:rsidR="00920E90" w:rsidRPr="00626592" w:rsidRDefault="00920E90" w:rsidP="007B37A9">
      <w:pPr>
        <w:rPr>
          <w:b/>
          <w:bCs/>
        </w:rPr>
      </w:pPr>
    </w:p>
    <w:p w14:paraId="452C52D3" w14:textId="74311AF4" w:rsidR="00920E90" w:rsidRPr="00626592" w:rsidRDefault="00920E90" w:rsidP="002B2EF0">
      <w:pPr>
        <w:tabs>
          <w:tab w:val="left" w:pos="1050"/>
        </w:tabs>
        <w:rPr>
          <w:b/>
          <w:bCs/>
        </w:rPr>
      </w:pPr>
    </w:p>
    <w:p w14:paraId="5ED90FED" w14:textId="77777777" w:rsidR="00920E90" w:rsidRPr="00626592" w:rsidRDefault="00920E90" w:rsidP="007B37A9">
      <w:pPr>
        <w:rPr>
          <w:b/>
          <w:bCs/>
        </w:rPr>
      </w:pPr>
    </w:p>
    <w:p w14:paraId="75030097" w14:textId="0D45ADE1" w:rsidR="00E80ADC" w:rsidRPr="00626592" w:rsidRDefault="00E80ADC" w:rsidP="007B37A9">
      <w:pPr>
        <w:rPr>
          <w:b/>
          <w:bCs/>
        </w:rPr>
      </w:pPr>
      <w:r w:rsidRPr="00626592">
        <w:rPr>
          <w:b/>
          <w:bCs/>
        </w:rPr>
        <w:t>Description:</w:t>
      </w:r>
    </w:p>
    <w:p w14:paraId="3DFFAC63" w14:textId="77777777" w:rsidR="00E80ADC" w:rsidRPr="00626592" w:rsidRDefault="00E80ADC" w:rsidP="007F3BED">
      <w:pPr>
        <w:jc w:val="both"/>
      </w:pPr>
    </w:p>
    <w:p w14:paraId="715C275E" w14:textId="0ED8A63C" w:rsidR="007F3BED" w:rsidRPr="00626592" w:rsidRDefault="007F3BED" w:rsidP="007F3BED">
      <w:pPr>
        <w:jc w:val="both"/>
      </w:pPr>
      <w:r w:rsidRPr="00626592">
        <w:t xml:space="preserve">This diagram represents the user </w:t>
      </w:r>
      <w:r w:rsidR="00B61BAE" w:rsidRPr="00626592">
        <w:t>entering</w:t>
      </w:r>
      <w:r w:rsidRPr="00626592">
        <w:t xml:space="preserve"> their email; if valid, they receive a reset link, which redirects them to the password reset </w:t>
      </w:r>
      <w:r w:rsidR="00627236" w:rsidRPr="00626592">
        <w:t>page. After</w:t>
      </w:r>
      <w:r w:rsidRPr="00626592">
        <w:t xml:space="preserve"> entering and confirming a new password, the system updates it and displays a </w:t>
      </w:r>
      <w:r w:rsidR="00B61BAE" w:rsidRPr="00626592">
        <w:t>success</w:t>
      </w:r>
      <w:r w:rsidRPr="00626592">
        <w:t xml:space="preserve"> message.</w:t>
      </w:r>
    </w:p>
    <w:p w14:paraId="554BDD2B" w14:textId="77777777" w:rsidR="00E80ADC" w:rsidRPr="00626592" w:rsidRDefault="00E80ADC" w:rsidP="007B37A9"/>
    <w:p w14:paraId="161E35B0" w14:textId="77777777" w:rsidR="00920E90" w:rsidRPr="00626592" w:rsidRDefault="00920E90" w:rsidP="007B37A9"/>
    <w:p w14:paraId="2EDC236F" w14:textId="59BDF7CC" w:rsidR="00E80ADC" w:rsidRPr="00626592" w:rsidRDefault="00E80ADC" w:rsidP="007B37A9">
      <w:pPr>
        <w:rPr>
          <w:b/>
          <w:bCs/>
        </w:rPr>
      </w:pPr>
      <w:r w:rsidRPr="00626592">
        <w:rPr>
          <w:b/>
          <w:bCs/>
        </w:rPr>
        <w:t>3.</w:t>
      </w:r>
      <w:r w:rsidR="00920E90" w:rsidRPr="00626592">
        <w:rPr>
          <w:b/>
          <w:bCs/>
        </w:rPr>
        <w:t>Account Creation (Renter)</w:t>
      </w:r>
    </w:p>
    <w:p w14:paraId="3FEE85D0" w14:textId="63C4F36D" w:rsidR="00E80ADC" w:rsidRPr="00626592" w:rsidRDefault="00E80ADC" w:rsidP="007B37A9"/>
    <w:p w14:paraId="0912F64D" w14:textId="3BDAF8B6" w:rsidR="00E80ADC" w:rsidRPr="00626592" w:rsidRDefault="002B2EF0" w:rsidP="007B37A9">
      <w:r w:rsidRPr="00626592">
        <w:rPr>
          <w:noProof/>
        </w:rPr>
        <w:drawing>
          <wp:anchor distT="0" distB="0" distL="114300" distR="114300" simplePos="0" relativeHeight="251862016" behindDoc="0" locked="0" layoutInCell="1" allowOverlap="1" wp14:anchorId="010C07E6" wp14:editId="19C02D94">
            <wp:simplePos x="0" y="0"/>
            <wp:positionH relativeFrom="column">
              <wp:posOffset>1104900</wp:posOffset>
            </wp:positionH>
            <wp:positionV relativeFrom="paragraph">
              <wp:posOffset>118745</wp:posOffset>
            </wp:positionV>
            <wp:extent cx="3448050" cy="5739113"/>
            <wp:effectExtent l="0" t="0" r="0" b="0"/>
            <wp:wrapNone/>
            <wp:docPr id="18504445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0444536" name=""/>
                    <pic:cNvPicPr/>
                  </pic:nvPicPr>
                  <pic:blipFill>
                    <a:blip r:embed="rId23">
                      <a:extLst>
                        <a:ext uri="{28A0092B-C50C-407E-A947-70E740481C1C}">
                          <a14:useLocalDpi xmlns:a14="http://schemas.microsoft.com/office/drawing/2010/main" val="0"/>
                        </a:ext>
                      </a:extLst>
                    </a:blip>
                    <a:stretch>
                      <a:fillRect/>
                    </a:stretch>
                  </pic:blipFill>
                  <pic:spPr>
                    <a:xfrm>
                      <a:off x="0" y="0"/>
                      <a:ext cx="3448050" cy="5739113"/>
                    </a:xfrm>
                    <a:prstGeom prst="rect">
                      <a:avLst/>
                    </a:prstGeom>
                  </pic:spPr>
                </pic:pic>
              </a:graphicData>
            </a:graphic>
            <wp14:sizeRelH relativeFrom="margin">
              <wp14:pctWidth>0</wp14:pctWidth>
            </wp14:sizeRelH>
            <wp14:sizeRelV relativeFrom="margin">
              <wp14:pctHeight>0</wp14:pctHeight>
            </wp14:sizeRelV>
          </wp:anchor>
        </w:drawing>
      </w:r>
    </w:p>
    <w:p w14:paraId="6786F074" w14:textId="77777777" w:rsidR="00E80ADC" w:rsidRPr="00626592" w:rsidRDefault="00E80ADC" w:rsidP="007B37A9"/>
    <w:p w14:paraId="05085CCE" w14:textId="765BD3D8" w:rsidR="00920E90" w:rsidRPr="00626592" w:rsidRDefault="00920E90" w:rsidP="000300DD">
      <w:pPr>
        <w:tabs>
          <w:tab w:val="left" w:pos="1230"/>
        </w:tabs>
        <w:rPr>
          <w:b/>
          <w:bCs/>
        </w:rPr>
      </w:pPr>
    </w:p>
    <w:p w14:paraId="37A47740" w14:textId="77777777" w:rsidR="00920E90" w:rsidRPr="00626592" w:rsidRDefault="00920E90" w:rsidP="000300DD">
      <w:pPr>
        <w:tabs>
          <w:tab w:val="left" w:pos="1230"/>
        </w:tabs>
        <w:rPr>
          <w:b/>
          <w:bCs/>
        </w:rPr>
      </w:pPr>
    </w:p>
    <w:p w14:paraId="29142165" w14:textId="77777777" w:rsidR="00920E90" w:rsidRPr="00626592" w:rsidRDefault="00920E90" w:rsidP="000300DD">
      <w:pPr>
        <w:tabs>
          <w:tab w:val="left" w:pos="1230"/>
        </w:tabs>
        <w:rPr>
          <w:b/>
          <w:bCs/>
        </w:rPr>
      </w:pPr>
    </w:p>
    <w:p w14:paraId="5629BBBC" w14:textId="77777777" w:rsidR="00920E90" w:rsidRPr="00626592" w:rsidRDefault="00920E90" w:rsidP="000300DD">
      <w:pPr>
        <w:tabs>
          <w:tab w:val="left" w:pos="1230"/>
        </w:tabs>
        <w:rPr>
          <w:b/>
          <w:bCs/>
        </w:rPr>
      </w:pPr>
    </w:p>
    <w:p w14:paraId="0C81BC70" w14:textId="77777777" w:rsidR="00920E90" w:rsidRPr="00626592" w:rsidRDefault="00920E90" w:rsidP="000300DD">
      <w:pPr>
        <w:tabs>
          <w:tab w:val="left" w:pos="1230"/>
        </w:tabs>
        <w:rPr>
          <w:b/>
          <w:bCs/>
        </w:rPr>
      </w:pPr>
    </w:p>
    <w:p w14:paraId="36381E22" w14:textId="77777777" w:rsidR="00920E90" w:rsidRPr="00626592" w:rsidRDefault="00920E90" w:rsidP="000300DD">
      <w:pPr>
        <w:tabs>
          <w:tab w:val="left" w:pos="1230"/>
        </w:tabs>
        <w:rPr>
          <w:b/>
          <w:bCs/>
        </w:rPr>
      </w:pPr>
    </w:p>
    <w:p w14:paraId="7B5BF13F" w14:textId="77777777" w:rsidR="00920E90" w:rsidRPr="00626592" w:rsidRDefault="00920E90" w:rsidP="000300DD">
      <w:pPr>
        <w:tabs>
          <w:tab w:val="left" w:pos="1230"/>
        </w:tabs>
        <w:rPr>
          <w:b/>
          <w:bCs/>
        </w:rPr>
      </w:pPr>
    </w:p>
    <w:p w14:paraId="52A483E5" w14:textId="77777777" w:rsidR="00920E90" w:rsidRPr="00626592" w:rsidRDefault="00920E90" w:rsidP="000300DD">
      <w:pPr>
        <w:tabs>
          <w:tab w:val="left" w:pos="1230"/>
        </w:tabs>
        <w:rPr>
          <w:b/>
          <w:bCs/>
        </w:rPr>
      </w:pPr>
    </w:p>
    <w:p w14:paraId="10889DAD" w14:textId="583C074D" w:rsidR="00920E90" w:rsidRPr="00626592" w:rsidRDefault="00920E90" w:rsidP="000300DD">
      <w:pPr>
        <w:tabs>
          <w:tab w:val="left" w:pos="1230"/>
        </w:tabs>
        <w:rPr>
          <w:b/>
          <w:bCs/>
        </w:rPr>
      </w:pPr>
    </w:p>
    <w:p w14:paraId="2F69772D" w14:textId="3D9301EA" w:rsidR="00920E90" w:rsidRPr="00626592" w:rsidRDefault="00920E90" w:rsidP="000300DD">
      <w:pPr>
        <w:tabs>
          <w:tab w:val="left" w:pos="1230"/>
        </w:tabs>
        <w:rPr>
          <w:b/>
          <w:bCs/>
        </w:rPr>
      </w:pPr>
    </w:p>
    <w:p w14:paraId="395D4AC2" w14:textId="77777777" w:rsidR="00920E90" w:rsidRPr="00626592" w:rsidRDefault="00920E90" w:rsidP="000300DD">
      <w:pPr>
        <w:tabs>
          <w:tab w:val="left" w:pos="1230"/>
        </w:tabs>
        <w:rPr>
          <w:b/>
          <w:bCs/>
        </w:rPr>
      </w:pPr>
    </w:p>
    <w:p w14:paraId="4F852A65" w14:textId="66E99AAB" w:rsidR="00920E90" w:rsidRPr="00626592" w:rsidRDefault="00920E90" w:rsidP="000300DD">
      <w:pPr>
        <w:tabs>
          <w:tab w:val="left" w:pos="1230"/>
        </w:tabs>
        <w:rPr>
          <w:b/>
          <w:bCs/>
        </w:rPr>
      </w:pPr>
    </w:p>
    <w:p w14:paraId="312CBA1D" w14:textId="0AC648CC" w:rsidR="00920E90" w:rsidRPr="00626592" w:rsidRDefault="00920E90" w:rsidP="000300DD">
      <w:pPr>
        <w:tabs>
          <w:tab w:val="left" w:pos="1230"/>
        </w:tabs>
        <w:rPr>
          <w:b/>
          <w:bCs/>
        </w:rPr>
      </w:pPr>
    </w:p>
    <w:p w14:paraId="645632A2" w14:textId="34DCFA4C" w:rsidR="00920E90" w:rsidRPr="00626592" w:rsidRDefault="00920E90" w:rsidP="000300DD">
      <w:pPr>
        <w:tabs>
          <w:tab w:val="left" w:pos="1230"/>
        </w:tabs>
        <w:rPr>
          <w:b/>
          <w:bCs/>
        </w:rPr>
      </w:pPr>
    </w:p>
    <w:p w14:paraId="3517A1A9" w14:textId="77777777" w:rsidR="00920E90" w:rsidRPr="00626592" w:rsidRDefault="00920E90" w:rsidP="000300DD">
      <w:pPr>
        <w:tabs>
          <w:tab w:val="left" w:pos="1230"/>
        </w:tabs>
        <w:rPr>
          <w:b/>
          <w:bCs/>
        </w:rPr>
      </w:pPr>
    </w:p>
    <w:p w14:paraId="61DBDF2D" w14:textId="77777777" w:rsidR="00920E90" w:rsidRPr="00626592" w:rsidRDefault="00920E90" w:rsidP="000300DD">
      <w:pPr>
        <w:tabs>
          <w:tab w:val="left" w:pos="1230"/>
        </w:tabs>
        <w:rPr>
          <w:b/>
          <w:bCs/>
        </w:rPr>
      </w:pPr>
    </w:p>
    <w:p w14:paraId="662F3947" w14:textId="77777777" w:rsidR="00920E90" w:rsidRPr="00626592" w:rsidRDefault="00920E90" w:rsidP="000300DD">
      <w:pPr>
        <w:tabs>
          <w:tab w:val="left" w:pos="1230"/>
        </w:tabs>
        <w:rPr>
          <w:b/>
          <w:bCs/>
        </w:rPr>
      </w:pPr>
    </w:p>
    <w:p w14:paraId="107AEA79" w14:textId="77777777" w:rsidR="00920E90" w:rsidRPr="00626592" w:rsidRDefault="00920E90" w:rsidP="000300DD">
      <w:pPr>
        <w:tabs>
          <w:tab w:val="left" w:pos="1230"/>
        </w:tabs>
        <w:rPr>
          <w:b/>
          <w:bCs/>
        </w:rPr>
      </w:pPr>
    </w:p>
    <w:p w14:paraId="4E3E0E7A" w14:textId="77777777" w:rsidR="00920E90" w:rsidRPr="00626592" w:rsidRDefault="00920E90" w:rsidP="000300DD">
      <w:pPr>
        <w:tabs>
          <w:tab w:val="left" w:pos="1230"/>
        </w:tabs>
        <w:rPr>
          <w:b/>
          <w:bCs/>
        </w:rPr>
      </w:pPr>
    </w:p>
    <w:p w14:paraId="48B36994" w14:textId="77777777" w:rsidR="00920E90" w:rsidRPr="00626592" w:rsidRDefault="00920E90" w:rsidP="000300DD">
      <w:pPr>
        <w:tabs>
          <w:tab w:val="left" w:pos="1230"/>
        </w:tabs>
        <w:rPr>
          <w:b/>
          <w:bCs/>
        </w:rPr>
      </w:pPr>
    </w:p>
    <w:p w14:paraId="0BD0F665" w14:textId="04B88D3E" w:rsidR="00920E90" w:rsidRPr="00626592" w:rsidRDefault="00920E90" w:rsidP="000300DD">
      <w:pPr>
        <w:tabs>
          <w:tab w:val="left" w:pos="1230"/>
        </w:tabs>
        <w:rPr>
          <w:b/>
          <w:bCs/>
        </w:rPr>
      </w:pPr>
    </w:p>
    <w:p w14:paraId="2ED0CE35" w14:textId="77777777" w:rsidR="00920E90" w:rsidRPr="00626592" w:rsidRDefault="00920E90" w:rsidP="000300DD">
      <w:pPr>
        <w:tabs>
          <w:tab w:val="left" w:pos="1230"/>
        </w:tabs>
        <w:rPr>
          <w:b/>
          <w:bCs/>
        </w:rPr>
      </w:pPr>
    </w:p>
    <w:p w14:paraId="1EE29FC7" w14:textId="77777777" w:rsidR="00920E90" w:rsidRPr="00626592" w:rsidRDefault="00920E90" w:rsidP="000300DD">
      <w:pPr>
        <w:tabs>
          <w:tab w:val="left" w:pos="1230"/>
        </w:tabs>
        <w:rPr>
          <w:b/>
          <w:bCs/>
        </w:rPr>
      </w:pPr>
    </w:p>
    <w:p w14:paraId="7E6988A9" w14:textId="77777777" w:rsidR="00920E90" w:rsidRPr="00626592" w:rsidRDefault="00920E90" w:rsidP="000300DD">
      <w:pPr>
        <w:tabs>
          <w:tab w:val="left" w:pos="1230"/>
        </w:tabs>
        <w:rPr>
          <w:b/>
          <w:bCs/>
        </w:rPr>
      </w:pPr>
    </w:p>
    <w:p w14:paraId="48ABC517" w14:textId="77777777" w:rsidR="00920E90" w:rsidRPr="00626592" w:rsidRDefault="00920E90" w:rsidP="000300DD">
      <w:pPr>
        <w:tabs>
          <w:tab w:val="left" w:pos="1230"/>
        </w:tabs>
        <w:rPr>
          <w:b/>
          <w:bCs/>
        </w:rPr>
      </w:pPr>
    </w:p>
    <w:p w14:paraId="3606B3CB" w14:textId="77777777" w:rsidR="00920E90" w:rsidRPr="00626592" w:rsidRDefault="00920E90" w:rsidP="000300DD">
      <w:pPr>
        <w:tabs>
          <w:tab w:val="left" w:pos="1230"/>
        </w:tabs>
        <w:rPr>
          <w:b/>
          <w:bCs/>
        </w:rPr>
      </w:pPr>
    </w:p>
    <w:p w14:paraId="4F5AE0F3" w14:textId="77777777" w:rsidR="00920E90" w:rsidRPr="00626592" w:rsidRDefault="00920E90" w:rsidP="000300DD">
      <w:pPr>
        <w:tabs>
          <w:tab w:val="left" w:pos="1230"/>
        </w:tabs>
        <w:rPr>
          <w:b/>
          <w:bCs/>
        </w:rPr>
      </w:pPr>
    </w:p>
    <w:p w14:paraId="50E2EEEA" w14:textId="77777777" w:rsidR="00920E90" w:rsidRPr="00626592" w:rsidRDefault="00920E90" w:rsidP="000300DD">
      <w:pPr>
        <w:tabs>
          <w:tab w:val="left" w:pos="1230"/>
        </w:tabs>
        <w:rPr>
          <w:b/>
          <w:bCs/>
        </w:rPr>
      </w:pPr>
    </w:p>
    <w:p w14:paraId="39928FB5" w14:textId="77777777" w:rsidR="00920E90" w:rsidRPr="00626592" w:rsidRDefault="00920E90" w:rsidP="000300DD">
      <w:pPr>
        <w:tabs>
          <w:tab w:val="left" w:pos="1230"/>
        </w:tabs>
        <w:rPr>
          <w:b/>
          <w:bCs/>
        </w:rPr>
      </w:pPr>
    </w:p>
    <w:p w14:paraId="7EE5A4AA" w14:textId="77777777" w:rsidR="00920E90" w:rsidRPr="00626592" w:rsidRDefault="00920E90" w:rsidP="000300DD">
      <w:pPr>
        <w:tabs>
          <w:tab w:val="left" w:pos="1230"/>
        </w:tabs>
        <w:rPr>
          <w:b/>
          <w:bCs/>
        </w:rPr>
      </w:pPr>
    </w:p>
    <w:p w14:paraId="370D61E8" w14:textId="77777777" w:rsidR="00920E90" w:rsidRPr="00626592" w:rsidRDefault="00920E90" w:rsidP="000300DD">
      <w:pPr>
        <w:tabs>
          <w:tab w:val="left" w:pos="1230"/>
        </w:tabs>
        <w:rPr>
          <w:b/>
          <w:bCs/>
        </w:rPr>
      </w:pPr>
    </w:p>
    <w:p w14:paraId="06042508" w14:textId="77777777" w:rsidR="00920E90" w:rsidRPr="00626592" w:rsidRDefault="00920E90" w:rsidP="000300DD">
      <w:pPr>
        <w:tabs>
          <w:tab w:val="left" w:pos="1230"/>
        </w:tabs>
        <w:rPr>
          <w:b/>
          <w:bCs/>
        </w:rPr>
      </w:pPr>
    </w:p>
    <w:p w14:paraId="6439ECA0" w14:textId="77777777" w:rsidR="00920E90" w:rsidRPr="00626592" w:rsidRDefault="00920E90" w:rsidP="000300DD">
      <w:pPr>
        <w:tabs>
          <w:tab w:val="left" w:pos="1230"/>
        </w:tabs>
        <w:rPr>
          <w:b/>
          <w:bCs/>
        </w:rPr>
      </w:pPr>
    </w:p>
    <w:p w14:paraId="778C690C" w14:textId="77777777" w:rsidR="00920E90" w:rsidRPr="00626592" w:rsidRDefault="00920E90" w:rsidP="000300DD">
      <w:pPr>
        <w:tabs>
          <w:tab w:val="left" w:pos="1230"/>
        </w:tabs>
        <w:rPr>
          <w:b/>
          <w:bCs/>
        </w:rPr>
      </w:pPr>
    </w:p>
    <w:p w14:paraId="7CD37268" w14:textId="77777777" w:rsidR="00920E90" w:rsidRPr="00626592" w:rsidRDefault="00920E90" w:rsidP="000300DD">
      <w:pPr>
        <w:tabs>
          <w:tab w:val="left" w:pos="1230"/>
        </w:tabs>
        <w:rPr>
          <w:b/>
          <w:bCs/>
        </w:rPr>
      </w:pPr>
    </w:p>
    <w:p w14:paraId="5E68524A" w14:textId="77777777" w:rsidR="00920E90" w:rsidRPr="00626592" w:rsidRDefault="00920E90" w:rsidP="000300DD">
      <w:pPr>
        <w:tabs>
          <w:tab w:val="left" w:pos="1230"/>
        </w:tabs>
        <w:rPr>
          <w:b/>
          <w:bCs/>
        </w:rPr>
      </w:pPr>
    </w:p>
    <w:p w14:paraId="27DEE0BA" w14:textId="77777777" w:rsidR="00920E90" w:rsidRPr="00626592" w:rsidRDefault="00920E90" w:rsidP="000300DD">
      <w:pPr>
        <w:tabs>
          <w:tab w:val="left" w:pos="1230"/>
        </w:tabs>
        <w:rPr>
          <w:b/>
          <w:bCs/>
        </w:rPr>
      </w:pPr>
    </w:p>
    <w:p w14:paraId="08C630ED" w14:textId="77777777" w:rsidR="00920E90" w:rsidRPr="00626592" w:rsidRDefault="00920E90" w:rsidP="000300DD">
      <w:pPr>
        <w:tabs>
          <w:tab w:val="left" w:pos="1230"/>
        </w:tabs>
        <w:rPr>
          <w:b/>
          <w:bCs/>
        </w:rPr>
      </w:pPr>
    </w:p>
    <w:p w14:paraId="776BDBD7" w14:textId="6E8894ED" w:rsidR="00E80ADC" w:rsidRPr="00626592" w:rsidRDefault="000300DD" w:rsidP="000300DD">
      <w:pPr>
        <w:tabs>
          <w:tab w:val="left" w:pos="1230"/>
        </w:tabs>
        <w:rPr>
          <w:b/>
          <w:bCs/>
        </w:rPr>
      </w:pPr>
      <w:r w:rsidRPr="00626592">
        <w:rPr>
          <w:b/>
          <w:bCs/>
        </w:rPr>
        <w:t>Description:</w:t>
      </w:r>
    </w:p>
    <w:p w14:paraId="266A612F" w14:textId="2E531B9C" w:rsidR="00E80ADC" w:rsidRPr="00626592" w:rsidRDefault="00920E90" w:rsidP="00920E90">
      <w:r w:rsidRPr="00626592">
        <w:t xml:space="preserve">This diagram </w:t>
      </w:r>
      <w:r w:rsidR="00C463BD" w:rsidRPr="00626592">
        <w:t>represents</w:t>
      </w:r>
      <w:r w:rsidRPr="00626592">
        <w:t xml:space="preserve"> renter </w:t>
      </w:r>
      <w:r w:rsidR="00C463BD" w:rsidRPr="00626592">
        <w:t>filling</w:t>
      </w:r>
      <w:r w:rsidRPr="00626592">
        <w:t xml:space="preserve"> out the account creation form, </w:t>
      </w:r>
      <w:r w:rsidR="00C463BD" w:rsidRPr="00626592">
        <w:t>uploading</w:t>
      </w:r>
      <w:r w:rsidRPr="00626592">
        <w:t xml:space="preserve"> a police character certificate, and </w:t>
      </w:r>
      <w:r w:rsidR="008E4050" w:rsidRPr="00626592">
        <w:t>submitting</w:t>
      </w:r>
      <w:r w:rsidRPr="00626592">
        <w:t xml:space="preserve"> the </w:t>
      </w:r>
      <w:r w:rsidR="00C463BD" w:rsidRPr="00626592">
        <w:t>form. If</w:t>
      </w:r>
      <w:r w:rsidRPr="00626592">
        <w:t xml:space="preserve"> the certificate is verified, the account is successfully created; otherwise, verification is required.</w:t>
      </w:r>
    </w:p>
    <w:p w14:paraId="1F891B10" w14:textId="77777777" w:rsidR="00E80ADC" w:rsidRPr="00626592" w:rsidRDefault="00E80ADC" w:rsidP="007B37A9"/>
    <w:p w14:paraId="42E5BD94" w14:textId="77777777" w:rsidR="00E80ADC" w:rsidRPr="00626592" w:rsidRDefault="00E80ADC" w:rsidP="007B37A9"/>
    <w:p w14:paraId="133562FE" w14:textId="4EFD694F" w:rsidR="00E80ADC" w:rsidRPr="00626592" w:rsidRDefault="000300DD" w:rsidP="007B37A9">
      <w:pPr>
        <w:rPr>
          <w:b/>
          <w:bCs/>
        </w:rPr>
      </w:pPr>
      <w:r w:rsidRPr="00626592">
        <w:rPr>
          <w:b/>
          <w:bCs/>
        </w:rPr>
        <w:t>4.</w:t>
      </w:r>
      <w:r w:rsidR="00A351CC" w:rsidRPr="00626592">
        <w:rPr>
          <w:b/>
          <w:bCs/>
        </w:rPr>
        <w:t xml:space="preserve"> Account Creation (</w:t>
      </w:r>
      <w:r w:rsidR="00CD7A77" w:rsidRPr="00626592">
        <w:rPr>
          <w:b/>
          <w:bCs/>
        </w:rPr>
        <w:t>Landlord</w:t>
      </w:r>
      <w:r w:rsidR="00A351CC" w:rsidRPr="00626592">
        <w:rPr>
          <w:b/>
          <w:bCs/>
        </w:rPr>
        <w:t>)</w:t>
      </w:r>
    </w:p>
    <w:p w14:paraId="490E94F6" w14:textId="6B929947" w:rsidR="000300DD" w:rsidRPr="00626592" w:rsidRDefault="000300DD" w:rsidP="007B37A9"/>
    <w:p w14:paraId="03406FC6" w14:textId="1C12D3D9" w:rsidR="00A351CC" w:rsidRPr="00626592" w:rsidRDefault="00A351CC" w:rsidP="007B37A9">
      <w:r w:rsidRPr="00626592">
        <w:rPr>
          <w:noProof/>
        </w:rPr>
        <w:drawing>
          <wp:anchor distT="0" distB="0" distL="114300" distR="114300" simplePos="0" relativeHeight="251792384" behindDoc="0" locked="0" layoutInCell="1" allowOverlap="1" wp14:anchorId="00FD2BCF" wp14:editId="0F42016B">
            <wp:simplePos x="0" y="0"/>
            <wp:positionH relativeFrom="column">
              <wp:posOffset>1562100</wp:posOffset>
            </wp:positionH>
            <wp:positionV relativeFrom="page">
              <wp:posOffset>1485900</wp:posOffset>
            </wp:positionV>
            <wp:extent cx="4086225" cy="4744085"/>
            <wp:effectExtent l="0" t="0" r="9525" b="0"/>
            <wp:wrapThrough wrapText="bothSides">
              <wp:wrapPolygon edited="0">
                <wp:start x="0" y="0"/>
                <wp:lineTo x="0" y="21510"/>
                <wp:lineTo x="21550" y="21510"/>
                <wp:lineTo x="21550" y="0"/>
                <wp:lineTo x="0" y="0"/>
              </wp:wrapPolygon>
            </wp:wrapThrough>
            <wp:docPr id="8762036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6203672" name=""/>
                    <pic:cNvPicPr/>
                  </pic:nvPicPr>
                  <pic:blipFill>
                    <a:blip r:embed="rId24">
                      <a:extLst>
                        <a:ext uri="{28A0092B-C50C-407E-A947-70E740481C1C}">
                          <a14:useLocalDpi xmlns:a14="http://schemas.microsoft.com/office/drawing/2010/main" val="0"/>
                        </a:ext>
                      </a:extLst>
                    </a:blip>
                    <a:stretch>
                      <a:fillRect/>
                    </a:stretch>
                  </pic:blipFill>
                  <pic:spPr>
                    <a:xfrm>
                      <a:off x="0" y="0"/>
                      <a:ext cx="4086225" cy="4744085"/>
                    </a:xfrm>
                    <a:prstGeom prst="rect">
                      <a:avLst/>
                    </a:prstGeom>
                  </pic:spPr>
                </pic:pic>
              </a:graphicData>
            </a:graphic>
          </wp:anchor>
        </w:drawing>
      </w:r>
    </w:p>
    <w:p w14:paraId="1E8A6FD9" w14:textId="3DE52D97" w:rsidR="00E80ADC" w:rsidRPr="00626592" w:rsidRDefault="00E80ADC" w:rsidP="007B37A9"/>
    <w:p w14:paraId="75955A0A" w14:textId="53EA1FD2" w:rsidR="00E80ADC" w:rsidRPr="00626592" w:rsidRDefault="00E80ADC" w:rsidP="007B37A9">
      <w:pPr>
        <w:rPr>
          <w:b/>
          <w:bCs/>
        </w:rPr>
      </w:pPr>
    </w:p>
    <w:p w14:paraId="725DB0E3" w14:textId="77777777" w:rsidR="00A351CC" w:rsidRPr="00626592" w:rsidRDefault="00A351CC" w:rsidP="007B37A9">
      <w:pPr>
        <w:rPr>
          <w:b/>
          <w:bCs/>
        </w:rPr>
      </w:pPr>
    </w:p>
    <w:p w14:paraId="380DC703" w14:textId="77777777" w:rsidR="00A351CC" w:rsidRPr="00626592" w:rsidRDefault="00A351CC" w:rsidP="007B37A9">
      <w:pPr>
        <w:rPr>
          <w:b/>
          <w:bCs/>
        </w:rPr>
      </w:pPr>
    </w:p>
    <w:p w14:paraId="0FFAF7C8" w14:textId="77777777" w:rsidR="00A351CC" w:rsidRPr="00626592" w:rsidRDefault="00A351CC" w:rsidP="007B37A9">
      <w:pPr>
        <w:rPr>
          <w:b/>
          <w:bCs/>
        </w:rPr>
      </w:pPr>
    </w:p>
    <w:p w14:paraId="6F86923B" w14:textId="77777777" w:rsidR="00A351CC" w:rsidRPr="00626592" w:rsidRDefault="00A351CC" w:rsidP="007B37A9">
      <w:pPr>
        <w:rPr>
          <w:b/>
          <w:bCs/>
        </w:rPr>
      </w:pPr>
    </w:p>
    <w:p w14:paraId="08F815F6" w14:textId="77777777" w:rsidR="00A351CC" w:rsidRPr="00626592" w:rsidRDefault="00A351CC" w:rsidP="007B37A9">
      <w:pPr>
        <w:rPr>
          <w:b/>
          <w:bCs/>
        </w:rPr>
      </w:pPr>
    </w:p>
    <w:p w14:paraId="36958919" w14:textId="77777777" w:rsidR="00A351CC" w:rsidRPr="00626592" w:rsidRDefault="00A351CC" w:rsidP="007B37A9">
      <w:pPr>
        <w:rPr>
          <w:b/>
          <w:bCs/>
        </w:rPr>
      </w:pPr>
    </w:p>
    <w:p w14:paraId="5B86843F" w14:textId="77777777" w:rsidR="00A351CC" w:rsidRPr="00626592" w:rsidRDefault="00A351CC" w:rsidP="007B37A9">
      <w:pPr>
        <w:rPr>
          <w:b/>
          <w:bCs/>
        </w:rPr>
      </w:pPr>
    </w:p>
    <w:p w14:paraId="6BA23C78" w14:textId="77777777" w:rsidR="00A351CC" w:rsidRPr="00626592" w:rsidRDefault="00A351CC" w:rsidP="007B37A9">
      <w:pPr>
        <w:rPr>
          <w:b/>
          <w:bCs/>
        </w:rPr>
      </w:pPr>
    </w:p>
    <w:p w14:paraId="19EE9F35" w14:textId="77777777" w:rsidR="00A351CC" w:rsidRPr="00626592" w:rsidRDefault="00A351CC" w:rsidP="007B37A9">
      <w:pPr>
        <w:rPr>
          <w:b/>
          <w:bCs/>
        </w:rPr>
      </w:pPr>
    </w:p>
    <w:p w14:paraId="2E5EB8D6" w14:textId="77777777" w:rsidR="00A351CC" w:rsidRPr="00626592" w:rsidRDefault="00A351CC" w:rsidP="007B37A9">
      <w:pPr>
        <w:rPr>
          <w:b/>
          <w:bCs/>
        </w:rPr>
      </w:pPr>
    </w:p>
    <w:p w14:paraId="3F7C6B9E" w14:textId="77777777" w:rsidR="00A351CC" w:rsidRPr="00626592" w:rsidRDefault="00A351CC" w:rsidP="007B37A9">
      <w:pPr>
        <w:rPr>
          <w:b/>
          <w:bCs/>
        </w:rPr>
      </w:pPr>
    </w:p>
    <w:p w14:paraId="6B5C231C" w14:textId="77777777" w:rsidR="00A351CC" w:rsidRPr="00626592" w:rsidRDefault="00A351CC" w:rsidP="007B37A9">
      <w:pPr>
        <w:rPr>
          <w:b/>
          <w:bCs/>
        </w:rPr>
      </w:pPr>
    </w:p>
    <w:p w14:paraId="69CFD23F" w14:textId="77777777" w:rsidR="00A351CC" w:rsidRPr="00626592" w:rsidRDefault="00A351CC" w:rsidP="007B37A9">
      <w:pPr>
        <w:rPr>
          <w:b/>
          <w:bCs/>
        </w:rPr>
      </w:pPr>
    </w:p>
    <w:p w14:paraId="745BF3BE" w14:textId="77777777" w:rsidR="00A351CC" w:rsidRPr="00626592" w:rsidRDefault="00A351CC" w:rsidP="007B37A9">
      <w:pPr>
        <w:rPr>
          <w:b/>
          <w:bCs/>
        </w:rPr>
      </w:pPr>
    </w:p>
    <w:p w14:paraId="2DA997C0" w14:textId="77777777" w:rsidR="00A351CC" w:rsidRPr="00626592" w:rsidRDefault="00A351CC" w:rsidP="007B37A9">
      <w:pPr>
        <w:rPr>
          <w:b/>
          <w:bCs/>
        </w:rPr>
      </w:pPr>
    </w:p>
    <w:p w14:paraId="5DACEDF7" w14:textId="77777777" w:rsidR="00A351CC" w:rsidRPr="00626592" w:rsidRDefault="00A351CC" w:rsidP="007B37A9">
      <w:pPr>
        <w:rPr>
          <w:b/>
          <w:bCs/>
        </w:rPr>
      </w:pPr>
    </w:p>
    <w:p w14:paraId="7292B9BF" w14:textId="77777777" w:rsidR="00A351CC" w:rsidRPr="00626592" w:rsidRDefault="00A351CC" w:rsidP="007B37A9">
      <w:pPr>
        <w:rPr>
          <w:b/>
          <w:bCs/>
        </w:rPr>
      </w:pPr>
    </w:p>
    <w:p w14:paraId="71D042C6" w14:textId="77777777" w:rsidR="00A351CC" w:rsidRPr="00626592" w:rsidRDefault="00A351CC" w:rsidP="007B37A9">
      <w:pPr>
        <w:rPr>
          <w:b/>
          <w:bCs/>
        </w:rPr>
      </w:pPr>
    </w:p>
    <w:p w14:paraId="2A3E7044" w14:textId="77777777" w:rsidR="00A351CC" w:rsidRPr="00626592" w:rsidRDefault="00A351CC" w:rsidP="007B37A9">
      <w:pPr>
        <w:rPr>
          <w:b/>
          <w:bCs/>
        </w:rPr>
      </w:pPr>
    </w:p>
    <w:p w14:paraId="311F9EC4" w14:textId="77777777" w:rsidR="00A351CC" w:rsidRPr="00626592" w:rsidRDefault="00A351CC" w:rsidP="007B37A9">
      <w:pPr>
        <w:rPr>
          <w:b/>
          <w:bCs/>
        </w:rPr>
      </w:pPr>
    </w:p>
    <w:p w14:paraId="06437DFA" w14:textId="77777777" w:rsidR="00A351CC" w:rsidRPr="00626592" w:rsidRDefault="00A351CC" w:rsidP="007B37A9">
      <w:pPr>
        <w:rPr>
          <w:b/>
          <w:bCs/>
        </w:rPr>
      </w:pPr>
    </w:p>
    <w:p w14:paraId="71A26775" w14:textId="77777777" w:rsidR="00A351CC" w:rsidRPr="00626592" w:rsidRDefault="00A351CC" w:rsidP="007B37A9">
      <w:pPr>
        <w:rPr>
          <w:b/>
          <w:bCs/>
        </w:rPr>
      </w:pPr>
    </w:p>
    <w:p w14:paraId="7339ECE1" w14:textId="77777777" w:rsidR="00A351CC" w:rsidRPr="00626592" w:rsidRDefault="00A351CC" w:rsidP="007B37A9">
      <w:pPr>
        <w:rPr>
          <w:b/>
          <w:bCs/>
        </w:rPr>
      </w:pPr>
    </w:p>
    <w:p w14:paraId="358BEA07" w14:textId="77777777" w:rsidR="00A351CC" w:rsidRPr="00626592" w:rsidRDefault="00A351CC" w:rsidP="007B37A9">
      <w:pPr>
        <w:rPr>
          <w:b/>
          <w:bCs/>
        </w:rPr>
      </w:pPr>
    </w:p>
    <w:p w14:paraId="6CB4E017" w14:textId="77777777" w:rsidR="00A351CC" w:rsidRPr="00626592" w:rsidRDefault="00A351CC" w:rsidP="007B37A9">
      <w:pPr>
        <w:rPr>
          <w:b/>
          <w:bCs/>
        </w:rPr>
      </w:pPr>
    </w:p>
    <w:p w14:paraId="5ACBC31B" w14:textId="77777777" w:rsidR="000C0842" w:rsidRPr="00626592" w:rsidRDefault="000C0842" w:rsidP="007B37A9">
      <w:pPr>
        <w:rPr>
          <w:b/>
          <w:bCs/>
        </w:rPr>
      </w:pPr>
    </w:p>
    <w:p w14:paraId="2CB20A82" w14:textId="77777777" w:rsidR="000C0842" w:rsidRPr="00626592" w:rsidRDefault="000C0842" w:rsidP="007B37A9">
      <w:pPr>
        <w:rPr>
          <w:b/>
          <w:bCs/>
        </w:rPr>
      </w:pPr>
    </w:p>
    <w:p w14:paraId="3A23A7D3" w14:textId="5608DA78" w:rsidR="00E80ADC" w:rsidRPr="00626592" w:rsidRDefault="000300DD" w:rsidP="007B37A9">
      <w:pPr>
        <w:rPr>
          <w:b/>
          <w:bCs/>
        </w:rPr>
      </w:pPr>
      <w:r w:rsidRPr="00626592">
        <w:rPr>
          <w:b/>
          <w:bCs/>
        </w:rPr>
        <w:t>Des</w:t>
      </w:r>
      <w:r w:rsidR="00FF46C5" w:rsidRPr="00626592">
        <w:rPr>
          <w:b/>
          <w:bCs/>
        </w:rPr>
        <w:t>cription:</w:t>
      </w:r>
    </w:p>
    <w:p w14:paraId="6A59F7B0" w14:textId="77777777" w:rsidR="00A351CC" w:rsidRPr="00626592" w:rsidRDefault="00A351CC" w:rsidP="007B37A9">
      <w:pPr>
        <w:rPr>
          <w:b/>
          <w:bCs/>
        </w:rPr>
      </w:pPr>
    </w:p>
    <w:p w14:paraId="4CE19A4B" w14:textId="77777777" w:rsidR="000C0842" w:rsidRPr="00626592" w:rsidRDefault="000C0842" w:rsidP="007B37A9">
      <w:pPr>
        <w:rPr>
          <w:b/>
          <w:bCs/>
        </w:rPr>
      </w:pPr>
    </w:p>
    <w:p w14:paraId="0E7B5050" w14:textId="5D7351C5" w:rsidR="00E80ADC" w:rsidRPr="00626592" w:rsidRDefault="00A351CC" w:rsidP="007B37A9">
      <w:r w:rsidRPr="00626592">
        <w:t>This diagram represents the account creation process for a landlord. It includes steps like entering full name, email, contact number, address, and CNIC, followed by form submission. If the email is invalid, the process loops back for correction. Upon valid email verification, the landlord account is created successfully.</w:t>
      </w:r>
    </w:p>
    <w:p w14:paraId="0195571F" w14:textId="77777777" w:rsidR="00E80ADC" w:rsidRPr="00626592" w:rsidRDefault="00E80ADC" w:rsidP="007B37A9"/>
    <w:p w14:paraId="0D7F7C28" w14:textId="77777777" w:rsidR="00E80ADC" w:rsidRPr="00626592" w:rsidRDefault="00E80ADC" w:rsidP="007B37A9"/>
    <w:p w14:paraId="124E8A0A" w14:textId="77777777" w:rsidR="00E80ADC" w:rsidRPr="00626592" w:rsidRDefault="00E80ADC" w:rsidP="007B37A9"/>
    <w:p w14:paraId="73BAEA10" w14:textId="77777777" w:rsidR="00E80ADC" w:rsidRPr="00626592" w:rsidRDefault="00E80ADC" w:rsidP="007B37A9"/>
    <w:p w14:paraId="2A13D040" w14:textId="77777777" w:rsidR="00E80ADC" w:rsidRPr="00626592" w:rsidRDefault="00E80ADC" w:rsidP="007B37A9"/>
    <w:p w14:paraId="7EAE7776" w14:textId="77777777" w:rsidR="00E80ADC" w:rsidRPr="00626592" w:rsidRDefault="00E80ADC" w:rsidP="007B37A9"/>
    <w:p w14:paraId="7202A813" w14:textId="77777777" w:rsidR="00E80ADC" w:rsidRPr="00626592" w:rsidRDefault="00E80ADC" w:rsidP="007B37A9"/>
    <w:p w14:paraId="01E9706E" w14:textId="77777777" w:rsidR="00A351CC" w:rsidRPr="00626592" w:rsidRDefault="00A351CC" w:rsidP="007B37A9"/>
    <w:p w14:paraId="342E8065" w14:textId="77777777" w:rsidR="00A351CC" w:rsidRPr="00626592" w:rsidRDefault="00A351CC" w:rsidP="007B37A9"/>
    <w:p w14:paraId="07160954" w14:textId="77777777" w:rsidR="00E80ADC" w:rsidRPr="00626592" w:rsidRDefault="00E80ADC" w:rsidP="007B37A9"/>
    <w:p w14:paraId="16802D92" w14:textId="6378A184" w:rsidR="00E80ADC" w:rsidRPr="00626592" w:rsidRDefault="00E80ADC" w:rsidP="007B37A9"/>
    <w:p w14:paraId="00A14AB9" w14:textId="57904182" w:rsidR="00FF46C5" w:rsidRPr="00626592" w:rsidRDefault="00FF46C5" w:rsidP="007B37A9">
      <w:r w:rsidRPr="00626592">
        <w:rPr>
          <w:b/>
          <w:bCs/>
        </w:rPr>
        <w:t>5.</w:t>
      </w:r>
      <w:r w:rsidR="00EA0079" w:rsidRPr="00626592">
        <w:rPr>
          <w:color w:val="000000"/>
        </w:rPr>
        <w:t xml:space="preserve"> </w:t>
      </w:r>
      <w:r w:rsidR="00EA0079" w:rsidRPr="00626592">
        <w:rPr>
          <w:b/>
          <w:bCs/>
        </w:rPr>
        <w:t xml:space="preserve">Update Profile (Renter, Admin and Landlord) </w:t>
      </w:r>
    </w:p>
    <w:p w14:paraId="65942EC0" w14:textId="02DCC524" w:rsidR="00EA0079" w:rsidRPr="00626592" w:rsidRDefault="00EA0079" w:rsidP="007B37A9"/>
    <w:p w14:paraId="1B16FADF" w14:textId="54200DDF" w:rsidR="00E80ADC" w:rsidRPr="00626592" w:rsidRDefault="00E80ADC" w:rsidP="007B37A9"/>
    <w:p w14:paraId="4EA554A5" w14:textId="0EC6C295" w:rsidR="00EA0079" w:rsidRPr="00626592" w:rsidRDefault="00EA0079" w:rsidP="007B37A9">
      <w:pPr>
        <w:rPr>
          <w:b/>
          <w:bCs/>
        </w:rPr>
      </w:pPr>
    </w:p>
    <w:p w14:paraId="0902A7FA" w14:textId="6A83A20F" w:rsidR="00EA0079" w:rsidRPr="00626592" w:rsidRDefault="0072703A" w:rsidP="007B37A9">
      <w:pPr>
        <w:rPr>
          <w:b/>
          <w:bCs/>
        </w:rPr>
      </w:pPr>
      <w:r w:rsidRPr="00626592">
        <w:rPr>
          <w:noProof/>
        </w:rPr>
        <w:drawing>
          <wp:anchor distT="0" distB="0" distL="114300" distR="114300" simplePos="0" relativeHeight="251793408" behindDoc="0" locked="0" layoutInCell="1" allowOverlap="1" wp14:anchorId="0E51292C" wp14:editId="741403A6">
            <wp:simplePos x="0" y="0"/>
            <wp:positionH relativeFrom="column">
              <wp:posOffset>895350</wp:posOffset>
            </wp:positionH>
            <wp:positionV relativeFrom="page">
              <wp:posOffset>2105025</wp:posOffset>
            </wp:positionV>
            <wp:extent cx="4086225" cy="3914775"/>
            <wp:effectExtent l="0" t="0" r="9525" b="9525"/>
            <wp:wrapThrough wrapText="bothSides">
              <wp:wrapPolygon edited="0">
                <wp:start x="0" y="0"/>
                <wp:lineTo x="0" y="21547"/>
                <wp:lineTo x="21550" y="21547"/>
                <wp:lineTo x="21550" y="0"/>
                <wp:lineTo x="0" y="0"/>
              </wp:wrapPolygon>
            </wp:wrapThrough>
            <wp:docPr id="14232716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3271696" name=""/>
                    <pic:cNvPicPr/>
                  </pic:nvPicPr>
                  <pic:blipFill>
                    <a:blip r:embed="rId25">
                      <a:extLst>
                        <a:ext uri="{28A0092B-C50C-407E-A947-70E740481C1C}">
                          <a14:useLocalDpi xmlns:a14="http://schemas.microsoft.com/office/drawing/2010/main" val="0"/>
                        </a:ext>
                      </a:extLst>
                    </a:blip>
                    <a:stretch>
                      <a:fillRect/>
                    </a:stretch>
                  </pic:blipFill>
                  <pic:spPr>
                    <a:xfrm>
                      <a:off x="0" y="0"/>
                      <a:ext cx="4086225" cy="3914775"/>
                    </a:xfrm>
                    <a:prstGeom prst="rect">
                      <a:avLst/>
                    </a:prstGeom>
                  </pic:spPr>
                </pic:pic>
              </a:graphicData>
            </a:graphic>
            <wp14:sizeRelH relativeFrom="margin">
              <wp14:pctWidth>0</wp14:pctWidth>
            </wp14:sizeRelH>
            <wp14:sizeRelV relativeFrom="margin">
              <wp14:pctHeight>0</wp14:pctHeight>
            </wp14:sizeRelV>
          </wp:anchor>
        </w:drawing>
      </w:r>
    </w:p>
    <w:p w14:paraId="0DA6108A" w14:textId="1569A4BC" w:rsidR="00EA0079" w:rsidRPr="00626592" w:rsidRDefault="00EA0079" w:rsidP="007B37A9">
      <w:pPr>
        <w:rPr>
          <w:b/>
          <w:bCs/>
        </w:rPr>
      </w:pPr>
    </w:p>
    <w:p w14:paraId="2AAF2CED" w14:textId="6C9E442D" w:rsidR="00EA0079" w:rsidRPr="00626592" w:rsidRDefault="00EA0079" w:rsidP="007B37A9">
      <w:pPr>
        <w:rPr>
          <w:b/>
          <w:bCs/>
        </w:rPr>
      </w:pPr>
    </w:p>
    <w:p w14:paraId="50602E5B" w14:textId="27E699DA" w:rsidR="00EA0079" w:rsidRPr="00626592" w:rsidRDefault="00EA0079" w:rsidP="007B37A9">
      <w:pPr>
        <w:rPr>
          <w:b/>
          <w:bCs/>
        </w:rPr>
      </w:pPr>
    </w:p>
    <w:p w14:paraId="53400140" w14:textId="74272E49" w:rsidR="00EA0079" w:rsidRPr="00626592" w:rsidRDefault="00EA0079" w:rsidP="007B37A9">
      <w:pPr>
        <w:rPr>
          <w:b/>
          <w:bCs/>
        </w:rPr>
      </w:pPr>
    </w:p>
    <w:p w14:paraId="244E7647" w14:textId="77777777" w:rsidR="00EA0079" w:rsidRPr="00626592" w:rsidRDefault="00EA0079" w:rsidP="007B37A9">
      <w:pPr>
        <w:rPr>
          <w:b/>
          <w:bCs/>
        </w:rPr>
      </w:pPr>
    </w:p>
    <w:p w14:paraId="67394FED" w14:textId="77777777" w:rsidR="00EA0079" w:rsidRPr="00626592" w:rsidRDefault="00EA0079" w:rsidP="007B37A9">
      <w:pPr>
        <w:rPr>
          <w:b/>
          <w:bCs/>
        </w:rPr>
      </w:pPr>
    </w:p>
    <w:p w14:paraId="7B7A1874" w14:textId="77777777" w:rsidR="00EA0079" w:rsidRPr="00626592" w:rsidRDefault="00EA0079" w:rsidP="007B37A9">
      <w:pPr>
        <w:rPr>
          <w:b/>
          <w:bCs/>
        </w:rPr>
      </w:pPr>
    </w:p>
    <w:p w14:paraId="73591556" w14:textId="77777777" w:rsidR="00EA0079" w:rsidRPr="00626592" w:rsidRDefault="00EA0079" w:rsidP="007B37A9">
      <w:pPr>
        <w:rPr>
          <w:b/>
          <w:bCs/>
        </w:rPr>
      </w:pPr>
    </w:p>
    <w:p w14:paraId="4C3C74A4" w14:textId="77777777" w:rsidR="00EA0079" w:rsidRPr="00626592" w:rsidRDefault="00EA0079" w:rsidP="007B37A9">
      <w:pPr>
        <w:rPr>
          <w:b/>
          <w:bCs/>
        </w:rPr>
      </w:pPr>
    </w:p>
    <w:p w14:paraId="0E43AFF4" w14:textId="77777777" w:rsidR="00EA0079" w:rsidRPr="00626592" w:rsidRDefault="00EA0079" w:rsidP="007B37A9">
      <w:pPr>
        <w:rPr>
          <w:b/>
          <w:bCs/>
        </w:rPr>
      </w:pPr>
    </w:p>
    <w:p w14:paraId="083B4D84" w14:textId="77777777" w:rsidR="00EA0079" w:rsidRPr="00626592" w:rsidRDefault="00EA0079" w:rsidP="007B37A9">
      <w:pPr>
        <w:rPr>
          <w:b/>
          <w:bCs/>
        </w:rPr>
      </w:pPr>
    </w:p>
    <w:p w14:paraId="77472C24" w14:textId="77777777" w:rsidR="00EA0079" w:rsidRPr="00626592" w:rsidRDefault="00EA0079" w:rsidP="007B37A9">
      <w:pPr>
        <w:rPr>
          <w:b/>
          <w:bCs/>
        </w:rPr>
      </w:pPr>
    </w:p>
    <w:p w14:paraId="3230382F" w14:textId="77777777" w:rsidR="00EA0079" w:rsidRPr="00626592" w:rsidRDefault="00EA0079" w:rsidP="007B37A9">
      <w:pPr>
        <w:rPr>
          <w:b/>
          <w:bCs/>
        </w:rPr>
      </w:pPr>
    </w:p>
    <w:p w14:paraId="2B4DFE86" w14:textId="77777777" w:rsidR="00EA0079" w:rsidRPr="00626592" w:rsidRDefault="00EA0079" w:rsidP="007B37A9">
      <w:pPr>
        <w:rPr>
          <w:b/>
          <w:bCs/>
        </w:rPr>
      </w:pPr>
    </w:p>
    <w:p w14:paraId="6DA40137" w14:textId="77777777" w:rsidR="00EA0079" w:rsidRPr="00626592" w:rsidRDefault="00EA0079" w:rsidP="007B37A9">
      <w:pPr>
        <w:rPr>
          <w:b/>
          <w:bCs/>
        </w:rPr>
      </w:pPr>
    </w:p>
    <w:p w14:paraId="7E485C72" w14:textId="77777777" w:rsidR="00EA0079" w:rsidRPr="00626592" w:rsidRDefault="00EA0079" w:rsidP="007B37A9">
      <w:pPr>
        <w:rPr>
          <w:b/>
          <w:bCs/>
        </w:rPr>
      </w:pPr>
    </w:p>
    <w:p w14:paraId="20659952" w14:textId="77777777" w:rsidR="00EA0079" w:rsidRPr="00626592" w:rsidRDefault="00EA0079" w:rsidP="007B37A9">
      <w:pPr>
        <w:rPr>
          <w:b/>
          <w:bCs/>
        </w:rPr>
      </w:pPr>
    </w:p>
    <w:p w14:paraId="447289D8" w14:textId="77777777" w:rsidR="00EA0079" w:rsidRPr="00626592" w:rsidRDefault="00EA0079" w:rsidP="007B37A9">
      <w:pPr>
        <w:rPr>
          <w:b/>
          <w:bCs/>
        </w:rPr>
      </w:pPr>
    </w:p>
    <w:p w14:paraId="36AEBCF0" w14:textId="77777777" w:rsidR="00EA0079" w:rsidRPr="00626592" w:rsidRDefault="00EA0079" w:rsidP="007B37A9">
      <w:pPr>
        <w:rPr>
          <w:b/>
          <w:bCs/>
        </w:rPr>
      </w:pPr>
    </w:p>
    <w:p w14:paraId="6EE4662D" w14:textId="77777777" w:rsidR="00EA0079" w:rsidRPr="00626592" w:rsidRDefault="00EA0079" w:rsidP="007B37A9">
      <w:pPr>
        <w:rPr>
          <w:b/>
          <w:bCs/>
        </w:rPr>
      </w:pPr>
    </w:p>
    <w:p w14:paraId="2AE1C66F" w14:textId="77777777" w:rsidR="00EA0079" w:rsidRPr="00626592" w:rsidRDefault="00EA0079" w:rsidP="007B37A9">
      <w:pPr>
        <w:rPr>
          <w:b/>
          <w:bCs/>
        </w:rPr>
      </w:pPr>
    </w:p>
    <w:p w14:paraId="6A1979A0" w14:textId="77777777" w:rsidR="00EA0079" w:rsidRPr="00626592" w:rsidRDefault="00EA0079" w:rsidP="007B37A9">
      <w:pPr>
        <w:rPr>
          <w:b/>
          <w:bCs/>
        </w:rPr>
      </w:pPr>
    </w:p>
    <w:p w14:paraId="5594F6BC" w14:textId="77777777" w:rsidR="00EA0079" w:rsidRPr="00626592" w:rsidRDefault="00EA0079" w:rsidP="007B37A9">
      <w:pPr>
        <w:rPr>
          <w:b/>
          <w:bCs/>
        </w:rPr>
      </w:pPr>
    </w:p>
    <w:p w14:paraId="44B2ACEC" w14:textId="77777777" w:rsidR="00EA0079" w:rsidRPr="00626592" w:rsidRDefault="00EA0079" w:rsidP="007B37A9">
      <w:pPr>
        <w:rPr>
          <w:b/>
          <w:bCs/>
        </w:rPr>
      </w:pPr>
    </w:p>
    <w:p w14:paraId="5188DAE7" w14:textId="77777777" w:rsidR="00EA0079" w:rsidRPr="00626592" w:rsidRDefault="00EA0079" w:rsidP="007B37A9">
      <w:pPr>
        <w:rPr>
          <w:b/>
          <w:bCs/>
        </w:rPr>
      </w:pPr>
    </w:p>
    <w:p w14:paraId="38B11D95" w14:textId="77777777" w:rsidR="00EA0079" w:rsidRPr="00626592" w:rsidRDefault="00EA0079" w:rsidP="007B37A9">
      <w:pPr>
        <w:rPr>
          <w:b/>
          <w:bCs/>
        </w:rPr>
      </w:pPr>
    </w:p>
    <w:p w14:paraId="17E69C5B" w14:textId="77777777" w:rsidR="00EA0079" w:rsidRPr="00626592" w:rsidRDefault="00EA0079" w:rsidP="007B37A9">
      <w:pPr>
        <w:rPr>
          <w:b/>
          <w:bCs/>
        </w:rPr>
      </w:pPr>
    </w:p>
    <w:p w14:paraId="7E4F41FE" w14:textId="7DC8B577" w:rsidR="00E80ADC" w:rsidRPr="00626592" w:rsidRDefault="00FF46C5" w:rsidP="007B37A9">
      <w:pPr>
        <w:rPr>
          <w:b/>
          <w:bCs/>
        </w:rPr>
      </w:pPr>
      <w:r w:rsidRPr="00626592">
        <w:rPr>
          <w:b/>
          <w:bCs/>
        </w:rPr>
        <w:t>Description:</w:t>
      </w:r>
    </w:p>
    <w:p w14:paraId="46820A21" w14:textId="77777777" w:rsidR="00EA0079" w:rsidRPr="00626592" w:rsidRDefault="00EA0079" w:rsidP="00FF46C5">
      <w:pPr>
        <w:spacing w:after="200" w:line="276" w:lineRule="auto"/>
      </w:pPr>
    </w:p>
    <w:p w14:paraId="7150B5F5" w14:textId="1D5AB0C1" w:rsidR="00FF46C5" w:rsidRPr="00626592" w:rsidRDefault="000C0842" w:rsidP="00A066D8">
      <w:pPr>
        <w:jc w:val="both"/>
      </w:pPr>
      <w:r w:rsidRPr="00626592">
        <w:t>This diagram represents the process of updating a user profile. It starts with the user logging in, followed by updating and submitting profile changes. After submission, the system processes the update and displays the successfully updated profile. The final circle at the bottom indicates the completion of the process.</w:t>
      </w:r>
    </w:p>
    <w:p w14:paraId="383CA890" w14:textId="77777777" w:rsidR="00E80ADC" w:rsidRPr="00626592" w:rsidRDefault="00E80ADC" w:rsidP="007B37A9"/>
    <w:p w14:paraId="0D9F3D33" w14:textId="77777777" w:rsidR="00E80ADC" w:rsidRPr="00626592" w:rsidRDefault="00E80ADC" w:rsidP="007B37A9"/>
    <w:p w14:paraId="2DE23F65" w14:textId="77777777" w:rsidR="00E80ADC" w:rsidRPr="00626592" w:rsidRDefault="00E80ADC" w:rsidP="007B37A9"/>
    <w:p w14:paraId="5E0D3069" w14:textId="77777777" w:rsidR="00E31929" w:rsidRPr="00626592" w:rsidRDefault="00E31929" w:rsidP="007B37A9"/>
    <w:p w14:paraId="5ED33D4D" w14:textId="77777777" w:rsidR="0072703A" w:rsidRPr="00626592" w:rsidRDefault="0072703A" w:rsidP="007B37A9"/>
    <w:p w14:paraId="7F66B928" w14:textId="77777777" w:rsidR="0072703A" w:rsidRPr="00626592" w:rsidRDefault="0072703A" w:rsidP="007B37A9"/>
    <w:p w14:paraId="29FF2E06" w14:textId="77777777" w:rsidR="0072703A" w:rsidRPr="00626592" w:rsidRDefault="0072703A" w:rsidP="007B37A9"/>
    <w:p w14:paraId="2A254C42" w14:textId="77777777" w:rsidR="0072703A" w:rsidRPr="00626592" w:rsidRDefault="0072703A" w:rsidP="007B37A9"/>
    <w:p w14:paraId="22DF46C5" w14:textId="77777777" w:rsidR="0072703A" w:rsidRPr="00626592" w:rsidRDefault="0072703A" w:rsidP="007B37A9"/>
    <w:p w14:paraId="1A464626" w14:textId="77777777" w:rsidR="00E31929" w:rsidRPr="00626592" w:rsidRDefault="00E31929" w:rsidP="007B37A9"/>
    <w:p w14:paraId="65E9E5B3" w14:textId="77777777" w:rsidR="00E80ADC" w:rsidRPr="00626592" w:rsidRDefault="00E80ADC" w:rsidP="007B37A9"/>
    <w:p w14:paraId="4C1D7AEB" w14:textId="457127D9" w:rsidR="00E80ADC" w:rsidRPr="00626592" w:rsidRDefault="00FF46C5" w:rsidP="007B37A9">
      <w:pPr>
        <w:rPr>
          <w:b/>
          <w:bCs/>
        </w:rPr>
      </w:pPr>
      <w:r w:rsidRPr="00626592">
        <w:rPr>
          <w:b/>
          <w:bCs/>
        </w:rPr>
        <w:t>6.</w:t>
      </w:r>
      <w:r w:rsidR="00977DFE" w:rsidRPr="00626592">
        <w:rPr>
          <w:b/>
          <w:bCs/>
        </w:rPr>
        <w:t xml:space="preserve">View </w:t>
      </w:r>
      <w:r w:rsidR="0072703A" w:rsidRPr="00626592">
        <w:rPr>
          <w:b/>
          <w:bCs/>
        </w:rPr>
        <w:t>Profile (</w:t>
      </w:r>
      <w:r w:rsidR="00E31929" w:rsidRPr="00626592">
        <w:rPr>
          <w:b/>
          <w:bCs/>
        </w:rPr>
        <w:t xml:space="preserve">Renter, </w:t>
      </w:r>
      <w:r w:rsidR="00940960" w:rsidRPr="00626592">
        <w:rPr>
          <w:b/>
          <w:bCs/>
        </w:rPr>
        <w:t>Landlord,</w:t>
      </w:r>
      <w:r w:rsidR="00E31929" w:rsidRPr="00626592">
        <w:rPr>
          <w:b/>
          <w:bCs/>
        </w:rPr>
        <w:t xml:space="preserve"> Admin)</w:t>
      </w:r>
    </w:p>
    <w:p w14:paraId="62AFFC8E" w14:textId="4CFB0DAE" w:rsidR="00E80ADC" w:rsidRPr="00626592" w:rsidRDefault="00E80ADC" w:rsidP="007B37A9"/>
    <w:p w14:paraId="42C212CF" w14:textId="73463B75" w:rsidR="00E80ADC" w:rsidRPr="00626592" w:rsidRDefault="00977DFE" w:rsidP="007B37A9">
      <w:r w:rsidRPr="00626592">
        <w:rPr>
          <w:noProof/>
        </w:rPr>
        <w:drawing>
          <wp:anchor distT="0" distB="0" distL="114300" distR="114300" simplePos="0" relativeHeight="251794432" behindDoc="0" locked="0" layoutInCell="1" allowOverlap="1" wp14:anchorId="17EDE804" wp14:editId="318471B1">
            <wp:simplePos x="0" y="0"/>
            <wp:positionH relativeFrom="margin">
              <wp:posOffset>1416050</wp:posOffset>
            </wp:positionH>
            <wp:positionV relativeFrom="paragraph">
              <wp:posOffset>7620</wp:posOffset>
            </wp:positionV>
            <wp:extent cx="4121150" cy="4671695"/>
            <wp:effectExtent l="0" t="0" r="0" b="0"/>
            <wp:wrapThrough wrapText="bothSides">
              <wp:wrapPolygon edited="0">
                <wp:start x="0" y="0"/>
                <wp:lineTo x="0" y="21491"/>
                <wp:lineTo x="21467" y="21491"/>
                <wp:lineTo x="21467" y="0"/>
                <wp:lineTo x="0" y="0"/>
              </wp:wrapPolygon>
            </wp:wrapThrough>
            <wp:docPr id="17807941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0794128" name=""/>
                    <pic:cNvPicPr/>
                  </pic:nvPicPr>
                  <pic:blipFill>
                    <a:blip r:embed="rId26">
                      <a:extLst>
                        <a:ext uri="{28A0092B-C50C-407E-A947-70E740481C1C}">
                          <a14:useLocalDpi xmlns:a14="http://schemas.microsoft.com/office/drawing/2010/main" val="0"/>
                        </a:ext>
                      </a:extLst>
                    </a:blip>
                    <a:stretch>
                      <a:fillRect/>
                    </a:stretch>
                  </pic:blipFill>
                  <pic:spPr>
                    <a:xfrm>
                      <a:off x="0" y="0"/>
                      <a:ext cx="4121150" cy="4671695"/>
                    </a:xfrm>
                    <a:prstGeom prst="rect">
                      <a:avLst/>
                    </a:prstGeom>
                  </pic:spPr>
                </pic:pic>
              </a:graphicData>
            </a:graphic>
            <wp14:sizeRelH relativeFrom="margin">
              <wp14:pctWidth>0</wp14:pctWidth>
            </wp14:sizeRelH>
            <wp14:sizeRelV relativeFrom="margin">
              <wp14:pctHeight>0</wp14:pctHeight>
            </wp14:sizeRelV>
          </wp:anchor>
        </w:drawing>
      </w:r>
    </w:p>
    <w:p w14:paraId="72BACD90" w14:textId="77777777" w:rsidR="00E80ADC" w:rsidRPr="00626592" w:rsidRDefault="00E80ADC" w:rsidP="007B37A9"/>
    <w:p w14:paraId="26A2B5A8" w14:textId="77CFA051" w:rsidR="00E80ADC" w:rsidRPr="00626592" w:rsidRDefault="00E80ADC" w:rsidP="007B37A9"/>
    <w:p w14:paraId="3576FAD5" w14:textId="77777777" w:rsidR="00977DFE" w:rsidRPr="00626592" w:rsidRDefault="00977DFE" w:rsidP="007B37A9">
      <w:pPr>
        <w:rPr>
          <w:b/>
          <w:bCs/>
        </w:rPr>
      </w:pPr>
    </w:p>
    <w:p w14:paraId="76343548" w14:textId="77777777" w:rsidR="00977DFE" w:rsidRPr="00626592" w:rsidRDefault="00977DFE" w:rsidP="007B37A9">
      <w:pPr>
        <w:rPr>
          <w:b/>
          <w:bCs/>
        </w:rPr>
      </w:pPr>
    </w:p>
    <w:p w14:paraId="5D2A9900" w14:textId="77777777" w:rsidR="00977DFE" w:rsidRPr="00626592" w:rsidRDefault="00977DFE" w:rsidP="007B37A9">
      <w:pPr>
        <w:rPr>
          <w:b/>
          <w:bCs/>
        </w:rPr>
      </w:pPr>
    </w:p>
    <w:p w14:paraId="1B4373F0" w14:textId="77777777" w:rsidR="00977DFE" w:rsidRPr="00626592" w:rsidRDefault="00977DFE" w:rsidP="007B37A9">
      <w:pPr>
        <w:rPr>
          <w:b/>
          <w:bCs/>
        </w:rPr>
      </w:pPr>
    </w:p>
    <w:p w14:paraId="3936928A" w14:textId="77777777" w:rsidR="00977DFE" w:rsidRPr="00626592" w:rsidRDefault="00977DFE" w:rsidP="007B37A9">
      <w:pPr>
        <w:rPr>
          <w:b/>
          <w:bCs/>
        </w:rPr>
      </w:pPr>
    </w:p>
    <w:p w14:paraId="11410F56" w14:textId="77777777" w:rsidR="00977DFE" w:rsidRPr="00626592" w:rsidRDefault="00977DFE" w:rsidP="007B37A9">
      <w:pPr>
        <w:rPr>
          <w:b/>
          <w:bCs/>
        </w:rPr>
      </w:pPr>
    </w:p>
    <w:p w14:paraId="035E7AD9" w14:textId="77777777" w:rsidR="00977DFE" w:rsidRPr="00626592" w:rsidRDefault="00977DFE" w:rsidP="007B37A9">
      <w:pPr>
        <w:rPr>
          <w:b/>
          <w:bCs/>
        </w:rPr>
      </w:pPr>
    </w:p>
    <w:p w14:paraId="1E493107" w14:textId="77777777" w:rsidR="00977DFE" w:rsidRPr="00626592" w:rsidRDefault="00977DFE" w:rsidP="007B37A9">
      <w:pPr>
        <w:rPr>
          <w:b/>
          <w:bCs/>
        </w:rPr>
      </w:pPr>
    </w:p>
    <w:p w14:paraId="58CF0EE2" w14:textId="77777777" w:rsidR="00977DFE" w:rsidRPr="00626592" w:rsidRDefault="00977DFE" w:rsidP="007B37A9">
      <w:pPr>
        <w:rPr>
          <w:b/>
          <w:bCs/>
        </w:rPr>
      </w:pPr>
    </w:p>
    <w:p w14:paraId="77EA3DCD" w14:textId="77777777" w:rsidR="00977DFE" w:rsidRPr="00626592" w:rsidRDefault="00977DFE" w:rsidP="007B37A9">
      <w:pPr>
        <w:rPr>
          <w:b/>
          <w:bCs/>
        </w:rPr>
      </w:pPr>
    </w:p>
    <w:p w14:paraId="0EE14BE5" w14:textId="77777777" w:rsidR="00977DFE" w:rsidRPr="00626592" w:rsidRDefault="00977DFE" w:rsidP="007B37A9">
      <w:pPr>
        <w:rPr>
          <w:b/>
          <w:bCs/>
        </w:rPr>
      </w:pPr>
    </w:p>
    <w:p w14:paraId="6C669C30" w14:textId="77777777" w:rsidR="00977DFE" w:rsidRPr="00626592" w:rsidRDefault="00977DFE" w:rsidP="007B37A9">
      <w:pPr>
        <w:rPr>
          <w:b/>
          <w:bCs/>
        </w:rPr>
      </w:pPr>
    </w:p>
    <w:p w14:paraId="3313279A" w14:textId="77777777" w:rsidR="00977DFE" w:rsidRPr="00626592" w:rsidRDefault="00977DFE" w:rsidP="007B37A9">
      <w:pPr>
        <w:rPr>
          <w:b/>
          <w:bCs/>
        </w:rPr>
      </w:pPr>
    </w:p>
    <w:p w14:paraId="20D6643D" w14:textId="77777777" w:rsidR="00977DFE" w:rsidRPr="00626592" w:rsidRDefault="00977DFE" w:rsidP="007B37A9">
      <w:pPr>
        <w:rPr>
          <w:b/>
          <w:bCs/>
        </w:rPr>
      </w:pPr>
    </w:p>
    <w:p w14:paraId="61260FD6" w14:textId="77777777" w:rsidR="00977DFE" w:rsidRPr="00626592" w:rsidRDefault="00977DFE" w:rsidP="007B37A9">
      <w:pPr>
        <w:rPr>
          <w:b/>
          <w:bCs/>
        </w:rPr>
      </w:pPr>
    </w:p>
    <w:p w14:paraId="398FC62B" w14:textId="77777777" w:rsidR="00977DFE" w:rsidRPr="00626592" w:rsidRDefault="00977DFE" w:rsidP="007B37A9">
      <w:pPr>
        <w:rPr>
          <w:b/>
          <w:bCs/>
        </w:rPr>
      </w:pPr>
    </w:p>
    <w:p w14:paraId="5DC3A784" w14:textId="77777777" w:rsidR="00977DFE" w:rsidRPr="00626592" w:rsidRDefault="00977DFE" w:rsidP="007B37A9">
      <w:pPr>
        <w:rPr>
          <w:b/>
          <w:bCs/>
        </w:rPr>
      </w:pPr>
    </w:p>
    <w:p w14:paraId="775EFEB8" w14:textId="77777777" w:rsidR="00977DFE" w:rsidRPr="00626592" w:rsidRDefault="00977DFE" w:rsidP="007B37A9">
      <w:pPr>
        <w:rPr>
          <w:b/>
          <w:bCs/>
        </w:rPr>
      </w:pPr>
    </w:p>
    <w:p w14:paraId="583B7B40" w14:textId="77777777" w:rsidR="00977DFE" w:rsidRPr="00626592" w:rsidRDefault="00977DFE" w:rsidP="007B37A9">
      <w:pPr>
        <w:rPr>
          <w:b/>
          <w:bCs/>
        </w:rPr>
      </w:pPr>
    </w:p>
    <w:p w14:paraId="3EC769C6" w14:textId="77777777" w:rsidR="00977DFE" w:rsidRPr="00626592" w:rsidRDefault="00977DFE" w:rsidP="007B37A9">
      <w:pPr>
        <w:rPr>
          <w:b/>
          <w:bCs/>
        </w:rPr>
      </w:pPr>
    </w:p>
    <w:p w14:paraId="247F4D15" w14:textId="77777777" w:rsidR="00977DFE" w:rsidRPr="00626592" w:rsidRDefault="00977DFE" w:rsidP="007B37A9">
      <w:pPr>
        <w:rPr>
          <w:b/>
          <w:bCs/>
        </w:rPr>
      </w:pPr>
    </w:p>
    <w:p w14:paraId="65F40382" w14:textId="77777777" w:rsidR="00977DFE" w:rsidRPr="00626592" w:rsidRDefault="00977DFE" w:rsidP="007B37A9">
      <w:pPr>
        <w:rPr>
          <w:b/>
          <w:bCs/>
        </w:rPr>
      </w:pPr>
    </w:p>
    <w:p w14:paraId="36A34706" w14:textId="77777777" w:rsidR="00977DFE" w:rsidRPr="00626592" w:rsidRDefault="00977DFE" w:rsidP="007B37A9">
      <w:pPr>
        <w:rPr>
          <w:b/>
          <w:bCs/>
        </w:rPr>
      </w:pPr>
    </w:p>
    <w:p w14:paraId="62D9BF9E" w14:textId="77777777" w:rsidR="00977DFE" w:rsidRPr="00626592" w:rsidRDefault="00977DFE" w:rsidP="007B37A9">
      <w:pPr>
        <w:rPr>
          <w:b/>
          <w:bCs/>
        </w:rPr>
      </w:pPr>
    </w:p>
    <w:p w14:paraId="469232F9" w14:textId="77777777" w:rsidR="00977DFE" w:rsidRPr="00626592" w:rsidRDefault="00977DFE" w:rsidP="007B37A9">
      <w:pPr>
        <w:rPr>
          <w:b/>
          <w:bCs/>
        </w:rPr>
      </w:pPr>
    </w:p>
    <w:p w14:paraId="1665C095" w14:textId="77777777" w:rsidR="00977DFE" w:rsidRPr="00626592" w:rsidRDefault="00977DFE" w:rsidP="007B37A9">
      <w:pPr>
        <w:rPr>
          <w:b/>
          <w:bCs/>
        </w:rPr>
      </w:pPr>
    </w:p>
    <w:p w14:paraId="2142F7B0" w14:textId="77777777" w:rsidR="00977DFE" w:rsidRPr="00626592" w:rsidRDefault="00977DFE" w:rsidP="007B37A9">
      <w:pPr>
        <w:rPr>
          <w:b/>
          <w:bCs/>
        </w:rPr>
      </w:pPr>
    </w:p>
    <w:p w14:paraId="74BEE304" w14:textId="77777777" w:rsidR="00977DFE" w:rsidRPr="00626592" w:rsidRDefault="00977DFE" w:rsidP="007B37A9">
      <w:pPr>
        <w:rPr>
          <w:b/>
          <w:bCs/>
        </w:rPr>
      </w:pPr>
    </w:p>
    <w:p w14:paraId="7F327509" w14:textId="77777777" w:rsidR="00194273" w:rsidRPr="00626592" w:rsidRDefault="00194273" w:rsidP="007B37A9">
      <w:pPr>
        <w:rPr>
          <w:b/>
          <w:bCs/>
        </w:rPr>
      </w:pPr>
    </w:p>
    <w:p w14:paraId="7A7326BC" w14:textId="77777777" w:rsidR="00194273" w:rsidRPr="00626592" w:rsidRDefault="00194273" w:rsidP="007B37A9">
      <w:pPr>
        <w:rPr>
          <w:b/>
          <w:bCs/>
        </w:rPr>
      </w:pPr>
    </w:p>
    <w:p w14:paraId="5E14F1F8" w14:textId="2D997F8C" w:rsidR="00E80ADC" w:rsidRPr="00626592" w:rsidRDefault="00FF46C5" w:rsidP="007B37A9">
      <w:pPr>
        <w:rPr>
          <w:b/>
          <w:bCs/>
        </w:rPr>
      </w:pPr>
      <w:r w:rsidRPr="00626592">
        <w:rPr>
          <w:b/>
          <w:bCs/>
        </w:rPr>
        <w:t>Description:</w:t>
      </w:r>
    </w:p>
    <w:p w14:paraId="6BA232ED" w14:textId="77777777" w:rsidR="00977DFE" w:rsidRPr="00626592" w:rsidRDefault="00977DFE" w:rsidP="007B37A9"/>
    <w:p w14:paraId="173EF062" w14:textId="77777777" w:rsidR="00194273" w:rsidRPr="00626592" w:rsidRDefault="00194273" w:rsidP="007B37A9"/>
    <w:p w14:paraId="2104C5FE" w14:textId="6F57874A" w:rsidR="00E80ADC" w:rsidRPr="00626592" w:rsidRDefault="00977DFE" w:rsidP="00977DFE">
      <w:pPr>
        <w:jc w:val="both"/>
      </w:pPr>
      <w:r w:rsidRPr="00626592">
        <w:t xml:space="preserve">This diagram represents the process of viewing a user profile. It begins with the user logging in, followed by selecting the option to view the </w:t>
      </w:r>
      <w:r w:rsidR="005B2A81" w:rsidRPr="00626592">
        <w:t>profile. The</w:t>
      </w:r>
      <w:r w:rsidRPr="00626592">
        <w:t xml:space="preserve"> system then checks the profile details, verifies </w:t>
      </w:r>
      <w:r w:rsidR="00940960" w:rsidRPr="00626592">
        <w:t>the information</w:t>
      </w:r>
      <w:r w:rsidRPr="00626592">
        <w:t>, and successfully displays the profile. The final circle at the bottom indicates the completion of the process.</w:t>
      </w:r>
    </w:p>
    <w:p w14:paraId="18B06239" w14:textId="77777777" w:rsidR="00E80ADC" w:rsidRPr="00626592" w:rsidRDefault="00E80ADC" w:rsidP="007B37A9"/>
    <w:p w14:paraId="60FDD6A0" w14:textId="77777777" w:rsidR="00E80ADC" w:rsidRPr="00626592" w:rsidRDefault="00E80ADC" w:rsidP="007B37A9"/>
    <w:p w14:paraId="3A8AF919" w14:textId="77777777" w:rsidR="00E80ADC" w:rsidRPr="00626592" w:rsidRDefault="00E80ADC" w:rsidP="007B37A9"/>
    <w:p w14:paraId="0B221F13" w14:textId="77777777" w:rsidR="009D6D42" w:rsidRPr="00626592" w:rsidRDefault="009D6D42" w:rsidP="007B37A9"/>
    <w:p w14:paraId="4F787F6D" w14:textId="77777777" w:rsidR="009D6D42" w:rsidRPr="00626592" w:rsidRDefault="009D6D42" w:rsidP="007B37A9"/>
    <w:p w14:paraId="7FE7A99F" w14:textId="77777777" w:rsidR="00520F41" w:rsidRPr="00626592" w:rsidRDefault="00520F41" w:rsidP="007B37A9"/>
    <w:p w14:paraId="41264B31" w14:textId="2E3B3A79" w:rsidR="00E80ADC" w:rsidRPr="00626592" w:rsidRDefault="00FF46C5" w:rsidP="007B37A9">
      <w:pPr>
        <w:rPr>
          <w:b/>
          <w:bCs/>
        </w:rPr>
      </w:pPr>
      <w:r w:rsidRPr="00626592">
        <w:rPr>
          <w:b/>
          <w:bCs/>
        </w:rPr>
        <w:t>7.</w:t>
      </w:r>
      <w:r w:rsidR="00520F41" w:rsidRPr="00626592">
        <w:rPr>
          <w:b/>
          <w:bCs/>
        </w:rPr>
        <w:t xml:space="preserve"> Delete </w:t>
      </w:r>
      <w:r w:rsidR="00F90C28" w:rsidRPr="00626592">
        <w:rPr>
          <w:b/>
          <w:bCs/>
        </w:rPr>
        <w:t>Profile (</w:t>
      </w:r>
      <w:r w:rsidR="00520F41" w:rsidRPr="00626592">
        <w:rPr>
          <w:b/>
          <w:bCs/>
        </w:rPr>
        <w:t xml:space="preserve">Renter, </w:t>
      </w:r>
      <w:r w:rsidR="00F90C28" w:rsidRPr="00626592">
        <w:rPr>
          <w:b/>
          <w:bCs/>
        </w:rPr>
        <w:t>Landlord,</w:t>
      </w:r>
      <w:r w:rsidR="00520F41" w:rsidRPr="00626592">
        <w:rPr>
          <w:b/>
          <w:bCs/>
        </w:rPr>
        <w:t xml:space="preserve"> Admin)</w:t>
      </w:r>
    </w:p>
    <w:p w14:paraId="62641AE6" w14:textId="48396C4E" w:rsidR="00FF46C5" w:rsidRPr="00626592" w:rsidRDefault="00FF46C5" w:rsidP="007B37A9"/>
    <w:p w14:paraId="3AC8C13B" w14:textId="3A3884A8" w:rsidR="00520F41" w:rsidRPr="00626592" w:rsidRDefault="00520F41" w:rsidP="007B37A9">
      <w:pPr>
        <w:rPr>
          <w:b/>
          <w:bCs/>
        </w:rPr>
      </w:pPr>
    </w:p>
    <w:p w14:paraId="3BE0951A" w14:textId="2856C76F" w:rsidR="00E80ADC" w:rsidRPr="00626592" w:rsidRDefault="00E80ADC" w:rsidP="007B37A9">
      <w:pPr>
        <w:rPr>
          <w:b/>
          <w:bCs/>
        </w:rPr>
      </w:pPr>
    </w:p>
    <w:p w14:paraId="09A26959" w14:textId="6386AEA4" w:rsidR="00520F41" w:rsidRPr="00626592" w:rsidRDefault="00520F41" w:rsidP="007B37A9">
      <w:pPr>
        <w:rPr>
          <w:b/>
          <w:bCs/>
        </w:rPr>
      </w:pPr>
    </w:p>
    <w:p w14:paraId="1F8AB22D" w14:textId="74AD5653" w:rsidR="00520F41" w:rsidRPr="00626592" w:rsidRDefault="00520F41" w:rsidP="007B37A9">
      <w:pPr>
        <w:rPr>
          <w:b/>
          <w:bCs/>
        </w:rPr>
      </w:pPr>
    </w:p>
    <w:p w14:paraId="4D940554" w14:textId="2545EAC3" w:rsidR="00520F41" w:rsidRPr="00626592" w:rsidRDefault="00F90C28" w:rsidP="007B37A9">
      <w:pPr>
        <w:rPr>
          <w:b/>
          <w:bCs/>
        </w:rPr>
      </w:pPr>
      <w:r w:rsidRPr="00626592">
        <w:rPr>
          <w:b/>
          <w:bCs/>
          <w:noProof/>
        </w:rPr>
        <w:drawing>
          <wp:anchor distT="0" distB="0" distL="114300" distR="114300" simplePos="0" relativeHeight="251865088" behindDoc="0" locked="0" layoutInCell="1" allowOverlap="1" wp14:anchorId="34017D66" wp14:editId="4BBC880B">
            <wp:simplePos x="0" y="0"/>
            <wp:positionH relativeFrom="column">
              <wp:posOffset>1466850</wp:posOffset>
            </wp:positionH>
            <wp:positionV relativeFrom="paragraph">
              <wp:posOffset>164465</wp:posOffset>
            </wp:positionV>
            <wp:extent cx="2591162" cy="4486901"/>
            <wp:effectExtent l="0" t="0" r="0" b="0"/>
            <wp:wrapNone/>
            <wp:docPr id="19829995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2999545" name=""/>
                    <pic:cNvPicPr/>
                  </pic:nvPicPr>
                  <pic:blipFill>
                    <a:blip r:embed="rId27">
                      <a:extLst>
                        <a:ext uri="{28A0092B-C50C-407E-A947-70E740481C1C}">
                          <a14:useLocalDpi xmlns:a14="http://schemas.microsoft.com/office/drawing/2010/main" val="0"/>
                        </a:ext>
                      </a:extLst>
                    </a:blip>
                    <a:stretch>
                      <a:fillRect/>
                    </a:stretch>
                  </pic:blipFill>
                  <pic:spPr>
                    <a:xfrm>
                      <a:off x="0" y="0"/>
                      <a:ext cx="2591162" cy="4486901"/>
                    </a:xfrm>
                    <a:prstGeom prst="rect">
                      <a:avLst/>
                    </a:prstGeom>
                  </pic:spPr>
                </pic:pic>
              </a:graphicData>
            </a:graphic>
          </wp:anchor>
        </w:drawing>
      </w:r>
    </w:p>
    <w:p w14:paraId="2828977B" w14:textId="77777777" w:rsidR="00520F41" w:rsidRPr="00626592" w:rsidRDefault="00520F41" w:rsidP="007B37A9">
      <w:pPr>
        <w:rPr>
          <w:b/>
          <w:bCs/>
        </w:rPr>
      </w:pPr>
    </w:p>
    <w:p w14:paraId="3DD3338A" w14:textId="77777777" w:rsidR="00520F41" w:rsidRPr="00626592" w:rsidRDefault="00520F41" w:rsidP="007B37A9">
      <w:pPr>
        <w:rPr>
          <w:b/>
          <w:bCs/>
        </w:rPr>
      </w:pPr>
    </w:p>
    <w:p w14:paraId="74E15841" w14:textId="77777777" w:rsidR="00520F41" w:rsidRPr="00626592" w:rsidRDefault="00520F41" w:rsidP="007B37A9">
      <w:pPr>
        <w:rPr>
          <w:b/>
          <w:bCs/>
        </w:rPr>
      </w:pPr>
    </w:p>
    <w:p w14:paraId="1DEFBE43" w14:textId="77777777" w:rsidR="00520F41" w:rsidRPr="00626592" w:rsidRDefault="00520F41" w:rsidP="007B37A9">
      <w:pPr>
        <w:rPr>
          <w:b/>
          <w:bCs/>
        </w:rPr>
      </w:pPr>
    </w:p>
    <w:p w14:paraId="19296A9F" w14:textId="77777777" w:rsidR="00520F41" w:rsidRPr="00626592" w:rsidRDefault="00520F41" w:rsidP="007B37A9">
      <w:pPr>
        <w:rPr>
          <w:b/>
          <w:bCs/>
        </w:rPr>
      </w:pPr>
    </w:p>
    <w:p w14:paraId="4EF191E8" w14:textId="77777777" w:rsidR="00520F41" w:rsidRPr="00626592" w:rsidRDefault="00520F41" w:rsidP="007B37A9">
      <w:pPr>
        <w:rPr>
          <w:b/>
          <w:bCs/>
        </w:rPr>
      </w:pPr>
    </w:p>
    <w:p w14:paraId="12D9AFC9" w14:textId="77777777" w:rsidR="00520F41" w:rsidRPr="00626592" w:rsidRDefault="00520F41" w:rsidP="007B37A9">
      <w:pPr>
        <w:rPr>
          <w:b/>
          <w:bCs/>
        </w:rPr>
      </w:pPr>
    </w:p>
    <w:p w14:paraId="6AAF5705" w14:textId="77777777" w:rsidR="00520F41" w:rsidRPr="00626592" w:rsidRDefault="00520F41" w:rsidP="007B37A9">
      <w:pPr>
        <w:rPr>
          <w:b/>
          <w:bCs/>
        </w:rPr>
      </w:pPr>
    </w:p>
    <w:p w14:paraId="16E05E1B" w14:textId="77777777" w:rsidR="00520F41" w:rsidRPr="00626592" w:rsidRDefault="00520F41" w:rsidP="007B37A9">
      <w:pPr>
        <w:rPr>
          <w:b/>
          <w:bCs/>
        </w:rPr>
      </w:pPr>
    </w:p>
    <w:p w14:paraId="2D782C44" w14:textId="77777777" w:rsidR="00520F41" w:rsidRPr="00626592" w:rsidRDefault="00520F41" w:rsidP="007B37A9">
      <w:pPr>
        <w:rPr>
          <w:b/>
          <w:bCs/>
        </w:rPr>
      </w:pPr>
    </w:p>
    <w:p w14:paraId="1BD60B10" w14:textId="77777777" w:rsidR="00520F41" w:rsidRPr="00626592" w:rsidRDefault="00520F41" w:rsidP="007B37A9">
      <w:pPr>
        <w:rPr>
          <w:b/>
          <w:bCs/>
        </w:rPr>
      </w:pPr>
    </w:p>
    <w:p w14:paraId="437D604C" w14:textId="77777777" w:rsidR="00520F41" w:rsidRPr="00626592" w:rsidRDefault="00520F41" w:rsidP="007B37A9">
      <w:pPr>
        <w:rPr>
          <w:b/>
          <w:bCs/>
        </w:rPr>
      </w:pPr>
    </w:p>
    <w:p w14:paraId="37FD2574" w14:textId="77777777" w:rsidR="00520F41" w:rsidRPr="00626592" w:rsidRDefault="00520F41" w:rsidP="007B37A9">
      <w:pPr>
        <w:rPr>
          <w:b/>
          <w:bCs/>
        </w:rPr>
      </w:pPr>
    </w:p>
    <w:p w14:paraId="63D84F53" w14:textId="77777777" w:rsidR="00520F41" w:rsidRPr="00626592" w:rsidRDefault="00520F41" w:rsidP="007B37A9">
      <w:pPr>
        <w:rPr>
          <w:b/>
          <w:bCs/>
        </w:rPr>
      </w:pPr>
    </w:p>
    <w:p w14:paraId="3DFF5B53" w14:textId="77777777" w:rsidR="00520F41" w:rsidRPr="00626592" w:rsidRDefault="00520F41" w:rsidP="007B37A9">
      <w:pPr>
        <w:rPr>
          <w:b/>
          <w:bCs/>
        </w:rPr>
      </w:pPr>
    </w:p>
    <w:p w14:paraId="4A287980" w14:textId="77777777" w:rsidR="00520F41" w:rsidRPr="00626592" w:rsidRDefault="00520F41" w:rsidP="007B37A9">
      <w:pPr>
        <w:rPr>
          <w:b/>
          <w:bCs/>
        </w:rPr>
      </w:pPr>
    </w:p>
    <w:p w14:paraId="1A2DF717" w14:textId="77777777" w:rsidR="00520F41" w:rsidRPr="00626592" w:rsidRDefault="00520F41" w:rsidP="007B37A9">
      <w:pPr>
        <w:rPr>
          <w:b/>
          <w:bCs/>
        </w:rPr>
      </w:pPr>
    </w:p>
    <w:p w14:paraId="1C281AFC" w14:textId="77777777" w:rsidR="00520F41" w:rsidRPr="00626592" w:rsidRDefault="00520F41" w:rsidP="007B37A9">
      <w:pPr>
        <w:rPr>
          <w:b/>
          <w:bCs/>
        </w:rPr>
      </w:pPr>
    </w:p>
    <w:p w14:paraId="184DCAC0" w14:textId="77777777" w:rsidR="00520F41" w:rsidRPr="00626592" w:rsidRDefault="00520F41" w:rsidP="007B37A9">
      <w:pPr>
        <w:rPr>
          <w:b/>
          <w:bCs/>
        </w:rPr>
      </w:pPr>
    </w:p>
    <w:p w14:paraId="5A07551A" w14:textId="77777777" w:rsidR="00520F41" w:rsidRPr="00626592" w:rsidRDefault="00520F41" w:rsidP="007B37A9">
      <w:pPr>
        <w:rPr>
          <w:b/>
          <w:bCs/>
        </w:rPr>
      </w:pPr>
    </w:p>
    <w:p w14:paraId="7587AE75" w14:textId="77777777" w:rsidR="00520F41" w:rsidRPr="00626592" w:rsidRDefault="00520F41" w:rsidP="007B37A9">
      <w:pPr>
        <w:rPr>
          <w:b/>
          <w:bCs/>
        </w:rPr>
      </w:pPr>
    </w:p>
    <w:p w14:paraId="4289B635" w14:textId="77777777" w:rsidR="00520F41" w:rsidRPr="00626592" w:rsidRDefault="00520F41" w:rsidP="007B37A9">
      <w:pPr>
        <w:rPr>
          <w:b/>
          <w:bCs/>
        </w:rPr>
      </w:pPr>
    </w:p>
    <w:p w14:paraId="78F85B98" w14:textId="77777777" w:rsidR="00520F41" w:rsidRPr="00626592" w:rsidRDefault="00520F41" w:rsidP="007B37A9">
      <w:pPr>
        <w:rPr>
          <w:b/>
          <w:bCs/>
        </w:rPr>
      </w:pPr>
    </w:p>
    <w:p w14:paraId="0119E777" w14:textId="77777777" w:rsidR="00520F41" w:rsidRPr="00626592" w:rsidRDefault="00520F41" w:rsidP="007B37A9">
      <w:pPr>
        <w:rPr>
          <w:b/>
          <w:bCs/>
        </w:rPr>
      </w:pPr>
    </w:p>
    <w:p w14:paraId="60D3A32D" w14:textId="77777777" w:rsidR="005732EE" w:rsidRPr="00626592" w:rsidRDefault="005732EE" w:rsidP="007B37A9">
      <w:pPr>
        <w:rPr>
          <w:b/>
          <w:bCs/>
        </w:rPr>
      </w:pPr>
    </w:p>
    <w:p w14:paraId="65D12734" w14:textId="77777777" w:rsidR="009D6D42" w:rsidRPr="00626592" w:rsidRDefault="009D6D42" w:rsidP="007B37A9">
      <w:pPr>
        <w:rPr>
          <w:b/>
          <w:bCs/>
        </w:rPr>
      </w:pPr>
    </w:p>
    <w:p w14:paraId="0081C6D4" w14:textId="77777777" w:rsidR="009D6D42" w:rsidRPr="00626592" w:rsidRDefault="009D6D42" w:rsidP="007B37A9">
      <w:pPr>
        <w:rPr>
          <w:b/>
          <w:bCs/>
        </w:rPr>
      </w:pPr>
    </w:p>
    <w:p w14:paraId="04D8EE0D" w14:textId="77777777" w:rsidR="009D6D42" w:rsidRPr="00626592" w:rsidRDefault="009D6D42" w:rsidP="007B37A9">
      <w:pPr>
        <w:rPr>
          <w:b/>
          <w:bCs/>
        </w:rPr>
      </w:pPr>
    </w:p>
    <w:p w14:paraId="2514E6A0" w14:textId="77777777" w:rsidR="009D6D42" w:rsidRPr="00626592" w:rsidRDefault="009D6D42" w:rsidP="007B37A9">
      <w:pPr>
        <w:rPr>
          <w:b/>
          <w:bCs/>
        </w:rPr>
      </w:pPr>
    </w:p>
    <w:p w14:paraId="699C272A" w14:textId="113122E8" w:rsidR="00E80ADC" w:rsidRPr="00626592" w:rsidRDefault="00FF46C5" w:rsidP="007B37A9">
      <w:pPr>
        <w:rPr>
          <w:b/>
          <w:bCs/>
        </w:rPr>
      </w:pPr>
      <w:r w:rsidRPr="00626592">
        <w:rPr>
          <w:b/>
          <w:bCs/>
        </w:rPr>
        <w:t>Description:</w:t>
      </w:r>
    </w:p>
    <w:p w14:paraId="0340CC9D" w14:textId="77777777" w:rsidR="00520F41" w:rsidRPr="00626592" w:rsidRDefault="00520F41" w:rsidP="007B37A9">
      <w:pPr>
        <w:rPr>
          <w:b/>
          <w:bCs/>
        </w:rPr>
      </w:pPr>
    </w:p>
    <w:p w14:paraId="17579364" w14:textId="749760E3" w:rsidR="008A066E" w:rsidRPr="00626592" w:rsidRDefault="008A066E" w:rsidP="00520F41">
      <w:pPr>
        <w:spacing w:after="200" w:line="276" w:lineRule="auto"/>
        <w:jc w:val="both"/>
      </w:pPr>
      <w:r w:rsidRPr="00626592">
        <w:t xml:space="preserve">Users can search for properties by applying various filters, including location, budget, property type, and category. Once filters are selected, they are submitted, and the system validates the input. If the filters are valid, </w:t>
      </w:r>
      <w:r w:rsidR="00610C94" w:rsidRPr="00626592">
        <w:t>renters can</w:t>
      </w:r>
      <w:r w:rsidRPr="00626592">
        <w:t xml:space="preserve"> view property details and save the property for further action, such as contacting the landlord.</w:t>
      </w:r>
    </w:p>
    <w:p w14:paraId="0F4F1393" w14:textId="77777777" w:rsidR="00095E9B" w:rsidRPr="00626592" w:rsidRDefault="00095E9B" w:rsidP="007B37A9"/>
    <w:p w14:paraId="7B28728E" w14:textId="77777777" w:rsidR="00E80ADC" w:rsidRPr="00626592" w:rsidRDefault="00E80ADC" w:rsidP="007B37A9"/>
    <w:p w14:paraId="3BFEDA74" w14:textId="16E44D64" w:rsidR="00E80ADC" w:rsidRPr="00626592" w:rsidRDefault="008A066E" w:rsidP="007B37A9">
      <w:pPr>
        <w:rPr>
          <w:b/>
          <w:bCs/>
        </w:rPr>
      </w:pPr>
      <w:r w:rsidRPr="00626592">
        <w:rPr>
          <w:b/>
          <w:bCs/>
        </w:rPr>
        <w:t>8.Verify Police Character Certificate</w:t>
      </w:r>
    </w:p>
    <w:p w14:paraId="2966729A" w14:textId="00F35D6E" w:rsidR="00E80ADC" w:rsidRPr="00626592" w:rsidRDefault="00E80ADC" w:rsidP="007B37A9"/>
    <w:p w14:paraId="0EB22FED" w14:textId="73F0F7B6" w:rsidR="006E6F1C" w:rsidRPr="00626592" w:rsidRDefault="006E6F1C" w:rsidP="007B37A9"/>
    <w:p w14:paraId="26613590" w14:textId="5232479B" w:rsidR="00E80ADC" w:rsidRPr="00626592" w:rsidRDefault="00CA4DBA" w:rsidP="00CA4DBA">
      <w:pPr>
        <w:tabs>
          <w:tab w:val="left" w:pos="2152"/>
        </w:tabs>
        <w:rPr>
          <w:b/>
          <w:bCs/>
        </w:rPr>
      </w:pPr>
      <w:r w:rsidRPr="00626592">
        <w:rPr>
          <w:b/>
          <w:bCs/>
        </w:rPr>
        <w:tab/>
      </w:r>
      <w:r w:rsidR="0099108B" w:rsidRPr="00626592">
        <w:rPr>
          <w:b/>
          <w:bCs/>
          <w:noProof/>
        </w:rPr>
        <w:drawing>
          <wp:inline distT="0" distB="0" distL="0" distR="0" wp14:anchorId="6DF1DA80" wp14:editId="72584E7E">
            <wp:extent cx="3677163" cy="5296639"/>
            <wp:effectExtent l="0" t="0" r="0" b="0"/>
            <wp:docPr id="6600836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0083610" name=""/>
                    <pic:cNvPicPr/>
                  </pic:nvPicPr>
                  <pic:blipFill>
                    <a:blip r:embed="rId28"/>
                    <a:stretch>
                      <a:fillRect/>
                    </a:stretch>
                  </pic:blipFill>
                  <pic:spPr>
                    <a:xfrm>
                      <a:off x="0" y="0"/>
                      <a:ext cx="3677163" cy="5296639"/>
                    </a:xfrm>
                    <a:prstGeom prst="rect">
                      <a:avLst/>
                    </a:prstGeom>
                  </pic:spPr>
                </pic:pic>
              </a:graphicData>
            </a:graphic>
          </wp:inline>
        </w:drawing>
      </w:r>
    </w:p>
    <w:p w14:paraId="316A53E9" w14:textId="77777777" w:rsidR="006E6F1C" w:rsidRPr="00626592" w:rsidRDefault="006E6F1C" w:rsidP="007B37A9">
      <w:pPr>
        <w:rPr>
          <w:b/>
          <w:bCs/>
        </w:rPr>
      </w:pPr>
    </w:p>
    <w:p w14:paraId="4A6AF032" w14:textId="77777777" w:rsidR="006E6F1C" w:rsidRPr="00626592" w:rsidRDefault="006E6F1C" w:rsidP="007B37A9">
      <w:pPr>
        <w:rPr>
          <w:b/>
          <w:bCs/>
        </w:rPr>
      </w:pPr>
    </w:p>
    <w:p w14:paraId="65DE5499" w14:textId="77777777" w:rsidR="006E6F1C" w:rsidRPr="00626592" w:rsidRDefault="006E6F1C" w:rsidP="007B37A9">
      <w:pPr>
        <w:rPr>
          <w:b/>
          <w:bCs/>
        </w:rPr>
      </w:pPr>
    </w:p>
    <w:p w14:paraId="129EDB62" w14:textId="77777777" w:rsidR="006E6F1C" w:rsidRPr="00626592" w:rsidRDefault="006E6F1C" w:rsidP="007B37A9">
      <w:pPr>
        <w:rPr>
          <w:b/>
          <w:bCs/>
        </w:rPr>
      </w:pPr>
    </w:p>
    <w:p w14:paraId="3BA2BD24" w14:textId="77777777" w:rsidR="006E6F1C" w:rsidRPr="00626592" w:rsidRDefault="006E6F1C" w:rsidP="007B37A9">
      <w:pPr>
        <w:rPr>
          <w:b/>
          <w:bCs/>
        </w:rPr>
      </w:pPr>
    </w:p>
    <w:p w14:paraId="2827DAF8" w14:textId="77777777" w:rsidR="006E6F1C" w:rsidRPr="00626592" w:rsidRDefault="006E6F1C" w:rsidP="007B37A9">
      <w:pPr>
        <w:rPr>
          <w:b/>
          <w:bCs/>
        </w:rPr>
      </w:pPr>
    </w:p>
    <w:p w14:paraId="164A86B5" w14:textId="526C849A" w:rsidR="00E80ADC" w:rsidRPr="00626592" w:rsidRDefault="008A066E" w:rsidP="007B37A9">
      <w:pPr>
        <w:rPr>
          <w:b/>
          <w:bCs/>
        </w:rPr>
      </w:pPr>
      <w:r w:rsidRPr="00626592">
        <w:rPr>
          <w:b/>
          <w:bCs/>
        </w:rPr>
        <w:t>Description:</w:t>
      </w:r>
    </w:p>
    <w:p w14:paraId="6491D364" w14:textId="77777777" w:rsidR="00E80ADC" w:rsidRPr="00626592" w:rsidRDefault="00E80ADC" w:rsidP="007B37A9"/>
    <w:p w14:paraId="7E34FE62" w14:textId="7E9D2987" w:rsidR="00E80ADC" w:rsidRPr="00626592" w:rsidRDefault="006E6F1C" w:rsidP="006E6F1C">
      <w:pPr>
        <w:jc w:val="both"/>
      </w:pPr>
      <w:r w:rsidRPr="00626592">
        <w:t>This diagram outlines the process of verifying a Police Character Certificate (PCC) for a renter. It begins with the renter logging in and submitting the PCC. The certificate details are then verified, followed by verification from the Police Khidmat Markaz. If the certificate is verified, a confirmation message is sent; otherwise, it remains unverified.</w:t>
      </w:r>
    </w:p>
    <w:p w14:paraId="6CC05B45" w14:textId="77777777" w:rsidR="00940960" w:rsidRPr="00626592" w:rsidRDefault="00940960" w:rsidP="006E6F1C">
      <w:pPr>
        <w:jc w:val="both"/>
      </w:pPr>
    </w:p>
    <w:p w14:paraId="319E9A40" w14:textId="77777777" w:rsidR="00940960" w:rsidRPr="00626592" w:rsidRDefault="00940960" w:rsidP="006E6F1C">
      <w:pPr>
        <w:jc w:val="both"/>
      </w:pPr>
    </w:p>
    <w:p w14:paraId="37EEB548" w14:textId="77777777" w:rsidR="00940960" w:rsidRPr="00626592" w:rsidRDefault="00940960" w:rsidP="006E6F1C">
      <w:pPr>
        <w:jc w:val="both"/>
      </w:pPr>
    </w:p>
    <w:p w14:paraId="27E6183F" w14:textId="77777777" w:rsidR="00E80ADC" w:rsidRPr="00626592" w:rsidRDefault="00E80ADC" w:rsidP="007B37A9"/>
    <w:p w14:paraId="572F29D6" w14:textId="1782E536" w:rsidR="00E80ADC" w:rsidRPr="00626592" w:rsidRDefault="008A066E" w:rsidP="007B37A9">
      <w:pPr>
        <w:rPr>
          <w:color w:val="EE0000"/>
        </w:rPr>
      </w:pPr>
      <w:r w:rsidRPr="00626592">
        <w:rPr>
          <w:b/>
          <w:bCs/>
        </w:rPr>
        <w:t>9</w:t>
      </w:r>
      <w:r w:rsidRPr="00626592">
        <w:t>.</w:t>
      </w:r>
      <w:r w:rsidR="00A23887" w:rsidRPr="00626592">
        <w:rPr>
          <w:b/>
          <w:bCs/>
        </w:rPr>
        <w:t xml:space="preserve"> </w:t>
      </w:r>
      <w:r w:rsidR="00095E9B" w:rsidRPr="00626592">
        <w:rPr>
          <w:b/>
          <w:bCs/>
        </w:rPr>
        <w:t>Image, video verification:</w:t>
      </w:r>
    </w:p>
    <w:p w14:paraId="6DC551C1" w14:textId="6B838B51" w:rsidR="008A066E" w:rsidRPr="00626592" w:rsidRDefault="008A066E" w:rsidP="007B37A9"/>
    <w:p w14:paraId="756CC1CA" w14:textId="77777777" w:rsidR="00CA4DBA" w:rsidRPr="00626592" w:rsidRDefault="00CA4DBA" w:rsidP="00CA4DBA"/>
    <w:p w14:paraId="24C03F92" w14:textId="77777777" w:rsidR="00CA4DBA" w:rsidRPr="00626592" w:rsidRDefault="00CA4DBA" w:rsidP="00CA4DBA"/>
    <w:p w14:paraId="44AC5955" w14:textId="36980E91" w:rsidR="00A23887" w:rsidRPr="00626592" w:rsidRDefault="00CA4DBA" w:rsidP="007B37A9">
      <w:r w:rsidRPr="00626592">
        <w:rPr>
          <w:noProof/>
        </w:rPr>
        <w:drawing>
          <wp:inline distT="0" distB="0" distL="0" distR="0" wp14:anchorId="02739BC2" wp14:editId="42DBE95A">
            <wp:extent cx="3903692" cy="5142155"/>
            <wp:effectExtent l="0" t="0" r="1905" b="1905"/>
            <wp:docPr id="14317051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1705138" name=""/>
                    <pic:cNvPicPr/>
                  </pic:nvPicPr>
                  <pic:blipFill>
                    <a:blip r:embed="rId29"/>
                    <a:stretch>
                      <a:fillRect/>
                    </a:stretch>
                  </pic:blipFill>
                  <pic:spPr>
                    <a:xfrm>
                      <a:off x="0" y="0"/>
                      <a:ext cx="3906922" cy="5146409"/>
                    </a:xfrm>
                    <a:prstGeom prst="rect">
                      <a:avLst/>
                    </a:prstGeom>
                  </pic:spPr>
                </pic:pic>
              </a:graphicData>
            </a:graphic>
          </wp:inline>
        </w:drawing>
      </w:r>
    </w:p>
    <w:p w14:paraId="0185F719" w14:textId="27EF25CE" w:rsidR="00E80ADC" w:rsidRPr="00626592" w:rsidRDefault="00E80ADC" w:rsidP="007B37A9"/>
    <w:p w14:paraId="43ED947C" w14:textId="77777777" w:rsidR="00E80ADC" w:rsidRPr="00626592" w:rsidRDefault="00E80ADC" w:rsidP="007B37A9"/>
    <w:p w14:paraId="46DF1A11" w14:textId="77777777" w:rsidR="00E80ADC" w:rsidRPr="00626592" w:rsidRDefault="00E80ADC" w:rsidP="007B37A9"/>
    <w:p w14:paraId="7BDBCF77" w14:textId="77777777" w:rsidR="00E80ADC" w:rsidRPr="00626592" w:rsidRDefault="00E80ADC" w:rsidP="007B37A9"/>
    <w:p w14:paraId="7F68F250" w14:textId="77777777" w:rsidR="00E80ADC" w:rsidRPr="00626592" w:rsidRDefault="00E80ADC" w:rsidP="007B37A9"/>
    <w:p w14:paraId="38C0A4EF" w14:textId="77777777" w:rsidR="00E80ADC" w:rsidRPr="00626592" w:rsidRDefault="00E80ADC" w:rsidP="007B37A9"/>
    <w:p w14:paraId="07BC7EB4" w14:textId="77777777" w:rsidR="00A23887" w:rsidRPr="00626592" w:rsidRDefault="00A23887" w:rsidP="007B37A9">
      <w:pPr>
        <w:rPr>
          <w:b/>
          <w:bCs/>
        </w:rPr>
      </w:pPr>
    </w:p>
    <w:p w14:paraId="5839DEE1" w14:textId="2942EE4B" w:rsidR="00E80ADC" w:rsidRPr="00626592" w:rsidRDefault="008A066E" w:rsidP="007B37A9">
      <w:pPr>
        <w:rPr>
          <w:b/>
          <w:bCs/>
        </w:rPr>
      </w:pPr>
      <w:r w:rsidRPr="00626592">
        <w:rPr>
          <w:b/>
          <w:bCs/>
        </w:rPr>
        <w:t>Description:</w:t>
      </w:r>
    </w:p>
    <w:p w14:paraId="7E07C8E8" w14:textId="77777777" w:rsidR="00B74F17" w:rsidRPr="00626592" w:rsidRDefault="00B74F17" w:rsidP="007B37A9">
      <w:pPr>
        <w:rPr>
          <w:b/>
          <w:bCs/>
        </w:rPr>
      </w:pPr>
    </w:p>
    <w:p w14:paraId="76762151" w14:textId="7889522A" w:rsidR="0045572C" w:rsidRPr="00626592" w:rsidRDefault="001C26C4" w:rsidP="001C26C4">
      <w:pPr>
        <w:jc w:val="both"/>
      </w:pPr>
      <w:r w:rsidRPr="00626592">
        <w:t>This flowchart illustrates an AI-driven image verification process for residence uploads. The system first checks if the image belongs to the resident, then verifies if it depicts a valid residence (house or villa), and finally detects and removes duplicates. Only valid, unique images are accepted and stored.</w:t>
      </w:r>
    </w:p>
    <w:p w14:paraId="1D8B274A" w14:textId="77777777" w:rsidR="001E3C6C" w:rsidRPr="00626592" w:rsidRDefault="001E3C6C" w:rsidP="001C26C4">
      <w:pPr>
        <w:jc w:val="both"/>
      </w:pPr>
    </w:p>
    <w:p w14:paraId="00CA3305" w14:textId="77777777" w:rsidR="001E3C6C" w:rsidRPr="00626592" w:rsidRDefault="001E3C6C" w:rsidP="001C26C4">
      <w:pPr>
        <w:jc w:val="both"/>
      </w:pPr>
    </w:p>
    <w:p w14:paraId="630E0E8E" w14:textId="77777777" w:rsidR="001E3C6C" w:rsidRPr="00626592" w:rsidRDefault="001E3C6C" w:rsidP="001C26C4">
      <w:pPr>
        <w:jc w:val="both"/>
      </w:pPr>
    </w:p>
    <w:p w14:paraId="1FF90013" w14:textId="77777777" w:rsidR="001E3C6C" w:rsidRPr="00626592" w:rsidRDefault="001E3C6C" w:rsidP="001C26C4">
      <w:pPr>
        <w:jc w:val="both"/>
      </w:pPr>
    </w:p>
    <w:p w14:paraId="2EF8CC2D" w14:textId="77777777" w:rsidR="001E3C6C" w:rsidRPr="00626592" w:rsidRDefault="001E3C6C" w:rsidP="001C26C4">
      <w:pPr>
        <w:jc w:val="both"/>
      </w:pPr>
    </w:p>
    <w:p w14:paraId="0733AB33" w14:textId="77777777" w:rsidR="0045572C" w:rsidRPr="00626592" w:rsidRDefault="0045572C" w:rsidP="007B37A9"/>
    <w:p w14:paraId="7F062C1A" w14:textId="493ED80A" w:rsidR="00E80ADC" w:rsidRPr="00626592" w:rsidRDefault="0045572C" w:rsidP="007B37A9">
      <w:r w:rsidRPr="00626592">
        <w:rPr>
          <w:b/>
          <w:bCs/>
        </w:rPr>
        <w:t>1</w:t>
      </w:r>
      <w:r w:rsidR="006E67CE" w:rsidRPr="00626592">
        <w:rPr>
          <w:b/>
          <w:bCs/>
        </w:rPr>
        <w:t>0.</w:t>
      </w:r>
      <w:r w:rsidR="001E3C6C" w:rsidRPr="00626592">
        <w:rPr>
          <w:b/>
          <w:bCs/>
        </w:rPr>
        <w:t>Chat (</w:t>
      </w:r>
      <w:r w:rsidR="000C363A" w:rsidRPr="00626592">
        <w:rPr>
          <w:b/>
          <w:bCs/>
        </w:rPr>
        <w:t>Landlord</w:t>
      </w:r>
      <w:r w:rsidR="006E67CE" w:rsidRPr="00626592">
        <w:rPr>
          <w:b/>
          <w:bCs/>
        </w:rPr>
        <w:t xml:space="preserve"> </w:t>
      </w:r>
      <w:proofErr w:type="gramStart"/>
      <w:r w:rsidR="006E67CE" w:rsidRPr="00626592">
        <w:rPr>
          <w:b/>
          <w:bCs/>
        </w:rPr>
        <w:t>With</w:t>
      </w:r>
      <w:proofErr w:type="gramEnd"/>
      <w:r w:rsidR="006E67CE" w:rsidRPr="00626592">
        <w:rPr>
          <w:b/>
          <w:bCs/>
        </w:rPr>
        <w:t xml:space="preserve"> Renter)</w:t>
      </w:r>
    </w:p>
    <w:p w14:paraId="23C99971" w14:textId="7C182426" w:rsidR="00E80ADC" w:rsidRPr="00626592" w:rsidRDefault="00E80ADC" w:rsidP="007B37A9"/>
    <w:p w14:paraId="42C474D2" w14:textId="0F17BF8B" w:rsidR="006E67CE" w:rsidRPr="00626592" w:rsidRDefault="006E67CE" w:rsidP="007B37A9"/>
    <w:p w14:paraId="7695A982" w14:textId="6E036AC9" w:rsidR="00E80ADC" w:rsidRPr="00626592" w:rsidRDefault="00E80ADC" w:rsidP="007B37A9"/>
    <w:p w14:paraId="74877AEA" w14:textId="1D1BE2BB" w:rsidR="00E80ADC" w:rsidRPr="00626592" w:rsidRDefault="00F14350" w:rsidP="007B37A9">
      <w:r w:rsidRPr="00626592">
        <w:rPr>
          <w:noProof/>
        </w:rPr>
        <w:drawing>
          <wp:anchor distT="0" distB="0" distL="114300" distR="114300" simplePos="0" relativeHeight="251866112" behindDoc="0" locked="0" layoutInCell="1" allowOverlap="1" wp14:anchorId="22A8E622" wp14:editId="2C6AEF78">
            <wp:simplePos x="0" y="0"/>
            <wp:positionH relativeFrom="column">
              <wp:posOffset>1762125</wp:posOffset>
            </wp:positionH>
            <wp:positionV relativeFrom="paragraph">
              <wp:posOffset>55880</wp:posOffset>
            </wp:positionV>
            <wp:extent cx="3086531" cy="5658640"/>
            <wp:effectExtent l="0" t="0" r="0" b="0"/>
            <wp:wrapNone/>
            <wp:docPr id="3098038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803899" name=""/>
                    <pic:cNvPicPr/>
                  </pic:nvPicPr>
                  <pic:blipFill>
                    <a:blip r:embed="rId30">
                      <a:extLst>
                        <a:ext uri="{28A0092B-C50C-407E-A947-70E740481C1C}">
                          <a14:useLocalDpi xmlns:a14="http://schemas.microsoft.com/office/drawing/2010/main" val="0"/>
                        </a:ext>
                      </a:extLst>
                    </a:blip>
                    <a:stretch>
                      <a:fillRect/>
                    </a:stretch>
                  </pic:blipFill>
                  <pic:spPr>
                    <a:xfrm>
                      <a:off x="0" y="0"/>
                      <a:ext cx="3086531" cy="5658640"/>
                    </a:xfrm>
                    <a:prstGeom prst="rect">
                      <a:avLst/>
                    </a:prstGeom>
                  </pic:spPr>
                </pic:pic>
              </a:graphicData>
            </a:graphic>
          </wp:anchor>
        </w:drawing>
      </w:r>
    </w:p>
    <w:p w14:paraId="70764275" w14:textId="51204DC5" w:rsidR="00E80ADC" w:rsidRPr="00626592" w:rsidRDefault="00E80ADC" w:rsidP="007B37A9"/>
    <w:p w14:paraId="01981A8B" w14:textId="2EA3DC32" w:rsidR="006E67CE" w:rsidRPr="00626592" w:rsidRDefault="006E67CE" w:rsidP="007B37A9"/>
    <w:p w14:paraId="63AF241E" w14:textId="77777777" w:rsidR="006E67CE" w:rsidRPr="00626592" w:rsidRDefault="006E67CE" w:rsidP="007B37A9"/>
    <w:p w14:paraId="557EAF98" w14:textId="77777777" w:rsidR="006E67CE" w:rsidRPr="00626592" w:rsidRDefault="006E67CE" w:rsidP="007B37A9"/>
    <w:p w14:paraId="365425BE" w14:textId="77777777" w:rsidR="006E67CE" w:rsidRPr="00626592" w:rsidRDefault="006E67CE" w:rsidP="007B37A9"/>
    <w:p w14:paraId="75D3186F" w14:textId="77777777" w:rsidR="006E67CE" w:rsidRPr="00626592" w:rsidRDefault="006E67CE" w:rsidP="007B37A9"/>
    <w:p w14:paraId="64B18DD8" w14:textId="77777777" w:rsidR="006E67CE" w:rsidRPr="00626592" w:rsidRDefault="006E67CE" w:rsidP="007B37A9"/>
    <w:p w14:paraId="28978D7A" w14:textId="77777777" w:rsidR="006E67CE" w:rsidRPr="00626592" w:rsidRDefault="006E67CE" w:rsidP="007B37A9"/>
    <w:p w14:paraId="66F8694C" w14:textId="77777777" w:rsidR="006E67CE" w:rsidRPr="00626592" w:rsidRDefault="006E67CE" w:rsidP="007B37A9"/>
    <w:p w14:paraId="70151D99" w14:textId="77777777" w:rsidR="006E67CE" w:rsidRPr="00626592" w:rsidRDefault="006E67CE" w:rsidP="007B37A9"/>
    <w:p w14:paraId="03742339" w14:textId="77777777" w:rsidR="006E67CE" w:rsidRPr="00626592" w:rsidRDefault="006E67CE" w:rsidP="007B37A9"/>
    <w:p w14:paraId="77EE674D" w14:textId="77777777" w:rsidR="006E67CE" w:rsidRPr="00626592" w:rsidRDefault="006E67CE" w:rsidP="007B37A9"/>
    <w:p w14:paraId="6AE9BA05" w14:textId="77777777" w:rsidR="006E67CE" w:rsidRPr="00626592" w:rsidRDefault="006E67CE" w:rsidP="007B37A9"/>
    <w:p w14:paraId="1B143794" w14:textId="77777777" w:rsidR="006E67CE" w:rsidRPr="00626592" w:rsidRDefault="006E67CE" w:rsidP="007B37A9"/>
    <w:p w14:paraId="42F08F14" w14:textId="77777777" w:rsidR="006E67CE" w:rsidRPr="00626592" w:rsidRDefault="006E67CE" w:rsidP="007B37A9"/>
    <w:p w14:paraId="28286889" w14:textId="77777777" w:rsidR="006E67CE" w:rsidRPr="00626592" w:rsidRDefault="006E67CE" w:rsidP="007B37A9"/>
    <w:p w14:paraId="43DC7FF9" w14:textId="77777777" w:rsidR="006E67CE" w:rsidRPr="00626592" w:rsidRDefault="006E67CE" w:rsidP="007B37A9"/>
    <w:p w14:paraId="55042F8A" w14:textId="77777777" w:rsidR="006E67CE" w:rsidRPr="00626592" w:rsidRDefault="006E67CE" w:rsidP="007B37A9"/>
    <w:p w14:paraId="79560437" w14:textId="77777777" w:rsidR="006E67CE" w:rsidRPr="00626592" w:rsidRDefault="006E67CE" w:rsidP="007B37A9"/>
    <w:p w14:paraId="6A082C1A" w14:textId="77777777" w:rsidR="006E67CE" w:rsidRPr="00626592" w:rsidRDefault="006E67CE" w:rsidP="007B37A9"/>
    <w:p w14:paraId="780F9247" w14:textId="77777777" w:rsidR="006E67CE" w:rsidRPr="00626592" w:rsidRDefault="006E67CE" w:rsidP="007B37A9"/>
    <w:p w14:paraId="6B372C29" w14:textId="77777777" w:rsidR="006E67CE" w:rsidRPr="00626592" w:rsidRDefault="006E67CE" w:rsidP="007B37A9"/>
    <w:p w14:paraId="4163AE95" w14:textId="77777777" w:rsidR="006E67CE" w:rsidRPr="00626592" w:rsidRDefault="006E67CE" w:rsidP="007B37A9"/>
    <w:p w14:paraId="012052D0" w14:textId="77777777" w:rsidR="006E67CE" w:rsidRPr="00626592" w:rsidRDefault="006E67CE" w:rsidP="007B37A9"/>
    <w:p w14:paraId="0B5295ED" w14:textId="77777777" w:rsidR="006E67CE" w:rsidRPr="00626592" w:rsidRDefault="006E67CE" w:rsidP="007B37A9"/>
    <w:p w14:paraId="67CE51FE" w14:textId="77777777" w:rsidR="006E67CE" w:rsidRPr="00626592" w:rsidRDefault="006E67CE" w:rsidP="007B37A9"/>
    <w:p w14:paraId="4E3B01DF" w14:textId="77777777" w:rsidR="006E67CE" w:rsidRPr="00626592" w:rsidRDefault="006E67CE" w:rsidP="007B37A9"/>
    <w:p w14:paraId="494C6DF5" w14:textId="77777777" w:rsidR="006E67CE" w:rsidRPr="00626592" w:rsidRDefault="006E67CE" w:rsidP="007B37A9"/>
    <w:p w14:paraId="40320213" w14:textId="77777777" w:rsidR="006E67CE" w:rsidRPr="00626592" w:rsidRDefault="006E67CE" w:rsidP="007B37A9"/>
    <w:p w14:paraId="74CC2D57" w14:textId="77777777" w:rsidR="006E67CE" w:rsidRPr="00626592" w:rsidRDefault="006E67CE" w:rsidP="007B37A9"/>
    <w:p w14:paraId="3C2BE6EA" w14:textId="77777777" w:rsidR="006E67CE" w:rsidRPr="00626592" w:rsidRDefault="006E67CE" w:rsidP="007B37A9"/>
    <w:p w14:paraId="10AFD598" w14:textId="77777777" w:rsidR="006E67CE" w:rsidRPr="00626592" w:rsidRDefault="006E67CE" w:rsidP="007B37A9"/>
    <w:p w14:paraId="41ED4472" w14:textId="77777777" w:rsidR="006E67CE" w:rsidRPr="00626592" w:rsidRDefault="006E67CE" w:rsidP="007B37A9"/>
    <w:p w14:paraId="0D1558C2" w14:textId="77777777" w:rsidR="00FC587A" w:rsidRPr="00626592" w:rsidRDefault="00FC587A" w:rsidP="007B37A9"/>
    <w:p w14:paraId="789827DB" w14:textId="77777777" w:rsidR="00F14350" w:rsidRPr="00626592" w:rsidRDefault="00F14350" w:rsidP="007B37A9"/>
    <w:p w14:paraId="61BDFD20" w14:textId="77777777" w:rsidR="00F14350" w:rsidRPr="00626592" w:rsidRDefault="00F14350" w:rsidP="007B37A9"/>
    <w:p w14:paraId="55059F43" w14:textId="77777777" w:rsidR="00F14350" w:rsidRPr="00626592" w:rsidRDefault="00F14350" w:rsidP="007B37A9"/>
    <w:p w14:paraId="604E89CA" w14:textId="77777777" w:rsidR="00F14350" w:rsidRPr="00626592" w:rsidRDefault="00F14350" w:rsidP="007B37A9"/>
    <w:p w14:paraId="2FFD1252" w14:textId="77777777" w:rsidR="00F14350" w:rsidRPr="00626592" w:rsidRDefault="00F14350" w:rsidP="007B37A9"/>
    <w:p w14:paraId="1E2885AD" w14:textId="77777777" w:rsidR="00F14350" w:rsidRPr="00626592" w:rsidRDefault="00F14350" w:rsidP="007B37A9"/>
    <w:p w14:paraId="5CC34666" w14:textId="77777777" w:rsidR="00FC587A" w:rsidRPr="00626592" w:rsidRDefault="00FC587A" w:rsidP="007B37A9"/>
    <w:p w14:paraId="7BCE42F5" w14:textId="77777777" w:rsidR="006E67CE" w:rsidRPr="00626592" w:rsidRDefault="006E67CE" w:rsidP="007B37A9"/>
    <w:p w14:paraId="7367A459" w14:textId="77777777" w:rsidR="006E67CE" w:rsidRPr="00626592" w:rsidRDefault="006E67CE" w:rsidP="007B37A9"/>
    <w:p w14:paraId="7E49B862" w14:textId="480BD2E1" w:rsidR="006E67CE" w:rsidRPr="00626592" w:rsidRDefault="00C6446D" w:rsidP="007B37A9">
      <w:pPr>
        <w:rPr>
          <w:b/>
          <w:bCs/>
        </w:rPr>
      </w:pPr>
      <w:r w:rsidRPr="00626592">
        <w:rPr>
          <w:b/>
          <w:bCs/>
        </w:rPr>
        <w:t>Description</w:t>
      </w:r>
      <w:r w:rsidR="006E67CE" w:rsidRPr="00626592">
        <w:rPr>
          <w:b/>
          <w:bCs/>
        </w:rPr>
        <w:t>:</w:t>
      </w:r>
    </w:p>
    <w:p w14:paraId="6F775815" w14:textId="77777777" w:rsidR="006E67CE" w:rsidRPr="00626592" w:rsidRDefault="006E67CE" w:rsidP="007B37A9"/>
    <w:p w14:paraId="5C375AF5" w14:textId="77777777" w:rsidR="00700227" w:rsidRPr="00626592" w:rsidRDefault="00BC7D6B" w:rsidP="00700227">
      <w:pPr>
        <w:jc w:val="both"/>
      </w:pPr>
      <w:r w:rsidRPr="00626592">
        <w:t>This diagram illustrates the chat session process between a renter and a landlord. The renter logs in and sends a message, which is delivered to the landlord. The landlord reads the message and sends a reply, while the system stores the chat history.</w:t>
      </w:r>
    </w:p>
    <w:p w14:paraId="08968CCF" w14:textId="77777777" w:rsidR="00700227" w:rsidRPr="00626592" w:rsidRDefault="00700227" w:rsidP="00700227">
      <w:pPr>
        <w:jc w:val="both"/>
      </w:pPr>
    </w:p>
    <w:p w14:paraId="0AB9B839" w14:textId="03C2A405" w:rsidR="00BD720B" w:rsidRPr="00626592" w:rsidRDefault="00BD720B" w:rsidP="00700227">
      <w:pPr>
        <w:jc w:val="both"/>
      </w:pPr>
      <w:r w:rsidRPr="00626592">
        <w:rPr>
          <w:b/>
          <w:bCs/>
        </w:rPr>
        <w:t>11.</w:t>
      </w:r>
      <w:r w:rsidR="00C6446D" w:rsidRPr="00626592">
        <w:rPr>
          <w:b/>
          <w:bCs/>
        </w:rPr>
        <w:t>Call (</w:t>
      </w:r>
      <w:r w:rsidR="00940960" w:rsidRPr="00626592">
        <w:rPr>
          <w:b/>
          <w:bCs/>
        </w:rPr>
        <w:t>Landlord</w:t>
      </w:r>
      <w:r w:rsidRPr="00626592">
        <w:rPr>
          <w:b/>
          <w:bCs/>
        </w:rPr>
        <w:t xml:space="preserve"> </w:t>
      </w:r>
      <w:r w:rsidR="00C6446D" w:rsidRPr="00626592">
        <w:rPr>
          <w:b/>
          <w:bCs/>
        </w:rPr>
        <w:t>with</w:t>
      </w:r>
      <w:r w:rsidRPr="00626592">
        <w:rPr>
          <w:b/>
          <w:bCs/>
        </w:rPr>
        <w:t xml:space="preserve"> Renter)</w:t>
      </w:r>
    </w:p>
    <w:p w14:paraId="1959C0E2" w14:textId="6EAFA696" w:rsidR="006E67CE" w:rsidRPr="00626592" w:rsidRDefault="006E67CE" w:rsidP="007B37A9"/>
    <w:p w14:paraId="00892F7B" w14:textId="370171D8" w:rsidR="006E67CE" w:rsidRPr="00626592" w:rsidRDefault="006E67CE" w:rsidP="007B37A9"/>
    <w:p w14:paraId="53CC7C06" w14:textId="46D08751" w:rsidR="006E67CE" w:rsidRPr="00626592" w:rsidRDefault="00700227" w:rsidP="007B37A9">
      <w:r w:rsidRPr="00626592">
        <w:rPr>
          <w:noProof/>
        </w:rPr>
        <w:drawing>
          <wp:anchor distT="0" distB="0" distL="114300" distR="114300" simplePos="0" relativeHeight="251799552" behindDoc="0" locked="0" layoutInCell="1" allowOverlap="1" wp14:anchorId="48447FE7" wp14:editId="3277938B">
            <wp:simplePos x="0" y="0"/>
            <wp:positionH relativeFrom="column">
              <wp:posOffset>487854</wp:posOffset>
            </wp:positionH>
            <wp:positionV relativeFrom="page">
              <wp:posOffset>3025891</wp:posOffset>
            </wp:positionV>
            <wp:extent cx="5303520" cy="7063740"/>
            <wp:effectExtent l="0" t="0" r="0" b="3810"/>
            <wp:wrapThrough wrapText="bothSides">
              <wp:wrapPolygon edited="0">
                <wp:start x="0" y="0"/>
                <wp:lineTo x="0" y="21553"/>
                <wp:lineTo x="21491" y="21553"/>
                <wp:lineTo x="21491" y="0"/>
                <wp:lineTo x="0" y="0"/>
              </wp:wrapPolygon>
            </wp:wrapThrough>
            <wp:docPr id="10004650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465028" name=""/>
                    <pic:cNvPicPr/>
                  </pic:nvPicPr>
                  <pic:blipFill>
                    <a:blip r:embed="rId31">
                      <a:extLst>
                        <a:ext uri="{28A0092B-C50C-407E-A947-70E740481C1C}">
                          <a14:useLocalDpi xmlns:a14="http://schemas.microsoft.com/office/drawing/2010/main" val="0"/>
                        </a:ext>
                      </a:extLst>
                    </a:blip>
                    <a:stretch>
                      <a:fillRect/>
                    </a:stretch>
                  </pic:blipFill>
                  <pic:spPr>
                    <a:xfrm>
                      <a:off x="0" y="0"/>
                      <a:ext cx="5303520" cy="7063740"/>
                    </a:xfrm>
                    <a:prstGeom prst="rect">
                      <a:avLst/>
                    </a:prstGeom>
                  </pic:spPr>
                </pic:pic>
              </a:graphicData>
            </a:graphic>
            <wp14:sizeRelH relativeFrom="margin">
              <wp14:pctWidth>0</wp14:pctWidth>
            </wp14:sizeRelH>
            <wp14:sizeRelV relativeFrom="margin">
              <wp14:pctHeight>0</wp14:pctHeight>
            </wp14:sizeRelV>
          </wp:anchor>
        </w:drawing>
      </w:r>
    </w:p>
    <w:p w14:paraId="7F9B3895" w14:textId="1F586593" w:rsidR="006E67CE" w:rsidRPr="00626592" w:rsidRDefault="006E67CE" w:rsidP="007B37A9"/>
    <w:p w14:paraId="53041FF5" w14:textId="599867BC" w:rsidR="006E67CE" w:rsidRPr="00626592" w:rsidRDefault="006E67CE" w:rsidP="007B37A9"/>
    <w:p w14:paraId="60D2017D" w14:textId="07286120" w:rsidR="006E67CE" w:rsidRPr="00626592" w:rsidRDefault="006E67CE" w:rsidP="007B37A9"/>
    <w:p w14:paraId="27D74C95" w14:textId="5E1FAFD7" w:rsidR="00BD720B" w:rsidRPr="00626592" w:rsidRDefault="00BD720B" w:rsidP="007B37A9"/>
    <w:p w14:paraId="1CBA38B1" w14:textId="77777777" w:rsidR="00BD720B" w:rsidRPr="00626592" w:rsidRDefault="00BD720B" w:rsidP="007B37A9"/>
    <w:p w14:paraId="2C9264E4" w14:textId="77777777" w:rsidR="00BD720B" w:rsidRPr="00626592" w:rsidRDefault="00BD720B" w:rsidP="007B37A9"/>
    <w:p w14:paraId="6B8CE87F" w14:textId="29A8B22F" w:rsidR="00BD720B" w:rsidRPr="00626592" w:rsidRDefault="00BD720B" w:rsidP="007B37A9"/>
    <w:p w14:paraId="0969216F" w14:textId="77777777" w:rsidR="00BD720B" w:rsidRPr="00626592" w:rsidRDefault="00BD720B" w:rsidP="007B37A9"/>
    <w:p w14:paraId="2B8CB8D6" w14:textId="77777777" w:rsidR="00BD720B" w:rsidRPr="00626592" w:rsidRDefault="00BD720B" w:rsidP="007B37A9"/>
    <w:p w14:paraId="7C351989" w14:textId="77777777" w:rsidR="00BD720B" w:rsidRPr="00626592" w:rsidRDefault="00BD720B" w:rsidP="007B37A9"/>
    <w:p w14:paraId="24E949B3" w14:textId="77777777" w:rsidR="00BD720B" w:rsidRPr="00626592" w:rsidRDefault="00BD720B" w:rsidP="007B37A9"/>
    <w:p w14:paraId="057FAAF6" w14:textId="77777777" w:rsidR="00BD720B" w:rsidRPr="00626592" w:rsidRDefault="00BD720B" w:rsidP="007B37A9"/>
    <w:p w14:paraId="5CA91E56" w14:textId="77777777" w:rsidR="00BD720B" w:rsidRPr="00626592" w:rsidRDefault="00BD720B" w:rsidP="007B37A9"/>
    <w:p w14:paraId="6A8DF64A" w14:textId="77777777" w:rsidR="00BD720B" w:rsidRPr="00626592" w:rsidRDefault="00BD720B" w:rsidP="007B37A9"/>
    <w:p w14:paraId="28605DC7" w14:textId="77777777" w:rsidR="00BD720B" w:rsidRPr="00626592" w:rsidRDefault="00BD720B" w:rsidP="007B37A9"/>
    <w:p w14:paraId="2BDD2A8E" w14:textId="77777777" w:rsidR="00BD720B" w:rsidRPr="00626592" w:rsidRDefault="00BD720B" w:rsidP="007B37A9"/>
    <w:p w14:paraId="658179D5" w14:textId="77777777" w:rsidR="00BD720B" w:rsidRPr="00626592" w:rsidRDefault="00BD720B" w:rsidP="007B37A9"/>
    <w:p w14:paraId="33EA558E" w14:textId="77777777" w:rsidR="00BD720B" w:rsidRPr="00626592" w:rsidRDefault="00BD720B" w:rsidP="007B37A9"/>
    <w:p w14:paraId="20A2E362" w14:textId="77777777" w:rsidR="00BD720B" w:rsidRPr="00626592" w:rsidRDefault="00BD720B" w:rsidP="007B37A9"/>
    <w:p w14:paraId="4C5320B8" w14:textId="77777777" w:rsidR="00BD720B" w:rsidRPr="00626592" w:rsidRDefault="00BD720B" w:rsidP="007B37A9"/>
    <w:p w14:paraId="0B3B90F3" w14:textId="77777777" w:rsidR="00BD720B" w:rsidRPr="00626592" w:rsidRDefault="00BD720B" w:rsidP="007B37A9"/>
    <w:p w14:paraId="5DEB8DF4" w14:textId="77777777" w:rsidR="00BD720B" w:rsidRPr="00626592" w:rsidRDefault="00BD720B" w:rsidP="007B37A9"/>
    <w:p w14:paraId="5ADC1EF7" w14:textId="77777777" w:rsidR="00BD720B" w:rsidRPr="00626592" w:rsidRDefault="00BD720B" w:rsidP="007B37A9"/>
    <w:p w14:paraId="1AD04A73" w14:textId="77777777" w:rsidR="00BD720B" w:rsidRPr="00626592" w:rsidRDefault="00BD720B" w:rsidP="007B37A9"/>
    <w:p w14:paraId="3361043D" w14:textId="77777777" w:rsidR="00BD720B" w:rsidRPr="00626592" w:rsidRDefault="00BD720B" w:rsidP="007B37A9"/>
    <w:p w14:paraId="3BEB6E0C" w14:textId="77777777" w:rsidR="00BD720B" w:rsidRPr="00626592" w:rsidRDefault="00BD720B" w:rsidP="007B37A9"/>
    <w:p w14:paraId="1FCDB312" w14:textId="77777777" w:rsidR="00BD720B" w:rsidRPr="00626592" w:rsidRDefault="00BD720B" w:rsidP="007B37A9"/>
    <w:p w14:paraId="25359277" w14:textId="77777777" w:rsidR="00BD720B" w:rsidRPr="00626592" w:rsidRDefault="00BD720B" w:rsidP="007B37A9"/>
    <w:p w14:paraId="7A46D87F" w14:textId="77777777" w:rsidR="00BD720B" w:rsidRPr="00626592" w:rsidRDefault="00BD720B" w:rsidP="007B37A9"/>
    <w:p w14:paraId="067F0B66" w14:textId="77777777" w:rsidR="00BD720B" w:rsidRPr="00626592" w:rsidRDefault="00BD720B" w:rsidP="007B37A9"/>
    <w:p w14:paraId="071E64F8" w14:textId="77777777" w:rsidR="00BD720B" w:rsidRPr="00626592" w:rsidRDefault="00BD720B" w:rsidP="007B37A9"/>
    <w:p w14:paraId="03E50B01" w14:textId="77777777" w:rsidR="00BD720B" w:rsidRPr="00626592" w:rsidRDefault="00BD720B" w:rsidP="007B37A9"/>
    <w:p w14:paraId="55C29E64" w14:textId="77777777" w:rsidR="00BD720B" w:rsidRPr="00626592" w:rsidRDefault="00BD720B" w:rsidP="007B37A9"/>
    <w:p w14:paraId="2844C3A1" w14:textId="77777777" w:rsidR="00BD720B" w:rsidRPr="00626592" w:rsidRDefault="00BD720B" w:rsidP="007B37A9"/>
    <w:p w14:paraId="34F1FB84" w14:textId="77777777" w:rsidR="008966D4" w:rsidRPr="00626592" w:rsidRDefault="008966D4" w:rsidP="008966D4">
      <w:pPr>
        <w:jc w:val="both"/>
      </w:pPr>
    </w:p>
    <w:p w14:paraId="4886EC75" w14:textId="77777777" w:rsidR="008966D4" w:rsidRPr="00626592" w:rsidRDefault="008966D4" w:rsidP="008966D4">
      <w:pPr>
        <w:jc w:val="both"/>
      </w:pPr>
    </w:p>
    <w:p w14:paraId="1887B6E7" w14:textId="2682E52B" w:rsidR="008966D4" w:rsidRPr="00626592" w:rsidRDefault="00C6446D" w:rsidP="008966D4">
      <w:pPr>
        <w:jc w:val="both"/>
        <w:rPr>
          <w:b/>
          <w:bCs/>
        </w:rPr>
      </w:pPr>
      <w:r w:rsidRPr="00626592">
        <w:rPr>
          <w:b/>
          <w:bCs/>
        </w:rPr>
        <w:t>Description</w:t>
      </w:r>
      <w:r w:rsidR="008966D4" w:rsidRPr="00626592">
        <w:rPr>
          <w:b/>
          <w:bCs/>
        </w:rPr>
        <w:t>:</w:t>
      </w:r>
    </w:p>
    <w:p w14:paraId="430F9B65" w14:textId="77777777" w:rsidR="008966D4" w:rsidRPr="00626592" w:rsidRDefault="008966D4" w:rsidP="008966D4">
      <w:pPr>
        <w:jc w:val="both"/>
      </w:pPr>
    </w:p>
    <w:p w14:paraId="72C23019" w14:textId="3FB999BE" w:rsidR="00BD720B" w:rsidRPr="00626592" w:rsidRDefault="008966D4" w:rsidP="005732EE">
      <w:pPr>
        <w:pStyle w:val="Default"/>
        <w:jc w:val="both"/>
      </w:pPr>
      <w:r w:rsidRPr="00626592">
        <w:t>This diagram</w:t>
      </w:r>
      <w:r w:rsidR="005732EE" w:rsidRPr="00626592">
        <w:t xml:space="preserve"> </w:t>
      </w:r>
      <w:r w:rsidRPr="00626592">
        <w:t>outlines the process for making a call between a tenant and a landlord. The tenant logs in and selects the call option. After the call is connected and established, either party can end the call, and the system updates the call log accordingly.</w:t>
      </w:r>
    </w:p>
    <w:p w14:paraId="19FA35EC" w14:textId="77777777" w:rsidR="008966D4" w:rsidRPr="00626592" w:rsidRDefault="008966D4" w:rsidP="008966D4">
      <w:pPr>
        <w:jc w:val="both"/>
      </w:pPr>
    </w:p>
    <w:p w14:paraId="51F04CEC" w14:textId="77777777" w:rsidR="00BD720B" w:rsidRPr="00626592" w:rsidRDefault="00BD720B" w:rsidP="007B37A9"/>
    <w:p w14:paraId="3130B9B5" w14:textId="0A514654" w:rsidR="008966D4" w:rsidRPr="00626592" w:rsidRDefault="008966D4" w:rsidP="008966D4">
      <w:pPr>
        <w:rPr>
          <w:b/>
          <w:bCs/>
        </w:rPr>
      </w:pPr>
      <w:r w:rsidRPr="00626592">
        <w:rPr>
          <w:b/>
          <w:bCs/>
        </w:rPr>
        <w:t>12. Search Property</w:t>
      </w:r>
    </w:p>
    <w:p w14:paraId="0A5CE9F0" w14:textId="77777777" w:rsidR="008966D4" w:rsidRPr="00626592" w:rsidRDefault="008966D4" w:rsidP="008966D4">
      <w:pPr>
        <w:rPr>
          <w:b/>
          <w:bCs/>
        </w:rPr>
      </w:pPr>
    </w:p>
    <w:p w14:paraId="482D313D" w14:textId="1BDEA341" w:rsidR="008966D4" w:rsidRPr="00626592" w:rsidRDefault="008966D4" w:rsidP="008966D4">
      <w:r w:rsidRPr="00626592">
        <w:rPr>
          <w:noProof/>
        </w:rPr>
        <w:drawing>
          <wp:inline distT="0" distB="0" distL="0" distR="0" wp14:anchorId="4729AC0F" wp14:editId="6A2B5056">
            <wp:extent cx="6510655" cy="5615940"/>
            <wp:effectExtent l="0" t="0" r="4445" b="3810"/>
            <wp:docPr id="19134946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3494653" name=""/>
                    <pic:cNvPicPr/>
                  </pic:nvPicPr>
                  <pic:blipFill>
                    <a:blip r:embed="rId32"/>
                    <a:stretch>
                      <a:fillRect/>
                    </a:stretch>
                  </pic:blipFill>
                  <pic:spPr>
                    <a:xfrm>
                      <a:off x="0" y="0"/>
                      <a:ext cx="6510655" cy="5615940"/>
                    </a:xfrm>
                    <a:prstGeom prst="rect">
                      <a:avLst/>
                    </a:prstGeom>
                  </pic:spPr>
                </pic:pic>
              </a:graphicData>
            </a:graphic>
          </wp:inline>
        </w:drawing>
      </w:r>
    </w:p>
    <w:p w14:paraId="4FF8DD37" w14:textId="77777777" w:rsidR="008966D4" w:rsidRPr="00626592" w:rsidRDefault="008966D4" w:rsidP="008966D4">
      <w:pPr>
        <w:rPr>
          <w:b/>
          <w:bCs/>
        </w:rPr>
      </w:pPr>
    </w:p>
    <w:p w14:paraId="7F016519" w14:textId="43D56018" w:rsidR="008966D4" w:rsidRPr="00626592" w:rsidRDefault="008966D4" w:rsidP="008966D4">
      <w:pPr>
        <w:rPr>
          <w:b/>
          <w:bCs/>
        </w:rPr>
      </w:pPr>
      <w:proofErr w:type="spellStart"/>
      <w:r w:rsidRPr="00626592">
        <w:rPr>
          <w:b/>
          <w:bCs/>
        </w:rPr>
        <w:t>Descripition</w:t>
      </w:r>
      <w:proofErr w:type="spellEnd"/>
      <w:r w:rsidRPr="00626592">
        <w:rPr>
          <w:b/>
          <w:bCs/>
        </w:rPr>
        <w:t>:</w:t>
      </w:r>
    </w:p>
    <w:p w14:paraId="7A0BCCFF" w14:textId="77777777" w:rsidR="00BD720B" w:rsidRPr="00626592" w:rsidRDefault="00BD720B" w:rsidP="007B37A9"/>
    <w:p w14:paraId="034F351E" w14:textId="1C2EBD2C" w:rsidR="00BD720B" w:rsidRPr="00626592" w:rsidRDefault="008966D4" w:rsidP="008966D4">
      <w:pPr>
        <w:jc w:val="both"/>
      </w:pPr>
      <w:r w:rsidRPr="00626592">
        <w:lastRenderedPageBreak/>
        <w:t>This diagram outlines the process for a tenant searching for a property. The tenant starts by searching for a property and applies filters such as location, budget, and property type. After refining the search, they review the property details and can either proceed to apply or continue refining the search criteria. Finally, the system saves the selected property for further action.</w:t>
      </w:r>
    </w:p>
    <w:p w14:paraId="39384165" w14:textId="71C1514E" w:rsidR="00BD720B" w:rsidRPr="00626592" w:rsidRDefault="00BD720B" w:rsidP="007B37A9"/>
    <w:p w14:paraId="4CB0BC74" w14:textId="1B7DBF75" w:rsidR="00BD720B" w:rsidRPr="00626592" w:rsidRDefault="00BD720B" w:rsidP="007B37A9"/>
    <w:p w14:paraId="68DD9015" w14:textId="77777777" w:rsidR="00BD720B" w:rsidRPr="00626592" w:rsidRDefault="00BD720B" w:rsidP="007B37A9"/>
    <w:p w14:paraId="05F855CE" w14:textId="77777777" w:rsidR="008966D4" w:rsidRPr="00626592" w:rsidRDefault="008966D4" w:rsidP="007B37A9"/>
    <w:p w14:paraId="608E95AD" w14:textId="51DCFC3C" w:rsidR="008966D4" w:rsidRPr="00626592" w:rsidRDefault="008966D4" w:rsidP="007B37A9"/>
    <w:p w14:paraId="7B949A13" w14:textId="77777777" w:rsidR="008966D4" w:rsidRPr="00626592" w:rsidRDefault="008966D4" w:rsidP="007B37A9"/>
    <w:p w14:paraId="6F2AE82C" w14:textId="7150A52D" w:rsidR="008966D4" w:rsidRPr="00626592" w:rsidRDefault="008966D4" w:rsidP="007B37A9"/>
    <w:p w14:paraId="47B9D262" w14:textId="56C24287" w:rsidR="008966D4" w:rsidRPr="00626592" w:rsidRDefault="008966D4" w:rsidP="007B37A9">
      <w:pPr>
        <w:rPr>
          <w:b/>
          <w:bCs/>
        </w:rPr>
      </w:pPr>
      <w:r w:rsidRPr="00626592">
        <w:rPr>
          <w:b/>
          <w:bCs/>
        </w:rPr>
        <w:t>13. Feedback Notification</w:t>
      </w:r>
    </w:p>
    <w:p w14:paraId="686F7B1C" w14:textId="464F47A0" w:rsidR="008966D4" w:rsidRPr="00626592" w:rsidRDefault="008966D4" w:rsidP="007B37A9"/>
    <w:p w14:paraId="0DB8AD19" w14:textId="4E2AADA4" w:rsidR="008966D4" w:rsidRPr="00626592" w:rsidRDefault="00700227" w:rsidP="007B37A9">
      <w:r w:rsidRPr="00626592">
        <w:rPr>
          <w:noProof/>
        </w:rPr>
        <w:drawing>
          <wp:anchor distT="0" distB="0" distL="114300" distR="114300" simplePos="0" relativeHeight="251800576" behindDoc="0" locked="0" layoutInCell="1" allowOverlap="1" wp14:anchorId="491B3C88" wp14:editId="5D789B28">
            <wp:simplePos x="0" y="0"/>
            <wp:positionH relativeFrom="page">
              <wp:posOffset>1211060</wp:posOffset>
            </wp:positionH>
            <wp:positionV relativeFrom="page">
              <wp:posOffset>3029181</wp:posOffset>
            </wp:positionV>
            <wp:extent cx="5106035" cy="5648960"/>
            <wp:effectExtent l="0" t="0" r="0" b="8890"/>
            <wp:wrapThrough wrapText="bothSides">
              <wp:wrapPolygon edited="0">
                <wp:start x="0" y="0"/>
                <wp:lineTo x="0" y="21561"/>
                <wp:lineTo x="21517" y="21561"/>
                <wp:lineTo x="21517" y="0"/>
                <wp:lineTo x="0" y="0"/>
              </wp:wrapPolygon>
            </wp:wrapThrough>
            <wp:docPr id="5784277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8427788" name=""/>
                    <pic:cNvPicPr/>
                  </pic:nvPicPr>
                  <pic:blipFill>
                    <a:blip r:embed="rId33">
                      <a:extLst>
                        <a:ext uri="{28A0092B-C50C-407E-A947-70E740481C1C}">
                          <a14:useLocalDpi xmlns:a14="http://schemas.microsoft.com/office/drawing/2010/main" val="0"/>
                        </a:ext>
                      </a:extLst>
                    </a:blip>
                    <a:stretch>
                      <a:fillRect/>
                    </a:stretch>
                  </pic:blipFill>
                  <pic:spPr>
                    <a:xfrm>
                      <a:off x="0" y="0"/>
                      <a:ext cx="5106035" cy="5648960"/>
                    </a:xfrm>
                    <a:prstGeom prst="rect">
                      <a:avLst/>
                    </a:prstGeom>
                  </pic:spPr>
                </pic:pic>
              </a:graphicData>
            </a:graphic>
          </wp:anchor>
        </w:drawing>
      </w:r>
    </w:p>
    <w:p w14:paraId="1B437B50" w14:textId="57936F89" w:rsidR="008966D4" w:rsidRPr="00626592" w:rsidRDefault="008966D4" w:rsidP="007B37A9"/>
    <w:p w14:paraId="1CF857D0" w14:textId="0C4E60DD" w:rsidR="008966D4" w:rsidRPr="00626592" w:rsidRDefault="008966D4" w:rsidP="007B37A9"/>
    <w:p w14:paraId="023D8A89" w14:textId="1E3E8868" w:rsidR="008966D4" w:rsidRPr="00626592" w:rsidRDefault="008966D4" w:rsidP="007B37A9"/>
    <w:p w14:paraId="0B26D6B0" w14:textId="45F6B913" w:rsidR="008966D4" w:rsidRPr="00626592" w:rsidRDefault="008966D4" w:rsidP="007B37A9"/>
    <w:p w14:paraId="10FFE74A" w14:textId="77777777" w:rsidR="008966D4" w:rsidRPr="00626592" w:rsidRDefault="008966D4" w:rsidP="007B37A9"/>
    <w:p w14:paraId="4B711B6D" w14:textId="34A885AD" w:rsidR="00BD720B" w:rsidRPr="00626592" w:rsidRDefault="00BD720B" w:rsidP="007B37A9"/>
    <w:p w14:paraId="135ACA20" w14:textId="77777777" w:rsidR="00BD720B" w:rsidRPr="00626592" w:rsidRDefault="00BD720B" w:rsidP="007B37A9"/>
    <w:p w14:paraId="4885472B" w14:textId="77777777" w:rsidR="00BD720B" w:rsidRPr="00626592" w:rsidRDefault="00BD720B" w:rsidP="007B37A9"/>
    <w:p w14:paraId="5B63CCCA" w14:textId="77777777" w:rsidR="008966D4" w:rsidRPr="00626592" w:rsidRDefault="008966D4" w:rsidP="007B37A9"/>
    <w:p w14:paraId="48FDD30B" w14:textId="77777777" w:rsidR="008966D4" w:rsidRPr="00626592" w:rsidRDefault="008966D4" w:rsidP="007B37A9"/>
    <w:p w14:paraId="5E7AD8DA" w14:textId="77777777" w:rsidR="008966D4" w:rsidRPr="00626592" w:rsidRDefault="008966D4" w:rsidP="007B37A9"/>
    <w:p w14:paraId="713D62F2" w14:textId="77777777" w:rsidR="008966D4" w:rsidRPr="00626592" w:rsidRDefault="008966D4" w:rsidP="007B37A9"/>
    <w:p w14:paraId="2AFE02AA" w14:textId="77777777" w:rsidR="008966D4" w:rsidRPr="00626592" w:rsidRDefault="008966D4" w:rsidP="007B37A9"/>
    <w:p w14:paraId="1605962D" w14:textId="77777777" w:rsidR="008966D4" w:rsidRPr="00626592" w:rsidRDefault="008966D4" w:rsidP="007B37A9"/>
    <w:p w14:paraId="0239F808" w14:textId="77777777" w:rsidR="008966D4" w:rsidRPr="00626592" w:rsidRDefault="008966D4" w:rsidP="007B37A9"/>
    <w:p w14:paraId="1867260B" w14:textId="77777777" w:rsidR="008966D4" w:rsidRPr="00626592" w:rsidRDefault="008966D4" w:rsidP="007B37A9"/>
    <w:p w14:paraId="37EC1356" w14:textId="77777777" w:rsidR="008966D4" w:rsidRPr="00626592" w:rsidRDefault="008966D4" w:rsidP="007B37A9"/>
    <w:p w14:paraId="57941FFE" w14:textId="77777777" w:rsidR="008966D4" w:rsidRPr="00626592" w:rsidRDefault="008966D4" w:rsidP="007B37A9"/>
    <w:p w14:paraId="6E41A1FF" w14:textId="77777777" w:rsidR="008966D4" w:rsidRPr="00626592" w:rsidRDefault="008966D4" w:rsidP="007B37A9"/>
    <w:p w14:paraId="57A06EB9" w14:textId="77777777" w:rsidR="008966D4" w:rsidRPr="00626592" w:rsidRDefault="008966D4" w:rsidP="007B37A9"/>
    <w:p w14:paraId="4AEBE595" w14:textId="77777777" w:rsidR="008966D4" w:rsidRPr="00626592" w:rsidRDefault="008966D4" w:rsidP="007B37A9"/>
    <w:p w14:paraId="2279C7CD" w14:textId="77777777" w:rsidR="008966D4" w:rsidRPr="00626592" w:rsidRDefault="008966D4" w:rsidP="007B37A9"/>
    <w:p w14:paraId="7683274B" w14:textId="77777777" w:rsidR="008966D4" w:rsidRPr="00626592" w:rsidRDefault="008966D4" w:rsidP="007B37A9"/>
    <w:p w14:paraId="6E38EB1E" w14:textId="77777777" w:rsidR="008966D4" w:rsidRPr="00626592" w:rsidRDefault="008966D4" w:rsidP="007B37A9"/>
    <w:p w14:paraId="7470BAD6" w14:textId="77777777" w:rsidR="008966D4" w:rsidRPr="00626592" w:rsidRDefault="008966D4" w:rsidP="007B37A9"/>
    <w:p w14:paraId="39523A6F" w14:textId="77777777" w:rsidR="008966D4" w:rsidRPr="00626592" w:rsidRDefault="008966D4" w:rsidP="007B37A9"/>
    <w:p w14:paraId="34752B93" w14:textId="77777777" w:rsidR="008966D4" w:rsidRPr="00626592" w:rsidRDefault="008966D4" w:rsidP="007B37A9"/>
    <w:p w14:paraId="4848A90B" w14:textId="77777777" w:rsidR="008966D4" w:rsidRPr="00626592" w:rsidRDefault="008966D4" w:rsidP="007B37A9"/>
    <w:p w14:paraId="7AA6BA07" w14:textId="77777777" w:rsidR="008966D4" w:rsidRPr="00626592" w:rsidRDefault="008966D4" w:rsidP="007B37A9"/>
    <w:p w14:paraId="62B2D4C3" w14:textId="77777777" w:rsidR="008966D4" w:rsidRPr="00626592" w:rsidRDefault="008966D4" w:rsidP="007B37A9"/>
    <w:p w14:paraId="4549BB6D" w14:textId="77777777" w:rsidR="008966D4" w:rsidRPr="00626592" w:rsidRDefault="008966D4" w:rsidP="007B37A9"/>
    <w:p w14:paraId="68DA5287" w14:textId="77777777" w:rsidR="00AF551F" w:rsidRPr="00626592" w:rsidRDefault="00AF551F" w:rsidP="007B37A9"/>
    <w:p w14:paraId="1221B31E" w14:textId="77777777" w:rsidR="00AF551F" w:rsidRPr="00626592" w:rsidRDefault="00AF551F" w:rsidP="007B37A9"/>
    <w:p w14:paraId="29881C5B" w14:textId="77777777" w:rsidR="00AF551F" w:rsidRPr="00626592" w:rsidRDefault="00AF551F" w:rsidP="007B37A9"/>
    <w:p w14:paraId="5EEE4F28" w14:textId="1C7C692E" w:rsidR="00AF551F" w:rsidRPr="00626592" w:rsidRDefault="00AF551F" w:rsidP="00AF551F">
      <w:pPr>
        <w:tabs>
          <w:tab w:val="left" w:pos="2372"/>
        </w:tabs>
      </w:pPr>
      <w:r w:rsidRPr="00626592">
        <w:lastRenderedPageBreak/>
        <w:tab/>
      </w:r>
    </w:p>
    <w:p w14:paraId="28FF3B57" w14:textId="77777777" w:rsidR="00AF551F" w:rsidRPr="00626592" w:rsidRDefault="00AF551F" w:rsidP="007B37A9"/>
    <w:p w14:paraId="73140843" w14:textId="77777777" w:rsidR="008966D4" w:rsidRPr="00626592" w:rsidRDefault="008966D4" w:rsidP="007B37A9"/>
    <w:p w14:paraId="33782DE8" w14:textId="77777777" w:rsidR="008966D4" w:rsidRPr="00626592" w:rsidRDefault="008966D4" w:rsidP="007B37A9"/>
    <w:p w14:paraId="42AE45DD" w14:textId="77777777" w:rsidR="008966D4" w:rsidRPr="00626592" w:rsidRDefault="008966D4" w:rsidP="007B37A9">
      <w:pPr>
        <w:rPr>
          <w:b/>
          <w:bCs/>
        </w:rPr>
      </w:pPr>
    </w:p>
    <w:p w14:paraId="51BD89A4" w14:textId="6A5D686F" w:rsidR="008966D4" w:rsidRPr="00626592" w:rsidRDefault="00AF551F" w:rsidP="007B37A9">
      <w:pPr>
        <w:rPr>
          <w:b/>
          <w:bCs/>
        </w:rPr>
      </w:pPr>
      <w:r w:rsidRPr="00626592">
        <w:rPr>
          <w:b/>
          <w:bCs/>
        </w:rPr>
        <w:t>Description</w:t>
      </w:r>
      <w:r w:rsidR="008966D4" w:rsidRPr="00626592">
        <w:rPr>
          <w:b/>
          <w:bCs/>
        </w:rPr>
        <w:t>:</w:t>
      </w:r>
    </w:p>
    <w:p w14:paraId="0206858D" w14:textId="77777777" w:rsidR="008966D4" w:rsidRPr="00626592" w:rsidRDefault="008966D4" w:rsidP="007B37A9"/>
    <w:p w14:paraId="62D56364" w14:textId="2CC1D935" w:rsidR="008966D4" w:rsidRPr="00626592" w:rsidRDefault="008966D4" w:rsidP="008966D4">
      <w:pPr>
        <w:jc w:val="both"/>
      </w:pPr>
      <w:r w:rsidRPr="00626592">
        <w:t>This diagram shows the process of providing feedback for a tenant or landlord. After logging in, the user receives a feedback notification and proceeds to fill out the feedback form. Once completed, the feedback is submitted and then saved in the user's profile for future reference.</w:t>
      </w:r>
    </w:p>
    <w:p w14:paraId="6B9D1B41" w14:textId="4EBD3B98" w:rsidR="008966D4" w:rsidRPr="00626592" w:rsidRDefault="008966D4" w:rsidP="007B37A9"/>
    <w:p w14:paraId="66E49795" w14:textId="77777777" w:rsidR="008966D4" w:rsidRPr="00626592" w:rsidRDefault="008966D4" w:rsidP="007B37A9"/>
    <w:p w14:paraId="1981FCD4" w14:textId="0F504E2A" w:rsidR="008966D4" w:rsidRPr="00626592" w:rsidRDefault="008966D4" w:rsidP="007B37A9"/>
    <w:p w14:paraId="0ED06648" w14:textId="7C90BEF7" w:rsidR="001400D7" w:rsidRPr="00626592" w:rsidRDefault="001400D7" w:rsidP="007B37A9"/>
    <w:p w14:paraId="2B790D94" w14:textId="26FFF097" w:rsidR="008966D4" w:rsidRPr="00626592" w:rsidRDefault="001400D7" w:rsidP="007B37A9">
      <w:pPr>
        <w:rPr>
          <w:b/>
          <w:bCs/>
        </w:rPr>
      </w:pPr>
      <w:r w:rsidRPr="00626592">
        <w:rPr>
          <w:b/>
          <w:bCs/>
        </w:rPr>
        <w:t>14.</w:t>
      </w:r>
      <w:r w:rsidR="00182099" w:rsidRPr="00626592">
        <w:rPr>
          <w:b/>
          <w:bCs/>
        </w:rPr>
        <w:t>Send Payment</w:t>
      </w:r>
    </w:p>
    <w:p w14:paraId="7936A21A" w14:textId="0AAA4AA7" w:rsidR="00182099" w:rsidRPr="00626592" w:rsidRDefault="00700227" w:rsidP="007B37A9">
      <w:r w:rsidRPr="00626592">
        <w:rPr>
          <w:noProof/>
        </w:rPr>
        <w:drawing>
          <wp:anchor distT="0" distB="0" distL="114300" distR="114300" simplePos="0" relativeHeight="251801600" behindDoc="0" locked="0" layoutInCell="1" allowOverlap="1" wp14:anchorId="2E2CB0F6" wp14:editId="6451F2BF">
            <wp:simplePos x="0" y="0"/>
            <wp:positionH relativeFrom="margin">
              <wp:posOffset>792364</wp:posOffset>
            </wp:positionH>
            <wp:positionV relativeFrom="page">
              <wp:posOffset>3433329</wp:posOffset>
            </wp:positionV>
            <wp:extent cx="4145280" cy="3980180"/>
            <wp:effectExtent l="0" t="0" r="7620" b="1270"/>
            <wp:wrapSquare wrapText="bothSides"/>
            <wp:docPr id="5799026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9902670" name=""/>
                    <pic:cNvPicPr/>
                  </pic:nvPicPr>
                  <pic:blipFill>
                    <a:blip r:embed="rId34">
                      <a:extLst>
                        <a:ext uri="{28A0092B-C50C-407E-A947-70E740481C1C}">
                          <a14:useLocalDpi xmlns:a14="http://schemas.microsoft.com/office/drawing/2010/main" val="0"/>
                        </a:ext>
                      </a:extLst>
                    </a:blip>
                    <a:stretch>
                      <a:fillRect/>
                    </a:stretch>
                  </pic:blipFill>
                  <pic:spPr>
                    <a:xfrm>
                      <a:off x="0" y="0"/>
                      <a:ext cx="4145280" cy="3980180"/>
                    </a:xfrm>
                    <a:prstGeom prst="rect">
                      <a:avLst/>
                    </a:prstGeom>
                  </pic:spPr>
                </pic:pic>
              </a:graphicData>
            </a:graphic>
            <wp14:sizeRelH relativeFrom="margin">
              <wp14:pctWidth>0</wp14:pctWidth>
            </wp14:sizeRelH>
            <wp14:sizeRelV relativeFrom="margin">
              <wp14:pctHeight>0</wp14:pctHeight>
            </wp14:sizeRelV>
          </wp:anchor>
        </w:drawing>
      </w:r>
      <w:r w:rsidR="00C1795B" w:rsidRPr="00626592">
        <w:rPr>
          <w:noProof/>
        </w:rPr>
        <w:t>yg</w:t>
      </w:r>
    </w:p>
    <w:p w14:paraId="500B68F8" w14:textId="373AEA94" w:rsidR="00182099" w:rsidRPr="00626592" w:rsidRDefault="00182099" w:rsidP="007B37A9"/>
    <w:p w14:paraId="1450FE96" w14:textId="01B66837" w:rsidR="00182099" w:rsidRPr="00626592" w:rsidRDefault="00182099" w:rsidP="007B37A9"/>
    <w:p w14:paraId="7303A8E6" w14:textId="1F85D88C" w:rsidR="00182099" w:rsidRPr="00626592" w:rsidRDefault="00182099" w:rsidP="007B37A9"/>
    <w:p w14:paraId="297734D4" w14:textId="2F3C5D5E" w:rsidR="00A66C54" w:rsidRPr="00626592" w:rsidRDefault="00A66C54" w:rsidP="007B37A9"/>
    <w:p w14:paraId="720FE88D" w14:textId="77777777" w:rsidR="00A66C54" w:rsidRPr="00626592" w:rsidRDefault="00A66C54" w:rsidP="007B37A9"/>
    <w:p w14:paraId="6C08EE19" w14:textId="2B0F0820" w:rsidR="00A66C54" w:rsidRPr="00626592" w:rsidRDefault="00A66C54" w:rsidP="007B37A9"/>
    <w:p w14:paraId="67CD3406" w14:textId="77777777" w:rsidR="00A66C54" w:rsidRPr="00626592" w:rsidRDefault="00A66C54" w:rsidP="007B37A9"/>
    <w:p w14:paraId="4641B7A6" w14:textId="77777777" w:rsidR="00A66C54" w:rsidRPr="00626592" w:rsidRDefault="00A66C54" w:rsidP="007B37A9"/>
    <w:p w14:paraId="4AEDDD65" w14:textId="77777777" w:rsidR="00A66C54" w:rsidRPr="00626592" w:rsidRDefault="00A66C54" w:rsidP="007B37A9"/>
    <w:p w14:paraId="6E88709F" w14:textId="77777777" w:rsidR="00A66C54" w:rsidRPr="00626592" w:rsidRDefault="00A66C54" w:rsidP="007B37A9"/>
    <w:p w14:paraId="7F4D7396" w14:textId="77777777" w:rsidR="00A66C54" w:rsidRPr="00626592" w:rsidRDefault="00A66C54" w:rsidP="007B37A9"/>
    <w:p w14:paraId="2733F111" w14:textId="2BE2CE77" w:rsidR="00A66C54" w:rsidRPr="00626592" w:rsidRDefault="00A66C54" w:rsidP="007B37A9"/>
    <w:p w14:paraId="2500BA59" w14:textId="77777777" w:rsidR="00A66C54" w:rsidRPr="00626592" w:rsidRDefault="00A66C54" w:rsidP="007B37A9"/>
    <w:p w14:paraId="3022AB9F" w14:textId="77777777" w:rsidR="00A66C54" w:rsidRPr="00626592" w:rsidRDefault="00A66C54" w:rsidP="007B37A9"/>
    <w:p w14:paraId="5CE797CE" w14:textId="77777777" w:rsidR="00A66C54" w:rsidRPr="00626592" w:rsidRDefault="00A66C54" w:rsidP="007B37A9"/>
    <w:p w14:paraId="0CA645A7" w14:textId="0E681D7D" w:rsidR="00A66C54" w:rsidRPr="00626592" w:rsidRDefault="00A66C54" w:rsidP="007B37A9"/>
    <w:p w14:paraId="3C6CF5C7" w14:textId="77777777" w:rsidR="00A66C54" w:rsidRPr="00626592" w:rsidRDefault="00A66C54" w:rsidP="007B37A9"/>
    <w:p w14:paraId="7AF27541" w14:textId="77777777" w:rsidR="00A66C54" w:rsidRPr="00626592" w:rsidRDefault="00A66C54" w:rsidP="007B37A9"/>
    <w:p w14:paraId="270200AD" w14:textId="77777777" w:rsidR="00A66C54" w:rsidRPr="00626592" w:rsidRDefault="00A66C54" w:rsidP="007B37A9"/>
    <w:p w14:paraId="51C35BAC" w14:textId="77777777" w:rsidR="00A66C54" w:rsidRPr="00626592" w:rsidRDefault="00A66C54" w:rsidP="007B37A9"/>
    <w:p w14:paraId="072AA10B" w14:textId="77777777" w:rsidR="00A66C54" w:rsidRPr="00626592" w:rsidRDefault="00A66C54" w:rsidP="007B37A9"/>
    <w:p w14:paraId="464E6F3F" w14:textId="77777777" w:rsidR="00A66C54" w:rsidRPr="00626592" w:rsidRDefault="00A66C54" w:rsidP="007B37A9"/>
    <w:p w14:paraId="2B673588" w14:textId="77777777" w:rsidR="00A66C54" w:rsidRPr="00626592" w:rsidRDefault="00A66C54" w:rsidP="007B37A9"/>
    <w:p w14:paraId="34178573" w14:textId="77777777" w:rsidR="00A66C54" w:rsidRPr="00626592" w:rsidRDefault="00A66C54" w:rsidP="007B37A9"/>
    <w:p w14:paraId="6ADB6CF0" w14:textId="507D3502" w:rsidR="00A66C54" w:rsidRPr="00626592" w:rsidRDefault="00A66C54" w:rsidP="007B37A9"/>
    <w:p w14:paraId="38E3FD0A" w14:textId="77777777" w:rsidR="00A66C54" w:rsidRPr="00626592" w:rsidRDefault="00A66C54" w:rsidP="007B37A9"/>
    <w:p w14:paraId="4D023173" w14:textId="77777777" w:rsidR="00A66C54" w:rsidRPr="00626592" w:rsidRDefault="00A66C54" w:rsidP="007B37A9"/>
    <w:p w14:paraId="0EB1291C" w14:textId="77777777" w:rsidR="00A66C54" w:rsidRPr="00626592" w:rsidRDefault="00A66C54" w:rsidP="007B37A9"/>
    <w:p w14:paraId="5F6B3F8B" w14:textId="2C655F26" w:rsidR="00A66C54" w:rsidRPr="00626592" w:rsidRDefault="00A66C54" w:rsidP="007B37A9">
      <w:pPr>
        <w:rPr>
          <w:b/>
          <w:bCs/>
        </w:rPr>
      </w:pPr>
      <w:proofErr w:type="spellStart"/>
      <w:r w:rsidRPr="00626592">
        <w:rPr>
          <w:b/>
          <w:bCs/>
        </w:rPr>
        <w:t>Descripition</w:t>
      </w:r>
      <w:proofErr w:type="spellEnd"/>
      <w:r w:rsidRPr="00626592">
        <w:rPr>
          <w:b/>
          <w:bCs/>
        </w:rPr>
        <w:t>:</w:t>
      </w:r>
    </w:p>
    <w:p w14:paraId="0FF860E2" w14:textId="77777777" w:rsidR="00A66C54" w:rsidRPr="00626592" w:rsidRDefault="00A66C54" w:rsidP="007B37A9"/>
    <w:p w14:paraId="453BC1BE" w14:textId="5E514A3D" w:rsidR="00A66C54" w:rsidRPr="00626592" w:rsidRDefault="001E4D88" w:rsidP="001E4D88">
      <w:pPr>
        <w:jc w:val="both"/>
      </w:pPr>
      <w:r w:rsidRPr="00626592">
        <w:t xml:space="preserve">This diagram outlines the "Send Payment" process begins when the user logs into the system. Once logged in, the renter receives a notification prompting them to make a payment. After receiving the notification, </w:t>
      </w:r>
      <w:r w:rsidRPr="00626592">
        <w:lastRenderedPageBreak/>
        <w:t xml:space="preserve">the renter selects their preferred payment method and proceeds to send the payment. Once the payment is sent, the renter receives a notification confirming the transaction, and the </w:t>
      </w:r>
      <w:proofErr w:type="spellStart"/>
      <w:r w:rsidRPr="00626592">
        <w:t>paymenstatus</w:t>
      </w:r>
      <w:proofErr w:type="spellEnd"/>
      <w:r w:rsidRPr="00626592">
        <w:t xml:space="preserve"> is updated in the system accordingly.</w:t>
      </w:r>
    </w:p>
    <w:p w14:paraId="55FD6315" w14:textId="17D0C001" w:rsidR="001E4D88" w:rsidRPr="00626592" w:rsidRDefault="001E4D88" w:rsidP="00E341B0">
      <w:pPr>
        <w:tabs>
          <w:tab w:val="left" w:pos="1271"/>
        </w:tabs>
      </w:pPr>
    </w:p>
    <w:p w14:paraId="26AD8048" w14:textId="72D095B5" w:rsidR="0035308E" w:rsidRPr="00626592" w:rsidRDefault="00E4474C" w:rsidP="0035308E">
      <w:pPr>
        <w:pStyle w:val="Heading3"/>
        <w:rPr>
          <w:sz w:val="36"/>
          <w:szCs w:val="36"/>
        </w:rPr>
      </w:pPr>
      <w:r w:rsidRPr="00626592">
        <w:rPr>
          <w:sz w:val="36"/>
          <w:szCs w:val="36"/>
        </w:rPr>
        <w:t xml:space="preserve"> </w:t>
      </w:r>
      <w:bookmarkStart w:id="998" w:name="_Toc203984587"/>
      <w:r w:rsidR="0035308E" w:rsidRPr="00626592">
        <w:rPr>
          <w:sz w:val="36"/>
          <w:szCs w:val="36"/>
        </w:rPr>
        <w:t>Se</w:t>
      </w:r>
      <w:r w:rsidR="001E4D88" w:rsidRPr="00626592">
        <w:rPr>
          <w:sz w:val="36"/>
          <w:szCs w:val="36"/>
        </w:rPr>
        <w:t>q</w:t>
      </w:r>
      <w:r w:rsidR="0035308E" w:rsidRPr="00626592">
        <w:rPr>
          <w:sz w:val="36"/>
          <w:szCs w:val="36"/>
        </w:rPr>
        <w:t>uence Diagram</w:t>
      </w:r>
      <w:bookmarkEnd w:id="998"/>
      <w:r w:rsidR="0035308E" w:rsidRPr="00626592">
        <w:rPr>
          <w:sz w:val="36"/>
          <w:szCs w:val="36"/>
        </w:rPr>
        <w:t xml:space="preserve"> </w:t>
      </w:r>
    </w:p>
    <w:p w14:paraId="19F7C3C4" w14:textId="77777777" w:rsidR="006E67CE" w:rsidRPr="00626592" w:rsidRDefault="006E67CE" w:rsidP="006E67CE">
      <w:pPr>
        <w:rPr>
          <w:lang w:eastAsia="ar-SA"/>
        </w:rPr>
      </w:pPr>
    </w:p>
    <w:p w14:paraId="1A834B2B" w14:textId="77777777" w:rsidR="00F3223A" w:rsidRPr="00626592" w:rsidRDefault="00F3223A" w:rsidP="00F3223A">
      <w:pPr>
        <w:rPr>
          <w:lang w:eastAsia="ar-SA"/>
        </w:rPr>
      </w:pPr>
    </w:p>
    <w:p w14:paraId="79245C87" w14:textId="69150759" w:rsidR="007B37A9" w:rsidRPr="00626592" w:rsidRDefault="00F3223A" w:rsidP="00FA0A4D">
      <w:pPr>
        <w:pStyle w:val="ListParagraph"/>
        <w:numPr>
          <w:ilvl w:val="0"/>
          <w:numId w:val="184"/>
        </w:numPr>
        <w:rPr>
          <w:b/>
          <w:bCs/>
        </w:rPr>
      </w:pPr>
      <w:r w:rsidRPr="00626592">
        <w:rPr>
          <w:b/>
          <w:bCs/>
        </w:rPr>
        <w:t>Admin Login</w:t>
      </w:r>
    </w:p>
    <w:p w14:paraId="173AA21B" w14:textId="77777777" w:rsidR="00A249D2" w:rsidRPr="00626592" w:rsidRDefault="00A249D2" w:rsidP="00A249D2"/>
    <w:p w14:paraId="49A8CC3E" w14:textId="2E852EEC" w:rsidR="00A249D2" w:rsidRPr="00626592" w:rsidRDefault="00260959" w:rsidP="00A249D2">
      <w:r w:rsidRPr="00626592">
        <w:object w:dxaOrig="11221" w:dyaOrig="10305" w14:anchorId="7200F2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3.5pt;height:511.5pt" o:ole="">
            <v:imagedata r:id="rId35" o:title=""/>
          </v:shape>
          <o:OLEObject Type="Embed" ProgID="Visio.Drawing.15" ShapeID="_x0000_i1025" DrawAspect="Content" ObjectID="_1816149544" r:id="rId36"/>
        </w:object>
      </w:r>
    </w:p>
    <w:p w14:paraId="537D67EC" w14:textId="77777777" w:rsidR="00A249D2" w:rsidRPr="00626592" w:rsidRDefault="00A249D2" w:rsidP="00A249D2"/>
    <w:p w14:paraId="20180A27" w14:textId="77777777" w:rsidR="00A249D2" w:rsidRPr="00626592" w:rsidRDefault="00A249D2" w:rsidP="00A249D2"/>
    <w:p w14:paraId="1D15DE77" w14:textId="77777777" w:rsidR="00A249D2" w:rsidRPr="00626592" w:rsidRDefault="00A249D2" w:rsidP="00A249D2"/>
    <w:p w14:paraId="18987B3E" w14:textId="4487DFD8" w:rsidR="005A742F" w:rsidRPr="00626592" w:rsidRDefault="00A249D2" w:rsidP="00F3223A">
      <w:pPr>
        <w:jc w:val="both"/>
        <w:rPr>
          <w:b/>
          <w:bCs/>
        </w:rPr>
      </w:pPr>
      <w:r w:rsidRPr="00626592">
        <w:rPr>
          <w:b/>
          <w:bCs/>
        </w:rPr>
        <w:t>Description:</w:t>
      </w:r>
    </w:p>
    <w:p w14:paraId="2E3E6D5C" w14:textId="173768B5" w:rsidR="00A249D2" w:rsidRPr="00626592" w:rsidRDefault="00A249D2" w:rsidP="00F3223A">
      <w:pPr>
        <w:jc w:val="both"/>
      </w:pPr>
      <w:r w:rsidRPr="00626592">
        <w:t>This is the sequence diagram of the Admin Login process. The admin will be submitting his email and password, which will then be passed to the system for validation. The system checks with the database on whether the credentials are valid or not and fetches the validation result. In case the credentials match, it will redirect the admin to the dashboard else will show an error notification, ensuring safe access to the admin panel based on the verification of credentials</w:t>
      </w:r>
    </w:p>
    <w:p w14:paraId="1D97E78E" w14:textId="77777777" w:rsidR="00A249D2" w:rsidRPr="00626592" w:rsidRDefault="00A249D2" w:rsidP="00F3223A">
      <w:pPr>
        <w:jc w:val="both"/>
      </w:pPr>
    </w:p>
    <w:p w14:paraId="208452D9" w14:textId="77777777" w:rsidR="001E1F9D" w:rsidRPr="00626592" w:rsidRDefault="001E1F9D" w:rsidP="00F3223A">
      <w:pPr>
        <w:jc w:val="both"/>
      </w:pPr>
    </w:p>
    <w:p w14:paraId="5ECC9915" w14:textId="303A72BF" w:rsidR="005A742F" w:rsidRPr="00626592" w:rsidRDefault="00B003B6" w:rsidP="00FA0A4D">
      <w:pPr>
        <w:pStyle w:val="ListParagraph"/>
        <w:numPr>
          <w:ilvl w:val="0"/>
          <w:numId w:val="184"/>
        </w:numPr>
        <w:jc w:val="both"/>
        <w:rPr>
          <w:b/>
          <w:bCs/>
        </w:rPr>
      </w:pPr>
      <w:r w:rsidRPr="00626592">
        <w:rPr>
          <w:b/>
          <w:bCs/>
        </w:rPr>
        <w:lastRenderedPageBreak/>
        <w:t>Landlord</w:t>
      </w:r>
      <w:r w:rsidR="005A742F" w:rsidRPr="00626592">
        <w:rPr>
          <w:b/>
          <w:bCs/>
        </w:rPr>
        <w:t xml:space="preserve"> Login</w:t>
      </w:r>
    </w:p>
    <w:p w14:paraId="21174FF6" w14:textId="77777777" w:rsidR="001E1F9D" w:rsidRPr="00626592" w:rsidRDefault="001E1F9D" w:rsidP="001E1F9D">
      <w:pPr>
        <w:jc w:val="both"/>
        <w:rPr>
          <w:b/>
          <w:bCs/>
        </w:rPr>
      </w:pPr>
    </w:p>
    <w:p w14:paraId="27F7E281" w14:textId="02F01BC0" w:rsidR="009D6D42" w:rsidRPr="00626592" w:rsidRDefault="00ED37BE" w:rsidP="00E341B0">
      <w:pPr>
        <w:jc w:val="both"/>
        <w:rPr>
          <w:b/>
          <w:bCs/>
        </w:rPr>
      </w:pPr>
      <w:r w:rsidRPr="00626592">
        <w:object w:dxaOrig="11131" w:dyaOrig="8866" w14:anchorId="5B842512">
          <v:shape id="_x0000_i1026" type="#_x0000_t75" style="width:553.5pt;height:439.5pt" o:ole="">
            <v:imagedata r:id="rId37" o:title=""/>
          </v:shape>
          <o:OLEObject Type="Embed" ProgID="Visio.Drawing.15" ShapeID="_x0000_i1026" DrawAspect="Content" ObjectID="_1816149545" r:id="rId38"/>
        </w:object>
      </w:r>
    </w:p>
    <w:p w14:paraId="3C8345F2" w14:textId="77777777" w:rsidR="009D6D42" w:rsidRPr="00626592" w:rsidRDefault="009D6D42" w:rsidP="005A742F">
      <w:pPr>
        <w:jc w:val="both"/>
      </w:pPr>
    </w:p>
    <w:p w14:paraId="2C6E8983" w14:textId="77777777" w:rsidR="009D6D42" w:rsidRPr="00626592" w:rsidRDefault="009D6D42" w:rsidP="005A742F">
      <w:pPr>
        <w:jc w:val="both"/>
      </w:pPr>
    </w:p>
    <w:p w14:paraId="00FFBADC" w14:textId="77777777" w:rsidR="005A742F" w:rsidRPr="00626592" w:rsidRDefault="005A742F" w:rsidP="005A742F">
      <w:pPr>
        <w:jc w:val="both"/>
      </w:pPr>
    </w:p>
    <w:p w14:paraId="1A2B0685" w14:textId="09EC6E16" w:rsidR="005A742F" w:rsidRPr="00626592" w:rsidRDefault="00B003B6" w:rsidP="005A742F">
      <w:pPr>
        <w:jc w:val="both"/>
        <w:rPr>
          <w:b/>
          <w:bCs/>
        </w:rPr>
      </w:pPr>
      <w:r w:rsidRPr="00626592">
        <w:rPr>
          <w:b/>
          <w:bCs/>
        </w:rPr>
        <w:t>Description</w:t>
      </w:r>
    </w:p>
    <w:p w14:paraId="1CB5CC99" w14:textId="77777777" w:rsidR="005A742F" w:rsidRPr="00626592" w:rsidRDefault="005A742F" w:rsidP="005A742F">
      <w:pPr>
        <w:jc w:val="both"/>
        <w:rPr>
          <w:b/>
          <w:bCs/>
        </w:rPr>
      </w:pPr>
    </w:p>
    <w:p w14:paraId="3A02DA4F" w14:textId="20C354B6" w:rsidR="005A742F" w:rsidRPr="00626592" w:rsidRDefault="005A742F" w:rsidP="005A742F">
      <w:pPr>
        <w:jc w:val="both"/>
      </w:pPr>
      <w:r w:rsidRPr="00626592">
        <w:t>The sequence diagram depicts the process of account creation and login for the Landlord. In this, the Landlord will enter the account details, and the system validates and stores them in the database, thus proving that the account is created. The Landlord will then enter the email and password to log in, and the system validates these credentials with the database. If the credentials are valid, it redirects the Landlord to the dashboard; otherwise, an error notification will be displayed. This will ensure secure access and proper account creation for landlords.</w:t>
      </w:r>
    </w:p>
    <w:p w14:paraId="12F43C87" w14:textId="77777777" w:rsidR="001E1F9D" w:rsidRPr="00626592" w:rsidRDefault="001E1F9D" w:rsidP="005A742F">
      <w:pPr>
        <w:jc w:val="both"/>
      </w:pPr>
    </w:p>
    <w:p w14:paraId="367923FE" w14:textId="77777777" w:rsidR="005A742F" w:rsidRPr="00626592" w:rsidRDefault="005A742F" w:rsidP="005A742F">
      <w:pPr>
        <w:jc w:val="both"/>
      </w:pPr>
    </w:p>
    <w:p w14:paraId="595A0892" w14:textId="77777777" w:rsidR="005A742F" w:rsidRPr="00626592" w:rsidRDefault="005A742F" w:rsidP="005A742F">
      <w:pPr>
        <w:jc w:val="both"/>
      </w:pPr>
    </w:p>
    <w:p w14:paraId="3A0B34DA" w14:textId="6182E120" w:rsidR="005A742F" w:rsidRPr="00626592" w:rsidRDefault="005A742F" w:rsidP="00FA0A4D">
      <w:pPr>
        <w:pStyle w:val="ListParagraph"/>
        <w:numPr>
          <w:ilvl w:val="0"/>
          <w:numId w:val="184"/>
        </w:numPr>
        <w:jc w:val="both"/>
        <w:rPr>
          <w:b/>
          <w:bCs/>
        </w:rPr>
      </w:pPr>
      <w:r w:rsidRPr="00626592">
        <w:rPr>
          <w:b/>
          <w:bCs/>
        </w:rPr>
        <w:lastRenderedPageBreak/>
        <w:t xml:space="preserve">Renter Login and Account Creation </w:t>
      </w:r>
    </w:p>
    <w:p w14:paraId="20328665" w14:textId="77777777" w:rsidR="005A742F" w:rsidRPr="00626592" w:rsidRDefault="005A742F" w:rsidP="005A742F">
      <w:pPr>
        <w:jc w:val="both"/>
        <w:rPr>
          <w:b/>
          <w:bCs/>
        </w:rPr>
      </w:pPr>
    </w:p>
    <w:p w14:paraId="68B13AE7" w14:textId="5FBA7268" w:rsidR="005A742F" w:rsidRPr="00626592" w:rsidRDefault="001128F6" w:rsidP="005A742F">
      <w:pPr>
        <w:jc w:val="both"/>
        <w:rPr>
          <w:b/>
          <w:bCs/>
        </w:rPr>
      </w:pPr>
      <w:r w:rsidRPr="00626592">
        <w:object w:dxaOrig="10681" w:dyaOrig="9160" w14:anchorId="6F49C89F">
          <v:shape id="_x0000_i1027" type="#_x0000_t75" style="width:514.5pt;height:315pt" o:ole="">
            <v:imagedata r:id="rId39" o:title="" cropbottom="7117f"/>
          </v:shape>
          <o:OLEObject Type="Embed" ProgID="Visio.Drawing.15" ShapeID="_x0000_i1027" DrawAspect="Content" ObjectID="_1816149546" r:id="rId40"/>
        </w:object>
      </w:r>
    </w:p>
    <w:p w14:paraId="2B15500D" w14:textId="77777777" w:rsidR="00870BAE" w:rsidRPr="00626592" w:rsidRDefault="00870BAE" w:rsidP="005A742F">
      <w:pPr>
        <w:jc w:val="both"/>
        <w:rPr>
          <w:b/>
          <w:bCs/>
        </w:rPr>
      </w:pPr>
    </w:p>
    <w:p w14:paraId="7D4E4B4D" w14:textId="77777777" w:rsidR="009D6D42" w:rsidRPr="00626592" w:rsidRDefault="009D6D42" w:rsidP="005A742F">
      <w:pPr>
        <w:jc w:val="both"/>
        <w:rPr>
          <w:b/>
          <w:bCs/>
        </w:rPr>
      </w:pPr>
    </w:p>
    <w:p w14:paraId="5C057FB2" w14:textId="279E41C8" w:rsidR="005A742F" w:rsidRPr="00626592" w:rsidRDefault="00B003B6" w:rsidP="005A742F">
      <w:pPr>
        <w:jc w:val="both"/>
        <w:rPr>
          <w:b/>
          <w:bCs/>
        </w:rPr>
      </w:pPr>
      <w:r w:rsidRPr="00626592">
        <w:rPr>
          <w:b/>
          <w:bCs/>
        </w:rPr>
        <w:t>Description</w:t>
      </w:r>
      <w:r w:rsidR="00A953B1" w:rsidRPr="00626592">
        <w:rPr>
          <w:b/>
          <w:bCs/>
        </w:rPr>
        <w:t xml:space="preserve"> </w:t>
      </w:r>
    </w:p>
    <w:p w14:paraId="3BA6CC13" w14:textId="77777777" w:rsidR="00A953B1" w:rsidRPr="00626592" w:rsidRDefault="00A953B1" w:rsidP="005A742F">
      <w:pPr>
        <w:jc w:val="both"/>
        <w:rPr>
          <w:b/>
          <w:bCs/>
        </w:rPr>
      </w:pPr>
    </w:p>
    <w:p w14:paraId="71571227" w14:textId="30F56E77" w:rsidR="00A953B1" w:rsidRPr="00626592" w:rsidRDefault="00A953B1" w:rsidP="00A953B1">
      <w:pPr>
        <w:jc w:val="both"/>
      </w:pPr>
      <w:r w:rsidRPr="00626592">
        <w:t>The sequence diagram depicts how a renter logs into the system and uploads his PCC. The renter enters his account details and uploads the PCC, which is sent to the system for validation. The system communicates with the database to verify the account details and PCC. If the credentials and PCC are valid, the renter is redirected to his dashboard. It promptly alerts the renter of an invalid identity and informs him that a PCC should be uploaded if he does not have one.</w:t>
      </w:r>
    </w:p>
    <w:p w14:paraId="37F5F6C3" w14:textId="77777777" w:rsidR="00A953B1" w:rsidRPr="00626592" w:rsidRDefault="00A953B1" w:rsidP="00A953B1">
      <w:pPr>
        <w:jc w:val="both"/>
      </w:pPr>
    </w:p>
    <w:p w14:paraId="389155F9" w14:textId="13A3C986" w:rsidR="00870BAE" w:rsidRDefault="00870BAE" w:rsidP="00A953B1">
      <w:pPr>
        <w:jc w:val="both"/>
      </w:pPr>
    </w:p>
    <w:p w14:paraId="5E6F353E" w14:textId="77777777" w:rsidR="001128F6" w:rsidRDefault="001128F6" w:rsidP="00A953B1">
      <w:pPr>
        <w:jc w:val="both"/>
      </w:pPr>
    </w:p>
    <w:p w14:paraId="5E7D6B7E" w14:textId="77777777" w:rsidR="00CF573E" w:rsidRDefault="00CF573E" w:rsidP="00A953B1">
      <w:pPr>
        <w:jc w:val="both"/>
      </w:pPr>
    </w:p>
    <w:p w14:paraId="4AB6F5C2" w14:textId="77777777" w:rsidR="00CF573E" w:rsidRDefault="00CF573E" w:rsidP="00A953B1">
      <w:pPr>
        <w:jc w:val="both"/>
      </w:pPr>
    </w:p>
    <w:p w14:paraId="3781A984" w14:textId="77777777" w:rsidR="00CF573E" w:rsidRDefault="00CF573E" w:rsidP="00A953B1">
      <w:pPr>
        <w:jc w:val="both"/>
      </w:pPr>
    </w:p>
    <w:p w14:paraId="321FBB32" w14:textId="77777777" w:rsidR="00CF573E" w:rsidRDefault="00CF573E" w:rsidP="00A953B1">
      <w:pPr>
        <w:jc w:val="both"/>
      </w:pPr>
    </w:p>
    <w:p w14:paraId="4403BCD4" w14:textId="77777777" w:rsidR="00CF573E" w:rsidRDefault="00CF573E" w:rsidP="00A953B1">
      <w:pPr>
        <w:jc w:val="both"/>
      </w:pPr>
    </w:p>
    <w:p w14:paraId="059A705B" w14:textId="77777777" w:rsidR="00CF573E" w:rsidRDefault="00CF573E" w:rsidP="00A953B1">
      <w:pPr>
        <w:jc w:val="both"/>
      </w:pPr>
    </w:p>
    <w:p w14:paraId="58B5F870" w14:textId="77777777" w:rsidR="00CF573E" w:rsidRDefault="00CF573E" w:rsidP="00A953B1">
      <w:pPr>
        <w:jc w:val="both"/>
      </w:pPr>
    </w:p>
    <w:p w14:paraId="64F0BBCB" w14:textId="77777777" w:rsidR="00CF573E" w:rsidRDefault="00CF573E" w:rsidP="00A953B1">
      <w:pPr>
        <w:jc w:val="both"/>
      </w:pPr>
    </w:p>
    <w:p w14:paraId="6BD3EEFB" w14:textId="77777777" w:rsidR="00CF573E" w:rsidRPr="00626592" w:rsidRDefault="00CF573E" w:rsidP="00A953B1">
      <w:pPr>
        <w:jc w:val="both"/>
      </w:pPr>
    </w:p>
    <w:p w14:paraId="0DF1A53A" w14:textId="77777777" w:rsidR="00870BAE" w:rsidRPr="00626592" w:rsidRDefault="00870BAE" w:rsidP="00A953B1">
      <w:pPr>
        <w:jc w:val="both"/>
      </w:pPr>
    </w:p>
    <w:p w14:paraId="1093BDBF" w14:textId="77777777" w:rsidR="00192908" w:rsidRPr="00626592" w:rsidRDefault="00192908" w:rsidP="00A953B1">
      <w:pPr>
        <w:jc w:val="both"/>
      </w:pPr>
    </w:p>
    <w:p w14:paraId="271908C3" w14:textId="23386CD3" w:rsidR="00A953B1" w:rsidRPr="00626592" w:rsidRDefault="00A953B1" w:rsidP="00FA0A4D">
      <w:pPr>
        <w:pStyle w:val="ListParagraph"/>
        <w:numPr>
          <w:ilvl w:val="0"/>
          <w:numId w:val="184"/>
        </w:numPr>
        <w:jc w:val="both"/>
        <w:rPr>
          <w:b/>
          <w:bCs/>
        </w:rPr>
      </w:pPr>
      <w:r w:rsidRPr="00626592">
        <w:rPr>
          <w:b/>
          <w:bCs/>
        </w:rPr>
        <w:lastRenderedPageBreak/>
        <w:t>Landlord Property Upload</w:t>
      </w:r>
      <w:r w:rsidR="00ED37BE" w:rsidRPr="00626592">
        <w:rPr>
          <w:b/>
          <w:bCs/>
        </w:rPr>
        <w:t xml:space="preserve"> and Verified</w:t>
      </w:r>
    </w:p>
    <w:p w14:paraId="2571FD9F" w14:textId="77777777" w:rsidR="00870BAE" w:rsidRPr="00626592" w:rsidRDefault="00870BAE" w:rsidP="00870BAE">
      <w:pPr>
        <w:jc w:val="both"/>
        <w:rPr>
          <w:b/>
          <w:bCs/>
        </w:rPr>
      </w:pPr>
    </w:p>
    <w:p w14:paraId="4BF4F403" w14:textId="2BB3116E" w:rsidR="00A953B1" w:rsidRPr="00626592" w:rsidRDefault="00CF573E" w:rsidP="005A742F">
      <w:pPr>
        <w:jc w:val="both"/>
      </w:pPr>
      <w:r>
        <w:rPr>
          <w:noProof/>
        </w:rPr>
        <w:drawing>
          <wp:inline distT="0" distB="0" distL="0" distR="0" wp14:anchorId="0FB08128" wp14:editId="5A5D1C72">
            <wp:extent cx="6510655" cy="4301490"/>
            <wp:effectExtent l="0" t="0" r="4445" b="3810"/>
            <wp:docPr id="15209848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098483" name="Picture 152098483"/>
                    <pic:cNvPicPr/>
                  </pic:nvPicPr>
                  <pic:blipFill>
                    <a:blip r:embed="rId41">
                      <a:extLst>
                        <a:ext uri="{28A0092B-C50C-407E-A947-70E740481C1C}">
                          <a14:useLocalDpi xmlns:a14="http://schemas.microsoft.com/office/drawing/2010/main" val="0"/>
                        </a:ext>
                      </a:extLst>
                    </a:blip>
                    <a:stretch>
                      <a:fillRect/>
                    </a:stretch>
                  </pic:blipFill>
                  <pic:spPr>
                    <a:xfrm>
                      <a:off x="0" y="0"/>
                      <a:ext cx="6510655" cy="4301490"/>
                    </a:xfrm>
                    <a:prstGeom prst="rect">
                      <a:avLst/>
                    </a:prstGeom>
                  </pic:spPr>
                </pic:pic>
              </a:graphicData>
            </a:graphic>
          </wp:inline>
        </w:drawing>
      </w:r>
    </w:p>
    <w:p w14:paraId="4B8A9A3A" w14:textId="77777777" w:rsidR="00A953B1" w:rsidRPr="00626592" w:rsidRDefault="00A953B1" w:rsidP="005A742F">
      <w:pPr>
        <w:jc w:val="both"/>
        <w:rPr>
          <w:b/>
          <w:bCs/>
        </w:rPr>
      </w:pPr>
    </w:p>
    <w:p w14:paraId="3CA21179" w14:textId="77777777" w:rsidR="009D6D42" w:rsidRPr="00626592" w:rsidRDefault="009D6D42" w:rsidP="005A742F">
      <w:pPr>
        <w:jc w:val="both"/>
        <w:rPr>
          <w:b/>
          <w:bCs/>
        </w:rPr>
      </w:pPr>
    </w:p>
    <w:p w14:paraId="0069810D" w14:textId="77777777" w:rsidR="009D6D42" w:rsidRPr="00626592" w:rsidRDefault="009D6D42" w:rsidP="005A742F">
      <w:pPr>
        <w:jc w:val="both"/>
        <w:rPr>
          <w:b/>
          <w:bCs/>
        </w:rPr>
      </w:pPr>
    </w:p>
    <w:p w14:paraId="2E31C640" w14:textId="77777777" w:rsidR="00A953B1" w:rsidRPr="00626592" w:rsidRDefault="00A953B1" w:rsidP="005A742F">
      <w:pPr>
        <w:jc w:val="both"/>
        <w:rPr>
          <w:b/>
          <w:bCs/>
        </w:rPr>
      </w:pPr>
    </w:p>
    <w:p w14:paraId="39602699" w14:textId="35CBD858" w:rsidR="00A953B1" w:rsidRPr="00626592" w:rsidRDefault="00B003B6" w:rsidP="005A742F">
      <w:pPr>
        <w:jc w:val="both"/>
        <w:rPr>
          <w:b/>
          <w:bCs/>
        </w:rPr>
      </w:pPr>
      <w:r w:rsidRPr="00626592">
        <w:rPr>
          <w:b/>
          <w:bCs/>
        </w:rPr>
        <w:t>Description</w:t>
      </w:r>
    </w:p>
    <w:p w14:paraId="4F5B761B" w14:textId="77777777" w:rsidR="00A953B1" w:rsidRPr="00626592" w:rsidRDefault="00A953B1" w:rsidP="005A742F">
      <w:pPr>
        <w:jc w:val="both"/>
        <w:rPr>
          <w:b/>
          <w:bCs/>
        </w:rPr>
      </w:pPr>
    </w:p>
    <w:p w14:paraId="6A6E5C39" w14:textId="5B848E8E" w:rsidR="00A953B1" w:rsidRPr="00626592" w:rsidRDefault="00DB0955" w:rsidP="005A742F">
      <w:pPr>
        <w:jc w:val="both"/>
      </w:pPr>
      <w:r w:rsidRPr="00626592">
        <w:t>This sequence diagram illustrates the process of property approval for landlords. When a landlord submits property details, the system checks their property count. If it's the first property, the landlord is prompted to pay a one-time commission. Upon successful payment, the system forwards the property for admin approval. The admin verifies details through PLRA and either approves or rejects the property, updating the status in the database. </w:t>
      </w:r>
    </w:p>
    <w:p w14:paraId="4EA1AD66" w14:textId="77777777" w:rsidR="00A953B1" w:rsidRPr="00626592" w:rsidRDefault="00A953B1" w:rsidP="005A742F">
      <w:pPr>
        <w:jc w:val="both"/>
      </w:pPr>
    </w:p>
    <w:p w14:paraId="08A249E2" w14:textId="77777777" w:rsidR="00192908" w:rsidRPr="00626592" w:rsidRDefault="00192908" w:rsidP="005A742F">
      <w:pPr>
        <w:jc w:val="both"/>
      </w:pPr>
    </w:p>
    <w:p w14:paraId="7176EDDC" w14:textId="77777777" w:rsidR="00192908" w:rsidRPr="00626592" w:rsidRDefault="00192908" w:rsidP="005A742F">
      <w:pPr>
        <w:jc w:val="both"/>
      </w:pPr>
    </w:p>
    <w:p w14:paraId="01CE82E5" w14:textId="77777777" w:rsidR="00192908" w:rsidRPr="00626592" w:rsidRDefault="00192908" w:rsidP="005A742F">
      <w:pPr>
        <w:jc w:val="both"/>
      </w:pPr>
    </w:p>
    <w:p w14:paraId="52F70E8E" w14:textId="77777777" w:rsidR="00192908" w:rsidRDefault="00192908" w:rsidP="005A742F">
      <w:pPr>
        <w:jc w:val="both"/>
      </w:pPr>
    </w:p>
    <w:p w14:paraId="7A47590B" w14:textId="77777777" w:rsidR="00CF573E" w:rsidRDefault="00CF573E" w:rsidP="005A742F">
      <w:pPr>
        <w:jc w:val="both"/>
      </w:pPr>
    </w:p>
    <w:p w14:paraId="31012E12" w14:textId="77777777" w:rsidR="00CF573E" w:rsidRDefault="00CF573E" w:rsidP="005A742F">
      <w:pPr>
        <w:jc w:val="both"/>
      </w:pPr>
    </w:p>
    <w:p w14:paraId="666717B2" w14:textId="77777777" w:rsidR="00CF573E" w:rsidRDefault="00CF573E" w:rsidP="005A742F">
      <w:pPr>
        <w:jc w:val="both"/>
      </w:pPr>
    </w:p>
    <w:p w14:paraId="076208F4" w14:textId="77777777" w:rsidR="00CF573E" w:rsidRPr="00626592" w:rsidRDefault="00CF573E" w:rsidP="005A742F">
      <w:pPr>
        <w:jc w:val="both"/>
      </w:pPr>
    </w:p>
    <w:p w14:paraId="0590618E" w14:textId="77777777" w:rsidR="00192908" w:rsidRPr="00626592" w:rsidRDefault="00192908" w:rsidP="005A742F">
      <w:pPr>
        <w:jc w:val="both"/>
      </w:pPr>
    </w:p>
    <w:p w14:paraId="3C183D11" w14:textId="77777777" w:rsidR="00870BAE" w:rsidRPr="00626592" w:rsidRDefault="00870BAE" w:rsidP="005A742F">
      <w:pPr>
        <w:jc w:val="both"/>
        <w:rPr>
          <w:b/>
          <w:bCs/>
        </w:rPr>
      </w:pPr>
    </w:p>
    <w:p w14:paraId="6FB4A156" w14:textId="75368E15" w:rsidR="00A953B1" w:rsidRPr="00626592" w:rsidRDefault="00A953B1" w:rsidP="00FA0A4D">
      <w:pPr>
        <w:pStyle w:val="ListParagraph"/>
        <w:numPr>
          <w:ilvl w:val="0"/>
          <w:numId w:val="184"/>
        </w:numPr>
        <w:jc w:val="both"/>
        <w:rPr>
          <w:b/>
          <w:bCs/>
        </w:rPr>
      </w:pPr>
      <w:r w:rsidRPr="00626592">
        <w:rPr>
          <w:b/>
          <w:bCs/>
        </w:rPr>
        <w:t>Renter Property Search</w:t>
      </w:r>
    </w:p>
    <w:p w14:paraId="49CA6896" w14:textId="77777777" w:rsidR="00A953B1" w:rsidRPr="00626592" w:rsidRDefault="00A953B1" w:rsidP="00A953B1">
      <w:pPr>
        <w:jc w:val="both"/>
        <w:rPr>
          <w:b/>
          <w:bCs/>
        </w:rPr>
      </w:pPr>
    </w:p>
    <w:p w14:paraId="50CEB322" w14:textId="7625BB87" w:rsidR="00870BAE" w:rsidRPr="00626592" w:rsidRDefault="00CF573E" w:rsidP="00A953B1">
      <w:pPr>
        <w:jc w:val="both"/>
        <w:rPr>
          <w:b/>
          <w:bCs/>
        </w:rPr>
      </w:pPr>
      <w:r w:rsidRPr="00CF573E">
        <w:rPr>
          <w:b/>
          <w:bCs/>
          <w:noProof/>
        </w:rPr>
        <w:drawing>
          <wp:inline distT="0" distB="0" distL="0" distR="0" wp14:anchorId="209812B8" wp14:editId="38461C14">
            <wp:extent cx="6510655" cy="6609080"/>
            <wp:effectExtent l="0" t="0" r="4445" b="1270"/>
            <wp:docPr id="2010113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011394" name=""/>
                    <pic:cNvPicPr/>
                  </pic:nvPicPr>
                  <pic:blipFill>
                    <a:blip r:embed="rId42"/>
                    <a:stretch>
                      <a:fillRect/>
                    </a:stretch>
                  </pic:blipFill>
                  <pic:spPr>
                    <a:xfrm>
                      <a:off x="0" y="0"/>
                      <a:ext cx="6510655" cy="6609080"/>
                    </a:xfrm>
                    <a:prstGeom prst="rect">
                      <a:avLst/>
                    </a:prstGeom>
                  </pic:spPr>
                </pic:pic>
              </a:graphicData>
            </a:graphic>
          </wp:inline>
        </w:drawing>
      </w:r>
    </w:p>
    <w:p w14:paraId="1242B972" w14:textId="1F48485A" w:rsidR="00A953B1" w:rsidRPr="00626592" w:rsidRDefault="00A953B1" w:rsidP="00A953B1">
      <w:pPr>
        <w:jc w:val="both"/>
        <w:rPr>
          <w:b/>
          <w:bCs/>
        </w:rPr>
      </w:pPr>
    </w:p>
    <w:p w14:paraId="4A0085AB" w14:textId="77777777" w:rsidR="00B14BBB" w:rsidRPr="00626592" w:rsidRDefault="00B14BBB" w:rsidP="005A742F">
      <w:pPr>
        <w:jc w:val="both"/>
        <w:rPr>
          <w:b/>
          <w:bCs/>
        </w:rPr>
      </w:pPr>
    </w:p>
    <w:p w14:paraId="6578F403" w14:textId="77777777" w:rsidR="00B14BBB" w:rsidRPr="00626592" w:rsidRDefault="00B14BBB" w:rsidP="005A742F">
      <w:pPr>
        <w:jc w:val="both"/>
        <w:rPr>
          <w:b/>
          <w:bCs/>
        </w:rPr>
      </w:pPr>
    </w:p>
    <w:p w14:paraId="6F0C2DBD" w14:textId="77777777" w:rsidR="00B14BBB" w:rsidRPr="00626592" w:rsidRDefault="00B14BBB" w:rsidP="005A742F">
      <w:pPr>
        <w:jc w:val="both"/>
        <w:rPr>
          <w:b/>
          <w:bCs/>
        </w:rPr>
      </w:pPr>
    </w:p>
    <w:p w14:paraId="5AAF5FD8" w14:textId="77777777" w:rsidR="00B14BBB" w:rsidRDefault="00B14BBB" w:rsidP="005A742F">
      <w:pPr>
        <w:jc w:val="both"/>
        <w:rPr>
          <w:b/>
          <w:bCs/>
        </w:rPr>
      </w:pPr>
    </w:p>
    <w:p w14:paraId="22585E9D" w14:textId="77777777" w:rsidR="00631CD5" w:rsidRDefault="00631CD5" w:rsidP="005A742F">
      <w:pPr>
        <w:jc w:val="both"/>
        <w:rPr>
          <w:b/>
          <w:bCs/>
        </w:rPr>
      </w:pPr>
    </w:p>
    <w:p w14:paraId="30879DED" w14:textId="77777777" w:rsidR="00631CD5" w:rsidRPr="00626592" w:rsidRDefault="00631CD5" w:rsidP="005A742F">
      <w:pPr>
        <w:jc w:val="both"/>
        <w:rPr>
          <w:b/>
          <w:bCs/>
        </w:rPr>
      </w:pPr>
    </w:p>
    <w:p w14:paraId="75353D37" w14:textId="4143A21F" w:rsidR="00A953B1" w:rsidRPr="00626592" w:rsidRDefault="00B003B6" w:rsidP="005A742F">
      <w:pPr>
        <w:jc w:val="both"/>
        <w:rPr>
          <w:b/>
          <w:bCs/>
        </w:rPr>
      </w:pPr>
      <w:r w:rsidRPr="00626592">
        <w:rPr>
          <w:b/>
          <w:bCs/>
        </w:rPr>
        <w:lastRenderedPageBreak/>
        <w:t>Description</w:t>
      </w:r>
    </w:p>
    <w:p w14:paraId="714282E7" w14:textId="77777777" w:rsidR="00A953B1" w:rsidRPr="00626592" w:rsidRDefault="00A953B1" w:rsidP="005A742F">
      <w:pPr>
        <w:jc w:val="both"/>
      </w:pPr>
    </w:p>
    <w:p w14:paraId="5428AC4A" w14:textId="03E0E8AE" w:rsidR="00E12B5E" w:rsidRPr="00626592" w:rsidRDefault="00100A25" w:rsidP="005A742F">
      <w:pPr>
        <w:jc w:val="both"/>
      </w:pPr>
      <w:r w:rsidRPr="00626592">
        <w:t xml:space="preserve">The sequence diagram illustrates the Renter login and property search process. The Renter logs in by providing credentials, which are validated by the system and database. Upon successful login, the Renter applies search filters like location, budget, or category. The system validates the filters, searches for matching properties in the database, and returns the results. If properties are available, they are displayed with an option to add them to the </w:t>
      </w:r>
      <w:r w:rsidR="00C6446D" w:rsidRPr="00626592">
        <w:t>Wishlist</w:t>
      </w:r>
      <w:r w:rsidRPr="00626592">
        <w:t>; otherwise, the Renter is notified that no matching properties were found.</w:t>
      </w:r>
    </w:p>
    <w:p w14:paraId="401CF5AD" w14:textId="77777777" w:rsidR="00100A25" w:rsidRPr="00626592" w:rsidRDefault="00100A25" w:rsidP="005A742F">
      <w:pPr>
        <w:jc w:val="both"/>
      </w:pPr>
    </w:p>
    <w:p w14:paraId="4712FC8F" w14:textId="77777777" w:rsidR="00E627F4" w:rsidRPr="00626592" w:rsidRDefault="00E627F4" w:rsidP="005A742F">
      <w:pPr>
        <w:jc w:val="both"/>
      </w:pPr>
    </w:p>
    <w:p w14:paraId="6E7451BD" w14:textId="77777777" w:rsidR="00E12B5E" w:rsidRPr="00626592" w:rsidRDefault="00E12B5E" w:rsidP="005A742F">
      <w:pPr>
        <w:jc w:val="both"/>
      </w:pPr>
    </w:p>
    <w:p w14:paraId="238E9242" w14:textId="68C762F6" w:rsidR="00E12B5E" w:rsidRPr="00626592" w:rsidRDefault="00E12B5E" w:rsidP="00FA0A4D">
      <w:pPr>
        <w:pStyle w:val="ListParagraph"/>
        <w:numPr>
          <w:ilvl w:val="0"/>
          <w:numId w:val="184"/>
        </w:numPr>
        <w:jc w:val="both"/>
        <w:rPr>
          <w:b/>
          <w:bCs/>
        </w:rPr>
      </w:pPr>
      <w:r w:rsidRPr="00626592">
        <w:rPr>
          <w:b/>
          <w:bCs/>
        </w:rPr>
        <w:t xml:space="preserve">Communication Module </w:t>
      </w:r>
    </w:p>
    <w:p w14:paraId="64CECA86" w14:textId="77777777" w:rsidR="00E627F4" w:rsidRPr="00626592" w:rsidRDefault="00E627F4" w:rsidP="00E627F4">
      <w:pPr>
        <w:jc w:val="both"/>
        <w:rPr>
          <w:b/>
          <w:bCs/>
        </w:rPr>
      </w:pPr>
    </w:p>
    <w:p w14:paraId="1285491E" w14:textId="46687904" w:rsidR="00A953B1" w:rsidRPr="00626592" w:rsidRDefault="00A953B1" w:rsidP="005A742F">
      <w:pPr>
        <w:jc w:val="both"/>
      </w:pPr>
    </w:p>
    <w:p w14:paraId="67431EA7" w14:textId="77777777" w:rsidR="00E12B5E" w:rsidRPr="00626592" w:rsidRDefault="00E12B5E" w:rsidP="005A742F">
      <w:pPr>
        <w:jc w:val="both"/>
      </w:pPr>
    </w:p>
    <w:p w14:paraId="1288686B" w14:textId="1FEDD0D0" w:rsidR="009D6D42" w:rsidRPr="00626592" w:rsidRDefault="00260959" w:rsidP="005A742F">
      <w:pPr>
        <w:jc w:val="both"/>
        <w:rPr>
          <w:b/>
          <w:bCs/>
        </w:rPr>
      </w:pPr>
      <w:r w:rsidRPr="00626592">
        <w:rPr>
          <w:b/>
          <w:bCs/>
          <w:noProof/>
        </w:rPr>
        <w:drawing>
          <wp:inline distT="0" distB="0" distL="0" distR="0" wp14:anchorId="017089F1" wp14:editId="364735F2">
            <wp:extent cx="6510655" cy="2853055"/>
            <wp:effectExtent l="0" t="0" r="4445" b="4445"/>
            <wp:docPr id="3113411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341100" name=""/>
                    <pic:cNvPicPr/>
                  </pic:nvPicPr>
                  <pic:blipFill>
                    <a:blip r:embed="rId43"/>
                    <a:stretch>
                      <a:fillRect/>
                    </a:stretch>
                  </pic:blipFill>
                  <pic:spPr>
                    <a:xfrm>
                      <a:off x="0" y="0"/>
                      <a:ext cx="6510655" cy="2853055"/>
                    </a:xfrm>
                    <a:prstGeom prst="rect">
                      <a:avLst/>
                    </a:prstGeom>
                  </pic:spPr>
                </pic:pic>
              </a:graphicData>
            </a:graphic>
          </wp:inline>
        </w:drawing>
      </w:r>
    </w:p>
    <w:p w14:paraId="39E771C3" w14:textId="77777777" w:rsidR="00631CD5" w:rsidRDefault="00631CD5" w:rsidP="005A742F">
      <w:pPr>
        <w:jc w:val="both"/>
        <w:rPr>
          <w:b/>
          <w:bCs/>
        </w:rPr>
      </w:pPr>
    </w:p>
    <w:p w14:paraId="1BA1C7E4" w14:textId="7697D586" w:rsidR="00E12B5E" w:rsidRPr="00626592" w:rsidRDefault="00B003B6" w:rsidP="005A742F">
      <w:pPr>
        <w:jc w:val="both"/>
        <w:rPr>
          <w:b/>
          <w:bCs/>
        </w:rPr>
      </w:pPr>
      <w:r w:rsidRPr="00626592">
        <w:rPr>
          <w:b/>
          <w:bCs/>
        </w:rPr>
        <w:t>Description</w:t>
      </w:r>
    </w:p>
    <w:p w14:paraId="6734C554" w14:textId="77777777" w:rsidR="00A953B1" w:rsidRPr="00626592" w:rsidRDefault="00A953B1" w:rsidP="005A742F">
      <w:pPr>
        <w:jc w:val="both"/>
      </w:pPr>
    </w:p>
    <w:p w14:paraId="70A4BD93" w14:textId="77777777" w:rsidR="00DB0955" w:rsidRPr="00626592" w:rsidRDefault="00DB0955" w:rsidP="00DB0955">
      <w:pPr>
        <w:jc w:val="both"/>
      </w:pPr>
      <w:r w:rsidRPr="00626592">
        <w:t>This sequence diagram illustrates the interaction between a renter and landlord through a property rental system. When a renter selects a property, the system fetches property and landlord details from the database. If the renter initiates a chat, the system retrieves the relevant chat history from the database and chat box, then provides it to the user. For calls, the renter initiates a request, and the system notifies the landlord of the incoming call. Once connected, both parties can communicate in real-time.</w:t>
      </w:r>
    </w:p>
    <w:p w14:paraId="130B69E6" w14:textId="77777777" w:rsidR="00E12B5E" w:rsidRPr="00626592" w:rsidRDefault="00E12B5E" w:rsidP="005A742F">
      <w:pPr>
        <w:jc w:val="both"/>
      </w:pPr>
    </w:p>
    <w:p w14:paraId="330D1494" w14:textId="77777777" w:rsidR="00E12B5E" w:rsidRPr="00626592" w:rsidRDefault="00E12B5E" w:rsidP="005A742F">
      <w:pPr>
        <w:jc w:val="both"/>
      </w:pPr>
    </w:p>
    <w:p w14:paraId="52DF0BC1" w14:textId="77777777" w:rsidR="00E12B5E" w:rsidRPr="00626592" w:rsidRDefault="00E12B5E" w:rsidP="005A742F">
      <w:pPr>
        <w:jc w:val="both"/>
      </w:pPr>
    </w:p>
    <w:p w14:paraId="3F70EE73" w14:textId="77777777" w:rsidR="00B14BBB" w:rsidRPr="00626592" w:rsidRDefault="00B14BBB" w:rsidP="005A742F">
      <w:pPr>
        <w:jc w:val="both"/>
      </w:pPr>
    </w:p>
    <w:p w14:paraId="2B213A23" w14:textId="77777777" w:rsidR="00B14BBB" w:rsidRPr="00626592" w:rsidRDefault="00B14BBB" w:rsidP="005A742F">
      <w:pPr>
        <w:jc w:val="both"/>
      </w:pPr>
    </w:p>
    <w:p w14:paraId="472569B0" w14:textId="77777777" w:rsidR="00B14BBB" w:rsidRPr="00626592" w:rsidRDefault="00B14BBB" w:rsidP="005A742F">
      <w:pPr>
        <w:jc w:val="both"/>
      </w:pPr>
    </w:p>
    <w:p w14:paraId="1A328795" w14:textId="77777777" w:rsidR="00B14BBB" w:rsidRDefault="00B14BBB" w:rsidP="005A742F">
      <w:pPr>
        <w:jc w:val="both"/>
      </w:pPr>
    </w:p>
    <w:p w14:paraId="01B8279F" w14:textId="77777777" w:rsidR="00631CD5" w:rsidRDefault="00631CD5" w:rsidP="005A742F">
      <w:pPr>
        <w:jc w:val="both"/>
      </w:pPr>
    </w:p>
    <w:p w14:paraId="47D2A1D9" w14:textId="77777777" w:rsidR="00631CD5" w:rsidRPr="00626592" w:rsidRDefault="00631CD5" w:rsidP="005A742F">
      <w:pPr>
        <w:jc w:val="both"/>
      </w:pPr>
    </w:p>
    <w:p w14:paraId="459FDA8E" w14:textId="77777777" w:rsidR="00B14BBB" w:rsidRPr="00626592" w:rsidRDefault="00B14BBB" w:rsidP="005A742F">
      <w:pPr>
        <w:jc w:val="both"/>
      </w:pPr>
    </w:p>
    <w:p w14:paraId="20ECAA8A" w14:textId="77777777" w:rsidR="00E12B5E" w:rsidRPr="00626592" w:rsidRDefault="00E12B5E" w:rsidP="005A742F">
      <w:pPr>
        <w:jc w:val="both"/>
      </w:pPr>
    </w:p>
    <w:p w14:paraId="65367FEA" w14:textId="77777777" w:rsidR="006236AD" w:rsidRPr="00626592" w:rsidRDefault="00E12B5E" w:rsidP="00FA0A4D">
      <w:pPr>
        <w:pStyle w:val="ListParagraph"/>
        <w:numPr>
          <w:ilvl w:val="0"/>
          <w:numId w:val="184"/>
        </w:numPr>
        <w:jc w:val="both"/>
        <w:rPr>
          <w:b/>
          <w:bCs/>
        </w:rPr>
      </w:pPr>
      <w:r w:rsidRPr="00626592">
        <w:rPr>
          <w:b/>
          <w:bCs/>
        </w:rPr>
        <w:t>Fill Agreement</w:t>
      </w:r>
    </w:p>
    <w:p w14:paraId="30A7A680" w14:textId="3850BE1F" w:rsidR="00E12B5E" w:rsidRPr="00626592" w:rsidRDefault="00260959" w:rsidP="006236AD">
      <w:pPr>
        <w:pStyle w:val="ListParagraph"/>
        <w:jc w:val="both"/>
        <w:rPr>
          <w:b/>
          <w:bCs/>
        </w:rPr>
      </w:pPr>
      <w:r w:rsidRPr="00626592">
        <w:rPr>
          <w:b/>
          <w:bCs/>
          <w:noProof/>
        </w:rPr>
        <w:drawing>
          <wp:inline distT="0" distB="0" distL="0" distR="0" wp14:anchorId="0C9A8C86" wp14:editId="27163AAA">
            <wp:extent cx="6396355" cy="4831715"/>
            <wp:effectExtent l="0" t="0" r="4445" b="6985"/>
            <wp:docPr id="21074437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7443740" name=""/>
                    <pic:cNvPicPr/>
                  </pic:nvPicPr>
                  <pic:blipFill>
                    <a:blip r:embed="rId44"/>
                    <a:stretch>
                      <a:fillRect/>
                    </a:stretch>
                  </pic:blipFill>
                  <pic:spPr>
                    <a:xfrm>
                      <a:off x="0" y="0"/>
                      <a:ext cx="6396355" cy="4831715"/>
                    </a:xfrm>
                    <a:prstGeom prst="rect">
                      <a:avLst/>
                    </a:prstGeom>
                  </pic:spPr>
                </pic:pic>
              </a:graphicData>
            </a:graphic>
          </wp:inline>
        </w:drawing>
      </w:r>
    </w:p>
    <w:p w14:paraId="073A7CF7" w14:textId="77777777" w:rsidR="005005F7" w:rsidRPr="00626592" w:rsidRDefault="005005F7" w:rsidP="005A742F">
      <w:pPr>
        <w:jc w:val="both"/>
        <w:rPr>
          <w:b/>
          <w:bCs/>
        </w:rPr>
      </w:pPr>
    </w:p>
    <w:p w14:paraId="07813749" w14:textId="76E30FB0" w:rsidR="00E12B5E" w:rsidRPr="00626592" w:rsidRDefault="00B003B6" w:rsidP="005A742F">
      <w:pPr>
        <w:jc w:val="both"/>
        <w:rPr>
          <w:b/>
          <w:bCs/>
        </w:rPr>
      </w:pPr>
      <w:r w:rsidRPr="00626592">
        <w:rPr>
          <w:b/>
          <w:bCs/>
        </w:rPr>
        <w:t>Description</w:t>
      </w:r>
    </w:p>
    <w:p w14:paraId="096BBE5D" w14:textId="77777777" w:rsidR="00A953B1" w:rsidRPr="00626592" w:rsidRDefault="00A953B1" w:rsidP="005A742F">
      <w:pPr>
        <w:jc w:val="both"/>
      </w:pPr>
    </w:p>
    <w:p w14:paraId="61790D5C" w14:textId="59F33B60" w:rsidR="005005F7" w:rsidRPr="00626592" w:rsidRDefault="00CF3097" w:rsidP="005A742F">
      <w:pPr>
        <w:jc w:val="both"/>
      </w:pPr>
      <w:r w:rsidRPr="00626592">
        <w:t>This sequence diagram describes the process that a renter goes through to fill an agreement. The renter requests to fill an agreement, and the system checks the login status of the renter with the database. If the renter is logged in, the system displays agreement details, allows the renter to fill it, and finalizes the agreement. If the renter has no account, the user is asked to sign up for an account, which is then validated and created successfully before proceeding forward. In this way, the agreement can be processed by only the logged-in user.</w:t>
      </w:r>
    </w:p>
    <w:p w14:paraId="01478AF6" w14:textId="77777777" w:rsidR="00E12B5E" w:rsidRPr="00626592" w:rsidRDefault="00E12B5E" w:rsidP="005A742F">
      <w:pPr>
        <w:jc w:val="both"/>
      </w:pPr>
    </w:p>
    <w:p w14:paraId="3AFC62FB" w14:textId="77777777" w:rsidR="005005F7" w:rsidRDefault="005005F7" w:rsidP="005A742F">
      <w:pPr>
        <w:jc w:val="both"/>
      </w:pPr>
    </w:p>
    <w:p w14:paraId="1F42342C" w14:textId="77777777" w:rsidR="00CF573E" w:rsidRDefault="00CF573E" w:rsidP="005A742F">
      <w:pPr>
        <w:jc w:val="both"/>
      </w:pPr>
    </w:p>
    <w:p w14:paraId="09C363F3" w14:textId="77777777" w:rsidR="00CF573E" w:rsidRDefault="00CF573E" w:rsidP="005A742F">
      <w:pPr>
        <w:jc w:val="both"/>
      </w:pPr>
    </w:p>
    <w:p w14:paraId="106FA387" w14:textId="77777777" w:rsidR="00CF573E" w:rsidRDefault="00CF573E" w:rsidP="005A742F">
      <w:pPr>
        <w:jc w:val="both"/>
      </w:pPr>
    </w:p>
    <w:p w14:paraId="488EBAD1" w14:textId="77777777" w:rsidR="00CF573E" w:rsidRDefault="00CF573E" w:rsidP="005A742F">
      <w:pPr>
        <w:jc w:val="both"/>
      </w:pPr>
    </w:p>
    <w:p w14:paraId="26DA0FCA" w14:textId="77777777" w:rsidR="00CF573E" w:rsidRDefault="00CF573E" w:rsidP="005A742F">
      <w:pPr>
        <w:jc w:val="both"/>
      </w:pPr>
    </w:p>
    <w:p w14:paraId="0D63803F" w14:textId="77777777" w:rsidR="00CF573E" w:rsidRDefault="00CF573E" w:rsidP="005A742F">
      <w:pPr>
        <w:jc w:val="both"/>
      </w:pPr>
    </w:p>
    <w:p w14:paraId="36D4F629" w14:textId="77777777" w:rsidR="00CF573E" w:rsidRDefault="00CF573E" w:rsidP="005A742F">
      <w:pPr>
        <w:jc w:val="both"/>
      </w:pPr>
    </w:p>
    <w:p w14:paraId="138AEA7D" w14:textId="77777777" w:rsidR="00CF573E" w:rsidRPr="00626592" w:rsidRDefault="00CF573E" w:rsidP="005A742F">
      <w:pPr>
        <w:jc w:val="both"/>
      </w:pPr>
    </w:p>
    <w:p w14:paraId="39BB8571" w14:textId="77777777" w:rsidR="005005F7" w:rsidRPr="00626592" w:rsidRDefault="005005F7" w:rsidP="005A742F">
      <w:pPr>
        <w:jc w:val="both"/>
      </w:pPr>
    </w:p>
    <w:p w14:paraId="460833F1" w14:textId="729330C1" w:rsidR="00E12B5E" w:rsidRPr="00626592" w:rsidRDefault="00E12B5E" w:rsidP="00FA0A4D">
      <w:pPr>
        <w:pStyle w:val="ListParagraph"/>
        <w:numPr>
          <w:ilvl w:val="0"/>
          <w:numId w:val="184"/>
        </w:numPr>
        <w:jc w:val="both"/>
        <w:rPr>
          <w:b/>
          <w:bCs/>
        </w:rPr>
      </w:pPr>
      <w:r w:rsidRPr="00626592">
        <w:rPr>
          <w:b/>
          <w:bCs/>
        </w:rPr>
        <w:t>Renter Makes Payment</w:t>
      </w:r>
    </w:p>
    <w:p w14:paraId="1559A71F" w14:textId="77777777" w:rsidR="00E12B5E" w:rsidRPr="00626592" w:rsidRDefault="00E12B5E" w:rsidP="005A742F">
      <w:pPr>
        <w:jc w:val="both"/>
      </w:pPr>
    </w:p>
    <w:p w14:paraId="4EA783CD" w14:textId="583718F5" w:rsidR="00E12B5E" w:rsidRPr="00626592" w:rsidRDefault="00CF573E" w:rsidP="005A742F">
      <w:pPr>
        <w:jc w:val="both"/>
      </w:pPr>
      <w:r w:rsidRPr="00CF573E">
        <w:rPr>
          <w:noProof/>
        </w:rPr>
        <w:drawing>
          <wp:inline distT="0" distB="0" distL="0" distR="0" wp14:anchorId="54C548C4" wp14:editId="4BE8C211">
            <wp:extent cx="6510655" cy="5364480"/>
            <wp:effectExtent l="0" t="0" r="4445" b="7620"/>
            <wp:docPr id="1015821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582172" name=""/>
                    <pic:cNvPicPr/>
                  </pic:nvPicPr>
                  <pic:blipFill>
                    <a:blip r:embed="rId45"/>
                    <a:stretch>
                      <a:fillRect/>
                    </a:stretch>
                  </pic:blipFill>
                  <pic:spPr>
                    <a:xfrm>
                      <a:off x="0" y="0"/>
                      <a:ext cx="6510655" cy="5364480"/>
                    </a:xfrm>
                    <a:prstGeom prst="rect">
                      <a:avLst/>
                    </a:prstGeom>
                  </pic:spPr>
                </pic:pic>
              </a:graphicData>
            </a:graphic>
          </wp:inline>
        </w:drawing>
      </w:r>
    </w:p>
    <w:p w14:paraId="21FAA592" w14:textId="77777777" w:rsidR="00E12B5E" w:rsidRPr="00626592" w:rsidRDefault="00E12B5E" w:rsidP="005A742F">
      <w:pPr>
        <w:jc w:val="both"/>
      </w:pPr>
    </w:p>
    <w:p w14:paraId="139F1405" w14:textId="77777777" w:rsidR="00E12B5E" w:rsidRPr="00626592" w:rsidRDefault="00E12B5E" w:rsidP="005A742F">
      <w:pPr>
        <w:jc w:val="both"/>
      </w:pPr>
    </w:p>
    <w:p w14:paraId="1AAAC130" w14:textId="4E750528" w:rsidR="00E12B5E" w:rsidRPr="00626592" w:rsidRDefault="00B003B6" w:rsidP="005A742F">
      <w:pPr>
        <w:jc w:val="both"/>
        <w:rPr>
          <w:b/>
          <w:bCs/>
        </w:rPr>
      </w:pPr>
      <w:r w:rsidRPr="00626592">
        <w:rPr>
          <w:b/>
          <w:bCs/>
        </w:rPr>
        <w:t>Description</w:t>
      </w:r>
    </w:p>
    <w:p w14:paraId="269EB68B" w14:textId="77777777" w:rsidR="00E12B5E" w:rsidRPr="00626592" w:rsidRDefault="00E12B5E" w:rsidP="005A742F">
      <w:pPr>
        <w:jc w:val="both"/>
        <w:rPr>
          <w:b/>
          <w:bCs/>
        </w:rPr>
      </w:pPr>
    </w:p>
    <w:p w14:paraId="700063C5" w14:textId="61331073" w:rsidR="00DB0955" w:rsidRPr="00626592" w:rsidRDefault="00DB0955" w:rsidP="00DB0955">
      <w:pPr>
        <w:jc w:val="both"/>
      </w:pPr>
      <w:r w:rsidRPr="00626592">
        <w:t xml:space="preserve">This sequence diagram shows the rent payment process from the renter to the landlord using </w:t>
      </w:r>
      <w:r w:rsidR="00CF573E">
        <w:t>Stripe</w:t>
      </w:r>
      <w:r w:rsidRPr="00626592">
        <w:t xml:space="preserve">. When the renter initiates a rent payment, the system fetches the landlord’s account details from the database and validates them via </w:t>
      </w:r>
      <w:r w:rsidR="00CF573E">
        <w:t>Stripe</w:t>
      </w:r>
      <w:r w:rsidRPr="00626592">
        <w:t>. If the account exists and validation is successful, the renter enters payment details, and the system processes the payment and records the transaction. A payment received notification is then sent to the landlord. If validation fails, the renter is notified that the payment cannot be processed.</w:t>
      </w:r>
    </w:p>
    <w:p w14:paraId="4038BD30" w14:textId="77777777" w:rsidR="00E12B5E" w:rsidRPr="00626592" w:rsidRDefault="00E12B5E" w:rsidP="005A742F">
      <w:pPr>
        <w:jc w:val="both"/>
        <w:rPr>
          <w:b/>
          <w:bCs/>
        </w:rPr>
      </w:pPr>
    </w:p>
    <w:p w14:paraId="3E36780B" w14:textId="77777777" w:rsidR="00E12B5E" w:rsidRPr="00626592" w:rsidRDefault="00E12B5E" w:rsidP="005A742F">
      <w:pPr>
        <w:jc w:val="both"/>
        <w:rPr>
          <w:b/>
          <w:bCs/>
        </w:rPr>
      </w:pPr>
    </w:p>
    <w:p w14:paraId="1EC2BE22" w14:textId="77777777" w:rsidR="009D016C" w:rsidRPr="00626592" w:rsidRDefault="009D016C" w:rsidP="005A742F">
      <w:pPr>
        <w:jc w:val="both"/>
        <w:rPr>
          <w:b/>
          <w:bCs/>
        </w:rPr>
      </w:pPr>
    </w:p>
    <w:p w14:paraId="46F4E107" w14:textId="77777777" w:rsidR="009D016C" w:rsidRPr="00626592" w:rsidRDefault="009D016C" w:rsidP="005A742F">
      <w:pPr>
        <w:jc w:val="both"/>
        <w:rPr>
          <w:b/>
          <w:bCs/>
        </w:rPr>
      </w:pPr>
    </w:p>
    <w:p w14:paraId="190FF133" w14:textId="77777777" w:rsidR="009D016C" w:rsidRPr="00626592" w:rsidRDefault="009D016C" w:rsidP="005A742F">
      <w:pPr>
        <w:jc w:val="both"/>
        <w:rPr>
          <w:b/>
          <w:bCs/>
        </w:rPr>
      </w:pPr>
    </w:p>
    <w:p w14:paraId="28385F32" w14:textId="77777777" w:rsidR="00E12B5E" w:rsidRPr="00626592" w:rsidRDefault="00E12B5E" w:rsidP="005A742F">
      <w:pPr>
        <w:jc w:val="both"/>
        <w:rPr>
          <w:b/>
          <w:bCs/>
        </w:rPr>
      </w:pPr>
    </w:p>
    <w:p w14:paraId="0509DF0A" w14:textId="77777777" w:rsidR="00E12B5E" w:rsidRPr="00626592" w:rsidRDefault="00E12B5E" w:rsidP="005A742F">
      <w:pPr>
        <w:jc w:val="both"/>
        <w:rPr>
          <w:b/>
          <w:bCs/>
        </w:rPr>
      </w:pPr>
    </w:p>
    <w:p w14:paraId="2751A2D3" w14:textId="7770F4A6" w:rsidR="00E12B5E" w:rsidRPr="00626592" w:rsidRDefault="00E12B5E" w:rsidP="00FA0A4D">
      <w:pPr>
        <w:pStyle w:val="ListParagraph"/>
        <w:numPr>
          <w:ilvl w:val="0"/>
          <w:numId w:val="184"/>
        </w:numPr>
        <w:jc w:val="both"/>
        <w:rPr>
          <w:b/>
          <w:bCs/>
        </w:rPr>
      </w:pPr>
      <w:r w:rsidRPr="00626592">
        <w:rPr>
          <w:b/>
          <w:bCs/>
        </w:rPr>
        <w:t xml:space="preserve">Payment </w:t>
      </w:r>
      <w:r w:rsidR="00631CD5" w:rsidRPr="00626592">
        <w:rPr>
          <w:b/>
          <w:bCs/>
        </w:rPr>
        <w:t>Penalty</w:t>
      </w:r>
      <w:r w:rsidRPr="00626592">
        <w:rPr>
          <w:b/>
          <w:bCs/>
        </w:rPr>
        <w:t xml:space="preserve"> </w:t>
      </w:r>
      <w:r w:rsidR="00631CD5" w:rsidRPr="00626592">
        <w:rPr>
          <w:b/>
          <w:bCs/>
        </w:rPr>
        <w:t>on</w:t>
      </w:r>
      <w:r w:rsidRPr="00626592">
        <w:rPr>
          <w:b/>
          <w:bCs/>
        </w:rPr>
        <w:t xml:space="preserve"> Renters</w:t>
      </w:r>
    </w:p>
    <w:p w14:paraId="3F4F45EC" w14:textId="77777777" w:rsidR="00FB7286" w:rsidRPr="00626592" w:rsidRDefault="00FB7286" w:rsidP="00FB7286">
      <w:pPr>
        <w:jc w:val="both"/>
        <w:rPr>
          <w:b/>
          <w:bCs/>
        </w:rPr>
      </w:pPr>
    </w:p>
    <w:p w14:paraId="2D88C30C" w14:textId="5B60874B" w:rsidR="00E12B5E" w:rsidRPr="00626592" w:rsidRDefault="00194CF6" w:rsidP="00E12B5E">
      <w:pPr>
        <w:jc w:val="both"/>
        <w:rPr>
          <w:b/>
          <w:bCs/>
        </w:rPr>
      </w:pPr>
      <w:r w:rsidRPr="00194CF6">
        <w:rPr>
          <w:b/>
          <w:bCs/>
          <w:noProof/>
        </w:rPr>
        <w:drawing>
          <wp:inline distT="0" distB="0" distL="0" distR="0" wp14:anchorId="2133412F" wp14:editId="4575218B">
            <wp:extent cx="6510655" cy="5092700"/>
            <wp:effectExtent l="0" t="0" r="4445" b="0"/>
            <wp:docPr id="2833830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383004" name=""/>
                    <pic:cNvPicPr/>
                  </pic:nvPicPr>
                  <pic:blipFill>
                    <a:blip r:embed="rId46"/>
                    <a:stretch>
                      <a:fillRect/>
                    </a:stretch>
                  </pic:blipFill>
                  <pic:spPr>
                    <a:xfrm>
                      <a:off x="0" y="0"/>
                      <a:ext cx="6510655" cy="5092700"/>
                    </a:xfrm>
                    <a:prstGeom prst="rect">
                      <a:avLst/>
                    </a:prstGeom>
                  </pic:spPr>
                </pic:pic>
              </a:graphicData>
            </a:graphic>
          </wp:inline>
        </w:drawing>
      </w:r>
    </w:p>
    <w:p w14:paraId="6ED44A96" w14:textId="77777777" w:rsidR="00E12B5E" w:rsidRPr="00626592" w:rsidRDefault="00E12B5E" w:rsidP="00E12B5E">
      <w:pPr>
        <w:jc w:val="both"/>
        <w:rPr>
          <w:b/>
          <w:bCs/>
        </w:rPr>
      </w:pPr>
    </w:p>
    <w:p w14:paraId="2EFE5B47" w14:textId="77777777" w:rsidR="00E12B5E" w:rsidRPr="00626592" w:rsidRDefault="00E12B5E" w:rsidP="00E12B5E">
      <w:pPr>
        <w:jc w:val="both"/>
        <w:rPr>
          <w:b/>
          <w:bCs/>
        </w:rPr>
      </w:pPr>
    </w:p>
    <w:p w14:paraId="07EF894A" w14:textId="77777777" w:rsidR="00E12B5E" w:rsidRPr="00626592" w:rsidRDefault="00E12B5E" w:rsidP="00E12B5E">
      <w:pPr>
        <w:jc w:val="both"/>
      </w:pPr>
    </w:p>
    <w:p w14:paraId="42ADE838" w14:textId="77777777" w:rsidR="00E12B5E" w:rsidRPr="00626592" w:rsidRDefault="00E12B5E" w:rsidP="00E12B5E">
      <w:pPr>
        <w:jc w:val="both"/>
      </w:pPr>
    </w:p>
    <w:p w14:paraId="6E069F70" w14:textId="78D1CC16" w:rsidR="00E12B5E" w:rsidRPr="00626592" w:rsidRDefault="00B003B6" w:rsidP="00E12B5E">
      <w:pPr>
        <w:jc w:val="both"/>
        <w:rPr>
          <w:b/>
          <w:bCs/>
        </w:rPr>
      </w:pPr>
      <w:r w:rsidRPr="00626592">
        <w:rPr>
          <w:b/>
          <w:bCs/>
        </w:rPr>
        <w:t>Description</w:t>
      </w:r>
    </w:p>
    <w:p w14:paraId="1156DFD5" w14:textId="77777777" w:rsidR="00E12B5E" w:rsidRPr="00626592" w:rsidRDefault="00E12B5E" w:rsidP="00E12B5E">
      <w:pPr>
        <w:jc w:val="both"/>
        <w:rPr>
          <w:b/>
          <w:bCs/>
        </w:rPr>
      </w:pPr>
    </w:p>
    <w:p w14:paraId="3D0DA4F1" w14:textId="1A10164D" w:rsidR="00E12B5E" w:rsidRPr="00626592" w:rsidRDefault="00FB7286" w:rsidP="00E12B5E">
      <w:pPr>
        <w:jc w:val="both"/>
      </w:pPr>
      <w:r w:rsidRPr="00626592">
        <w:t xml:space="preserve">This sequence diagram represents the process of applying a penalty for overdue rent payments. The system checks the status of the rent payment from the database and identifies if the payment is delayed by more than five days. It calculates a </w:t>
      </w:r>
      <w:r w:rsidR="00194CF6">
        <w:t>5</w:t>
      </w:r>
      <w:r w:rsidRPr="00626592">
        <w:t>% penalty on the total rent and updates the payment record with the penalty in the database. The renter is notified of the overdue payment along with the penalty details. The landlord is also being informed of his updated payment status with the added penalty.</w:t>
      </w:r>
    </w:p>
    <w:p w14:paraId="2C22C603" w14:textId="77777777" w:rsidR="00E12B5E" w:rsidRPr="00626592" w:rsidRDefault="00E12B5E" w:rsidP="00E12B5E">
      <w:pPr>
        <w:jc w:val="both"/>
        <w:rPr>
          <w:b/>
          <w:bCs/>
        </w:rPr>
      </w:pPr>
    </w:p>
    <w:p w14:paraId="63A2364B" w14:textId="77777777" w:rsidR="00E12B5E" w:rsidRDefault="00E12B5E" w:rsidP="00E12B5E">
      <w:pPr>
        <w:jc w:val="both"/>
        <w:rPr>
          <w:b/>
          <w:bCs/>
        </w:rPr>
      </w:pPr>
    </w:p>
    <w:p w14:paraId="4F1582B6" w14:textId="77777777" w:rsidR="00194CF6" w:rsidRDefault="00194CF6" w:rsidP="00E12B5E">
      <w:pPr>
        <w:jc w:val="both"/>
        <w:rPr>
          <w:b/>
          <w:bCs/>
        </w:rPr>
      </w:pPr>
    </w:p>
    <w:p w14:paraId="67C27511" w14:textId="77777777" w:rsidR="00194CF6" w:rsidRDefault="00194CF6" w:rsidP="00E12B5E">
      <w:pPr>
        <w:jc w:val="both"/>
        <w:rPr>
          <w:b/>
          <w:bCs/>
        </w:rPr>
      </w:pPr>
    </w:p>
    <w:p w14:paraId="0D53C50F" w14:textId="77777777" w:rsidR="00194CF6" w:rsidRDefault="00194CF6" w:rsidP="00E12B5E">
      <w:pPr>
        <w:jc w:val="both"/>
        <w:rPr>
          <w:b/>
          <w:bCs/>
        </w:rPr>
      </w:pPr>
    </w:p>
    <w:p w14:paraId="70A73971" w14:textId="77777777" w:rsidR="00194CF6" w:rsidRPr="00626592" w:rsidRDefault="00194CF6" w:rsidP="00E12B5E">
      <w:pPr>
        <w:jc w:val="both"/>
        <w:rPr>
          <w:b/>
          <w:bCs/>
        </w:rPr>
      </w:pPr>
    </w:p>
    <w:p w14:paraId="4E496995" w14:textId="13F36413" w:rsidR="00E12B5E" w:rsidRDefault="00E12B5E" w:rsidP="00FA0A4D">
      <w:pPr>
        <w:pStyle w:val="ListParagraph"/>
        <w:numPr>
          <w:ilvl w:val="0"/>
          <w:numId w:val="184"/>
        </w:numPr>
        <w:jc w:val="both"/>
        <w:rPr>
          <w:b/>
          <w:bCs/>
        </w:rPr>
      </w:pPr>
      <w:r w:rsidRPr="00626592">
        <w:rPr>
          <w:b/>
          <w:bCs/>
        </w:rPr>
        <w:t>Sentiment Analysis</w:t>
      </w:r>
    </w:p>
    <w:p w14:paraId="5308436F" w14:textId="77777777" w:rsidR="00194CF6" w:rsidRPr="00626592" w:rsidRDefault="00194CF6" w:rsidP="00194CF6">
      <w:pPr>
        <w:pStyle w:val="ListParagraph"/>
        <w:jc w:val="both"/>
        <w:rPr>
          <w:b/>
          <w:bCs/>
        </w:rPr>
      </w:pPr>
    </w:p>
    <w:p w14:paraId="4AAE3B3D" w14:textId="39D5AF73" w:rsidR="00E12B5E" w:rsidRPr="00626592" w:rsidRDefault="008D5A1D" w:rsidP="00E12B5E">
      <w:pPr>
        <w:jc w:val="both"/>
        <w:rPr>
          <w:b/>
          <w:bCs/>
        </w:rPr>
      </w:pPr>
      <w:r w:rsidRPr="00626592">
        <w:object w:dxaOrig="10951" w:dyaOrig="11011" w14:anchorId="6C3D8AC6">
          <v:shape id="_x0000_i1028" type="#_x0000_t75" style="width:534pt;height:466.5pt" o:ole="">
            <v:imagedata r:id="rId47" o:title=""/>
          </v:shape>
          <o:OLEObject Type="Embed" ProgID="Visio.Drawing.15" ShapeID="_x0000_i1028" DrawAspect="Content" ObjectID="_1816149547" r:id="rId48"/>
        </w:object>
      </w:r>
    </w:p>
    <w:p w14:paraId="213E270A" w14:textId="6A9A6EC8" w:rsidR="00FB7286" w:rsidRPr="00626592" w:rsidRDefault="00FB7286" w:rsidP="00E12B5E">
      <w:pPr>
        <w:jc w:val="both"/>
        <w:rPr>
          <w:b/>
          <w:bCs/>
        </w:rPr>
      </w:pPr>
    </w:p>
    <w:p w14:paraId="76B7FF45" w14:textId="1AE83BF8" w:rsidR="00B003B6" w:rsidRPr="00626592" w:rsidRDefault="00B003B6" w:rsidP="00E12B5E">
      <w:pPr>
        <w:jc w:val="both"/>
        <w:rPr>
          <w:b/>
          <w:bCs/>
        </w:rPr>
      </w:pPr>
    </w:p>
    <w:p w14:paraId="1E44B89B" w14:textId="77777777" w:rsidR="009D016C" w:rsidRPr="00626592" w:rsidRDefault="009D016C" w:rsidP="00E12B5E">
      <w:pPr>
        <w:jc w:val="both"/>
        <w:rPr>
          <w:b/>
          <w:bCs/>
        </w:rPr>
      </w:pPr>
    </w:p>
    <w:p w14:paraId="13FEC406" w14:textId="77777777" w:rsidR="009D016C" w:rsidRPr="00626592" w:rsidRDefault="009D016C" w:rsidP="00E12B5E">
      <w:pPr>
        <w:jc w:val="both"/>
        <w:rPr>
          <w:b/>
          <w:bCs/>
        </w:rPr>
      </w:pPr>
    </w:p>
    <w:p w14:paraId="24A00FCF" w14:textId="77777777" w:rsidR="008D5A1D" w:rsidRPr="00626592" w:rsidRDefault="008D5A1D" w:rsidP="00E12B5E">
      <w:pPr>
        <w:jc w:val="both"/>
        <w:rPr>
          <w:b/>
          <w:bCs/>
        </w:rPr>
      </w:pPr>
    </w:p>
    <w:p w14:paraId="19D746D1" w14:textId="77777777" w:rsidR="008D5A1D" w:rsidRPr="00626592" w:rsidRDefault="008D5A1D" w:rsidP="00E12B5E">
      <w:pPr>
        <w:jc w:val="both"/>
        <w:rPr>
          <w:b/>
          <w:bCs/>
        </w:rPr>
      </w:pPr>
    </w:p>
    <w:p w14:paraId="78B3C3BF" w14:textId="77777777" w:rsidR="008D5A1D" w:rsidRPr="00626592" w:rsidRDefault="008D5A1D" w:rsidP="00E12B5E">
      <w:pPr>
        <w:jc w:val="both"/>
        <w:rPr>
          <w:b/>
          <w:bCs/>
        </w:rPr>
      </w:pPr>
    </w:p>
    <w:p w14:paraId="1ED7DD8A" w14:textId="77777777" w:rsidR="008D5A1D" w:rsidRPr="00626592" w:rsidRDefault="008D5A1D" w:rsidP="00E12B5E">
      <w:pPr>
        <w:jc w:val="both"/>
        <w:rPr>
          <w:b/>
          <w:bCs/>
        </w:rPr>
      </w:pPr>
    </w:p>
    <w:p w14:paraId="62CE9A29" w14:textId="77777777" w:rsidR="008D5A1D" w:rsidRPr="00626592" w:rsidRDefault="008D5A1D" w:rsidP="00E12B5E">
      <w:pPr>
        <w:jc w:val="both"/>
        <w:rPr>
          <w:b/>
          <w:bCs/>
        </w:rPr>
      </w:pPr>
    </w:p>
    <w:p w14:paraId="79157CDF" w14:textId="77777777" w:rsidR="009D016C" w:rsidRPr="00626592" w:rsidRDefault="009D016C" w:rsidP="00E12B5E">
      <w:pPr>
        <w:jc w:val="both"/>
        <w:rPr>
          <w:b/>
          <w:bCs/>
        </w:rPr>
      </w:pPr>
    </w:p>
    <w:p w14:paraId="52E1F7D8" w14:textId="77777777" w:rsidR="009D016C" w:rsidRPr="00626592" w:rsidRDefault="009D016C" w:rsidP="00E12B5E">
      <w:pPr>
        <w:jc w:val="both"/>
        <w:rPr>
          <w:b/>
          <w:bCs/>
        </w:rPr>
      </w:pPr>
    </w:p>
    <w:p w14:paraId="6367AF2B" w14:textId="77777777" w:rsidR="009D016C" w:rsidRPr="00626592" w:rsidRDefault="009D016C" w:rsidP="00E12B5E">
      <w:pPr>
        <w:jc w:val="both"/>
        <w:rPr>
          <w:b/>
          <w:bCs/>
        </w:rPr>
      </w:pPr>
    </w:p>
    <w:p w14:paraId="28144905" w14:textId="20C85104" w:rsidR="00B003B6" w:rsidRPr="00626592" w:rsidRDefault="00B003B6" w:rsidP="00E12B5E">
      <w:pPr>
        <w:jc w:val="both"/>
        <w:rPr>
          <w:b/>
          <w:bCs/>
        </w:rPr>
      </w:pPr>
      <w:r w:rsidRPr="00626592">
        <w:rPr>
          <w:b/>
          <w:bCs/>
        </w:rPr>
        <w:t>Description</w:t>
      </w:r>
    </w:p>
    <w:p w14:paraId="160274DA" w14:textId="77777777" w:rsidR="00291D1C" w:rsidRPr="00626592" w:rsidRDefault="00291D1C" w:rsidP="00E12B5E">
      <w:pPr>
        <w:jc w:val="both"/>
        <w:rPr>
          <w:b/>
          <w:bCs/>
        </w:rPr>
      </w:pPr>
    </w:p>
    <w:p w14:paraId="38222593" w14:textId="74516114" w:rsidR="006D39CA" w:rsidRPr="00626592" w:rsidRDefault="006D39CA" w:rsidP="00E12B5E">
      <w:pPr>
        <w:jc w:val="both"/>
      </w:pPr>
      <w:r w:rsidRPr="00626592">
        <w:t xml:space="preserve">This sequence diagram shows the process of feedback and rating updates between the landlord and the renter. The landlord provides feedback for the renter, which is stored in the database and analyzed by a sentiment analysis service to update the rating of the renter. In the same way, the renter provides feedback for the property, which is stored, analyzed, and used to update the rating of the property. The rating is stored to the relevant profiles after sentiment analysis converts the feedback into a rating. It means that there </w:t>
      </w:r>
      <w:proofErr w:type="gramStart"/>
      <w:r w:rsidRPr="00626592">
        <w:t>is</w:t>
      </w:r>
      <w:proofErr w:type="gramEnd"/>
      <w:r w:rsidRPr="00626592">
        <w:t xml:space="preserve"> transparent and accurate feedback-driven rating updates.</w:t>
      </w:r>
    </w:p>
    <w:p w14:paraId="167F9450" w14:textId="77777777" w:rsidR="00DB0955" w:rsidRPr="00626592" w:rsidRDefault="00DB0955" w:rsidP="00E12B5E">
      <w:pPr>
        <w:jc w:val="both"/>
      </w:pPr>
    </w:p>
    <w:p w14:paraId="64F334EE" w14:textId="64E9BF61" w:rsidR="00DB0955" w:rsidRPr="00626592" w:rsidRDefault="00DB0955" w:rsidP="00E12B5E">
      <w:pPr>
        <w:jc w:val="both"/>
        <w:rPr>
          <w:b/>
          <w:bCs/>
        </w:rPr>
      </w:pPr>
      <w:r w:rsidRPr="00626592">
        <w:rPr>
          <w:b/>
          <w:bCs/>
        </w:rPr>
        <w:t>11.Admin Generate Report</w:t>
      </w:r>
    </w:p>
    <w:p w14:paraId="54ABCE83" w14:textId="793FB6A1" w:rsidR="00DB0955" w:rsidRPr="00626592" w:rsidRDefault="009D016C" w:rsidP="00E12B5E">
      <w:pPr>
        <w:jc w:val="both"/>
      </w:pPr>
      <w:r w:rsidRPr="00626592">
        <w:object w:dxaOrig="11221" w:dyaOrig="8626" w14:anchorId="2C40BB95">
          <v:shape id="_x0000_i1029" type="#_x0000_t75" style="width:538.5pt;height:412.5pt" o:ole="">
            <v:imagedata r:id="rId49" o:title=""/>
          </v:shape>
          <o:OLEObject Type="Embed" ProgID="Visio.Drawing.15" ShapeID="_x0000_i1029" DrawAspect="Content" ObjectID="_1816149548" r:id="rId50"/>
        </w:object>
      </w:r>
    </w:p>
    <w:p w14:paraId="213124C8" w14:textId="5904274D" w:rsidR="00DB0955" w:rsidRPr="00626592" w:rsidRDefault="00DB0955" w:rsidP="00E12B5E">
      <w:pPr>
        <w:jc w:val="both"/>
        <w:rPr>
          <w:b/>
          <w:bCs/>
        </w:rPr>
      </w:pPr>
      <w:r w:rsidRPr="00626592">
        <w:rPr>
          <w:b/>
          <w:bCs/>
        </w:rPr>
        <w:t>Description:</w:t>
      </w:r>
    </w:p>
    <w:p w14:paraId="39AE52C1" w14:textId="4E8B81ED" w:rsidR="006D39CA" w:rsidRPr="00626592" w:rsidRDefault="00DB0955" w:rsidP="00E12B5E">
      <w:pPr>
        <w:jc w:val="both"/>
      </w:pPr>
      <w:r w:rsidRPr="00626592">
        <w:t xml:space="preserve">This diagram is a sequence diagram that illustrates the process of an admin generating a report in a system. </w:t>
      </w:r>
      <w:proofErr w:type="spellStart"/>
      <w:r w:rsidR="00870A4D" w:rsidRPr="00626592">
        <w:t>s</w:t>
      </w:r>
      <w:r w:rsidRPr="00626592">
        <w:t>It</w:t>
      </w:r>
      <w:proofErr w:type="spellEnd"/>
      <w:r w:rsidRPr="00626592">
        <w:t xml:space="preserve"> begins with the admin logging in and navigating to the dashboard, after which the system validates the admin’s credentials via the database. Once logged in, the admin selects the "Generate Report" option and </w:t>
      </w:r>
      <w:r w:rsidRPr="00626592">
        <w:lastRenderedPageBreak/>
        <w:t>chooses a report type (e.g., Transaction). The system then fetches the relevant data from the database, compiles it, generates a PDF file, logs the activity, and finally provides a download or view option to the admin along with a confirmation message</w:t>
      </w:r>
    </w:p>
    <w:p w14:paraId="033911FB" w14:textId="6F845CE5" w:rsidR="00291D1C" w:rsidRPr="00626592" w:rsidRDefault="00291D1C" w:rsidP="00291D1C">
      <w:pPr>
        <w:pStyle w:val="Heading3"/>
      </w:pPr>
      <w:bookmarkStart w:id="999" w:name="_Toc203984588"/>
      <w:r w:rsidRPr="00626592">
        <w:t>State Diagram</w:t>
      </w:r>
      <w:bookmarkEnd w:id="999"/>
    </w:p>
    <w:p w14:paraId="4F0729C7" w14:textId="5306FABC" w:rsidR="00291D1C" w:rsidRPr="00626592" w:rsidRDefault="00291D1C" w:rsidP="00291D1C">
      <w:pPr>
        <w:rPr>
          <w:lang w:eastAsia="ar-SA"/>
        </w:rPr>
      </w:pPr>
      <w:r w:rsidRPr="00626592">
        <w:rPr>
          <w:noProof/>
          <w:lang w:eastAsia="ar-SA"/>
        </w:rPr>
        <w:drawing>
          <wp:inline distT="0" distB="0" distL="0" distR="0" wp14:anchorId="4DCDE612" wp14:editId="352DFBC2">
            <wp:extent cx="6510655" cy="7292050"/>
            <wp:effectExtent l="0" t="0" r="4445" b="4445"/>
            <wp:docPr id="5611012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1101209" name=""/>
                    <pic:cNvPicPr/>
                  </pic:nvPicPr>
                  <pic:blipFill>
                    <a:blip r:embed="rId51"/>
                    <a:stretch>
                      <a:fillRect/>
                    </a:stretch>
                  </pic:blipFill>
                  <pic:spPr>
                    <a:xfrm>
                      <a:off x="0" y="0"/>
                      <a:ext cx="6516839" cy="7298976"/>
                    </a:xfrm>
                    <a:prstGeom prst="rect">
                      <a:avLst/>
                    </a:prstGeom>
                  </pic:spPr>
                </pic:pic>
              </a:graphicData>
            </a:graphic>
          </wp:inline>
        </w:drawing>
      </w:r>
    </w:p>
    <w:p w14:paraId="6FD101F6" w14:textId="77777777" w:rsidR="006D39CA" w:rsidRPr="00626592" w:rsidRDefault="006D39CA" w:rsidP="00E12B5E">
      <w:pPr>
        <w:jc w:val="both"/>
        <w:rPr>
          <w:b/>
          <w:bCs/>
        </w:rPr>
      </w:pPr>
    </w:p>
    <w:p w14:paraId="7F7D4CD7" w14:textId="77777777" w:rsidR="009D016C" w:rsidRPr="00626592" w:rsidRDefault="009D016C" w:rsidP="00E12B5E">
      <w:pPr>
        <w:jc w:val="both"/>
        <w:rPr>
          <w:b/>
          <w:bCs/>
        </w:rPr>
      </w:pPr>
    </w:p>
    <w:p w14:paraId="0149B5E5" w14:textId="77777777" w:rsidR="009D016C" w:rsidRPr="00626592" w:rsidRDefault="009D016C" w:rsidP="00E12B5E">
      <w:pPr>
        <w:jc w:val="both"/>
        <w:rPr>
          <w:b/>
          <w:bCs/>
        </w:rPr>
      </w:pPr>
    </w:p>
    <w:p w14:paraId="6BC0C068" w14:textId="77777777" w:rsidR="009D016C" w:rsidRPr="00626592" w:rsidRDefault="009D016C" w:rsidP="00E12B5E">
      <w:pPr>
        <w:jc w:val="both"/>
        <w:rPr>
          <w:b/>
          <w:bCs/>
        </w:rPr>
      </w:pPr>
    </w:p>
    <w:p w14:paraId="5A23FFAF" w14:textId="77777777" w:rsidR="009D016C" w:rsidRPr="00626592" w:rsidRDefault="009D016C" w:rsidP="00E12B5E">
      <w:pPr>
        <w:jc w:val="both"/>
        <w:rPr>
          <w:b/>
          <w:bCs/>
        </w:rPr>
      </w:pPr>
    </w:p>
    <w:p w14:paraId="28B60286" w14:textId="5CA251AB" w:rsidR="00291D1C" w:rsidRPr="00626592" w:rsidRDefault="00291D1C" w:rsidP="00E12B5E">
      <w:pPr>
        <w:jc w:val="both"/>
        <w:rPr>
          <w:b/>
          <w:bCs/>
        </w:rPr>
      </w:pPr>
      <w:r w:rsidRPr="00626592">
        <w:rPr>
          <w:b/>
          <w:bCs/>
        </w:rPr>
        <w:t>Description</w:t>
      </w:r>
    </w:p>
    <w:p w14:paraId="16091304" w14:textId="77777777" w:rsidR="00291D1C" w:rsidRPr="00626592" w:rsidRDefault="00291D1C" w:rsidP="00E12B5E">
      <w:pPr>
        <w:jc w:val="both"/>
        <w:rPr>
          <w:b/>
          <w:bCs/>
        </w:rPr>
      </w:pPr>
    </w:p>
    <w:p w14:paraId="152386C2" w14:textId="359032C2" w:rsidR="00291D1C" w:rsidRPr="00626592" w:rsidRDefault="00E80ADC" w:rsidP="00E12B5E">
      <w:pPr>
        <w:jc w:val="both"/>
      </w:pPr>
      <w:r w:rsidRPr="00626592">
        <w:t>This state diagram illustrates the workflow of a property rental system, starting with user account creation and credential validation. Users can browse properties without logging in but must log in to proceed with renting. Renters initiate the rental process by checking shared property status, uploading PCC, completing agreements, making payments, and providing feedback after their stay. Landlords can add properties for admin approval, view renter feedback given by previous landlords, and provide their own feedback after a stay is completed. Admins manage PCC and property verifications, approvals, and payment processes, including renters’ rent payments and landlords’ commission payments, ensuring smooth transactions.</w:t>
      </w:r>
    </w:p>
    <w:p w14:paraId="796E294F" w14:textId="77777777" w:rsidR="00291D1C" w:rsidRPr="00626592" w:rsidRDefault="00291D1C" w:rsidP="00E12B5E">
      <w:pPr>
        <w:jc w:val="both"/>
      </w:pPr>
    </w:p>
    <w:p w14:paraId="65AB1F70" w14:textId="77777777" w:rsidR="00291D1C" w:rsidRPr="00626592" w:rsidRDefault="00291D1C" w:rsidP="00E12B5E">
      <w:pPr>
        <w:jc w:val="both"/>
      </w:pPr>
    </w:p>
    <w:p w14:paraId="30C816BA" w14:textId="27F3693E" w:rsidR="00CC2AC3" w:rsidRPr="00626592" w:rsidRDefault="00CC2AC3" w:rsidP="00CC2AC3">
      <w:pPr>
        <w:pStyle w:val="Heading3"/>
      </w:pPr>
      <w:bookmarkStart w:id="1000" w:name="_Toc203984589"/>
      <w:r w:rsidRPr="00626592">
        <w:t>Layered Architecture</w:t>
      </w:r>
      <w:bookmarkEnd w:id="1000"/>
    </w:p>
    <w:p w14:paraId="23F2740A" w14:textId="77777777" w:rsidR="00CC2AC3" w:rsidRPr="00626592" w:rsidRDefault="00CC2AC3" w:rsidP="00CC2AC3">
      <w:pPr>
        <w:rPr>
          <w:lang w:eastAsia="ar-SA"/>
        </w:rPr>
      </w:pPr>
    </w:p>
    <w:p w14:paraId="51566D20" w14:textId="77777777" w:rsidR="00CC2AC3" w:rsidRPr="00626592" w:rsidRDefault="00CC2AC3" w:rsidP="00CC2AC3">
      <w:pPr>
        <w:rPr>
          <w:lang w:eastAsia="ar-SA"/>
        </w:rPr>
      </w:pPr>
    </w:p>
    <w:p w14:paraId="0EE9BAEE" w14:textId="67FB4AAB" w:rsidR="00CC2AC3" w:rsidRPr="00626592" w:rsidRDefault="00D22828" w:rsidP="00CC2AC3">
      <w:pPr>
        <w:rPr>
          <w:lang w:eastAsia="ar-SA"/>
        </w:rPr>
      </w:pPr>
      <w:r w:rsidRPr="00626592">
        <w:object w:dxaOrig="21290" w:dyaOrig="17501" w14:anchorId="7FC9020F">
          <v:shape id="_x0000_i1030" type="#_x0000_t75" style="width:511.5pt;height:424.5pt" o:ole="">
            <v:imagedata r:id="rId52" o:title=""/>
          </v:shape>
          <o:OLEObject Type="Embed" ProgID="Visio.Drawing.15" ShapeID="_x0000_i1030" DrawAspect="Content" ObjectID="_1816149549" r:id="rId53"/>
        </w:object>
      </w:r>
    </w:p>
    <w:p w14:paraId="2421690E" w14:textId="77777777" w:rsidR="00CC2AC3" w:rsidRPr="00626592" w:rsidRDefault="00CC2AC3" w:rsidP="00E12B5E">
      <w:pPr>
        <w:jc w:val="both"/>
      </w:pPr>
    </w:p>
    <w:p w14:paraId="29DDE7CA" w14:textId="77777777" w:rsidR="00291D1C" w:rsidRPr="00626592" w:rsidRDefault="00291D1C" w:rsidP="00E12B5E">
      <w:pPr>
        <w:jc w:val="both"/>
      </w:pPr>
    </w:p>
    <w:p w14:paraId="677EB3A9" w14:textId="77777777" w:rsidR="00291D1C" w:rsidRPr="00626592" w:rsidRDefault="00291D1C" w:rsidP="00E12B5E">
      <w:pPr>
        <w:jc w:val="both"/>
        <w:rPr>
          <w:b/>
          <w:bCs/>
        </w:rPr>
      </w:pPr>
    </w:p>
    <w:p w14:paraId="1DDA0236" w14:textId="77777777" w:rsidR="00CC2AC3" w:rsidRPr="00626592" w:rsidRDefault="00CC2AC3" w:rsidP="00E12B5E">
      <w:pPr>
        <w:jc w:val="both"/>
        <w:rPr>
          <w:b/>
          <w:bCs/>
        </w:rPr>
      </w:pPr>
    </w:p>
    <w:p w14:paraId="133542D0" w14:textId="77777777" w:rsidR="00D22828" w:rsidRPr="00626592" w:rsidRDefault="00D22828" w:rsidP="00E12B5E">
      <w:pPr>
        <w:jc w:val="both"/>
        <w:rPr>
          <w:b/>
          <w:bCs/>
        </w:rPr>
      </w:pPr>
    </w:p>
    <w:p w14:paraId="206CB446" w14:textId="68262B9E" w:rsidR="00D22828" w:rsidRPr="00626592" w:rsidRDefault="00C6446D" w:rsidP="00E12B5E">
      <w:pPr>
        <w:jc w:val="both"/>
        <w:rPr>
          <w:b/>
          <w:bCs/>
        </w:rPr>
      </w:pPr>
      <w:r w:rsidRPr="00626592">
        <w:rPr>
          <w:b/>
          <w:bCs/>
        </w:rPr>
        <w:t>Description</w:t>
      </w:r>
    </w:p>
    <w:p w14:paraId="071E2E3C" w14:textId="77777777" w:rsidR="00D22828" w:rsidRPr="00626592" w:rsidRDefault="00D22828" w:rsidP="00E12B5E">
      <w:pPr>
        <w:jc w:val="both"/>
        <w:rPr>
          <w:b/>
          <w:bCs/>
        </w:rPr>
      </w:pPr>
    </w:p>
    <w:p w14:paraId="5B7F133F" w14:textId="334FC645" w:rsidR="00D22828" w:rsidRPr="00626592" w:rsidRDefault="00D22828" w:rsidP="00E12B5E">
      <w:pPr>
        <w:jc w:val="both"/>
      </w:pPr>
      <w:r w:rsidRPr="00626592">
        <w:t>This layered architecture diagram outlines the structure of a property management system. At the top, the Presentation Layer provides dashboards for the admin, landlord, and renter, serving as the user interface for each role. Below it, the Application Layer handles core modules like user authentication, property listings, payment processing, AI chatbot, and reporting. The Business Logic Layer is responsible for the system's essential APIs, including property management, renter verification, and third-party integrations. Finally, the Data Access Layer interfaces with Firebase to manage data storage and retrieval. This architecture ensures clear separation of concerns, making the system scalable, maintainable, and easier to manage.</w:t>
      </w:r>
    </w:p>
    <w:p w14:paraId="0CC16CDF" w14:textId="77777777" w:rsidR="000427B4" w:rsidRPr="00626592" w:rsidRDefault="000427B4" w:rsidP="00E12B5E">
      <w:pPr>
        <w:jc w:val="both"/>
        <w:rPr>
          <w:b/>
          <w:bCs/>
        </w:rPr>
      </w:pPr>
    </w:p>
    <w:p w14:paraId="71F055DB" w14:textId="2C7A55D2" w:rsidR="000427B4" w:rsidRPr="00626592" w:rsidRDefault="000427B4" w:rsidP="00E12B5E">
      <w:pPr>
        <w:jc w:val="both"/>
        <w:rPr>
          <w:b/>
          <w:bCs/>
        </w:rPr>
      </w:pPr>
    </w:p>
    <w:p w14:paraId="06EFF47A" w14:textId="67460468" w:rsidR="008E37D1" w:rsidRPr="00626592" w:rsidRDefault="008E37D1" w:rsidP="00E12B5E">
      <w:pPr>
        <w:jc w:val="both"/>
        <w:rPr>
          <w:b/>
          <w:bCs/>
        </w:rPr>
      </w:pPr>
    </w:p>
    <w:p w14:paraId="529B60AD" w14:textId="77777777" w:rsidR="009356D2" w:rsidRPr="00626592" w:rsidRDefault="009356D2" w:rsidP="00E12B5E">
      <w:pPr>
        <w:jc w:val="both"/>
        <w:rPr>
          <w:b/>
          <w:bCs/>
        </w:rPr>
      </w:pPr>
    </w:p>
    <w:p w14:paraId="6E092261" w14:textId="7B8537CF" w:rsidR="009356D2" w:rsidRPr="00626592" w:rsidRDefault="009356D2" w:rsidP="00E12B5E">
      <w:pPr>
        <w:pStyle w:val="Heading1"/>
        <w:spacing w:before="0" w:after="0"/>
        <w:jc w:val="both"/>
        <w:rPr>
          <w:rFonts w:ascii="Times New Roman" w:hAnsi="Times New Roman"/>
        </w:rPr>
      </w:pPr>
      <w:bookmarkStart w:id="1001" w:name="_Ref178157705"/>
      <w:bookmarkStart w:id="1002" w:name="_Ref178158621"/>
      <w:bookmarkStart w:id="1003" w:name="_Ref178158784"/>
      <w:bookmarkStart w:id="1004" w:name="_Toc178162593"/>
      <w:bookmarkStart w:id="1005" w:name="_Toc203984590"/>
      <w:bookmarkStart w:id="1006" w:name="HumanInterfaceDesign"/>
      <w:r w:rsidRPr="00626592">
        <w:rPr>
          <w:rFonts w:ascii="Times New Roman" w:hAnsi="Times New Roman"/>
        </w:rPr>
        <w:t>Human Interface Design</w:t>
      </w:r>
      <w:bookmarkEnd w:id="1001"/>
      <w:bookmarkEnd w:id="1002"/>
      <w:bookmarkEnd w:id="1003"/>
      <w:bookmarkEnd w:id="1004"/>
      <w:bookmarkEnd w:id="1005"/>
      <w:r w:rsidRPr="00626592">
        <w:rPr>
          <w:rFonts w:ascii="Times New Roman" w:hAnsi="Times New Roman"/>
        </w:rPr>
        <w:t xml:space="preserve">  </w:t>
      </w:r>
    </w:p>
    <w:p w14:paraId="31DAA212" w14:textId="77777777" w:rsidR="008E37D1" w:rsidRPr="00626592" w:rsidRDefault="009356D2" w:rsidP="000E1F51">
      <w:pPr>
        <w:pStyle w:val="Heading3"/>
      </w:pPr>
      <w:bookmarkStart w:id="1007" w:name="_Toc203984591"/>
      <w:bookmarkStart w:id="1008" w:name="ScreenImages"/>
      <w:bookmarkEnd w:id="1006"/>
      <w:r w:rsidRPr="00626592">
        <w:t>Screen Images</w:t>
      </w:r>
      <w:bookmarkEnd w:id="1007"/>
    </w:p>
    <w:bookmarkEnd w:id="1008"/>
    <w:p w14:paraId="154F8911" w14:textId="15C1149F" w:rsidR="000C1C0B" w:rsidRPr="00626592" w:rsidRDefault="009356D2" w:rsidP="00F7571B">
      <w:pPr>
        <w:pStyle w:val="Heading3"/>
        <w:numPr>
          <w:ilvl w:val="0"/>
          <w:numId w:val="0"/>
        </w:numPr>
        <w:ind w:left="720"/>
      </w:pPr>
      <w:r w:rsidRPr="00626592">
        <w:t xml:space="preserve"> </w:t>
      </w:r>
      <w:bookmarkStart w:id="1009" w:name="_Toc203984592"/>
      <w:r w:rsidR="000C1C0B" w:rsidRPr="00626592">
        <w:rPr>
          <w:bCs/>
          <w:sz w:val="36"/>
          <w:szCs w:val="36"/>
          <w:u w:val="double"/>
        </w:rPr>
        <w:t>Admin Screens</w:t>
      </w:r>
      <w:bookmarkEnd w:id="1009"/>
    </w:p>
    <w:p w14:paraId="348CA926" w14:textId="160A0410" w:rsidR="000C1C0B" w:rsidRPr="00626592" w:rsidRDefault="000C1C0B" w:rsidP="000C1C0B">
      <w:pPr>
        <w:rPr>
          <w:b/>
          <w:bCs/>
          <w:sz w:val="32"/>
          <w:szCs w:val="32"/>
          <w:lang w:eastAsia="ar-SA"/>
        </w:rPr>
      </w:pPr>
    </w:p>
    <w:p w14:paraId="3064F662" w14:textId="518EED7C" w:rsidR="00ED2C54" w:rsidRPr="009852C8" w:rsidRDefault="00ED2C54" w:rsidP="009852C8">
      <w:pPr>
        <w:jc w:val="center"/>
        <w:rPr>
          <w:b/>
          <w:bCs/>
          <w:sz w:val="36"/>
          <w:szCs w:val="36"/>
          <w:u w:val="double"/>
          <w:lang w:eastAsia="ar-SA"/>
        </w:rPr>
      </w:pPr>
      <w:r w:rsidRPr="00626592">
        <w:rPr>
          <w:b/>
          <w:bCs/>
          <w:sz w:val="36"/>
          <w:szCs w:val="36"/>
          <w:u w:val="double"/>
          <w:lang w:eastAsia="ar-SA"/>
        </w:rPr>
        <w:t>Admin Screens</w:t>
      </w:r>
    </w:p>
    <w:p w14:paraId="2C4CE425" w14:textId="77777777" w:rsidR="00ED2C54" w:rsidRPr="00626592" w:rsidRDefault="00ED2C54" w:rsidP="00ED2C54">
      <w:pPr>
        <w:rPr>
          <w:b/>
          <w:bCs/>
          <w:sz w:val="32"/>
          <w:szCs w:val="32"/>
          <w:lang w:eastAsia="ar-SA"/>
        </w:rPr>
      </w:pPr>
    </w:p>
    <w:p w14:paraId="1CD9316A" w14:textId="77777777" w:rsidR="00ED2C54" w:rsidRPr="00626592" w:rsidRDefault="00ED2C54" w:rsidP="00ED2C54">
      <w:pPr>
        <w:jc w:val="both"/>
        <w:rPr>
          <w:b/>
          <w:bCs/>
        </w:rPr>
      </w:pPr>
      <w:r w:rsidRPr="00626592">
        <w:rPr>
          <w:b/>
          <w:bCs/>
        </w:rPr>
        <w:t>Welcome Screen</w:t>
      </w:r>
    </w:p>
    <w:p w14:paraId="53497E68" w14:textId="77777777" w:rsidR="00ED2C54" w:rsidRPr="00626592" w:rsidRDefault="00ED2C54" w:rsidP="00ED2C54">
      <w:pPr>
        <w:numPr>
          <w:ilvl w:val="0"/>
          <w:numId w:val="234"/>
        </w:numPr>
        <w:jc w:val="both"/>
      </w:pPr>
      <w:r w:rsidRPr="00626592">
        <w:t>Purpose: Initial screen introducing the admin platform.</w:t>
      </w:r>
    </w:p>
    <w:p w14:paraId="45833FE3" w14:textId="77777777" w:rsidR="00ED2C54" w:rsidRPr="00626592" w:rsidRDefault="00ED2C54" w:rsidP="00ED2C54">
      <w:pPr>
        <w:numPr>
          <w:ilvl w:val="0"/>
          <w:numId w:val="234"/>
        </w:numPr>
        <w:jc w:val="both"/>
      </w:pPr>
      <w:r w:rsidRPr="00626592">
        <w:t>Elements:</w:t>
      </w:r>
    </w:p>
    <w:p w14:paraId="5736B4B7" w14:textId="0D7ED9AB" w:rsidR="00ED2C54" w:rsidRPr="00626592" w:rsidRDefault="009852C8" w:rsidP="00ED2C54">
      <w:pPr>
        <w:numPr>
          <w:ilvl w:val="1"/>
          <w:numId w:val="234"/>
        </w:numPr>
        <w:jc w:val="both"/>
      </w:pPr>
      <w:r w:rsidRPr="00626592">
        <w:rPr>
          <w:b/>
          <w:bCs/>
          <w:noProof/>
        </w:rPr>
        <w:drawing>
          <wp:anchor distT="0" distB="0" distL="114300" distR="114300" simplePos="0" relativeHeight="251822080" behindDoc="0" locked="0" layoutInCell="1" allowOverlap="1" wp14:anchorId="7EFD9D7E" wp14:editId="699617CB">
            <wp:simplePos x="0" y="0"/>
            <wp:positionH relativeFrom="margin">
              <wp:posOffset>171450</wp:posOffset>
            </wp:positionH>
            <wp:positionV relativeFrom="margin">
              <wp:posOffset>3459480</wp:posOffset>
            </wp:positionV>
            <wp:extent cx="2546350" cy="5124450"/>
            <wp:effectExtent l="0" t="0" r="6350" b="0"/>
            <wp:wrapTopAndBottom/>
            <wp:docPr id="89491039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546350" cy="5124450"/>
                    </a:xfrm>
                    <a:prstGeom prst="rect">
                      <a:avLst/>
                    </a:prstGeom>
                    <a:noFill/>
                    <a:ln>
                      <a:noFill/>
                    </a:ln>
                  </pic:spPr>
                </pic:pic>
              </a:graphicData>
            </a:graphic>
          </wp:anchor>
        </w:drawing>
      </w:r>
      <w:r w:rsidR="00ED2C54" w:rsidRPr="00626592">
        <w:t>App logo and name.</w:t>
      </w:r>
    </w:p>
    <w:p w14:paraId="1087FB73" w14:textId="35656D22" w:rsidR="00ED2C54" w:rsidRPr="00095349" w:rsidRDefault="00ED2C54" w:rsidP="00ED2C54">
      <w:pPr>
        <w:numPr>
          <w:ilvl w:val="0"/>
          <w:numId w:val="234"/>
        </w:numPr>
        <w:jc w:val="both"/>
      </w:pPr>
      <w:r w:rsidRPr="00626592">
        <w:t>User Interaction: Admin selects the appropriate option to begin.</w:t>
      </w:r>
    </w:p>
    <w:p w14:paraId="4BC634BB" w14:textId="77777777" w:rsidR="00ED2C54" w:rsidRPr="00626592" w:rsidRDefault="00ED2C54" w:rsidP="00ED2C54">
      <w:pPr>
        <w:jc w:val="both"/>
        <w:rPr>
          <w:b/>
          <w:bCs/>
        </w:rPr>
      </w:pPr>
    </w:p>
    <w:p w14:paraId="0DE1CE7E" w14:textId="77777777" w:rsidR="00ED2C54" w:rsidRPr="00626592" w:rsidRDefault="00ED2C54" w:rsidP="00ED2C54">
      <w:pPr>
        <w:jc w:val="both"/>
        <w:rPr>
          <w:b/>
          <w:bCs/>
        </w:rPr>
      </w:pPr>
    </w:p>
    <w:p w14:paraId="71AF97B2" w14:textId="3DD17D87" w:rsidR="00ED2C54" w:rsidRPr="00626592" w:rsidRDefault="00E23261" w:rsidP="00E23261">
      <w:pPr>
        <w:pStyle w:val="Heading1"/>
        <w:numPr>
          <w:ilvl w:val="0"/>
          <w:numId w:val="0"/>
        </w:numPr>
        <w:spacing w:before="0" w:after="0"/>
        <w:ind w:left="432"/>
        <w:jc w:val="both"/>
        <w:rPr>
          <w:rFonts w:ascii="Times New Roman" w:hAnsi="Times New Roman"/>
          <w:sz w:val="24"/>
          <w:szCs w:val="24"/>
        </w:rPr>
      </w:pPr>
      <w:bookmarkStart w:id="1010" w:name="_Toc203984593"/>
      <w:r w:rsidRPr="00626592">
        <w:rPr>
          <w:rFonts w:ascii="Times New Roman" w:hAnsi="Times New Roman"/>
          <w:sz w:val="24"/>
          <w:szCs w:val="24"/>
        </w:rPr>
        <w:t>Select User Type</w:t>
      </w:r>
      <w:bookmarkEnd w:id="1010"/>
    </w:p>
    <w:p w14:paraId="785B8B76" w14:textId="77777777" w:rsidR="00ED2C54" w:rsidRPr="00626592" w:rsidRDefault="00ED2C54" w:rsidP="00ED2C54">
      <w:pPr>
        <w:numPr>
          <w:ilvl w:val="0"/>
          <w:numId w:val="235"/>
        </w:numPr>
        <w:jc w:val="both"/>
      </w:pPr>
      <w:r w:rsidRPr="00626592">
        <w:t>Purpose: Identifies the role of the user.</w:t>
      </w:r>
    </w:p>
    <w:p w14:paraId="6B021B2F" w14:textId="77777777" w:rsidR="00ED2C54" w:rsidRPr="00626592" w:rsidRDefault="00ED2C54" w:rsidP="00ED2C54">
      <w:pPr>
        <w:numPr>
          <w:ilvl w:val="0"/>
          <w:numId w:val="235"/>
        </w:numPr>
        <w:jc w:val="both"/>
      </w:pPr>
      <w:r w:rsidRPr="00626592">
        <w:t>Elements:</w:t>
      </w:r>
    </w:p>
    <w:p w14:paraId="4AD9DAE0" w14:textId="77777777" w:rsidR="00ED2C54" w:rsidRPr="00626592" w:rsidRDefault="00ED2C54" w:rsidP="00ED2C54">
      <w:pPr>
        <w:numPr>
          <w:ilvl w:val="1"/>
          <w:numId w:val="235"/>
        </w:numPr>
        <w:jc w:val="both"/>
      </w:pPr>
      <w:r w:rsidRPr="00626592">
        <w:t>User type options (e.g., Admin, Renter, landlord).</w:t>
      </w:r>
    </w:p>
    <w:p w14:paraId="22AEA682" w14:textId="77777777" w:rsidR="00ED2C54" w:rsidRPr="00626592" w:rsidRDefault="00ED2C54" w:rsidP="00ED2C54">
      <w:pPr>
        <w:numPr>
          <w:ilvl w:val="0"/>
          <w:numId w:val="235"/>
        </w:numPr>
        <w:jc w:val="both"/>
      </w:pPr>
      <w:r w:rsidRPr="00626592">
        <w:t>User Interaction: Admin chooses the role to access relevant functionalities.</w:t>
      </w:r>
    </w:p>
    <w:p w14:paraId="2136889E" w14:textId="77777777" w:rsidR="00ED2C54" w:rsidRPr="00626592" w:rsidRDefault="00ED2C54" w:rsidP="00ED2C54">
      <w:pPr>
        <w:jc w:val="both"/>
      </w:pPr>
    </w:p>
    <w:p w14:paraId="4423E280" w14:textId="77777777" w:rsidR="00ED2C54" w:rsidRPr="00626592" w:rsidRDefault="00ED2C54" w:rsidP="00ED2C54">
      <w:pPr>
        <w:jc w:val="both"/>
      </w:pPr>
    </w:p>
    <w:p w14:paraId="2FB51ED2" w14:textId="77777777" w:rsidR="00ED2C54" w:rsidRPr="00626592" w:rsidRDefault="00ED2C54" w:rsidP="00ED2C54">
      <w:pPr>
        <w:jc w:val="both"/>
        <w:rPr>
          <w:b/>
          <w:bCs/>
        </w:rPr>
      </w:pPr>
    </w:p>
    <w:p w14:paraId="526C1B5B" w14:textId="77777777" w:rsidR="00ED2C54" w:rsidRPr="00626592" w:rsidRDefault="00ED2C54" w:rsidP="00ED2C54">
      <w:pPr>
        <w:jc w:val="both"/>
        <w:rPr>
          <w:b/>
          <w:bCs/>
        </w:rPr>
      </w:pPr>
      <w:r w:rsidRPr="00626592">
        <w:rPr>
          <w:b/>
          <w:bCs/>
          <w:noProof/>
        </w:rPr>
        <w:drawing>
          <wp:inline distT="0" distB="0" distL="0" distR="0" wp14:anchorId="43BDE705" wp14:editId="67547D16">
            <wp:extent cx="2457450" cy="5067300"/>
            <wp:effectExtent l="0" t="0" r="0" b="0"/>
            <wp:docPr id="156679858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457450" cy="5067300"/>
                    </a:xfrm>
                    <a:prstGeom prst="rect">
                      <a:avLst/>
                    </a:prstGeom>
                    <a:noFill/>
                    <a:ln>
                      <a:noFill/>
                    </a:ln>
                  </pic:spPr>
                </pic:pic>
              </a:graphicData>
            </a:graphic>
          </wp:inline>
        </w:drawing>
      </w:r>
    </w:p>
    <w:p w14:paraId="18624D53" w14:textId="77777777" w:rsidR="00ED2C54" w:rsidRPr="00626592" w:rsidRDefault="00ED2C54" w:rsidP="00ED2C54">
      <w:pPr>
        <w:jc w:val="both"/>
        <w:rPr>
          <w:b/>
          <w:bCs/>
        </w:rPr>
      </w:pPr>
    </w:p>
    <w:p w14:paraId="0E3D25C6" w14:textId="77777777" w:rsidR="00ED2C54" w:rsidRPr="00626592" w:rsidRDefault="00ED2C54" w:rsidP="00ED2C54">
      <w:pPr>
        <w:jc w:val="both"/>
        <w:rPr>
          <w:b/>
          <w:bCs/>
        </w:rPr>
      </w:pPr>
    </w:p>
    <w:p w14:paraId="5ADECE62" w14:textId="77777777" w:rsidR="00ED2C54" w:rsidRPr="00626592" w:rsidRDefault="00ED2C54" w:rsidP="00ED2C54">
      <w:pPr>
        <w:jc w:val="both"/>
        <w:rPr>
          <w:b/>
          <w:bCs/>
        </w:rPr>
      </w:pPr>
    </w:p>
    <w:p w14:paraId="30A05AF2" w14:textId="77777777" w:rsidR="00ED2C54" w:rsidRPr="00626592" w:rsidRDefault="00ED2C54" w:rsidP="00ED2C54">
      <w:pPr>
        <w:jc w:val="both"/>
        <w:rPr>
          <w:b/>
          <w:bCs/>
        </w:rPr>
      </w:pPr>
    </w:p>
    <w:p w14:paraId="12CDCB7C" w14:textId="77777777" w:rsidR="00ED2C54" w:rsidRPr="00626592" w:rsidRDefault="00ED2C54" w:rsidP="00ED2C54">
      <w:pPr>
        <w:jc w:val="both"/>
        <w:rPr>
          <w:b/>
          <w:bCs/>
        </w:rPr>
      </w:pPr>
    </w:p>
    <w:p w14:paraId="7C041827" w14:textId="77777777" w:rsidR="00ED2C54" w:rsidRPr="00626592" w:rsidRDefault="00ED2C54" w:rsidP="00ED2C54">
      <w:pPr>
        <w:jc w:val="both"/>
        <w:rPr>
          <w:b/>
          <w:bCs/>
        </w:rPr>
      </w:pPr>
    </w:p>
    <w:p w14:paraId="441F94A4" w14:textId="77777777" w:rsidR="00ED2C54" w:rsidRPr="00626592" w:rsidRDefault="00ED2C54" w:rsidP="00ED2C54">
      <w:pPr>
        <w:jc w:val="both"/>
        <w:rPr>
          <w:b/>
          <w:bCs/>
        </w:rPr>
      </w:pPr>
    </w:p>
    <w:p w14:paraId="0A9636D1" w14:textId="77777777" w:rsidR="00ED2C54" w:rsidRPr="00626592" w:rsidRDefault="00ED2C54" w:rsidP="00ED2C54">
      <w:pPr>
        <w:jc w:val="both"/>
        <w:rPr>
          <w:b/>
          <w:bCs/>
        </w:rPr>
      </w:pPr>
    </w:p>
    <w:p w14:paraId="3FC19E3B" w14:textId="77777777" w:rsidR="00ED2C54" w:rsidRPr="00626592" w:rsidRDefault="00ED2C54" w:rsidP="00ED2C54">
      <w:pPr>
        <w:jc w:val="both"/>
        <w:rPr>
          <w:b/>
          <w:bCs/>
        </w:rPr>
      </w:pPr>
    </w:p>
    <w:p w14:paraId="01E02104" w14:textId="77777777" w:rsidR="00ED2C54" w:rsidRPr="00626592" w:rsidRDefault="00ED2C54" w:rsidP="00ED2C54">
      <w:pPr>
        <w:jc w:val="both"/>
        <w:rPr>
          <w:b/>
          <w:bCs/>
        </w:rPr>
      </w:pPr>
    </w:p>
    <w:p w14:paraId="0E5F594B" w14:textId="77777777" w:rsidR="00ED2C54" w:rsidRPr="00626592" w:rsidRDefault="00ED2C54" w:rsidP="00ED2C54">
      <w:pPr>
        <w:jc w:val="both"/>
        <w:rPr>
          <w:b/>
          <w:bCs/>
        </w:rPr>
      </w:pPr>
      <w:r w:rsidRPr="00626592">
        <w:rPr>
          <w:b/>
          <w:bCs/>
        </w:rPr>
        <w:br/>
      </w:r>
    </w:p>
    <w:p w14:paraId="7AF1469F" w14:textId="77777777" w:rsidR="00ED2C54" w:rsidRPr="00626592" w:rsidRDefault="00ED2C54" w:rsidP="00ED2C54">
      <w:pPr>
        <w:jc w:val="both"/>
        <w:rPr>
          <w:b/>
          <w:bCs/>
          <w:sz w:val="36"/>
          <w:szCs w:val="36"/>
        </w:rPr>
      </w:pPr>
      <w:r w:rsidRPr="00626592">
        <w:rPr>
          <w:b/>
          <w:bCs/>
          <w:sz w:val="36"/>
          <w:szCs w:val="36"/>
        </w:rPr>
        <w:t>Login</w:t>
      </w:r>
    </w:p>
    <w:p w14:paraId="152F3155" w14:textId="77777777" w:rsidR="00ED2C54" w:rsidRPr="00626592" w:rsidRDefault="00ED2C54" w:rsidP="00ED2C54">
      <w:pPr>
        <w:jc w:val="both"/>
        <w:rPr>
          <w:b/>
          <w:bCs/>
          <w:sz w:val="36"/>
          <w:szCs w:val="36"/>
        </w:rPr>
      </w:pPr>
    </w:p>
    <w:p w14:paraId="4E844F30" w14:textId="77777777" w:rsidR="00ED2C54" w:rsidRPr="00626592" w:rsidRDefault="00ED2C54" w:rsidP="00ED2C54">
      <w:pPr>
        <w:numPr>
          <w:ilvl w:val="0"/>
          <w:numId w:val="236"/>
        </w:numPr>
        <w:jc w:val="both"/>
      </w:pPr>
      <w:r w:rsidRPr="00626592">
        <w:t>Purpose: Authenticates the admin to access the dashboard.</w:t>
      </w:r>
    </w:p>
    <w:p w14:paraId="44DEBEF3" w14:textId="77777777" w:rsidR="00ED2C54" w:rsidRPr="00626592" w:rsidRDefault="00ED2C54" w:rsidP="00ED2C54">
      <w:pPr>
        <w:numPr>
          <w:ilvl w:val="0"/>
          <w:numId w:val="236"/>
        </w:numPr>
        <w:jc w:val="both"/>
      </w:pPr>
      <w:r w:rsidRPr="00626592">
        <w:t>Elements:</w:t>
      </w:r>
    </w:p>
    <w:p w14:paraId="30505A4D" w14:textId="77777777" w:rsidR="00ED2C54" w:rsidRPr="00626592" w:rsidRDefault="00ED2C54" w:rsidP="00ED2C54">
      <w:pPr>
        <w:numPr>
          <w:ilvl w:val="1"/>
          <w:numId w:val="236"/>
        </w:numPr>
        <w:jc w:val="both"/>
      </w:pPr>
      <w:r w:rsidRPr="00626592">
        <w:t>Input fields for Email and Password.</w:t>
      </w:r>
    </w:p>
    <w:p w14:paraId="15A516A4" w14:textId="77777777" w:rsidR="00ED2C54" w:rsidRPr="00626592" w:rsidRDefault="00ED2C54" w:rsidP="00ED2C54">
      <w:pPr>
        <w:numPr>
          <w:ilvl w:val="1"/>
          <w:numId w:val="236"/>
        </w:numPr>
        <w:jc w:val="both"/>
      </w:pPr>
      <w:r w:rsidRPr="00626592">
        <w:t>Button: Login.</w:t>
      </w:r>
    </w:p>
    <w:p w14:paraId="79623CCF" w14:textId="77777777" w:rsidR="00ED2C54" w:rsidRPr="00626592" w:rsidRDefault="00ED2C54" w:rsidP="00ED2C54">
      <w:pPr>
        <w:numPr>
          <w:ilvl w:val="0"/>
          <w:numId w:val="236"/>
        </w:numPr>
        <w:jc w:val="both"/>
      </w:pPr>
      <w:r w:rsidRPr="00626592">
        <w:t>User Interaction: Admin enters credentials to log in.</w:t>
      </w:r>
    </w:p>
    <w:p w14:paraId="48C3C9FC" w14:textId="77777777" w:rsidR="00ED2C54" w:rsidRPr="00626592" w:rsidRDefault="00ED2C54" w:rsidP="00ED2C54">
      <w:pPr>
        <w:jc w:val="both"/>
        <w:rPr>
          <w:b/>
          <w:bCs/>
        </w:rPr>
      </w:pPr>
    </w:p>
    <w:p w14:paraId="1A289AE5" w14:textId="77777777" w:rsidR="00ED2C54" w:rsidRPr="00626592" w:rsidRDefault="00ED2C54" w:rsidP="00ED2C54">
      <w:pPr>
        <w:jc w:val="both"/>
        <w:rPr>
          <w:b/>
          <w:bCs/>
        </w:rPr>
      </w:pPr>
    </w:p>
    <w:p w14:paraId="22CB0E92" w14:textId="77777777" w:rsidR="00ED2C54" w:rsidRPr="00626592" w:rsidRDefault="00ED2C54" w:rsidP="00ED2C54">
      <w:pPr>
        <w:jc w:val="both"/>
        <w:rPr>
          <w:b/>
          <w:bCs/>
        </w:rPr>
      </w:pPr>
      <w:r w:rsidRPr="00626592">
        <w:rPr>
          <w:b/>
          <w:bCs/>
          <w:noProof/>
        </w:rPr>
        <w:drawing>
          <wp:inline distT="0" distB="0" distL="0" distR="0" wp14:anchorId="2F4F9FC4" wp14:editId="1CB0F5D3">
            <wp:extent cx="2451100" cy="5156200"/>
            <wp:effectExtent l="0" t="0" r="6350" b="6350"/>
            <wp:docPr id="91813584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451100" cy="5156200"/>
                    </a:xfrm>
                    <a:prstGeom prst="rect">
                      <a:avLst/>
                    </a:prstGeom>
                    <a:noFill/>
                    <a:ln>
                      <a:noFill/>
                    </a:ln>
                  </pic:spPr>
                </pic:pic>
              </a:graphicData>
            </a:graphic>
          </wp:inline>
        </w:drawing>
      </w:r>
    </w:p>
    <w:p w14:paraId="62FAC689" w14:textId="77777777" w:rsidR="00ED2C54" w:rsidRPr="00626592" w:rsidRDefault="00ED2C54" w:rsidP="00ED2C54">
      <w:pPr>
        <w:jc w:val="both"/>
        <w:rPr>
          <w:b/>
          <w:bCs/>
        </w:rPr>
      </w:pPr>
    </w:p>
    <w:p w14:paraId="499F6B42" w14:textId="77777777" w:rsidR="00ED2C54" w:rsidRPr="00626592" w:rsidRDefault="00ED2C54" w:rsidP="00ED2C54">
      <w:pPr>
        <w:jc w:val="both"/>
        <w:rPr>
          <w:b/>
          <w:bCs/>
        </w:rPr>
      </w:pPr>
    </w:p>
    <w:p w14:paraId="03E295A0" w14:textId="77777777" w:rsidR="00ED2C54" w:rsidRPr="00626592" w:rsidRDefault="00ED2C54" w:rsidP="00ED2C54">
      <w:pPr>
        <w:jc w:val="both"/>
        <w:rPr>
          <w:b/>
          <w:bCs/>
        </w:rPr>
      </w:pPr>
    </w:p>
    <w:p w14:paraId="2692DC04" w14:textId="77777777" w:rsidR="00ED2C54" w:rsidRPr="00626592" w:rsidRDefault="00ED2C54" w:rsidP="00ED2C54">
      <w:pPr>
        <w:jc w:val="both"/>
        <w:rPr>
          <w:b/>
          <w:bCs/>
        </w:rPr>
      </w:pPr>
    </w:p>
    <w:p w14:paraId="6B0F4477" w14:textId="77777777" w:rsidR="00ED2C54" w:rsidRPr="00626592" w:rsidRDefault="00ED2C54" w:rsidP="00ED2C54">
      <w:pPr>
        <w:jc w:val="both"/>
        <w:rPr>
          <w:b/>
          <w:bCs/>
        </w:rPr>
      </w:pPr>
    </w:p>
    <w:p w14:paraId="43C28037" w14:textId="77777777" w:rsidR="00ED2C54" w:rsidRPr="00626592" w:rsidRDefault="00ED2C54" w:rsidP="00ED2C54">
      <w:pPr>
        <w:jc w:val="both"/>
        <w:rPr>
          <w:b/>
          <w:bCs/>
        </w:rPr>
      </w:pPr>
    </w:p>
    <w:p w14:paraId="17BDA8E8" w14:textId="77777777" w:rsidR="00ED2C54" w:rsidRPr="00626592" w:rsidRDefault="00ED2C54" w:rsidP="00ED2C54">
      <w:pPr>
        <w:jc w:val="both"/>
        <w:rPr>
          <w:b/>
          <w:bCs/>
        </w:rPr>
      </w:pPr>
    </w:p>
    <w:p w14:paraId="62058779" w14:textId="77777777" w:rsidR="00ED2C54" w:rsidRPr="00626592" w:rsidRDefault="00ED2C54" w:rsidP="00ED2C54">
      <w:pPr>
        <w:jc w:val="both"/>
        <w:rPr>
          <w:b/>
          <w:bCs/>
        </w:rPr>
      </w:pPr>
    </w:p>
    <w:p w14:paraId="092B19D5" w14:textId="77777777" w:rsidR="00ED2C54" w:rsidRPr="00626592" w:rsidRDefault="00ED2C54" w:rsidP="00ED2C54">
      <w:pPr>
        <w:jc w:val="both"/>
        <w:rPr>
          <w:b/>
          <w:bCs/>
        </w:rPr>
      </w:pPr>
      <w:r w:rsidRPr="00626592">
        <w:rPr>
          <w:b/>
          <w:bCs/>
        </w:rPr>
        <w:t>Admin Dashboard:</w:t>
      </w:r>
    </w:p>
    <w:p w14:paraId="558AB0EE" w14:textId="77777777" w:rsidR="00ED2C54" w:rsidRPr="00626592" w:rsidRDefault="00ED2C54" w:rsidP="00ED2C54">
      <w:pPr>
        <w:jc w:val="both"/>
        <w:rPr>
          <w:b/>
          <w:bCs/>
        </w:rPr>
      </w:pPr>
    </w:p>
    <w:p w14:paraId="44B28F46" w14:textId="77777777" w:rsidR="00ED2C54" w:rsidRPr="00626592" w:rsidRDefault="00ED2C54" w:rsidP="00ED2C54">
      <w:pPr>
        <w:jc w:val="both"/>
        <w:rPr>
          <w:b/>
          <w:bCs/>
        </w:rPr>
      </w:pPr>
    </w:p>
    <w:p w14:paraId="112F5117" w14:textId="370A07F3" w:rsidR="00ED2C54" w:rsidRPr="00626592" w:rsidRDefault="00C6446D" w:rsidP="00ED2C54">
      <w:pPr>
        <w:jc w:val="both"/>
      </w:pPr>
      <w:r w:rsidRPr="00626592">
        <w:t>This Admin</w:t>
      </w:r>
      <w:r w:rsidR="00ED2C54" w:rsidRPr="00626592">
        <w:t xml:space="preserve"> Dashboard manages property transactions, listings, reports, and PCS verifications. It features a navigation bar for quick access to Dashboard, Notifications, Search, and Reports, ensuring efficient property management.</w:t>
      </w:r>
    </w:p>
    <w:p w14:paraId="5F469EF8" w14:textId="77777777" w:rsidR="00ED2C54" w:rsidRPr="00626592" w:rsidRDefault="00ED2C54" w:rsidP="00ED2C54">
      <w:pPr>
        <w:jc w:val="both"/>
        <w:rPr>
          <w:b/>
          <w:bCs/>
        </w:rPr>
      </w:pPr>
    </w:p>
    <w:p w14:paraId="334D721A" w14:textId="6DEC8CDB" w:rsidR="00ED2C54" w:rsidRPr="00626592" w:rsidRDefault="00C6446D" w:rsidP="00ED2C54">
      <w:pPr>
        <w:jc w:val="both"/>
        <w:rPr>
          <w:b/>
          <w:bCs/>
        </w:rPr>
      </w:pPr>
      <w:r w:rsidRPr="00626592">
        <w:rPr>
          <w:b/>
          <w:bCs/>
          <w:noProof/>
        </w:rPr>
        <w:drawing>
          <wp:inline distT="0" distB="0" distL="0" distR="0" wp14:anchorId="26E497E2" wp14:editId="62AB01CE">
            <wp:extent cx="2661313" cy="5457185"/>
            <wp:effectExtent l="0" t="0" r="5715" b="0"/>
            <wp:docPr id="18639135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3913542" name=""/>
                    <pic:cNvPicPr/>
                  </pic:nvPicPr>
                  <pic:blipFill>
                    <a:blip r:embed="rId57"/>
                    <a:stretch>
                      <a:fillRect/>
                    </a:stretch>
                  </pic:blipFill>
                  <pic:spPr>
                    <a:xfrm>
                      <a:off x="0" y="0"/>
                      <a:ext cx="2663479" cy="5461626"/>
                    </a:xfrm>
                    <a:prstGeom prst="rect">
                      <a:avLst/>
                    </a:prstGeom>
                  </pic:spPr>
                </pic:pic>
              </a:graphicData>
            </a:graphic>
          </wp:inline>
        </w:drawing>
      </w:r>
    </w:p>
    <w:p w14:paraId="3D1F1966" w14:textId="77777777" w:rsidR="00ED2C54" w:rsidRPr="00626592" w:rsidRDefault="00ED2C54" w:rsidP="00ED2C54">
      <w:pPr>
        <w:jc w:val="both"/>
        <w:rPr>
          <w:b/>
          <w:bCs/>
        </w:rPr>
      </w:pPr>
    </w:p>
    <w:p w14:paraId="6D1E429B" w14:textId="77777777" w:rsidR="00ED2C54" w:rsidRPr="00626592" w:rsidRDefault="00ED2C54" w:rsidP="00ED2C54">
      <w:pPr>
        <w:jc w:val="both"/>
        <w:rPr>
          <w:b/>
          <w:bCs/>
        </w:rPr>
      </w:pPr>
    </w:p>
    <w:p w14:paraId="3CEE2B5F" w14:textId="77777777" w:rsidR="00ED2C54" w:rsidRPr="00626592" w:rsidRDefault="00ED2C54" w:rsidP="00ED2C54">
      <w:pPr>
        <w:jc w:val="both"/>
        <w:rPr>
          <w:b/>
          <w:bCs/>
        </w:rPr>
      </w:pPr>
    </w:p>
    <w:p w14:paraId="1802A71E" w14:textId="77777777" w:rsidR="00ED2C54" w:rsidRPr="00626592" w:rsidRDefault="00ED2C54" w:rsidP="00ED2C54">
      <w:pPr>
        <w:jc w:val="both"/>
        <w:rPr>
          <w:b/>
          <w:bCs/>
        </w:rPr>
      </w:pPr>
    </w:p>
    <w:p w14:paraId="38D1E7F1" w14:textId="77777777" w:rsidR="00ED2C54" w:rsidRPr="00626592" w:rsidRDefault="00ED2C54" w:rsidP="00ED2C54">
      <w:pPr>
        <w:jc w:val="both"/>
        <w:rPr>
          <w:b/>
          <w:bCs/>
        </w:rPr>
      </w:pPr>
    </w:p>
    <w:p w14:paraId="67BBCB4F" w14:textId="77777777" w:rsidR="00ED2C54" w:rsidRPr="00626592" w:rsidRDefault="00ED2C54" w:rsidP="00ED2C54">
      <w:pPr>
        <w:jc w:val="both"/>
        <w:rPr>
          <w:b/>
          <w:bCs/>
        </w:rPr>
      </w:pPr>
    </w:p>
    <w:p w14:paraId="2A738FD5" w14:textId="77777777" w:rsidR="00ED2C54" w:rsidRPr="00626592" w:rsidRDefault="00ED2C54" w:rsidP="00ED2C54">
      <w:pPr>
        <w:jc w:val="both"/>
        <w:rPr>
          <w:b/>
          <w:bCs/>
        </w:rPr>
      </w:pPr>
    </w:p>
    <w:p w14:paraId="2E61BB11" w14:textId="77777777" w:rsidR="00ED2C54" w:rsidRPr="00626592" w:rsidRDefault="00ED2C54" w:rsidP="00ED2C54">
      <w:pPr>
        <w:jc w:val="both"/>
        <w:rPr>
          <w:b/>
          <w:bCs/>
        </w:rPr>
      </w:pPr>
    </w:p>
    <w:p w14:paraId="76524919" w14:textId="77777777" w:rsidR="00ED2C54" w:rsidRPr="00626592" w:rsidRDefault="00ED2C54" w:rsidP="00ED2C54">
      <w:pPr>
        <w:jc w:val="both"/>
        <w:rPr>
          <w:b/>
          <w:bCs/>
        </w:rPr>
      </w:pPr>
    </w:p>
    <w:p w14:paraId="4DCB40B0" w14:textId="77777777" w:rsidR="00ED2C54" w:rsidRPr="00626592" w:rsidRDefault="00ED2C54" w:rsidP="00ED2C54">
      <w:pPr>
        <w:jc w:val="both"/>
        <w:rPr>
          <w:b/>
          <w:bCs/>
        </w:rPr>
      </w:pPr>
    </w:p>
    <w:p w14:paraId="097D7C7A" w14:textId="77777777" w:rsidR="00ED2C54" w:rsidRPr="00626592" w:rsidRDefault="00ED2C54" w:rsidP="00ED2C54">
      <w:pPr>
        <w:jc w:val="both"/>
        <w:rPr>
          <w:b/>
          <w:bCs/>
        </w:rPr>
      </w:pPr>
    </w:p>
    <w:p w14:paraId="2E1D144F" w14:textId="77777777" w:rsidR="00ED2C54" w:rsidRPr="00626592" w:rsidRDefault="00ED2C54" w:rsidP="00ED2C54">
      <w:pPr>
        <w:jc w:val="both"/>
        <w:rPr>
          <w:b/>
          <w:bCs/>
        </w:rPr>
      </w:pPr>
      <w:r w:rsidRPr="00626592">
        <w:rPr>
          <w:b/>
          <w:bCs/>
        </w:rPr>
        <w:t>Admin Profile:</w:t>
      </w:r>
    </w:p>
    <w:p w14:paraId="2CA0F92F" w14:textId="77777777" w:rsidR="00ED2C54" w:rsidRPr="00626592" w:rsidRDefault="00ED2C54" w:rsidP="00ED2C54">
      <w:pPr>
        <w:jc w:val="both"/>
        <w:rPr>
          <w:b/>
          <w:bCs/>
        </w:rPr>
      </w:pPr>
    </w:p>
    <w:p w14:paraId="36845BCA" w14:textId="77777777" w:rsidR="00ED2C54" w:rsidRPr="00626592" w:rsidRDefault="00ED2C54" w:rsidP="00ED2C54">
      <w:pPr>
        <w:jc w:val="both"/>
      </w:pPr>
      <w:r w:rsidRPr="00626592">
        <w:t>This Admin Profile screen in the mobile app allows administrators to update or delete their account credentials. It includes fields for email ID and password, along with Update and Delete buttons for managing profile settings efficiently.</w:t>
      </w:r>
    </w:p>
    <w:p w14:paraId="0EC21473" w14:textId="77777777" w:rsidR="00ED2C54" w:rsidRPr="00626592" w:rsidRDefault="00ED2C54" w:rsidP="00ED2C54">
      <w:pPr>
        <w:jc w:val="both"/>
        <w:rPr>
          <w:b/>
          <w:bCs/>
        </w:rPr>
      </w:pPr>
    </w:p>
    <w:p w14:paraId="46973EDE" w14:textId="77777777" w:rsidR="00ED2C54" w:rsidRPr="00626592" w:rsidRDefault="00ED2C54" w:rsidP="00ED2C54">
      <w:pPr>
        <w:jc w:val="both"/>
        <w:rPr>
          <w:b/>
          <w:bCs/>
        </w:rPr>
      </w:pPr>
    </w:p>
    <w:p w14:paraId="3353A23E" w14:textId="77777777" w:rsidR="00ED2C54" w:rsidRPr="00626592" w:rsidRDefault="00ED2C54" w:rsidP="00ED2C54">
      <w:pPr>
        <w:jc w:val="both"/>
        <w:rPr>
          <w:b/>
          <w:bCs/>
        </w:rPr>
      </w:pPr>
    </w:p>
    <w:p w14:paraId="2A83E4F7" w14:textId="77777777" w:rsidR="00ED2C54" w:rsidRPr="00626592" w:rsidRDefault="00ED2C54" w:rsidP="00ED2C54">
      <w:pPr>
        <w:jc w:val="both"/>
        <w:rPr>
          <w:b/>
          <w:bCs/>
        </w:rPr>
      </w:pPr>
    </w:p>
    <w:p w14:paraId="20F3934D" w14:textId="75421ED9" w:rsidR="00ED2C54" w:rsidRPr="00626592" w:rsidRDefault="00353783" w:rsidP="00ED2C54">
      <w:pPr>
        <w:jc w:val="both"/>
        <w:rPr>
          <w:b/>
          <w:bCs/>
        </w:rPr>
      </w:pPr>
      <w:r w:rsidRPr="00626592">
        <w:rPr>
          <w:b/>
          <w:bCs/>
          <w:noProof/>
        </w:rPr>
        <w:drawing>
          <wp:inline distT="0" distB="0" distL="0" distR="0" wp14:anchorId="04A6723B" wp14:editId="50555CE3">
            <wp:extent cx="2374711" cy="5037682"/>
            <wp:effectExtent l="0" t="0" r="6985" b="0"/>
            <wp:docPr id="11147400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4740077" name=""/>
                    <pic:cNvPicPr/>
                  </pic:nvPicPr>
                  <pic:blipFill>
                    <a:blip r:embed="rId58"/>
                    <a:stretch>
                      <a:fillRect/>
                    </a:stretch>
                  </pic:blipFill>
                  <pic:spPr>
                    <a:xfrm>
                      <a:off x="0" y="0"/>
                      <a:ext cx="2382294" cy="5053769"/>
                    </a:xfrm>
                    <a:prstGeom prst="rect">
                      <a:avLst/>
                    </a:prstGeom>
                  </pic:spPr>
                </pic:pic>
              </a:graphicData>
            </a:graphic>
          </wp:inline>
        </w:drawing>
      </w:r>
    </w:p>
    <w:p w14:paraId="3B66B3F6" w14:textId="77777777" w:rsidR="00ED2C54" w:rsidRPr="00626592" w:rsidRDefault="00ED2C54" w:rsidP="00ED2C54">
      <w:pPr>
        <w:jc w:val="both"/>
        <w:rPr>
          <w:b/>
          <w:bCs/>
        </w:rPr>
      </w:pPr>
    </w:p>
    <w:p w14:paraId="6E12A6AD" w14:textId="77777777" w:rsidR="00ED2C54" w:rsidRPr="00626592" w:rsidRDefault="00ED2C54" w:rsidP="00ED2C54">
      <w:pPr>
        <w:jc w:val="both"/>
        <w:rPr>
          <w:b/>
          <w:bCs/>
        </w:rPr>
      </w:pPr>
    </w:p>
    <w:p w14:paraId="5C913188" w14:textId="77777777" w:rsidR="00ED2C54" w:rsidRPr="00626592" w:rsidRDefault="00ED2C54" w:rsidP="00ED2C54">
      <w:pPr>
        <w:jc w:val="both"/>
        <w:rPr>
          <w:b/>
          <w:bCs/>
        </w:rPr>
      </w:pPr>
    </w:p>
    <w:p w14:paraId="492623D2" w14:textId="77777777" w:rsidR="00ED2C54" w:rsidRPr="00626592" w:rsidRDefault="00ED2C54" w:rsidP="00ED2C54">
      <w:pPr>
        <w:jc w:val="both"/>
        <w:rPr>
          <w:b/>
          <w:bCs/>
        </w:rPr>
      </w:pPr>
    </w:p>
    <w:p w14:paraId="5738FAF7" w14:textId="77777777" w:rsidR="00ED2C54" w:rsidRPr="00626592" w:rsidRDefault="00ED2C54" w:rsidP="00ED2C54">
      <w:pPr>
        <w:jc w:val="both"/>
        <w:rPr>
          <w:b/>
          <w:bCs/>
        </w:rPr>
      </w:pPr>
    </w:p>
    <w:p w14:paraId="4000C11A" w14:textId="77777777" w:rsidR="00ED2C54" w:rsidRPr="00626592" w:rsidRDefault="00ED2C54" w:rsidP="00ED2C54">
      <w:pPr>
        <w:jc w:val="both"/>
        <w:rPr>
          <w:b/>
          <w:bCs/>
        </w:rPr>
      </w:pPr>
    </w:p>
    <w:p w14:paraId="77FCE772" w14:textId="77777777" w:rsidR="00ED2C54" w:rsidRPr="00626592" w:rsidRDefault="00ED2C54" w:rsidP="00ED2C54">
      <w:pPr>
        <w:jc w:val="both"/>
        <w:rPr>
          <w:b/>
          <w:bCs/>
        </w:rPr>
      </w:pPr>
    </w:p>
    <w:p w14:paraId="3C47FAEC" w14:textId="77777777" w:rsidR="00ED2C54" w:rsidRPr="00626592" w:rsidRDefault="00ED2C54" w:rsidP="00ED2C54">
      <w:pPr>
        <w:jc w:val="both"/>
        <w:rPr>
          <w:b/>
          <w:bCs/>
        </w:rPr>
      </w:pPr>
    </w:p>
    <w:p w14:paraId="307208FA" w14:textId="77777777" w:rsidR="00ED2C54" w:rsidRPr="00626592" w:rsidRDefault="00ED2C54" w:rsidP="00ED2C54">
      <w:pPr>
        <w:jc w:val="both"/>
        <w:rPr>
          <w:b/>
          <w:bCs/>
        </w:rPr>
      </w:pPr>
    </w:p>
    <w:p w14:paraId="21CF1F1C" w14:textId="77777777" w:rsidR="00ED2C54" w:rsidRPr="00626592" w:rsidRDefault="00ED2C54" w:rsidP="00ED2C54">
      <w:pPr>
        <w:jc w:val="both"/>
        <w:rPr>
          <w:b/>
          <w:bCs/>
        </w:rPr>
      </w:pPr>
    </w:p>
    <w:p w14:paraId="21E9492B" w14:textId="77777777" w:rsidR="00ED2C54" w:rsidRPr="00626592" w:rsidRDefault="00ED2C54" w:rsidP="00ED2C54">
      <w:pPr>
        <w:jc w:val="both"/>
        <w:rPr>
          <w:b/>
          <w:bCs/>
        </w:rPr>
      </w:pPr>
      <w:r w:rsidRPr="00626592">
        <w:rPr>
          <w:b/>
          <w:bCs/>
        </w:rPr>
        <w:t>Property Verification Requests</w:t>
      </w:r>
    </w:p>
    <w:p w14:paraId="0DA8C1DA" w14:textId="77777777" w:rsidR="00ED2C54" w:rsidRPr="00626592" w:rsidRDefault="00ED2C54" w:rsidP="00ED2C54">
      <w:pPr>
        <w:numPr>
          <w:ilvl w:val="0"/>
          <w:numId w:val="237"/>
        </w:numPr>
        <w:jc w:val="both"/>
      </w:pPr>
      <w:r w:rsidRPr="00626592">
        <w:t>Purpose: Manage property verification requests from landlords.</w:t>
      </w:r>
    </w:p>
    <w:p w14:paraId="1E2189C3" w14:textId="77777777" w:rsidR="00ED2C54" w:rsidRPr="00626592" w:rsidRDefault="00ED2C54" w:rsidP="00ED2C54">
      <w:pPr>
        <w:numPr>
          <w:ilvl w:val="0"/>
          <w:numId w:val="237"/>
        </w:numPr>
        <w:jc w:val="both"/>
      </w:pPr>
      <w:r w:rsidRPr="00626592">
        <w:t>Elements:</w:t>
      </w:r>
    </w:p>
    <w:p w14:paraId="07AEAED9" w14:textId="77777777" w:rsidR="00ED2C54" w:rsidRPr="00626592" w:rsidRDefault="00ED2C54" w:rsidP="00ED2C54">
      <w:pPr>
        <w:numPr>
          <w:ilvl w:val="1"/>
          <w:numId w:val="237"/>
        </w:numPr>
        <w:jc w:val="both"/>
      </w:pPr>
      <w:r w:rsidRPr="00626592">
        <w:t>List of requests with property details (e.g., Address, Landlord Name).</w:t>
      </w:r>
    </w:p>
    <w:p w14:paraId="5376665D" w14:textId="77777777" w:rsidR="00ED2C54" w:rsidRPr="00626592" w:rsidRDefault="00ED2C54" w:rsidP="00ED2C54">
      <w:pPr>
        <w:numPr>
          <w:ilvl w:val="1"/>
          <w:numId w:val="237"/>
        </w:numPr>
        <w:jc w:val="both"/>
      </w:pPr>
      <w:r w:rsidRPr="00626592">
        <w:t>Action buttons: Approve or Reject.</w:t>
      </w:r>
    </w:p>
    <w:p w14:paraId="0041EC15" w14:textId="77777777" w:rsidR="00ED2C54" w:rsidRPr="00626592" w:rsidRDefault="00ED2C54" w:rsidP="00ED2C54">
      <w:pPr>
        <w:numPr>
          <w:ilvl w:val="0"/>
          <w:numId w:val="237"/>
        </w:numPr>
        <w:jc w:val="both"/>
      </w:pPr>
      <w:r w:rsidRPr="00626592">
        <w:t xml:space="preserve">User Interaction: Admin reviews </w:t>
      </w:r>
      <w:proofErr w:type="gramStart"/>
      <w:r w:rsidRPr="00626592">
        <w:t>requests</w:t>
      </w:r>
      <w:proofErr w:type="gramEnd"/>
      <w:r w:rsidRPr="00626592">
        <w:t xml:space="preserve"> and decides.</w:t>
      </w:r>
    </w:p>
    <w:p w14:paraId="7C0AA37D" w14:textId="77777777" w:rsidR="00ED2C54" w:rsidRPr="00626592" w:rsidRDefault="00ED2C54" w:rsidP="00ED2C54">
      <w:pPr>
        <w:jc w:val="both"/>
        <w:rPr>
          <w:b/>
          <w:bCs/>
        </w:rPr>
      </w:pPr>
    </w:p>
    <w:p w14:paraId="3F2EE5A7" w14:textId="77777777" w:rsidR="00ED2C54" w:rsidRPr="00626592" w:rsidRDefault="00ED2C54" w:rsidP="00ED2C54">
      <w:pPr>
        <w:jc w:val="both"/>
        <w:rPr>
          <w:b/>
          <w:bCs/>
        </w:rPr>
      </w:pPr>
    </w:p>
    <w:p w14:paraId="052D0778" w14:textId="77777777" w:rsidR="00ED2C54" w:rsidRPr="00626592" w:rsidRDefault="00ED2C54" w:rsidP="00ED2C54">
      <w:pPr>
        <w:jc w:val="both"/>
        <w:rPr>
          <w:b/>
          <w:bCs/>
        </w:rPr>
      </w:pPr>
    </w:p>
    <w:p w14:paraId="2B844B3B" w14:textId="77777777" w:rsidR="00ED2C54" w:rsidRPr="00626592" w:rsidRDefault="00ED2C54" w:rsidP="00ED2C54">
      <w:pPr>
        <w:jc w:val="both"/>
        <w:rPr>
          <w:b/>
          <w:bCs/>
        </w:rPr>
      </w:pPr>
    </w:p>
    <w:p w14:paraId="0D46D899" w14:textId="0C686851" w:rsidR="00ED2C54" w:rsidRPr="00626592" w:rsidRDefault="00353783" w:rsidP="00ED2C54">
      <w:pPr>
        <w:jc w:val="both"/>
        <w:rPr>
          <w:b/>
          <w:bCs/>
        </w:rPr>
      </w:pPr>
      <w:r w:rsidRPr="00626592">
        <w:rPr>
          <w:b/>
          <w:bCs/>
          <w:noProof/>
        </w:rPr>
        <w:drawing>
          <wp:inline distT="0" distB="0" distL="0" distR="0" wp14:anchorId="1C76971D" wp14:editId="46E0DAA7">
            <wp:extent cx="2634018" cy="5431732"/>
            <wp:effectExtent l="0" t="0" r="0" b="0"/>
            <wp:docPr id="9679966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7996691" name=""/>
                    <pic:cNvPicPr/>
                  </pic:nvPicPr>
                  <pic:blipFill>
                    <a:blip r:embed="rId59"/>
                    <a:stretch>
                      <a:fillRect/>
                    </a:stretch>
                  </pic:blipFill>
                  <pic:spPr>
                    <a:xfrm>
                      <a:off x="0" y="0"/>
                      <a:ext cx="2637728" cy="5439382"/>
                    </a:xfrm>
                    <a:prstGeom prst="rect">
                      <a:avLst/>
                    </a:prstGeom>
                  </pic:spPr>
                </pic:pic>
              </a:graphicData>
            </a:graphic>
          </wp:inline>
        </w:drawing>
      </w:r>
    </w:p>
    <w:p w14:paraId="57AD53B6" w14:textId="77777777" w:rsidR="00622022" w:rsidRPr="00626592" w:rsidRDefault="00622022" w:rsidP="00ED2C54">
      <w:pPr>
        <w:jc w:val="both"/>
        <w:rPr>
          <w:b/>
          <w:bCs/>
        </w:rPr>
      </w:pPr>
    </w:p>
    <w:p w14:paraId="661BA143" w14:textId="77777777" w:rsidR="00ED2C54" w:rsidRPr="00626592" w:rsidRDefault="00ED2C54" w:rsidP="00ED2C54">
      <w:pPr>
        <w:jc w:val="both"/>
        <w:rPr>
          <w:b/>
          <w:bCs/>
        </w:rPr>
      </w:pPr>
    </w:p>
    <w:p w14:paraId="4D067E7A" w14:textId="77777777" w:rsidR="00ED2C54" w:rsidRPr="00626592" w:rsidRDefault="00ED2C54" w:rsidP="00ED2C54">
      <w:pPr>
        <w:jc w:val="both"/>
        <w:rPr>
          <w:b/>
          <w:bCs/>
        </w:rPr>
      </w:pPr>
    </w:p>
    <w:p w14:paraId="0E675108" w14:textId="77777777" w:rsidR="00095349" w:rsidRDefault="00095349" w:rsidP="00ED2C54">
      <w:pPr>
        <w:jc w:val="both"/>
        <w:rPr>
          <w:b/>
          <w:bCs/>
        </w:rPr>
      </w:pPr>
    </w:p>
    <w:p w14:paraId="059098C2" w14:textId="77777777" w:rsidR="00095349" w:rsidRDefault="00095349" w:rsidP="00ED2C54">
      <w:pPr>
        <w:jc w:val="both"/>
        <w:rPr>
          <w:b/>
          <w:bCs/>
        </w:rPr>
      </w:pPr>
    </w:p>
    <w:p w14:paraId="0D2EE0D2" w14:textId="2C9C5C60" w:rsidR="00ED2C54" w:rsidRPr="00626592" w:rsidRDefault="00ED2C54" w:rsidP="00ED2C54">
      <w:pPr>
        <w:jc w:val="both"/>
        <w:rPr>
          <w:b/>
          <w:bCs/>
        </w:rPr>
      </w:pPr>
      <w:r w:rsidRPr="00626592">
        <w:rPr>
          <w:b/>
          <w:bCs/>
        </w:rPr>
        <w:t>Renter Agreement Verification</w:t>
      </w:r>
    </w:p>
    <w:p w14:paraId="5A738B3D" w14:textId="77777777" w:rsidR="00ED2C54" w:rsidRPr="00626592" w:rsidRDefault="00ED2C54" w:rsidP="00ED2C54">
      <w:pPr>
        <w:jc w:val="both"/>
      </w:pPr>
    </w:p>
    <w:p w14:paraId="1DB190C8" w14:textId="77777777" w:rsidR="00ED2C54" w:rsidRPr="00626592" w:rsidRDefault="00ED2C54" w:rsidP="00ED2C54">
      <w:pPr>
        <w:numPr>
          <w:ilvl w:val="0"/>
          <w:numId w:val="238"/>
        </w:numPr>
        <w:jc w:val="both"/>
      </w:pPr>
      <w:r w:rsidRPr="00626592">
        <w:t>Purpose: Validate renter agreements submitted by landlords or renters.</w:t>
      </w:r>
    </w:p>
    <w:p w14:paraId="400C1888" w14:textId="77777777" w:rsidR="00ED2C54" w:rsidRPr="00626592" w:rsidRDefault="00ED2C54" w:rsidP="00ED2C54">
      <w:pPr>
        <w:numPr>
          <w:ilvl w:val="0"/>
          <w:numId w:val="238"/>
        </w:numPr>
        <w:jc w:val="both"/>
      </w:pPr>
      <w:r w:rsidRPr="00626592">
        <w:t>Elements:</w:t>
      </w:r>
    </w:p>
    <w:p w14:paraId="2B15E503" w14:textId="77777777" w:rsidR="00ED2C54" w:rsidRPr="00626592" w:rsidRDefault="00ED2C54" w:rsidP="00ED2C54">
      <w:pPr>
        <w:numPr>
          <w:ilvl w:val="1"/>
          <w:numId w:val="238"/>
        </w:numPr>
        <w:jc w:val="both"/>
      </w:pPr>
      <w:r w:rsidRPr="00626592">
        <w:t>Agreement details: Renter Name, Property Address, Terms.</w:t>
      </w:r>
    </w:p>
    <w:p w14:paraId="01FF6222" w14:textId="77777777" w:rsidR="00ED2C54" w:rsidRPr="00626592" w:rsidRDefault="00ED2C54" w:rsidP="00ED2C54">
      <w:pPr>
        <w:numPr>
          <w:ilvl w:val="1"/>
          <w:numId w:val="238"/>
        </w:numPr>
        <w:jc w:val="both"/>
      </w:pPr>
      <w:r w:rsidRPr="00626592">
        <w:t>Action buttons: Approve or Request Revision.</w:t>
      </w:r>
    </w:p>
    <w:p w14:paraId="3D64751D" w14:textId="77777777" w:rsidR="00ED2C54" w:rsidRPr="00626592" w:rsidRDefault="00ED2C54" w:rsidP="00ED2C54">
      <w:pPr>
        <w:numPr>
          <w:ilvl w:val="0"/>
          <w:numId w:val="238"/>
        </w:numPr>
        <w:jc w:val="both"/>
      </w:pPr>
      <w:r w:rsidRPr="00626592">
        <w:t>User Interaction: Admin reviews and verifies agreements.</w:t>
      </w:r>
    </w:p>
    <w:p w14:paraId="51EDAD4E" w14:textId="77777777" w:rsidR="00ED2C54" w:rsidRPr="00626592" w:rsidRDefault="00ED2C54" w:rsidP="00ED2C54">
      <w:pPr>
        <w:jc w:val="both"/>
      </w:pPr>
    </w:p>
    <w:p w14:paraId="261E7D07" w14:textId="77777777" w:rsidR="00ED2C54" w:rsidRPr="00626592" w:rsidRDefault="00ED2C54" w:rsidP="00ED2C54">
      <w:pPr>
        <w:jc w:val="both"/>
      </w:pPr>
    </w:p>
    <w:p w14:paraId="7AAF3A66" w14:textId="77777777" w:rsidR="00ED2C54" w:rsidRPr="00626592" w:rsidRDefault="00ED2C54" w:rsidP="00ED2C54">
      <w:pPr>
        <w:jc w:val="both"/>
        <w:rPr>
          <w:b/>
          <w:bCs/>
        </w:rPr>
      </w:pPr>
    </w:p>
    <w:p w14:paraId="2F60587C" w14:textId="5DC8E5A3" w:rsidR="00ED2C54" w:rsidRPr="00626592" w:rsidRDefault="00353783" w:rsidP="00ED2C54">
      <w:pPr>
        <w:jc w:val="both"/>
        <w:rPr>
          <w:b/>
          <w:bCs/>
        </w:rPr>
      </w:pPr>
      <w:r w:rsidRPr="00626592">
        <w:rPr>
          <w:b/>
          <w:bCs/>
          <w:noProof/>
        </w:rPr>
        <w:drawing>
          <wp:inline distT="0" distB="0" distL="0" distR="0" wp14:anchorId="7F1E8862" wp14:editId="5C75F9E7">
            <wp:extent cx="3070746" cy="6192109"/>
            <wp:effectExtent l="0" t="0" r="0" b="0"/>
            <wp:docPr id="11398997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9899716" name=""/>
                    <pic:cNvPicPr/>
                  </pic:nvPicPr>
                  <pic:blipFill>
                    <a:blip r:embed="rId60"/>
                    <a:stretch>
                      <a:fillRect/>
                    </a:stretch>
                  </pic:blipFill>
                  <pic:spPr>
                    <a:xfrm>
                      <a:off x="0" y="0"/>
                      <a:ext cx="3074545" cy="6199769"/>
                    </a:xfrm>
                    <a:prstGeom prst="rect">
                      <a:avLst/>
                    </a:prstGeom>
                  </pic:spPr>
                </pic:pic>
              </a:graphicData>
            </a:graphic>
          </wp:inline>
        </w:drawing>
      </w:r>
    </w:p>
    <w:p w14:paraId="48E689F9" w14:textId="77777777" w:rsidR="00ED2C54" w:rsidRPr="00626592" w:rsidRDefault="00ED2C54" w:rsidP="00ED2C54">
      <w:pPr>
        <w:jc w:val="both"/>
        <w:rPr>
          <w:b/>
          <w:bCs/>
        </w:rPr>
      </w:pPr>
    </w:p>
    <w:p w14:paraId="4F47FC42" w14:textId="77777777" w:rsidR="00ED2C54" w:rsidRPr="00626592" w:rsidRDefault="00ED2C54" w:rsidP="00ED2C54">
      <w:pPr>
        <w:jc w:val="both"/>
        <w:rPr>
          <w:b/>
          <w:bCs/>
        </w:rPr>
      </w:pPr>
    </w:p>
    <w:p w14:paraId="17A551E9" w14:textId="77777777" w:rsidR="00ED2C54" w:rsidRPr="00626592" w:rsidRDefault="00ED2C54" w:rsidP="00ED2C54">
      <w:pPr>
        <w:jc w:val="both"/>
        <w:rPr>
          <w:b/>
          <w:bCs/>
        </w:rPr>
      </w:pPr>
    </w:p>
    <w:p w14:paraId="3CFF58B2" w14:textId="77777777" w:rsidR="00095349" w:rsidRDefault="00095349" w:rsidP="00ED2C54">
      <w:pPr>
        <w:jc w:val="both"/>
        <w:rPr>
          <w:b/>
          <w:bCs/>
        </w:rPr>
      </w:pPr>
    </w:p>
    <w:p w14:paraId="6627744B" w14:textId="77777777" w:rsidR="00095349" w:rsidRDefault="00095349" w:rsidP="00ED2C54">
      <w:pPr>
        <w:jc w:val="both"/>
        <w:rPr>
          <w:b/>
          <w:bCs/>
        </w:rPr>
      </w:pPr>
    </w:p>
    <w:p w14:paraId="3C441AA2" w14:textId="2AFA7A02" w:rsidR="00ED2C54" w:rsidRPr="00626592" w:rsidRDefault="00ED2C54" w:rsidP="00ED2C54">
      <w:pPr>
        <w:jc w:val="both"/>
        <w:rPr>
          <w:b/>
          <w:bCs/>
        </w:rPr>
      </w:pPr>
      <w:proofErr w:type="gramStart"/>
      <w:r w:rsidRPr="00626592">
        <w:rPr>
          <w:b/>
          <w:bCs/>
        </w:rPr>
        <w:t>Receive</w:t>
      </w:r>
      <w:proofErr w:type="gramEnd"/>
      <w:r w:rsidRPr="00626592">
        <w:rPr>
          <w:b/>
          <w:bCs/>
        </w:rPr>
        <w:t xml:space="preserve"> Commission Payments</w:t>
      </w:r>
    </w:p>
    <w:p w14:paraId="1BBE7B2A" w14:textId="77777777" w:rsidR="00ED2C54" w:rsidRPr="00626592" w:rsidRDefault="00ED2C54" w:rsidP="00ED2C54">
      <w:pPr>
        <w:jc w:val="both"/>
        <w:rPr>
          <w:b/>
          <w:bCs/>
        </w:rPr>
      </w:pPr>
    </w:p>
    <w:p w14:paraId="7587CA94" w14:textId="77777777" w:rsidR="00ED2C54" w:rsidRPr="00626592" w:rsidRDefault="00ED2C54" w:rsidP="00ED2C54">
      <w:pPr>
        <w:numPr>
          <w:ilvl w:val="0"/>
          <w:numId w:val="239"/>
        </w:numPr>
        <w:jc w:val="both"/>
      </w:pPr>
      <w:r w:rsidRPr="00626592">
        <w:t>Purpose: Record and process commission payments from landlords.</w:t>
      </w:r>
    </w:p>
    <w:p w14:paraId="7573852D" w14:textId="77777777" w:rsidR="00ED2C54" w:rsidRPr="00626592" w:rsidRDefault="00ED2C54" w:rsidP="00ED2C54">
      <w:pPr>
        <w:numPr>
          <w:ilvl w:val="0"/>
          <w:numId w:val="239"/>
        </w:numPr>
        <w:jc w:val="both"/>
      </w:pPr>
      <w:r w:rsidRPr="00626592">
        <w:t>Elements:</w:t>
      </w:r>
    </w:p>
    <w:p w14:paraId="6BC90176" w14:textId="77777777" w:rsidR="00ED2C54" w:rsidRPr="00626592" w:rsidRDefault="00ED2C54" w:rsidP="00ED2C54">
      <w:pPr>
        <w:numPr>
          <w:ilvl w:val="1"/>
          <w:numId w:val="239"/>
        </w:numPr>
        <w:jc w:val="both"/>
      </w:pPr>
      <w:r w:rsidRPr="00626592">
        <w:t>Payment details: Landlord Name, Property ID, Amount.</w:t>
      </w:r>
    </w:p>
    <w:p w14:paraId="1949FE49" w14:textId="77777777" w:rsidR="00ED2C54" w:rsidRPr="00626592" w:rsidRDefault="00ED2C54" w:rsidP="00ED2C54">
      <w:pPr>
        <w:numPr>
          <w:ilvl w:val="1"/>
          <w:numId w:val="239"/>
        </w:numPr>
        <w:jc w:val="both"/>
      </w:pPr>
      <w:r w:rsidRPr="00626592">
        <w:t>Status: Pending, Received, or Overdue.</w:t>
      </w:r>
    </w:p>
    <w:p w14:paraId="46ACF815" w14:textId="77777777" w:rsidR="00ED2C54" w:rsidRPr="00626592" w:rsidRDefault="00ED2C54" w:rsidP="00ED2C54">
      <w:pPr>
        <w:numPr>
          <w:ilvl w:val="0"/>
          <w:numId w:val="239"/>
        </w:numPr>
        <w:jc w:val="both"/>
      </w:pPr>
      <w:r w:rsidRPr="00626592">
        <w:t>User Interaction: Admin marks payments as received and generates receipts if necessary.</w:t>
      </w:r>
    </w:p>
    <w:p w14:paraId="74B614FE" w14:textId="77777777" w:rsidR="00ED2C54" w:rsidRPr="00626592" w:rsidRDefault="00ED2C54" w:rsidP="00ED2C54">
      <w:pPr>
        <w:jc w:val="both"/>
      </w:pPr>
    </w:p>
    <w:p w14:paraId="08504C89" w14:textId="77777777" w:rsidR="00ED2C54" w:rsidRPr="00626592" w:rsidRDefault="00ED2C54" w:rsidP="00ED2C54">
      <w:pPr>
        <w:jc w:val="both"/>
      </w:pPr>
    </w:p>
    <w:p w14:paraId="0B94EBC7" w14:textId="77777777" w:rsidR="00ED2C54" w:rsidRPr="00626592" w:rsidRDefault="00ED2C54" w:rsidP="00ED2C54">
      <w:pPr>
        <w:jc w:val="both"/>
        <w:rPr>
          <w:b/>
          <w:bCs/>
        </w:rPr>
      </w:pPr>
    </w:p>
    <w:p w14:paraId="6B25FA1F" w14:textId="130F4A81" w:rsidR="00ED2C54" w:rsidRPr="00626592" w:rsidRDefault="00353783" w:rsidP="00ED2C54">
      <w:pPr>
        <w:jc w:val="both"/>
        <w:rPr>
          <w:b/>
          <w:bCs/>
        </w:rPr>
      </w:pPr>
      <w:r w:rsidRPr="00626592">
        <w:rPr>
          <w:b/>
          <w:bCs/>
          <w:noProof/>
        </w:rPr>
        <w:drawing>
          <wp:inline distT="0" distB="0" distL="0" distR="0" wp14:anchorId="4CA9E70B" wp14:editId="337AD0C8">
            <wp:extent cx="2811439" cy="5895414"/>
            <wp:effectExtent l="0" t="0" r="8255" b="0"/>
            <wp:docPr id="16310519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1051953" name=""/>
                    <pic:cNvPicPr/>
                  </pic:nvPicPr>
                  <pic:blipFill>
                    <a:blip r:embed="rId61"/>
                    <a:stretch>
                      <a:fillRect/>
                    </a:stretch>
                  </pic:blipFill>
                  <pic:spPr>
                    <a:xfrm>
                      <a:off x="0" y="0"/>
                      <a:ext cx="2817059" cy="5907198"/>
                    </a:xfrm>
                    <a:prstGeom prst="rect">
                      <a:avLst/>
                    </a:prstGeom>
                  </pic:spPr>
                </pic:pic>
              </a:graphicData>
            </a:graphic>
          </wp:inline>
        </w:drawing>
      </w:r>
      <w:r w:rsidR="00ED2C54" w:rsidRPr="00626592">
        <w:rPr>
          <w:b/>
          <w:bCs/>
        </w:rPr>
        <w:t xml:space="preserve"> </w:t>
      </w:r>
    </w:p>
    <w:p w14:paraId="2AF96662" w14:textId="77777777" w:rsidR="00ED2C54" w:rsidRPr="00626592" w:rsidRDefault="00ED2C54" w:rsidP="00ED2C54">
      <w:pPr>
        <w:jc w:val="both"/>
        <w:rPr>
          <w:b/>
          <w:bCs/>
        </w:rPr>
      </w:pPr>
    </w:p>
    <w:p w14:paraId="0C44EC73" w14:textId="77777777" w:rsidR="00ED2C54" w:rsidRPr="00626592" w:rsidRDefault="00ED2C54" w:rsidP="00ED2C54">
      <w:pPr>
        <w:jc w:val="both"/>
        <w:rPr>
          <w:b/>
          <w:bCs/>
        </w:rPr>
      </w:pPr>
    </w:p>
    <w:p w14:paraId="4B2FC10F" w14:textId="77777777" w:rsidR="00ED2C54" w:rsidRPr="00626592" w:rsidRDefault="00ED2C54" w:rsidP="00ED2C54">
      <w:pPr>
        <w:jc w:val="both"/>
        <w:rPr>
          <w:b/>
          <w:bCs/>
        </w:rPr>
      </w:pPr>
    </w:p>
    <w:p w14:paraId="020E28A8" w14:textId="77777777" w:rsidR="00ED2C54" w:rsidRPr="00626592" w:rsidRDefault="00ED2C54" w:rsidP="00ED2C54">
      <w:pPr>
        <w:jc w:val="both"/>
        <w:rPr>
          <w:b/>
          <w:bCs/>
        </w:rPr>
      </w:pPr>
    </w:p>
    <w:p w14:paraId="743A5E17" w14:textId="77777777" w:rsidR="00ED2C54" w:rsidRPr="00626592" w:rsidRDefault="00ED2C54" w:rsidP="00ED2C54">
      <w:pPr>
        <w:jc w:val="both"/>
        <w:rPr>
          <w:b/>
          <w:bCs/>
        </w:rPr>
      </w:pPr>
      <w:r w:rsidRPr="00626592">
        <w:rPr>
          <w:b/>
          <w:bCs/>
        </w:rPr>
        <w:t>Reports:</w:t>
      </w:r>
    </w:p>
    <w:p w14:paraId="7E3886E0" w14:textId="77777777" w:rsidR="00ED2C54" w:rsidRPr="00626592" w:rsidRDefault="00ED2C54" w:rsidP="00ED2C54">
      <w:pPr>
        <w:jc w:val="both"/>
        <w:rPr>
          <w:b/>
          <w:bCs/>
        </w:rPr>
      </w:pPr>
    </w:p>
    <w:p w14:paraId="599B2D25" w14:textId="1908D425" w:rsidR="00ED2C54" w:rsidRPr="00626592" w:rsidRDefault="00ED2C54" w:rsidP="00ED2C54">
      <w:pPr>
        <w:jc w:val="both"/>
      </w:pPr>
      <w:r w:rsidRPr="00626592">
        <w:t xml:space="preserve">This Reports screen in </w:t>
      </w:r>
      <w:r w:rsidR="00353783" w:rsidRPr="00626592">
        <w:t>the Admin</w:t>
      </w:r>
      <w:r w:rsidRPr="00626592">
        <w:t xml:space="preserve"> Dashboard provides access to Property Reports and Transaction Reports. It enables administrators to review key data related to properties and financial transactions. The navigation bar ensures quick access to Dashboard, Notifications, Search, and Reports.</w:t>
      </w:r>
    </w:p>
    <w:p w14:paraId="311FC254" w14:textId="77777777" w:rsidR="00ED2C54" w:rsidRPr="00626592" w:rsidRDefault="00ED2C54" w:rsidP="00ED2C54">
      <w:pPr>
        <w:jc w:val="both"/>
        <w:rPr>
          <w:b/>
          <w:bCs/>
        </w:rPr>
      </w:pPr>
    </w:p>
    <w:p w14:paraId="2A6EDAD9" w14:textId="77777777" w:rsidR="00ED2C54" w:rsidRPr="00626592" w:rsidRDefault="00ED2C54" w:rsidP="00ED2C54">
      <w:pPr>
        <w:jc w:val="both"/>
        <w:rPr>
          <w:b/>
          <w:bCs/>
        </w:rPr>
      </w:pPr>
    </w:p>
    <w:p w14:paraId="79CE717F" w14:textId="77777777" w:rsidR="00ED2C54" w:rsidRPr="00626592" w:rsidRDefault="00ED2C54" w:rsidP="00ED2C54">
      <w:pPr>
        <w:jc w:val="both"/>
        <w:rPr>
          <w:b/>
          <w:bCs/>
        </w:rPr>
      </w:pPr>
    </w:p>
    <w:p w14:paraId="7FE51DF4" w14:textId="0C503FE7" w:rsidR="00ED2C54" w:rsidRPr="00626592" w:rsidRDefault="00353783" w:rsidP="00ED2C54">
      <w:pPr>
        <w:jc w:val="both"/>
        <w:rPr>
          <w:b/>
          <w:bCs/>
        </w:rPr>
      </w:pPr>
      <w:r w:rsidRPr="00626592">
        <w:rPr>
          <w:b/>
          <w:bCs/>
          <w:noProof/>
        </w:rPr>
        <w:drawing>
          <wp:inline distT="0" distB="0" distL="0" distR="0" wp14:anchorId="7DB02F12" wp14:editId="487D7718">
            <wp:extent cx="2934269" cy="5950960"/>
            <wp:effectExtent l="0" t="0" r="0" b="0"/>
            <wp:docPr id="2870584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058476" name=""/>
                    <pic:cNvPicPr/>
                  </pic:nvPicPr>
                  <pic:blipFill>
                    <a:blip r:embed="rId62"/>
                    <a:stretch>
                      <a:fillRect/>
                    </a:stretch>
                  </pic:blipFill>
                  <pic:spPr>
                    <a:xfrm>
                      <a:off x="0" y="0"/>
                      <a:ext cx="2942067" cy="5966774"/>
                    </a:xfrm>
                    <a:prstGeom prst="rect">
                      <a:avLst/>
                    </a:prstGeom>
                  </pic:spPr>
                </pic:pic>
              </a:graphicData>
            </a:graphic>
          </wp:inline>
        </w:drawing>
      </w:r>
    </w:p>
    <w:p w14:paraId="13BB0D8F" w14:textId="77777777" w:rsidR="00ED2C54" w:rsidRPr="00626592" w:rsidRDefault="00ED2C54" w:rsidP="00ED2C54">
      <w:pPr>
        <w:jc w:val="both"/>
        <w:rPr>
          <w:b/>
          <w:bCs/>
        </w:rPr>
      </w:pPr>
    </w:p>
    <w:p w14:paraId="0A03DA6E" w14:textId="77777777" w:rsidR="00ED2C54" w:rsidRPr="00626592" w:rsidRDefault="00ED2C54" w:rsidP="00ED2C54">
      <w:pPr>
        <w:jc w:val="both"/>
        <w:rPr>
          <w:b/>
          <w:bCs/>
        </w:rPr>
      </w:pPr>
    </w:p>
    <w:p w14:paraId="50DF5945" w14:textId="77777777" w:rsidR="00ED2C54" w:rsidRPr="00626592" w:rsidRDefault="00ED2C54" w:rsidP="00ED2C54">
      <w:pPr>
        <w:jc w:val="both"/>
        <w:rPr>
          <w:b/>
          <w:bCs/>
        </w:rPr>
      </w:pPr>
    </w:p>
    <w:p w14:paraId="23708575" w14:textId="77777777" w:rsidR="00ED2C54" w:rsidRPr="00626592" w:rsidRDefault="00ED2C54" w:rsidP="00ED2C54">
      <w:pPr>
        <w:jc w:val="both"/>
        <w:rPr>
          <w:b/>
          <w:bCs/>
        </w:rPr>
      </w:pPr>
    </w:p>
    <w:p w14:paraId="2EBCA7BB" w14:textId="77777777" w:rsidR="00ED2C54" w:rsidRPr="00626592" w:rsidRDefault="00ED2C54" w:rsidP="00ED2C54">
      <w:pPr>
        <w:jc w:val="both"/>
        <w:rPr>
          <w:b/>
          <w:bCs/>
        </w:rPr>
      </w:pPr>
    </w:p>
    <w:p w14:paraId="1DA81AFA" w14:textId="77777777" w:rsidR="00ED2C54" w:rsidRPr="00626592" w:rsidRDefault="00ED2C54" w:rsidP="00ED2C54">
      <w:pPr>
        <w:jc w:val="both"/>
        <w:rPr>
          <w:b/>
          <w:bCs/>
        </w:rPr>
      </w:pPr>
    </w:p>
    <w:p w14:paraId="551FB3E6" w14:textId="77777777" w:rsidR="00ED2C54" w:rsidRPr="00626592" w:rsidRDefault="00ED2C54" w:rsidP="00ED2C54">
      <w:pPr>
        <w:jc w:val="both"/>
        <w:rPr>
          <w:b/>
          <w:bCs/>
        </w:rPr>
      </w:pPr>
    </w:p>
    <w:p w14:paraId="3C45588B" w14:textId="77777777" w:rsidR="00ED2C54" w:rsidRPr="00626592" w:rsidRDefault="00ED2C54" w:rsidP="00ED2C54">
      <w:pPr>
        <w:jc w:val="both"/>
        <w:rPr>
          <w:b/>
          <w:bCs/>
        </w:rPr>
      </w:pPr>
      <w:r w:rsidRPr="00626592">
        <w:rPr>
          <w:b/>
          <w:bCs/>
        </w:rPr>
        <w:t>Generate Property Listing Reports</w:t>
      </w:r>
    </w:p>
    <w:p w14:paraId="4B62AC1B" w14:textId="77777777" w:rsidR="00ED2C54" w:rsidRPr="00626592" w:rsidRDefault="00ED2C54" w:rsidP="00ED2C54">
      <w:pPr>
        <w:numPr>
          <w:ilvl w:val="0"/>
          <w:numId w:val="240"/>
        </w:numPr>
        <w:jc w:val="both"/>
      </w:pPr>
      <w:r w:rsidRPr="00626592">
        <w:t>Purpose: Provide insights into property listings.</w:t>
      </w:r>
    </w:p>
    <w:p w14:paraId="237158F5" w14:textId="77777777" w:rsidR="00ED2C54" w:rsidRPr="00626592" w:rsidRDefault="00ED2C54" w:rsidP="00ED2C54">
      <w:pPr>
        <w:numPr>
          <w:ilvl w:val="0"/>
          <w:numId w:val="240"/>
        </w:numPr>
        <w:jc w:val="both"/>
      </w:pPr>
      <w:r w:rsidRPr="00626592">
        <w:t>Elements:</w:t>
      </w:r>
    </w:p>
    <w:p w14:paraId="4E6E7DFA" w14:textId="77777777" w:rsidR="00ED2C54" w:rsidRPr="00626592" w:rsidRDefault="00ED2C54" w:rsidP="00ED2C54">
      <w:pPr>
        <w:numPr>
          <w:ilvl w:val="1"/>
          <w:numId w:val="240"/>
        </w:numPr>
        <w:jc w:val="both"/>
      </w:pPr>
      <w:r w:rsidRPr="00626592">
        <w:t>Report filters: Date Range, Property Type, Location.</w:t>
      </w:r>
    </w:p>
    <w:p w14:paraId="7FE3CAE4" w14:textId="77777777" w:rsidR="00ED2C54" w:rsidRPr="00626592" w:rsidRDefault="00ED2C54" w:rsidP="00ED2C54">
      <w:pPr>
        <w:numPr>
          <w:ilvl w:val="1"/>
          <w:numId w:val="240"/>
        </w:numPr>
        <w:jc w:val="both"/>
      </w:pPr>
      <w:r w:rsidRPr="00626592">
        <w:t>Button: Generate Report.</w:t>
      </w:r>
    </w:p>
    <w:p w14:paraId="60EB7C52" w14:textId="77777777" w:rsidR="00ED2C54" w:rsidRPr="00626592" w:rsidRDefault="00ED2C54" w:rsidP="00ED2C54">
      <w:pPr>
        <w:numPr>
          <w:ilvl w:val="0"/>
          <w:numId w:val="240"/>
        </w:numPr>
        <w:jc w:val="both"/>
      </w:pPr>
      <w:r w:rsidRPr="00626592">
        <w:t>User Interaction: Admin selects filters and views or downloads the report.</w:t>
      </w:r>
    </w:p>
    <w:p w14:paraId="450D3A6B" w14:textId="77777777" w:rsidR="00ED2C54" w:rsidRPr="00626592" w:rsidRDefault="00ED2C54" w:rsidP="00ED2C54">
      <w:pPr>
        <w:jc w:val="both"/>
      </w:pPr>
    </w:p>
    <w:p w14:paraId="2786F28A" w14:textId="77777777" w:rsidR="00ED2C54" w:rsidRPr="00626592" w:rsidRDefault="00ED2C54" w:rsidP="00ED2C54">
      <w:pPr>
        <w:jc w:val="both"/>
        <w:rPr>
          <w:b/>
          <w:bCs/>
        </w:rPr>
      </w:pPr>
    </w:p>
    <w:p w14:paraId="7F135F89" w14:textId="7FE111F1" w:rsidR="00ED2C54" w:rsidRPr="00626592" w:rsidRDefault="00353783" w:rsidP="00ED2C54">
      <w:pPr>
        <w:jc w:val="both"/>
        <w:rPr>
          <w:b/>
          <w:bCs/>
        </w:rPr>
      </w:pPr>
      <w:r w:rsidRPr="00626592">
        <w:rPr>
          <w:b/>
          <w:bCs/>
          <w:noProof/>
        </w:rPr>
        <w:drawing>
          <wp:inline distT="0" distB="0" distL="0" distR="0" wp14:anchorId="787A36AB" wp14:editId="09B3A3AC">
            <wp:extent cx="2538484" cy="5381585"/>
            <wp:effectExtent l="0" t="0" r="0" b="0"/>
            <wp:docPr id="18720971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2097112" name=""/>
                    <pic:cNvPicPr/>
                  </pic:nvPicPr>
                  <pic:blipFill>
                    <a:blip r:embed="rId63"/>
                    <a:stretch>
                      <a:fillRect/>
                    </a:stretch>
                  </pic:blipFill>
                  <pic:spPr>
                    <a:xfrm>
                      <a:off x="0" y="0"/>
                      <a:ext cx="2545407" cy="5396262"/>
                    </a:xfrm>
                    <a:prstGeom prst="rect">
                      <a:avLst/>
                    </a:prstGeom>
                  </pic:spPr>
                </pic:pic>
              </a:graphicData>
            </a:graphic>
          </wp:inline>
        </w:drawing>
      </w:r>
    </w:p>
    <w:p w14:paraId="25450EF2" w14:textId="77777777" w:rsidR="00ED2C54" w:rsidRPr="00626592" w:rsidRDefault="00ED2C54" w:rsidP="00ED2C54">
      <w:pPr>
        <w:jc w:val="both"/>
        <w:rPr>
          <w:b/>
          <w:bCs/>
        </w:rPr>
      </w:pPr>
    </w:p>
    <w:p w14:paraId="655B1D46" w14:textId="77777777" w:rsidR="00ED2C54" w:rsidRPr="00626592" w:rsidRDefault="00ED2C54" w:rsidP="00ED2C54">
      <w:pPr>
        <w:jc w:val="both"/>
        <w:rPr>
          <w:b/>
          <w:bCs/>
        </w:rPr>
      </w:pPr>
    </w:p>
    <w:p w14:paraId="737EEB94" w14:textId="77777777" w:rsidR="00ED2C54" w:rsidRPr="00626592" w:rsidRDefault="00ED2C54" w:rsidP="00ED2C54">
      <w:pPr>
        <w:jc w:val="both"/>
        <w:rPr>
          <w:b/>
          <w:bCs/>
        </w:rPr>
      </w:pPr>
    </w:p>
    <w:p w14:paraId="67209535" w14:textId="77777777" w:rsidR="00ED2C54" w:rsidRPr="00626592" w:rsidRDefault="00ED2C54" w:rsidP="00ED2C54">
      <w:pPr>
        <w:jc w:val="both"/>
        <w:rPr>
          <w:b/>
          <w:bCs/>
        </w:rPr>
      </w:pPr>
    </w:p>
    <w:p w14:paraId="6809099D" w14:textId="77777777" w:rsidR="00ED2C54" w:rsidRPr="00626592" w:rsidRDefault="00ED2C54" w:rsidP="00ED2C54">
      <w:pPr>
        <w:jc w:val="both"/>
        <w:rPr>
          <w:b/>
          <w:bCs/>
        </w:rPr>
      </w:pPr>
    </w:p>
    <w:p w14:paraId="3DC2B370" w14:textId="77777777" w:rsidR="00ED2C54" w:rsidRPr="00626592" w:rsidRDefault="00ED2C54" w:rsidP="00ED2C54">
      <w:pPr>
        <w:jc w:val="both"/>
        <w:rPr>
          <w:b/>
          <w:bCs/>
        </w:rPr>
      </w:pPr>
    </w:p>
    <w:p w14:paraId="716A9CA3" w14:textId="77777777" w:rsidR="00ED2C54" w:rsidRPr="00626592" w:rsidRDefault="00ED2C54" w:rsidP="00ED2C54">
      <w:pPr>
        <w:jc w:val="both"/>
        <w:rPr>
          <w:b/>
          <w:bCs/>
        </w:rPr>
      </w:pPr>
    </w:p>
    <w:p w14:paraId="220807F6" w14:textId="77777777" w:rsidR="00ED2C54" w:rsidRPr="00626592" w:rsidRDefault="00ED2C54" w:rsidP="00ED2C54">
      <w:pPr>
        <w:jc w:val="both"/>
        <w:rPr>
          <w:b/>
          <w:bCs/>
        </w:rPr>
      </w:pPr>
    </w:p>
    <w:p w14:paraId="29262DD4" w14:textId="77777777" w:rsidR="00ED2C54" w:rsidRPr="00626592" w:rsidRDefault="00ED2C54" w:rsidP="00ED2C54">
      <w:pPr>
        <w:jc w:val="both"/>
        <w:rPr>
          <w:b/>
          <w:bCs/>
        </w:rPr>
      </w:pPr>
      <w:r w:rsidRPr="00626592">
        <w:rPr>
          <w:b/>
          <w:bCs/>
        </w:rPr>
        <w:t>Transaction Reports</w:t>
      </w:r>
    </w:p>
    <w:p w14:paraId="38B8E01A" w14:textId="77777777" w:rsidR="00ED2C54" w:rsidRPr="00626592" w:rsidRDefault="00ED2C54" w:rsidP="00ED2C54">
      <w:pPr>
        <w:numPr>
          <w:ilvl w:val="0"/>
          <w:numId w:val="241"/>
        </w:numPr>
        <w:jc w:val="both"/>
      </w:pPr>
      <w:r w:rsidRPr="00626592">
        <w:t>Purpose: Generate detailed records of financial transactions.</w:t>
      </w:r>
    </w:p>
    <w:p w14:paraId="277A273B" w14:textId="77777777" w:rsidR="00ED2C54" w:rsidRPr="00626592" w:rsidRDefault="00ED2C54" w:rsidP="00ED2C54">
      <w:pPr>
        <w:numPr>
          <w:ilvl w:val="0"/>
          <w:numId w:val="241"/>
        </w:numPr>
        <w:jc w:val="both"/>
      </w:pPr>
      <w:r w:rsidRPr="00626592">
        <w:t>Elements:</w:t>
      </w:r>
    </w:p>
    <w:p w14:paraId="143FB77C" w14:textId="77777777" w:rsidR="00ED2C54" w:rsidRPr="00626592" w:rsidRDefault="00ED2C54" w:rsidP="00ED2C54">
      <w:pPr>
        <w:numPr>
          <w:ilvl w:val="1"/>
          <w:numId w:val="241"/>
        </w:numPr>
        <w:jc w:val="both"/>
      </w:pPr>
      <w:r w:rsidRPr="00626592">
        <w:t>Filters: Date Range, Landlord/Renter, Transaction Type.</w:t>
      </w:r>
    </w:p>
    <w:p w14:paraId="6B6EDA99" w14:textId="77777777" w:rsidR="00ED2C54" w:rsidRPr="00626592" w:rsidRDefault="00ED2C54" w:rsidP="00ED2C54">
      <w:pPr>
        <w:numPr>
          <w:ilvl w:val="1"/>
          <w:numId w:val="241"/>
        </w:numPr>
        <w:jc w:val="both"/>
      </w:pPr>
      <w:r w:rsidRPr="00626592">
        <w:t>Report Output: List of transactions with details like Amount, Date, Status.</w:t>
      </w:r>
    </w:p>
    <w:p w14:paraId="16C51586" w14:textId="77777777" w:rsidR="00ED2C54" w:rsidRPr="00626592" w:rsidRDefault="00ED2C54" w:rsidP="00ED2C54">
      <w:pPr>
        <w:numPr>
          <w:ilvl w:val="0"/>
          <w:numId w:val="241"/>
        </w:numPr>
        <w:jc w:val="both"/>
      </w:pPr>
      <w:r w:rsidRPr="00626592">
        <w:t>User Interaction: Admin applies filters to view or download transaction records.</w:t>
      </w:r>
    </w:p>
    <w:p w14:paraId="21D76590" w14:textId="77777777" w:rsidR="00ED2C54" w:rsidRPr="00626592" w:rsidRDefault="00ED2C54" w:rsidP="00ED2C54">
      <w:pPr>
        <w:jc w:val="both"/>
      </w:pPr>
    </w:p>
    <w:p w14:paraId="5F5FFB69" w14:textId="77777777" w:rsidR="00ED2C54" w:rsidRPr="00626592" w:rsidRDefault="00ED2C54" w:rsidP="00ED2C54">
      <w:pPr>
        <w:jc w:val="both"/>
      </w:pPr>
    </w:p>
    <w:p w14:paraId="003CCA88" w14:textId="77777777" w:rsidR="00ED2C54" w:rsidRPr="00626592" w:rsidRDefault="00ED2C54" w:rsidP="00ED2C54">
      <w:pPr>
        <w:jc w:val="both"/>
      </w:pPr>
    </w:p>
    <w:p w14:paraId="37327FA6" w14:textId="77777777" w:rsidR="00ED2C54" w:rsidRPr="00626592" w:rsidRDefault="00ED2C54" w:rsidP="00ED2C54">
      <w:pPr>
        <w:jc w:val="both"/>
        <w:rPr>
          <w:b/>
          <w:bCs/>
        </w:rPr>
      </w:pPr>
    </w:p>
    <w:p w14:paraId="2757DEA5" w14:textId="77777777" w:rsidR="00ED2C54" w:rsidRPr="00626592" w:rsidRDefault="00ED2C54" w:rsidP="00ED2C54">
      <w:pPr>
        <w:jc w:val="both"/>
        <w:rPr>
          <w:b/>
          <w:bCs/>
        </w:rPr>
      </w:pPr>
      <w:r w:rsidRPr="00626592">
        <w:rPr>
          <w:b/>
          <w:bCs/>
          <w:noProof/>
        </w:rPr>
        <w:drawing>
          <wp:inline distT="0" distB="0" distL="0" distR="0" wp14:anchorId="7BD09257" wp14:editId="0B8B1589">
            <wp:extent cx="2476500" cy="5181600"/>
            <wp:effectExtent l="0" t="0" r="0" b="0"/>
            <wp:docPr id="206122036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476500" cy="5181600"/>
                    </a:xfrm>
                    <a:prstGeom prst="rect">
                      <a:avLst/>
                    </a:prstGeom>
                    <a:noFill/>
                    <a:ln>
                      <a:noFill/>
                    </a:ln>
                  </pic:spPr>
                </pic:pic>
              </a:graphicData>
            </a:graphic>
          </wp:inline>
        </w:drawing>
      </w:r>
    </w:p>
    <w:p w14:paraId="710531E9" w14:textId="77777777" w:rsidR="00ED2C54" w:rsidRPr="00626592" w:rsidRDefault="00ED2C54" w:rsidP="00ED2C54">
      <w:pPr>
        <w:jc w:val="both"/>
        <w:rPr>
          <w:b/>
          <w:bCs/>
        </w:rPr>
      </w:pPr>
    </w:p>
    <w:p w14:paraId="6F58ACE8" w14:textId="77777777" w:rsidR="00ED2C54" w:rsidRPr="00626592" w:rsidRDefault="00ED2C54" w:rsidP="00ED2C54">
      <w:pPr>
        <w:jc w:val="both"/>
        <w:rPr>
          <w:b/>
          <w:bCs/>
        </w:rPr>
      </w:pPr>
    </w:p>
    <w:p w14:paraId="37EE2476" w14:textId="77777777" w:rsidR="00ED2C54" w:rsidRPr="00626592" w:rsidRDefault="00ED2C54" w:rsidP="00ED2C54">
      <w:pPr>
        <w:jc w:val="both"/>
        <w:rPr>
          <w:b/>
          <w:bCs/>
        </w:rPr>
      </w:pPr>
    </w:p>
    <w:p w14:paraId="45F99729" w14:textId="77777777" w:rsidR="00ED2C54" w:rsidRPr="00626592" w:rsidRDefault="00ED2C54" w:rsidP="00ED2C54">
      <w:pPr>
        <w:jc w:val="both"/>
        <w:rPr>
          <w:b/>
          <w:bCs/>
        </w:rPr>
      </w:pPr>
    </w:p>
    <w:p w14:paraId="1328E700" w14:textId="77777777" w:rsidR="00ED2C54" w:rsidRPr="00626592" w:rsidRDefault="00ED2C54" w:rsidP="00ED2C54">
      <w:pPr>
        <w:jc w:val="both"/>
        <w:rPr>
          <w:b/>
          <w:bCs/>
        </w:rPr>
      </w:pPr>
    </w:p>
    <w:p w14:paraId="23329C15" w14:textId="77777777" w:rsidR="00ED2C54" w:rsidRPr="00626592" w:rsidRDefault="00ED2C54" w:rsidP="00ED2C54">
      <w:pPr>
        <w:jc w:val="both"/>
        <w:rPr>
          <w:b/>
          <w:bCs/>
        </w:rPr>
      </w:pPr>
    </w:p>
    <w:p w14:paraId="679A8421" w14:textId="77777777" w:rsidR="00ED2C54" w:rsidRPr="00626592" w:rsidRDefault="00ED2C54" w:rsidP="00ED2C54">
      <w:pPr>
        <w:jc w:val="both"/>
        <w:rPr>
          <w:b/>
          <w:bCs/>
        </w:rPr>
      </w:pPr>
    </w:p>
    <w:p w14:paraId="2DCBD02A" w14:textId="77777777" w:rsidR="00ED2C54" w:rsidRPr="00626592" w:rsidRDefault="00ED2C54" w:rsidP="00ED2C54">
      <w:pPr>
        <w:jc w:val="both"/>
        <w:rPr>
          <w:b/>
          <w:bCs/>
        </w:rPr>
      </w:pPr>
    </w:p>
    <w:p w14:paraId="0EB30A3A" w14:textId="77777777" w:rsidR="00BD2AE2" w:rsidRPr="00626592" w:rsidRDefault="00BD2AE2" w:rsidP="00AC1429">
      <w:pPr>
        <w:rPr>
          <w:b/>
          <w:bCs/>
          <w:sz w:val="36"/>
          <w:szCs w:val="36"/>
          <w:u w:val="double"/>
        </w:rPr>
      </w:pPr>
    </w:p>
    <w:p w14:paraId="4ED08DBA" w14:textId="77777777" w:rsidR="00BD2AE2" w:rsidRPr="00626592" w:rsidRDefault="00BD2AE2" w:rsidP="006973AA">
      <w:pPr>
        <w:jc w:val="center"/>
        <w:rPr>
          <w:b/>
          <w:bCs/>
          <w:sz w:val="36"/>
          <w:szCs w:val="36"/>
          <w:u w:val="double"/>
        </w:rPr>
      </w:pPr>
    </w:p>
    <w:p w14:paraId="29539A8B" w14:textId="5BC7818E" w:rsidR="006973AA" w:rsidRPr="00626592" w:rsidRDefault="00D142EF" w:rsidP="006973AA">
      <w:pPr>
        <w:jc w:val="center"/>
        <w:rPr>
          <w:b/>
          <w:bCs/>
          <w:sz w:val="36"/>
          <w:szCs w:val="36"/>
          <w:u w:val="double"/>
        </w:rPr>
      </w:pPr>
      <w:proofErr w:type="spellStart"/>
      <w:r w:rsidRPr="00626592">
        <w:rPr>
          <w:b/>
          <w:bCs/>
          <w:sz w:val="36"/>
          <w:szCs w:val="36"/>
          <w:u w:val="double"/>
        </w:rPr>
        <w:t>LandLord</w:t>
      </w:r>
      <w:proofErr w:type="spellEnd"/>
      <w:r w:rsidRPr="00626592">
        <w:rPr>
          <w:b/>
          <w:bCs/>
          <w:sz w:val="36"/>
          <w:szCs w:val="36"/>
          <w:u w:val="double"/>
        </w:rPr>
        <w:t xml:space="preserve"> Screens</w:t>
      </w:r>
    </w:p>
    <w:p w14:paraId="01E98598" w14:textId="77777777" w:rsidR="00291D1C" w:rsidRPr="00626592" w:rsidRDefault="00291D1C" w:rsidP="00E12B5E">
      <w:pPr>
        <w:jc w:val="both"/>
        <w:rPr>
          <w:b/>
          <w:bCs/>
        </w:rPr>
      </w:pPr>
    </w:p>
    <w:p w14:paraId="204AC6D2" w14:textId="77777777" w:rsidR="006973AA" w:rsidRPr="00626592" w:rsidRDefault="006973AA" w:rsidP="006973AA"/>
    <w:p w14:paraId="47A11CDA" w14:textId="77777777" w:rsidR="00F903D1" w:rsidRPr="00626592" w:rsidRDefault="00F903D1" w:rsidP="00E12B5E">
      <w:pPr>
        <w:jc w:val="both"/>
        <w:rPr>
          <w:b/>
          <w:bCs/>
        </w:rPr>
      </w:pPr>
    </w:p>
    <w:p w14:paraId="067B0726" w14:textId="77777777" w:rsidR="0003220F" w:rsidRPr="00626592" w:rsidRDefault="0003220F" w:rsidP="0003220F">
      <w:pPr>
        <w:rPr>
          <w:b/>
          <w:bCs/>
        </w:rPr>
      </w:pPr>
      <w:r w:rsidRPr="00626592">
        <w:rPr>
          <w:b/>
          <w:bCs/>
        </w:rPr>
        <w:t>Welcome Screen:</w:t>
      </w:r>
    </w:p>
    <w:p w14:paraId="6247E27B" w14:textId="77777777" w:rsidR="0003220F" w:rsidRPr="00626592" w:rsidRDefault="0003220F" w:rsidP="0003220F">
      <w:pPr>
        <w:rPr>
          <w:b/>
          <w:bCs/>
        </w:rPr>
      </w:pPr>
    </w:p>
    <w:p w14:paraId="794F689C" w14:textId="77777777" w:rsidR="0003220F" w:rsidRPr="00626592" w:rsidRDefault="0003220F" w:rsidP="0003220F">
      <w:pPr>
        <w:rPr>
          <w:b/>
          <w:bCs/>
        </w:rPr>
      </w:pPr>
    </w:p>
    <w:p w14:paraId="38CDE81D" w14:textId="77777777" w:rsidR="0003220F" w:rsidRPr="00626592" w:rsidRDefault="0003220F" w:rsidP="0003220F">
      <w:r w:rsidRPr="00626592">
        <w:t>Entry point of the app, directing users to proceed further.</w:t>
      </w:r>
    </w:p>
    <w:p w14:paraId="7B491317" w14:textId="77777777" w:rsidR="0003220F" w:rsidRPr="00626592" w:rsidRDefault="0003220F" w:rsidP="0003220F"/>
    <w:p w14:paraId="4E154D32" w14:textId="77777777" w:rsidR="0003220F" w:rsidRPr="00626592" w:rsidRDefault="0003220F" w:rsidP="0003220F"/>
    <w:p w14:paraId="71BA490B" w14:textId="77777777" w:rsidR="0003220F" w:rsidRPr="00626592" w:rsidRDefault="0003220F" w:rsidP="0003220F">
      <w:pPr>
        <w:rPr>
          <w:b/>
          <w:bCs/>
        </w:rPr>
      </w:pPr>
    </w:p>
    <w:p w14:paraId="4E4E79ED" w14:textId="77777777" w:rsidR="0003220F" w:rsidRPr="00626592" w:rsidRDefault="0003220F" w:rsidP="0003220F">
      <w:r w:rsidRPr="00626592">
        <w:rPr>
          <w:noProof/>
        </w:rPr>
        <w:drawing>
          <wp:inline distT="0" distB="0" distL="0" distR="0" wp14:anchorId="0CE975B5" wp14:editId="73554637">
            <wp:extent cx="2457793" cy="498227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457793" cy="4982270"/>
                    </a:xfrm>
                    <a:prstGeom prst="rect">
                      <a:avLst/>
                    </a:prstGeom>
                  </pic:spPr>
                </pic:pic>
              </a:graphicData>
            </a:graphic>
          </wp:inline>
        </w:drawing>
      </w:r>
    </w:p>
    <w:p w14:paraId="33A84753" w14:textId="77777777" w:rsidR="0003220F" w:rsidRPr="00626592" w:rsidRDefault="0003220F" w:rsidP="0003220F"/>
    <w:p w14:paraId="59C506E7" w14:textId="77777777" w:rsidR="0003220F" w:rsidRPr="00626592" w:rsidRDefault="0003220F" w:rsidP="0003220F"/>
    <w:p w14:paraId="76A6BE41" w14:textId="77777777" w:rsidR="0003220F" w:rsidRPr="00626592" w:rsidRDefault="0003220F" w:rsidP="0003220F"/>
    <w:p w14:paraId="75DDCADB" w14:textId="77777777" w:rsidR="0003220F" w:rsidRPr="00626592" w:rsidRDefault="0003220F" w:rsidP="0003220F"/>
    <w:p w14:paraId="58BC2E84" w14:textId="77777777" w:rsidR="0003220F" w:rsidRPr="00626592" w:rsidRDefault="0003220F" w:rsidP="0003220F"/>
    <w:p w14:paraId="46515AA4" w14:textId="77777777" w:rsidR="0003220F" w:rsidRPr="00626592" w:rsidRDefault="0003220F" w:rsidP="0003220F"/>
    <w:p w14:paraId="3A0F1381" w14:textId="77777777" w:rsidR="0003220F" w:rsidRPr="00626592" w:rsidRDefault="0003220F" w:rsidP="0003220F"/>
    <w:p w14:paraId="6F6C121A" w14:textId="77777777" w:rsidR="0003220F" w:rsidRPr="00626592" w:rsidRDefault="0003220F" w:rsidP="0003220F"/>
    <w:p w14:paraId="2331E4B9" w14:textId="77777777" w:rsidR="0003220F" w:rsidRPr="00626592" w:rsidRDefault="0003220F" w:rsidP="0003220F"/>
    <w:p w14:paraId="52FFBF8E" w14:textId="77777777" w:rsidR="0003220F" w:rsidRPr="00626592" w:rsidRDefault="0003220F" w:rsidP="0003220F"/>
    <w:p w14:paraId="4C20518B" w14:textId="77777777" w:rsidR="0003220F" w:rsidRPr="00626592" w:rsidRDefault="0003220F" w:rsidP="0003220F">
      <w:pPr>
        <w:tabs>
          <w:tab w:val="left" w:pos="2277"/>
        </w:tabs>
        <w:rPr>
          <w:b/>
          <w:bCs/>
        </w:rPr>
      </w:pPr>
      <w:r w:rsidRPr="00626592">
        <w:rPr>
          <w:b/>
          <w:bCs/>
        </w:rPr>
        <w:t>Select User Type:</w:t>
      </w:r>
    </w:p>
    <w:p w14:paraId="0EE50E27" w14:textId="77777777" w:rsidR="0003220F" w:rsidRPr="00626592" w:rsidRDefault="0003220F" w:rsidP="0003220F">
      <w:pPr>
        <w:tabs>
          <w:tab w:val="left" w:pos="2277"/>
        </w:tabs>
      </w:pPr>
      <w:r w:rsidRPr="00626592">
        <w:t>Users select their role: renter and admin.</w:t>
      </w:r>
    </w:p>
    <w:p w14:paraId="040DD1B4" w14:textId="77777777" w:rsidR="0003220F" w:rsidRPr="00626592" w:rsidRDefault="0003220F" w:rsidP="0003220F">
      <w:pPr>
        <w:tabs>
          <w:tab w:val="left" w:pos="2277"/>
        </w:tabs>
      </w:pPr>
    </w:p>
    <w:p w14:paraId="696CD097" w14:textId="77777777" w:rsidR="0003220F" w:rsidRPr="00626592" w:rsidRDefault="0003220F" w:rsidP="0003220F"/>
    <w:p w14:paraId="0E8B28F8" w14:textId="77777777" w:rsidR="0003220F" w:rsidRPr="00626592" w:rsidRDefault="0003220F" w:rsidP="0003220F"/>
    <w:p w14:paraId="0BAF6C17" w14:textId="77777777" w:rsidR="0003220F" w:rsidRPr="00626592" w:rsidRDefault="0003220F" w:rsidP="0003220F"/>
    <w:p w14:paraId="63D27875" w14:textId="1C5CFE2E" w:rsidR="0003220F" w:rsidRPr="00626592" w:rsidRDefault="00353783" w:rsidP="0003220F">
      <w:pPr>
        <w:tabs>
          <w:tab w:val="left" w:pos="1155"/>
        </w:tabs>
      </w:pPr>
      <w:r w:rsidRPr="00626592">
        <w:rPr>
          <w:b/>
          <w:bCs/>
          <w:noProof/>
        </w:rPr>
        <w:drawing>
          <wp:inline distT="0" distB="0" distL="0" distR="0" wp14:anchorId="368FF2A5" wp14:editId="4B5C65CE">
            <wp:extent cx="2581635" cy="5068007"/>
            <wp:effectExtent l="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581635" cy="5068007"/>
                    </a:xfrm>
                    <a:prstGeom prst="rect">
                      <a:avLst/>
                    </a:prstGeom>
                  </pic:spPr>
                </pic:pic>
              </a:graphicData>
            </a:graphic>
          </wp:inline>
        </w:drawing>
      </w:r>
    </w:p>
    <w:p w14:paraId="1C6412FF" w14:textId="77777777" w:rsidR="0003220F" w:rsidRPr="00626592" w:rsidRDefault="0003220F" w:rsidP="0003220F">
      <w:pPr>
        <w:tabs>
          <w:tab w:val="left" w:pos="1155"/>
        </w:tabs>
      </w:pPr>
    </w:p>
    <w:p w14:paraId="46398918" w14:textId="77777777" w:rsidR="0003220F" w:rsidRPr="00626592" w:rsidRDefault="0003220F" w:rsidP="0003220F">
      <w:pPr>
        <w:tabs>
          <w:tab w:val="left" w:pos="1155"/>
        </w:tabs>
      </w:pPr>
    </w:p>
    <w:p w14:paraId="23C8F5D2" w14:textId="1DF3D1DD" w:rsidR="0003220F" w:rsidRPr="00626592" w:rsidRDefault="0003220F" w:rsidP="00353783">
      <w:pPr>
        <w:tabs>
          <w:tab w:val="left" w:pos="1155"/>
        </w:tabs>
        <w:rPr>
          <w:b/>
          <w:bCs/>
        </w:rPr>
      </w:pPr>
    </w:p>
    <w:p w14:paraId="7A1C53DD" w14:textId="77777777" w:rsidR="0003220F" w:rsidRPr="00626592" w:rsidRDefault="0003220F" w:rsidP="0003220F"/>
    <w:p w14:paraId="6845F942" w14:textId="77777777" w:rsidR="00353783" w:rsidRPr="00626592" w:rsidRDefault="00353783" w:rsidP="0003220F"/>
    <w:p w14:paraId="247E285B" w14:textId="77777777" w:rsidR="00353783" w:rsidRPr="00626592" w:rsidRDefault="00353783" w:rsidP="0003220F"/>
    <w:p w14:paraId="7F56BC13" w14:textId="77777777" w:rsidR="00353783" w:rsidRPr="00626592" w:rsidRDefault="00353783" w:rsidP="0003220F"/>
    <w:p w14:paraId="130DC1A0" w14:textId="77777777" w:rsidR="00353783" w:rsidRPr="00626592" w:rsidRDefault="00353783" w:rsidP="0003220F"/>
    <w:p w14:paraId="4AED799B" w14:textId="388193F7" w:rsidR="0003220F" w:rsidRPr="00626592" w:rsidRDefault="0003220F" w:rsidP="0003220F"/>
    <w:p w14:paraId="2BCA2C50" w14:textId="329064A1" w:rsidR="0003220F" w:rsidRPr="00626592" w:rsidRDefault="0003220F" w:rsidP="0003220F">
      <w:pPr>
        <w:rPr>
          <w:b/>
          <w:bCs/>
        </w:rPr>
      </w:pPr>
      <w:r w:rsidRPr="00626592">
        <w:rPr>
          <w:b/>
          <w:bCs/>
        </w:rPr>
        <w:t>Login Screen:</w:t>
      </w:r>
    </w:p>
    <w:p w14:paraId="0612C99D" w14:textId="367797B7" w:rsidR="0003220F" w:rsidRPr="00626592" w:rsidRDefault="0003220F" w:rsidP="0003220F">
      <w:pPr>
        <w:spacing w:before="100" w:beforeAutospacing="1" w:after="100" w:afterAutospacing="1"/>
      </w:pPr>
      <w:r w:rsidRPr="00626592">
        <w:t xml:space="preserve">     Enables existing users to log in.</w:t>
      </w:r>
    </w:p>
    <w:p w14:paraId="19CD49A1" w14:textId="20167497" w:rsidR="0003220F" w:rsidRPr="00626592" w:rsidRDefault="0003220F" w:rsidP="0003220F">
      <w:r w:rsidRPr="00626592">
        <w:rPr>
          <w:noProof/>
        </w:rPr>
        <w:drawing>
          <wp:anchor distT="0" distB="0" distL="114300" distR="114300" simplePos="0" relativeHeight="251805696" behindDoc="0" locked="0" layoutInCell="1" allowOverlap="1" wp14:anchorId="28E9B453" wp14:editId="0C372663">
            <wp:simplePos x="0" y="0"/>
            <wp:positionH relativeFrom="margin">
              <wp:align>left</wp:align>
            </wp:positionH>
            <wp:positionV relativeFrom="paragraph">
              <wp:posOffset>174363</wp:posOffset>
            </wp:positionV>
            <wp:extent cx="2761615" cy="5452844"/>
            <wp:effectExtent l="0" t="0" r="635"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2765326" cy="5460172"/>
                    </a:xfrm>
                    <a:prstGeom prst="rect">
                      <a:avLst/>
                    </a:prstGeom>
                  </pic:spPr>
                </pic:pic>
              </a:graphicData>
            </a:graphic>
            <wp14:sizeRelV relativeFrom="margin">
              <wp14:pctHeight>0</wp14:pctHeight>
            </wp14:sizeRelV>
          </wp:anchor>
        </w:drawing>
      </w:r>
    </w:p>
    <w:p w14:paraId="738E64CD" w14:textId="62CAFB45" w:rsidR="0003220F" w:rsidRPr="00626592" w:rsidRDefault="0003220F" w:rsidP="0003220F"/>
    <w:p w14:paraId="38BDF8F8" w14:textId="77777777" w:rsidR="0003220F" w:rsidRPr="00626592" w:rsidRDefault="0003220F" w:rsidP="0003220F"/>
    <w:p w14:paraId="6B051C88" w14:textId="77777777" w:rsidR="0003220F" w:rsidRPr="00626592" w:rsidRDefault="0003220F" w:rsidP="0003220F"/>
    <w:p w14:paraId="3E247076" w14:textId="77777777" w:rsidR="0003220F" w:rsidRPr="00626592" w:rsidRDefault="0003220F" w:rsidP="0003220F"/>
    <w:p w14:paraId="16FB3DCE" w14:textId="77777777" w:rsidR="0003220F" w:rsidRPr="00626592" w:rsidRDefault="0003220F" w:rsidP="0003220F"/>
    <w:p w14:paraId="3F7EC0A2" w14:textId="77777777" w:rsidR="0003220F" w:rsidRPr="00626592" w:rsidRDefault="0003220F" w:rsidP="0003220F"/>
    <w:p w14:paraId="7CB0D48C" w14:textId="77777777" w:rsidR="0003220F" w:rsidRPr="00626592" w:rsidRDefault="0003220F" w:rsidP="0003220F"/>
    <w:p w14:paraId="26D70CED" w14:textId="77777777" w:rsidR="0003220F" w:rsidRPr="00626592" w:rsidRDefault="0003220F" w:rsidP="0003220F"/>
    <w:p w14:paraId="2317A290" w14:textId="77777777" w:rsidR="0003220F" w:rsidRPr="00626592" w:rsidRDefault="0003220F" w:rsidP="0003220F"/>
    <w:p w14:paraId="5CC42635" w14:textId="77777777" w:rsidR="0003220F" w:rsidRPr="00626592" w:rsidRDefault="0003220F" w:rsidP="0003220F"/>
    <w:p w14:paraId="6BFAAC6C" w14:textId="77777777" w:rsidR="0003220F" w:rsidRPr="00626592" w:rsidRDefault="0003220F" w:rsidP="0003220F"/>
    <w:p w14:paraId="0AB59E07" w14:textId="77777777" w:rsidR="0003220F" w:rsidRPr="00626592" w:rsidRDefault="0003220F" w:rsidP="0003220F"/>
    <w:p w14:paraId="747C3081" w14:textId="77777777" w:rsidR="0003220F" w:rsidRPr="00626592" w:rsidRDefault="0003220F" w:rsidP="0003220F"/>
    <w:p w14:paraId="5B5DCD62" w14:textId="77777777" w:rsidR="0003220F" w:rsidRPr="00626592" w:rsidRDefault="0003220F" w:rsidP="0003220F"/>
    <w:p w14:paraId="389D00A5" w14:textId="77777777" w:rsidR="0003220F" w:rsidRPr="00626592" w:rsidRDefault="0003220F" w:rsidP="0003220F"/>
    <w:p w14:paraId="7A2E7DD3" w14:textId="77777777" w:rsidR="0003220F" w:rsidRPr="00626592" w:rsidRDefault="0003220F" w:rsidP="0003220F"/>
    <w:p w14:paraId="649DF738" w14:textId="77777777" w:rsidR="0003220F" w:rsidRPr="00626592" w:rsidRDefault="0003220F" w:rsidP="0003220F"/>
    <w:p w14:paraId="1B220B05" w14:textId="77777777" w:rsidR="0003220F" w:rsidRPr="00626592" w:rsidRDefault="0003220F" w:rsidP="0003220F"/>
    <w:p w14:paraId="040D72F8" w14:textId="77777777" w:rsidR="0003220F" w:rsidRPr="00626592" w:rsidRDefault="0003220F" w:rsidP="0003220F"/>
    <w:p w14:paraId="130057C2" w14:textId="77777777" w:rsidR="0003220F" w:rsidRPr="00626592" w:rsidRDefault="0003220F" w:rsidP="0003220F"/>
    <w:p w14:paraId="0F3361C8" w14:textId="77777777" w:rsidR="0003220F" w:rsidRPr="00626592" w:rsidRDefault="0003220F" w:rsidP="0003220F"/>
    <w:p w14:paraId="413AE0E4" w14:textId="77777777" w:rsidR="0003220F" w:rsidRPr="00626592" w:rsidRDefault="0003220F" w:rsidP="0003220F"/>
    <w:p w14:paraId="0AD25D41" w14:textId="77777777" w:rsidR="0003220F" w:rsidRPr="00626592" w:rsidRDefault="0003220F" w:rsidP="0003220F"/>
    <w:p w14:paraId="43503299" w14:textId="77777777" w:rsidR="0003220F" w:rsidRPr="00626592" w:rsidRDefault="0003220F" w:rsidP="0003220F"/>
    <w:p w14:paraId="76B1E2F5" w14:textId="77777777" w:rsidR="0003220F" w:rsidRPr="00626592" w:rsidRDefault="0003220F" w:rsidP="0003220F"/>
    <w:p w14:paraId="0B3E21F7" w14:textId="77777777" w:rsidR="0003220F" w:rsidRPr="00626592" w:rsidRDefault="0003220F" w:rsidP="0003220F"/>
    <w:p w14:paraId="7BFE7BB5" w14:textId="77777777" w:rsidR="0003220F" w:rsidRPr="00626592" w:rsidRDefault="0003220F" w:rsidP="0003220F"/>
    <w:p w14:paraId="6B223F99" w14:textId="77777777" w:rsidR="0003220F" w:rsidRPr="00626592" w:rsidRDefault="0003220F" w:rsidP="0003220F"/>
    <w:p w14:paraId="30AD64B8" w14:textId="77777777" w:rsidR="0003220F" w:rsidRPr="00626592" w:rsidRDefault="0003220F" w:rsidP="0003220F"/>
    <w:p w14:paraId="5006A90C" w14:textId="77777777" w:rsidR="0003220F" w:rsidRPr="00626592" w:rsidRDefault="0003220F" w:rsidP="0003220F"/>
    <w:p w14:paraId="73F90A76" w14:textId="77777777" w:rsidR="0003220F" w:rsidRPr="00626592" w:rsidRDefault="0003220F" w:rsidP="0003220F"/>
    <w:p w14:paraId="64844C6D" w14:textId="77777777" w:rsidR="0003220F" w:rsidRPr="00626592" w:rsidRDefault="0003220F" w:rsidP="0003220F"/>
    <w:p w14:paraId="15C17875" w14:textId="77777777" w:rsidR="0003220F" w:rsidRPr="00626592" w:rsidRDefault="0003220F" w:rsidP="0003220F"/>
    <w:p w14:paraId="65CAE634" w14:textId="77777777" w:rsidR="0003220F" w:rsidRPr="00626592" w:rsidRDefault="0003220F" w:rsidP="0003220F"/>
    <w:p w14:paraId="59CE6009" w14:textId="77777777" w:rsidR="0003220F" w:rsidRPr="00626592" w:rsidRDefault="0003220F" w:rsidP="0003220F"/>
    <w:p w14:paraId="0DBA280F" w14:textId="77777777" w:rsidR="0003220F" w:rsidRPr="00626592" w:rsidRDefault="0003220F" w:rsidP="0003220F"/>
    <w:p w14:paraId="36C2C1B1" w14:textId="77777777" w:rsidR="0003220F" w:rsidRPr="00626592" w:rsidRDefault="0003220F" w:rsidP="0003220F"/>
    <w:p w14:paraId="3DECE0DD" w14:textId="77777777" w:rsidR="00353783" w:rsidRPr="00626592" w:rsidRDefault="00353783" w:rsidP="0003220F"/>
    <w:p w14:paraId="4E8BE79A" w14:textId="77777777" w:rsidR="00622022" w:rsidRPr="00626592" w:rsidRDefault="00622022" w:rsidP="0003220F"/>
    <w:p w14:paraId="59231704" w14:textId="77777777" w:rsidR="0003220F" w:rsidRPr="00626592" w:rsidRDefault="0003220F" w:rsidP="0003220F"/>
    <w:p w14:paraId="7E55253B" w14:textId="77777777" w:rsidR="0003220F" w:rsidRPr="00626592" w:rsidRDefault="0003220F" w:rsidP="0003220F"/>
    <w:p w14:paraId="56439CE4" w14:textId="77777777" w:rsidR="0003220F" w:rsidRPr="00626592" w:rsidRDefault="0003220F" w:rsidP="0003220F"/>
    <w:p w14:paraId="01FCE04D" w14:textId="77777777" w:rsidR="0003220F" w:rsidRPr="00626592" w:rsidRDefault="0003220F" w:rsidP="0003220F"/>
    <w:p w14:paraId="7F4601D8" w14:textId="3662137C" w:rsidR="0003220F" w:rsidRPr="00626592" w:rsidRDefault="0003220F" w:rsidP="0003220F">
      <w:pPr>
        <w:rPr>
          <w:b/>
          <w:bCs/>
        </w:rPr>
      </w:pPr>
      <w:r w:rsidRPr="00626592">
        <w:rPr>
          <w:b/>
          <w:bCs/>
        </w:rPr>
        <w:t>Home Screen</w:t>
      </w:r>
    </w:p>
    <w:p w14:paraId="3BC1BB72" w14:textId="77777777" w:rsidR="0003220F" w:rsidRPr="00626592" w:rsidRDefault="0003220F" w:rsidP="0003220F"/>
    <w:p w14:paraId="1240E78C" w14:textId="77777777" w:rsidR="0003220F" w:rsidRPr="00626592" w:rsidRDefault="0003220F" w:rsidP="0003220F">
      <w:r w:rsidRPr="00626592">
        <w:t xml:space="preserve">This </w:t>
      </w:r>
      <w:r w:rsidRPr="00626592">
        <w:rPr>
          <w:rStyle w:val="Strong"/>
        </w:rPr>
        <w:t>Home Screen</w:t>
      </w:r>
      <w:r w:rsidRPr="00626592">
        <w:t xml:space="preserve"> lets </w:t>
      </w:r>
      <w:proofErr w:type="gramStart"/>
      <w:r w:rsidRPr="00626592">
        <w:t>users ,</w:t>
      </w:r>
      <w:proofErr w:type="gramEnd"/>
      <w:r w:rsidRPr="00626592">
        <w:t xml:space="preserve"> filter, and browse property listings, with options to add properties. The navigation bar provides quick access to </w:t>
      </w:r>
      <w:r w:rsidRPr="00626592">
        <w:rPr>
          <w:rStyle w:val="Strong"/>
        </w:rPr>
        <w:t>Home, Notifications, Payment, Search,</w:t>
      </w:r>
      <w:r w:rsidRPr="00626592">
        <w:t xml:space="preserve"> and </w:t>
      </w:r>
      <w:r w:rsidRPr="00626592">
        <w:rPr>
          <w:rStyle w:val="Strong"/>
        </w:rPr>
        <w:t>Profile</w:t>
      </w:r>
      <w:r w:rsidRPr="00626592">
        <w:t>.</w:t>
      </w:r>
    </w:p>
    <w:p w14:paraId="2F8FE48E" w14:textId="77777777" w:rsidR="0003220F" w:rsidRPr="00626592" w:rsidRDefault="0003220F" w:rsidP="0003220F"/>
    <w:p w14:paraId="35CB72E0" w14:textId="77777777" w:rsidR="0003220F" w:rsidRPr="00626592" w:rsidRDefault="0003220F" w:rsidP="0003220F"/>
    <w:p w14:paraId="5B8F7E1A" w14:textId="77777777" w:rsidR="0003220F" w:rsidRPr="00626592" w:rsidRDefault="0003220F" w:rsidP="0003220F"/>
    <w:p w14:paraId="5EFFA53F" w14:textId="77777777" w:rsidR="0003220F" w:rsidRPr="00626592" w:rsidRDefault="0003220F" w:rsidP="0003220F">
      <w:r w:rsidRPr="00626592">
        <w:rPr>
          <w:noProof/>
        </w:rPr>
        <w:drawing>
          <wp:inline distT="0" distB="0" distL="0" distR="0" wp14:anchorId="29613D89" wp14:editId="1282697E">
            <wp:extent cx="2400635" cy="5115639"/>
            <wp:effectExtent l="0" t="0" r="0" b="8890"/>
            <wp:docPr id="2137232174" name="Picture 2137232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400635" cy="5115639"/>
                    </a:xfrm>
                    <a:prstGeom prst="rect">
                      <a:avLst/>
                    </a:prstGeom>
                  </pic:spPr>
                </pic:pic>
              </a:graphicData>
            </a:graphic>
          </wp:inline>
        </w:drawing>
      </w:r>
    </w:p>
    <w:p w14:paraId="1073555B" w14:textId="77777777" w:rsidR="0003220F" w:rsidRPr="00626592" w:rsidRDefault="0003220F" w:rsidP="0003220F"/>
    <w:p w14:paraId="339E3404" w14:textId="77777777" w:rsidR="0003220F" w:rsidRPr="00626592" w:rsidRDefault="0003220F" w:rsidP="0003220F"/>
    <w:p w14:paraId="573E3A85" w14:textId="77777777" w:rsidR="0003220F" w:rsidRPr="00626592" w:rsidRDefault="0003220F" w:rsidP="0003220F"/>
    <w:p w14:paraId="0957DB95" w14:textId="77777777" w:rsidR="0003220F" w:rsidRPr="00626592" w:rsidRDefault="0003220F" w:rsidP="0003220F"/>
    <w:p w14:paraId="0A8F9FC0" w14:textId="77777777" w:rsidR="0003220F" w:rsidRPr="00626592" w:rsidRDefault="0003220F" w:rsidP="0003220F"/>
    <w:p w14:paraId="42F03A34" w14:textId="77777777" w:rsidR="0003220F" w:rsidRPr="00626592" w:rsidRDefault="0003220F" w:rsidP="0003220F"/>
    <w:p w14:paraId="14F5B23D" w14:textId="77777777" w:rsidR="0003220F" w:rsidRPr="00626592" w:rsidRDefault="0003220F" w:rsidP="0003220F"/>
    <w:p w14:paraId="67DEB82B" w14:textId="77777777" w:rsidR="0003220F" w:rsidRPr="00626592" w:rsidRDefault="0003220F" w:rsidP="0003220F"/>
    <w:p w14:paraId="16DE7F28" w14:textId="77777777" w:rsidR="0003220F" w:rsidRPr="00626592" w:rsidRDefault="0003220F" w:rsidP="0003220F"/>
    <w:p w14:paraId="3198B550" w14:textId="77777777" w:rsidR="0003220F" w:rsidRPr="00626592" w:rsidRDefault="0003220F" w:rsidP="0003220F"/>
    <w:p w14:paraId="5A416474" w14:textId="77777777" w:rsidR="0003220F" w:rsidRPr="00626592" w:rsidRDefault="0003220F" w:rsidP="0003220F"/>
    <w:p w14:paraId="30C37D5E" w14:textId="77777777" w:rsidR="0003220F" w:rsidRPr="00626592" w:rsidRDefault="0003220F" w:rsidP="0003220F"/>
    <w:p w14:paraId="56AD4342" w14:textId="77777777" w:rsidR="0003220F" w:rsidRPr="00626592" w:rsidRDefault="0003220F" w:rsidP="0003220F">
      <w:pPr>
        <w:rPr>
          <w:b/>
          <w:bCs/>
        </w:rPr>
      </w:pPr>
      <w:r w:rsidRPr="00626592">
        <w:rPr>
          <w:b/>
          <w:bCs/>
        </w:rPr>
        <w:t>Property Registration Request:</w:t>
      </w:r>
    </w:p>
    <w:p w14:paraId="34D3028F" w14:textId="77777777" w:rsidR="0003220F" w:rsidRPr="00626592" w:rsidRDefault="0003220F" w:rsidP="0003220F">
      <w:pPr>
        <w:rPr>
          <w:b/>
          <w:bCs/>
        </w:rPr>
      </w:pPr>
    </w:p>
    <w:p w14:paraId="48A1403A" w14:textId="77777777" w:rsidR="0003220F" w:rsidRPr="00626592" w:rsidRDefault="0003220F" w:rsidP="0003220F">
      <w:r w:rsidRPr="00626592">
        <w:rPr>
          <w:b/>
          <w:bCs/>
        </w:rPr>
        <w:t>Property Request</w:t>
      </w:r>
      <w:r w:rsidRPr="00626592">
        <w:t>:</w:t>
      </w:r>
    </w:p>
    <w:p w14:paraId="6D29C5BD" w14:textId="77777777" w:rsidR="0003220F" w:rsidRPr="00626592" w:rsidRDefault="0003220F" w:rsidP="0003220F">
      <w:r w:rsidRPr="00626592">
        <w:t>Submits property details for admin review and verification.</w:t>
      </w:r>
    </w:p>
    <w:p w14:paraId="4D43F492" w14:textId="77777777" w:rsidR="0003220F" w:rsidRPr="00626592" w:rsidRDefault="0003220F" w:rsidP="0003220F"/>
    <w:p w14:paraId="024DD3BD" w14:textId="77777777" w:rsidR="0003220F" w:rsidRPr="00626592" w:rsidRDefault="0003220F" w:rsidP="0003220F"/>
    <w:p w14:paraId="40BEE964" w14:textId="77777777" w:rsidR="0003220F" w:rsidRPr="00626592" w:rsidRDefault="0003220F" w:rsidP="0003220F">
      <w:pPr>
        <w:rPr>
          <w:b/>
          <w:bCs/>
        </w:rPr>
      </w:pPr>
    </w:p>
    <w:p w14:paraId="7693C73D" w14:textId="77777777" w:rsidR="0003220F" w:rsidRPr="00626592" w:rsidRDefault="0003220F" w:rsidP="0003220F">
      <w:pPr>
        <w:rPr>
          <w:b/>
          <w:bCs/>
        </w:rPr>
      </w:pPr>
    </w:p>
    <w:p w14:paraId="1E4F5870" w14:textId="77777777" w:rsidR="0003220F" w:rsidRPr="00626592" w:rsidRDefault="0003220F" w:rsidP="0003220F">
      <w:pPr>
        <w:rPr>
          <w:b/>
          <w:bCs/>
        </w:rPr>
      </w:pPr>
      <w:r w:rsidRPr="00626592">
        <w:rPr>
          <w:b/>
          <w:bCs/>
          <w:noProof/>
        </w:rPr>
        <w:drawing>
          <wp:inline distT="0" distB="0" distL="0" distR="0" wp14:anchorId="3015CD82" wp14:editId="4F79B9AF">
            <wp:extent cx="2419688" cy="50870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419688" cy="5087060"/>
                    </a:xfrm>
                    <a:prstGeom prst="rect">
                      <a:avLst/>
                    </a:prstGeom>
                  </pic:spPr>
                </pic:pic>
              </a:graphicData>
            </a:graphic>
          </wp:inline>
        </w:drawing>
      </w:r>
    </w:p>
    <w:p w14:paraId="65007C1B" w14:textId="77777777" w:rsidR="0003220F" w:rsidRPr="00626592" w:rsidRDefault="0003220F" w:rsidP="0003220F">
      <w:pPr>
        <w:rPr>
          <w:b/>
          <w:bCs/>
        </w:rPr>
      </w:pPr>
    </w:p>
    <w:p w14:paraId="5EA5F338" w14:textId="77777777" w:rsidR="0003220F" w:rsidRPr="00626592" w:rsidRDefault="0003220F" w:rsidP="0003220F">
      <w:pPr>
        <w:rPr>
          <w:b/>
          <w:bCs/>
        </w:rPr>
      </w:pPr>
    </w:p>
    <w:p w14:paraId="1F709C43" w14:textId="77777777" w:rsidR="0003220F" w:rsidRPr="00626592" w:rsidRDefault="0003220F" w:rsidP="0003220F">
      <w:pPr>
        <w:rPr>
          <w:b/>
          <w:bCs/>
        </w:rPr>
      </w:pPr>
    </w:p>
    <w:p w14:paraId="3E2785EA" w14:textId="77777777" w:rsidR="0003220F" w:rsidRPr="00626592" w:rsidRDefault="0003220F" w:rsidP="0003220F">
      <w:pPr>
        <w:rPr>
          <w:b/>
          <w:bCs/>
        </w:rPr>
      </w:pPr>
    </w:p>
    <w:p w14:paraId="0D49381B" w14:textId="77777777" w:rsidR="0003220F" w:rsidRPr="00626592" w:rsidRDefault="0003220F" w:rsidP="0003220F">
      <w:pPr>
        <w:rPr>
          <w:b/>
          <w:bCs/>
        </w:rPr>
      </w:pPr>
    </w:p>
    <w:p w14:paraId="4CFA0BF8" w14:textId="77777777" w:rsidR="0003220F" w:rsidRPr="00626592" w:rsidRDefault="0003220F" w:rsidP="0003220F">
      <w:pPr>
        <w:rPr>
          <w:b/>
          <w:bCs/>
        </w:rPr>
      </w:pPr>
    </w:p>
    <w:p w14:paraId="2FAA10B9" w14:textId="77777777" w:rsidR="0003220F" w:rsidRPr="00626592" w:rsidRDefault="0003220F" w:rsidP="0003220F">
      <w:pPr>
        <w:rPr>
          <w:b/>
          <w:bCs/>
        </w:rPr>
      </w:pPr>
    </w:p>
    <w:p w14:paraId="32824D74" w14:textId="77777777" w:rsidR="0003220F" w:rsidRPr="00626592" w:rsidRDefault="0003220F" w:rsidP="0003220F">
      <w:pPr>
        <w:rPr>
          <w:b/>
          <w:bCs/>
        </w:rPr>
      </w:pPr>
    </w:p>
    <w:p w14:paraId="3D7C70DC" w14:textId="77777777" w:rsidR="0003220F" w:rsidRPr="00626592" w:rsidRDefault="0003220F" w:rsidP="0003220F">
      <w:pPr>
        <w:rPr>
          <w:b/>
          <w:bCs/>
        </w:rPr>
      </w:pPr>
    </w:p>
    <w:p w14:paraId="7CB4AD75" w14:textId="77777777" w:rsidR="0003220F" w:rsidRPr="00626592" w:rsidRDefault="0003220F" w:rsidP="0003220F">
      <w:pPr>
        <w:rPr>
          <w:b/>
          <w:bCs/>
        </w:rPr>
      </w:pPr>
    </w:p>
    <w:p w14:paraId="2A5044B4" w14:textId="77777777" w:rsidR="0003220F" w:rsidRPr="00626592" w:rsidRDefault="0003220F" w:rsidP="0003220F">
      <w:pPr>
        <w:rPr>
          <w:b/>
          <w:bCs/>
        </w:rPr>
      </w:pPr>
    </w:p>
    <w:p w14:paraId="14A0A795" w14:textId="77777777" w:rsidR="0003220F" w:rsidRPr="00626592" w:rsidRDefault="0003220F" w:rsidP="0003220F">
      <w:pPr>
        <w:rPr>
          <w:b/>
          <w:bCs/>
        </w:rPr>
      </w:pPr>
      <w:r w:rsidRPr="00626592">
        <w:rPr>
          <w:b/>
          <w:bCs/>
        </w:rPr>
        <w:t>Verification Approval Notification:</w:t>
      </w:r>
    </w:p>
    <w:p w14:paraId="5D9CB328" w14:textId="77777777" w:rsidR="0003220F" w:rsidRPr="00626592" w:rsidRDefault="0003220F" w:rsidP="0003220F">
      <w:pPr>
        <w:rPr>
          <w:b/>
          <w:bCs/>
        </w:rPr>
      </w:pPr>
    </w:p>
    <w:p w14:paraId="7A69AEB9" w14:textId="77777777" w:rsidR="0003220F" w:rsidRPr="00626592" w:rsidRDefault="0003220F" w:rsidP="0003220F">
      <w:pPr>
        <w:rPr>
          <w:b/>
          <w:bCs/>
        </w:rPr>
      </w:pPr>
    </w:p>
    <w:p w14:paraId="7249A8B6" w14:textId="77777777" w:rsidR="0003220F" w:rsidRPr="00626592" w:rsidRDefault="0003220F" w:rsidP="0003220F">
      <w:r w:rsidRPr="00626592">
        <w:t xml:space="preserve"> Sends a notification confirming successful property verification.</w:t>
      </w:r>
    </w:p>
    <w:p w14:paraId="0EDA470E" w14:textId="77777777" w:rsidR="0003220F" w:rsidRPr="00626592" w:rsidRDefault="0003220F" w:rsidP="0003220F">
      <w:pPr>
        <w:rPr>
          <w:b/>
          <w:bCs/>
        </w:rPr>
      </w:pPr>
      <w:r w:rsidRPr="00626592">
        <w:t xml:space="preserve"> Signals landlords that their property is now ready to list.</w:t>
      </w:r>
    </w:p>
    <w:p w14:paraId="66E49E27" w14:textId="77777777" w:rsidR="0003220F" w:rsidRPr="00626592" w:rsidRDefault="0003220F" w:rsidP="0003220F">
      <w:pPr>
        <w:rPr>
          <w:b/>
          <w:bCs/>
        </w:rPr>
      </w:pPr>
    </w:p>
    <w:p w14:paraId="6B94359A" w14:textId="77777777" w:rsidR="0003220F" w:rsidRPr="00626592" w:rsidRDefault="0003220F" w:rsidP="0003220F">
      <w:pPr>
        <w:rPr>
          <w:b/>
          <w:bCs/>
        </w:rPr>
      </w:pPr>
      <w:r w:rsidRPr="00626592">
        <w:rPr>
          <w:b/>
          <w:bCs/>
          <w:noProof/>
        </w:rPr>
        <w:drawing>
          <wp:inline distT="0" distB="0" distL="0" distR="0" wp14:anchorId="0BD55707" wp14:editId="127862F7">
            <wp:extent cx="2438740" cy="5153744"/>
            <wp:effectExtent l="0" t="0" r="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438740" cy="5153744"/>
                    </a:xfrm>
                    <a:prstGeom prst="rect">
                      <a:avLst/>
                    </a:prstGeom>
                  </pic:spPr>
                </pic:pic>
              </a:graphicData>
            </a:graphic>
          </wp:inline>
        </w:drawing>
      </w:r>
    </w:p>
    <w:p w14:paraId="2FD94351" w14:textId="77777777" w:rsidR="0003220F" w:rsidRPr="00626592" w:rsidRDefault="0003220F" w:rsidP="0003220F">
      <w:pPr>
        <w:rPr>
          <w:b/>
          <w:bCs/>
        </w:rPr>
      </w:pPr>
    </w:p>
    <w:p w14:paraId="3CF84355" w14:textId="77777777" w:rsidR="0003220F" w:rsidRPr="00626592" w:rsidRDefault="0003220F" w:rsidP="0003220F">
      <w:pPr>
        <w:rPr>
          <w:b/>
          <w:bCs/>
        </w:rPr>
      </w:pPr>
    </w:p>
    <w:p w14:paraId="1B3BE39B" w14:textId="77777777" w:rsidR="0003220F" w:rsidRPr="00626592" w:rsidRDefault="0003220F" w:rsidP="0003220F">
      <w:pPr>
        <w:rPr>
          <w:b/>
          <w:bCs/>
        </w:rPr>
      </w:pPr>
    </w:p>
    <w:p w14:paraId="63976EF9" w14:textId="77777777" w:rsidR="0003220F" w:rsidRPr="00626592" w:rsidRDefault="0003220F" w:rsidP="0003220F">
      <w:pPr>
        <w:rPr>
          <w:b/>
          <w:bCs/>
        </w:rPr>
      </w:pPr>
    </w:p>
    <w:p w14:paraId="4389331A" w14:textId="77777777" w:rsidR="0003220F" w:rsidRPr="00626592" w:rsidRDefault="0003220F" w:rsidP="0003220F">
      <w:pPr>
        <w:rPr>
          <w:b/>
          <w:bCs/>
        </w:rPr>
      </w:pPr>
    </w:p>
    <w:p w14:paraId="017A54D3" w14:textId="77777777" w:rsidR="0003220F" w:rsidRPr="00626592" w:rsidRDefault="0003220F" w:rsidP="0003220F">
      <w:pPr>
        <w:rPr>
          <w:b/>
          <w:bCs/>
        </w:rPr>
      </w:pPr>
    </w:p>
    <w:p w14:paraId="4D14D71A" w14:textId="77777777" w:rsidR="0003220F" w:rsidRPr="00626592" w:rsidRDefault="0003220F" w:rsidP="0003220F">
      <w:pPr>
        <w:rPr>
          <w:b/>
          <w:bCs/>
        </w:rPr>
      </w:pPr>
    </w:p>
    <w:p w14:paraId="787FC44E" w14:textId="77777777" w:rsidR="0003220F" w:rsidRPr="00626592" w:rsidRDefault="0003220F" w:rsidP="0003220F">
      <w:pPr>
        <w:rPr>
          <w:b/>
          <w:bCs/>
        </w:rPr>
      </w:pPr>
    </w:p>
    <w:p w14:paraId="489A7B53" w14:textId="77777777" w:rsidR="0003220F" w:rsidRPr="00626592" w:rsidRDefault="0003220F" w:rsidP="0003220F">
      <w:pPr>
        <w:rPr>
          <w:b/>
          <w:bCs/>
        </w:rPr>
      </w:pPr>
    </w:p>
    <w:p w14:paraId="0A0C7A86" w14:textId="77777777" w:rsidR="0003220F" w:rsidRPr="00626592" w:rsidRDefault="0003220F" w:rsidP="0003220F">
      <w:pPr>
        <w:rPr>
          <w:b/>
          <w:bCs/>
        </w:rPr>
      </w:pPr>
    </w:p>
    <w:p w14:paraId="72DFA9D5" w14:textId="77777777" w:rsidR="0003220F" w:rsidRPr="00626592" w:rsidRDefault="0003220F" w:rsidP="0003220F">
      <w:pPr>
        <w:rPr>
          <w:b/>
          <w:bCs/>
        </w:rPr>
      </w:pPr>
    </w:p>
    <w:p w14:paraId="338CDFFB" w14:textId="77777777" w:rsidR="0003220F" w:rsidRPr="00626592" w:rsidRDefault="0003220F" w:rsidP="0003220F">
      <w:pPr>
        <w:rPr>
          <w:b/>
          <w:bCs/>
        </w:rPr>
      </w:pPr>
    </w:p>
    <w:p w14:paraId="3E7975D4" w14:textId="77777777" w:rsidR="0003220F" w:rsidRPr="00626592" w:rsidRDefault="0003220F" w:rsidP="0003220F">
      <w:pPr>
        <w:rPr>
          <w:b/>
          <w:bCs/>
        </w:rPr>
      </w:pPr>
    </w:p>
    <w:p w14:paraId="54AA1118" w14:textId="77777777" w:rsidR="0003220F" w:rsidRPr="00626592" w:rsidRDefault="0003220F" w:rsidP="0003220F">
      <w:pPr>
        <w:rPr>
          <w:b/>
          <w:bCs/>
        </w:rPr>
      </w:pPr>
      <w:r w:rsidRPr="00626592">
        <w:rPr>
          <w:b/>
          <w:bCs/>
        </w:rPr>
        <w:t>Property Listing Screen:</w:t>
      </w:r>
    </w:p>
    <w:p w14:paraId="1D1D3A78" w14:textId="77777777" w:rsidR="0003220F" w:rsidRPr="00626592" w:rsidRDefault="0003220F" w:rsidP="0003220F">
      <w:pPr>
        <w:rPr>
          <w:b/>
          <w:bCs/>
        </w:rPr>
      </w:pPr>
    </w:p>
    <w:p w14:paraId="3BBF6102" w14:textId="77777777" w:rsidR="0003220F" w:rsidRPr="00626592" w:rsidRDefault="0003220F" w:rsidP="0003220F">
      <w:pPr>
        <w:rPr>
          <w:b/>
          <w:bCs/>
        </w:rPr>
      </w:pPr>
    </w:p>
    <w:p w14:paraId="1B5E9FB6" w14:textId="77777777" w:rsidR="0003220F" w:rsidRPr="00626592" w:rsidRDefault="0003220F" w:rsidP="0003220F">
      <w:pPr>
        <w:rPr>
          <w:b/>
          <w:bCs/>
        </w:rPr>
      </w:pPr>
      <w:r w:rsidRPr="00626592">
        <w:t>Add phone numbers, property category, and listing type.</w:t>
      </w:r>
    </w:p>
    <w:p w14:paraId="1821C25D" w14:textId="77777777" w:rsidR="0003220F" w:rsidRPr="00626592" w:rsidRDefault="0003220F" w:rsidP="0003220F">
      <w:pPr>
        <w:rPr>
          <w:b/>
          <w:bCs/>
        </w:rPr>
      </w:pPr>
    </w:p>
    <w:p w14:paraId="622A3AEE" w14:textId="77777777" w:rsidR="0003220F" w:rsidRPr="00626592" w:rsidRDefault="0003220F" w:rsidP="0003220F">
      <w:pPr>
        <w:rPr>
          <w:b/>
          <w:bCs/>
        </w:rPr>
      </w:pPr>
      <w:r w:rsidRPr="00626592">
        <w:rPr>
          <w:b/>
          <w:bCs/>
          <w:noProof/>
        </w:rPr>
        <w:drawing>
          <wp:inline distT="0" distB="0" distL="0" distR="0" wp14:anchorId="2F7952C8" wp14:editId="5C698D35">
            <wp:extent cx="2791215" cy="5334744"/>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791215" cy="5334744"/>
                    </a:xfrm>
                    <a:prstGeom prst="rect">
                      <a:avLst/>
                    </a:prstGeom>
                  </pic:spPr>
                </pic:pic>
              </a:graphicData>
            </a:graphic>
          </wp:inline>
        </w:drawing>
      </w:r>
    </w:p>
    <w:p w14:paraId="0923B1CD" w14:textId="77777777" w:rsidR="0003220F" w:rsidRPr="00626592" w:rsidRDefault="0003220F" w:rsidP="0003220F">
      <w:pPr>
        <w:rPr>
          <w:b/>
          <w:bCs/>
        </w:rPr>
      </w:pPr>
    </w:p>
    <w:p w14:paraId="3968CA2F" w14:textId="77777777" w:rsidR="0003220F" w:rsidRPr="00626592" w:rsidRDefault="0003220F" w:rsidP="0003220F">
      <w:pPr>
        <w:rPr>
          <w:b/>
          <w:bCs/>
        </w:rPr>
      </w:pPr>
    </w:p>
    <w:p w14:paraId="04213635" w14:textId="77777777" w:rsidR="0003220F" w:rsidRPr="00626592" w:rsidRDefault="0003220F" w:rsidP="0003220F">
      <w:pPr>
        <w:rPr>
          <w:b/>
          <w:bCs/>
        </w:rPr>
      </w:pPr>
    </w:p>
    <w:p w14:paraId="09294D86" w14:textId="77777777" w:rsidR="0003220F" w:rsidRPr="00626592" w:rsidRDefault="0003220F" w:rsidP="0003220F">
      <w:pPr>
        <w:rPr>
          <w:b/>
          <w:bCs/>
        </w:rPr>
      </w:pPr>
    </w:p>
    <w:p w14:paraId="108FBEFC" w14:textId="77777777" w:rsidR="0003220F" w:rsidRPr="00626592" w:rsidRDefault="0003220F" w:rsidP="0003220F">
      <w:pPr>
        <w:rPr>
          <w:b/>
          <w:bCs/>
        </w:rPr>
      </w:pPr>
    </w:p>
    <w:p w14:paraId="76CF1370" w14:textId="77777777" w:rsidR="0003220F" w:rsidRPr="00626592" w:rsidRDefault="0003220F" w:rsidP="0003220F">
      <w:pPr>
        <w:rPr>
          <w:b/>
          <w:bCs/>
        </w:rPr>
      </w:pPr>
    </w:p>
    <w:p w14:paraId="3602FE60" w14:textId="77777777" w:rsidR="0003220F" w:rsidRPr="00626592" w:rsidRDefault="0003220F" w:rsidP="0003220F">
      <w:pPr>
        <w:rPr>
          <w:b/>
          <w:bCs/>
        </w:rPr>
      </w:pPr>
    </w:p>
    <w:p w14:paraId="1B0BCF34" w14:textId="77777777" w:rsidR="0003220F" w:rsidRPr="00626592" w:rsidRDefault="0003220F" w:rsidP="0003220F">
      <w:pPr>
        <w:rPr>
          <w:b/>
          <w:bCs/>
        </w:rPr>
      </w:pPr>
    </w:p>
    <w:p w14:paraId="613C761D" w14:textId="77777777" w:rsidR="0003220F" w:rsidRPr="00626592" w:rsidRDefault="0003220F" w:rsidP="0003220F">
      <w:pPr>
        <w:rPr>
          <w:b/>
          <w:bCs/>
        </w:rPr>
      </w:pPr>
    </w:p>
    <w:p w14:paraId="03B9006A" w14:textId="77777777" w:rsidR="0003220F" w:rsidRPr="00626592" w:rsidRDefault="0003220F" w:rsidP="0003220F">
      <w:pPr>
        <w:rPr>
          <w:b/>
          <w:bCs/>
        </w:rPr>
      </w:pPr>
    </w:p>
    <w:p w14:paraId="315E93F7" w14:textId="77777777" w:rsidR="0003220F" w:rsidRPr="00626592" w:rsidRDefault="0003220F" w:rsidP="0003220F">
      <w:pPr>
        <w:rPr>
          <w:b/>
          <w:bCs/>
        </w:rPr>
      </w:pPr>
    </w:p>
    <w:p w14:paraId="2415FAE3" w14:textId="77777777" w:rsidR="0003220F" w:rsidRPr="00626592" w:rsidRDefault="0003220F" w:rsidP="0003220F">
      <w:pPr>
        <w:rPr>
          <w:b/>
          <w:bCs/>
        </w:rPr>
      </w:pPr>
    </w:p>
    <w:p w14:paraId="759E90F3" w14:textId="77777777" w:rsidR="0003220F" w:rsidRPr="00626592" w:rsidRDefault="0003220F" w:rsidP="0003220F">
      <w:pPr>
        <w:rPr>
          <w:b/>
          <w:bCs/>
        </w:rPr>
      </w:pPr>
    </w:p>
    <w:p w14:paraId="5F2BBE73" w14:textId="77777777" w:rsidR="0003220F" w:rsidRPr="00626592" w:rsidRDefault="0003220F" w:rsidP="0003220F">
      <w:pPr>
        <w:rPr>
          <w:b/>
          <w:bCs/>
        </w:rPr>
      </w:pPr>
      <w:r w:rsidRPr="00626592">
        <w:rPr>
          <w:b/>
          <w:bCs/>
        </w:rPr>
        <w:t>Adding location:</w:t>
      </w:r>
    </w:p>
    <w:p w14:paraId="0370C2D3" w14:textId="77777777" w:rsidR="0003220F" w:rsidRPr="00626592" w:rsidRDefault="0003220F" w:rsidP="0003220F">
      <w:pPr>
        <w:rPr>
          <w:b/>
          <w:bCs/>
        </w:rPr>
      </w:pPr>
    </w:p>
    <w:p w14:paraId="2C362B81" w14:textId="77777777" w:rsidR="0003220F" w:rsidRPr="00626592" w:rsidRDefault="0003220F" w:rsidP="0003220F">
      <w:pPr>
        <w:rPr>
          <w:b/>
          <w:bCs/>
        </w:rPr>
      </w:pPr>
      <w:r w:rsidRPr="00626592">
        <w:t>Input the exact property location using map.</w:t>
      </w:r>
    </w:p>
    <w:p w14:paraId="352FB2A7" w14:textId="25BA9B60" w:rsidR="0003220F" w:rsidRPr="00626592" w:rsidRDefault="0003220F" w:rsidP="0003220F">
      <w:pPr>
        <w:rPr>
          <w:b/>
          <w:bCs/>
        </w:rPr>
      </w:pPr>
    </w:p>
    <w:p w14:paraId="01E592C1" w14:textId="088F069A" w:rsidR="0003220F" w:rsidRPr="00626592" w:rsidRDefault="0003220F" w:rsidP="0003220F">
      <w:pPr>
        <w:rPr>
          <w:b/>
          <w:bCs/>
        </w:rPr>
      </w:pPr>
      <w:r w:rsidRPr="00626592">
        <w:rPr>
          <w:b/>
          <w:bCs/>
          <w:noProof/>
        </w:rPr>
        <w:drawing>
          <wp:anchor distT="0" distB="0" distL="114300" distR="114300" simplePos="0" relativeHeight="251807744" behindDoc="0" locked="0" layoutInCell="1" allowOverlap="1" wp14:anchorId="765D98B7" wp14:editId="1ECD8777">
            <wp:simplePos x="0" y="0"/>
            <wp:positionH relativeFrom="column">
              <wp:posOffset>3665675</wp:posOffset>
            </wp:positionH>
            <wp:positionV relativeFrom="paragraph">
              <wp:posOffset>116758</wp:posOffset>
            </wp:positionV>
            <wp:extent cx="2800741" cy="5401429"/>
            <wp:effectExtent l="0" t="0" r="0" b="889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a14="http://schemas.microsoft.com/office/drawing/2010/main" val="0"/>
                        </a:ext>
                      </a:extLst>
                    </a:blip>
                    <a:stretch>
                      <a:fillRect/>
                    </a:stretch>
                  </pic:blipFill>
                  <pic:spPr>
                    <a:xfrm>
                      <a:off x="0" y="0"/>
                      <a:ext cx="2800741" cy="5401429"/>
                    </a:xfrm>
                    <a:prstGeom prst="rect">
                      <a:avLst/>
                    </a:prstGeom>
                  </pic:spPr>
                </pic:pic>
              </a:graphicData>
            </a:graphic>
          </wp:anchor>
        </w:drawing>
      </w:r>
      <w:r w:rsidRPr="00626592">
        <w:rPr>
          <w:b/>
          <w:bCs/>
          <w:noProof/>
        </w:rPr>
        <w:drawing>
          <wp:anchor distT="0" distB="0" distL="114300" distR="114300" simplePos="0" relativeHeight="251806720" behindDoc="0" locked="0" layoutInCell="1" allowOverlap="1" wp14:anchorId="585B2031" wp14:editId="5F61F550">
            <wp:simplePos x="0" y="0"/>
            <wp:positionH relativeFrom="margin">
              <wp:posOffset>-190500</wp:posOffset>
            </wp:positionH>
            <wp:positionV relativeFrom="paragraph">
              <wp:posOffset>212090</wp:posOffset>
            </wp:positionV>
            <wp:extent cx="2638425" cy="5334635"/>
            <wp:effectExtent l="0" t="0" r="9525"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extLst>
                        <a:ext uri="{28A0092B-C50C-407E-A947-70E740481C1C}">
                          <a14:useLocalDpi xmlns:a14="http://schemas.microsoft.com/office/drawing/2010/main" val="0"/>
                        </a:ext>
                      </a:extLst>
                    </a:blip>
                    <a:stretch>
                      <a:fillRect/>
                    </a:stretch>
                  </pic:blipFill>
                  <pic:spPr>
                    <a:xfrm>
                      <a:off x="0" y="0"/>
                      <a:ext cx="2638425" cy="5334635"/>
                    </a:xfrm>
                    <a:prstGeom prst="rect">
                      <a:avLst/>
                    </a:prstGeom>
                  </pic:spPr>
                </pic:pic>
              </a:graphicData>
            </a:graphic>
          </wp:anchor>
        </w:drawing>
      </w:r>
    </w:p>
    <w:p w14:paraId="5F3BA0AC" w14:textId="494BC555" w:rsidR="0003220F" w:rsidRPr="00626592" w:rsidRDefault="0003220F" w:rsidP="0003220F">
      <w:pPr>
        <w:rPr>
          <w:b/>
          <w:bCs/>
        </w:rPr>
      </w:pPr>
    </w:p>
    <w:p w14:paraId="0D8FC6EC" w14:textId="457816CE" w:rsidR="0003220F" w:rsidRPr="00626592" w:rsidRDefault="0003220F" w:rsidP="0003220F">
      <w:pPr>
        <w:rPr>
          <w:b/>
          <w:bCs/>
        </w:rPr>
      </w:pPr>
    </w:p>
    <w:p w14:paraId="5FCF0D72" w14:textId="77777777" w:rsidR="0003220F" w:rsidRPr="00626592" w:rsidRDefault="0003220F" w:rsidP="0003220F">
      <w:pPr>
        <w:rPr>
          <w:b/>
          <w:bCs/>
        </w:rPr>
      </w:pPr>
    </w:p>
    <w:p w14:paraId="2543B3B8" w14:textId="6618976D" w:rsidR="0003220F" w:rsidRPr="00626592" w:rsidRDefault="0003220F" w:rsidP="0003220F">
      <w:pPr>
        <w:rPr>
          <w:b/>
          <w:bCs/>
        </w:rPr>
      </w:pPr>
    </w:p>
    <w:p w14:paraId="31526380" w14:textId="77777777" w:rsidR="0003220F" w:rsidRPr="00626592" w:rsidRDefault="0003220F" w:rsidP="0003220F">
      <w:pPr>
        <w:rPr>
          <w:b/>
          <w:bCs/>
        </w:rPr>
      </w:pPr>
    </w:p>
    <w:p w14:paraId="40BFEE2E" w14:textId="34F2A0ED" w:rsidR="0003220F" w:rsidRPr="00626592" w:rsidRDefault="0003220F" w:rsidP="0003220F">
      <w:pPr>
        <w:rPr>
          <w:b/>
          <w:bCs/>
        </w:rPr>
      </w:pPr>
    </w:p>
    <w:p w14:paraId="1E213BE5" w14:textId="77777777" w:rsidR="0003220F" w:rsidRPr="00626592" w:rsidRDefault="0003220F" w:rsidP="0003220F">
      <w:pPr>
        <w:rPr>
          <w:b/>
          <w:bCs/>
        </w:rPr>
      </w:pPr>
    </w:p>
    <w:p w14:paraId="7C038A38" w14:textId="6FF797FF" w:rsidR="0003220F" w:rsidRPr="00626592" w:rsidRDefault="0003220F" w:rsidP="0003220F">
      <w:pPr>
        <w:rPr>
          <w:b/>
          <w:bCs/>
        </w:rPr>
      </w:pPr>
    </w:p>
    <w:p w14:paraId="2EDA71DE" w14:textId="77777777" w:rsidR="0003220F" w:rsidRPr="00626592" w:rsidRDefault="0003220F" w:rsidP="0003220F">
      <w:pPr>
        <w:rPr>
          <w:b/>
          <w:bCs/>
        </w:rPr>
      </w:pPr>
    </w:p>
    <w:p w14:paraId="0D4F1E4E" w14:textId="2555C3CA" w:rsidR="0003220F" w:rsidRPr="00626592" w:rsidRDefault="0003220F" w:rsidP="0003220F">
      <w:pPr>
        <w:rPr>
          <w:b/>
          <w:bCs/>
        </w:rPr>
      </w:pPr>
    </w:p>
    <w:p w14:paraId="2F4A42D8" w14:textId="77777777" w:rsidR="0003220F" w:rsidRPr="00626592" w:rsidRDefault="0003220F" w:rsidP="0003220F">
      <w:pPr>
        <w:rPr>
          <w:b/>
          <w:bCs/>
        </w:rPr>
      </w:pPr>
    </w:p>
    <w:p w14:paraId="4EF32E43" w14:textId="77777777" w:rsidR="0003220F" w:rsidRPr="00626592" w:rsidRDefault="0003220F" w:rsidP="0003220F">
      <w:pPr>
        <w:rPr>
          <w:b/>
          <w:bCs/>
        </w:rPr>
      </w:pPr>
    </w:p>
    <w:p w14:paraId="6242995A" w14:textId="77777777" w:rsidR="0003220F" w:rsidRPr="00626592" w:rsidRDefault="0003220F" w:rsidP="0003220F">
      <w:pPr>
        <w:rPr>
          <w:b/>
          <w:bCs/>
        </w:rPr>
      </w:pPr>
    </w:p>
    <w:p w14:paraId="300209CF" w14:textId="4B55A281" w:rsidR="0003220F" w:rsidRPr="00626592" w:rsidRDefault="0003220F" w:rsidP="0003220F">
      <w:pPr>
        <w:rPr>
          <w:b/>
          <w:bCs/>
        </w:rPr>
      </w:pPr>
    </w:p>
    <w:p w14:paraId="593F0431" w14:textId="77777777" w:rsidR="0003220F" w:rsidRPr="00626592" w:rsidRDefault="0003220F" w:rsidP="0003220F">
      <w:pPr>
        <w:rPr>
          <w:b/>
          <w:bCs/>
        </w:rPr>
      </w:pPr>
    </w:p>
    <w:p w14:paraId="6190BC44" w14:textId="77777777" w:rsidR="0003220F" w:rsidRPr="00626592" w:rsidRDefault="0003220F" w:rsidP="0003220F">
      <w:pPr>
        <w:rPr>
          <w:b/>
          <w:bCs/>
        </w:rPr>
      </w:pPr>
    </w:p>
    <w:p w14:paraId="08936F32" w14:textId="77777777" w:rsidR="0003220F" w:rsidRPr="00626592" w:rsidRDefault="0003220F" w:rsidP="0003220F">
      <w:pPr>
        <w:rPr>
          <w:b/>
          <w:bCs/>
        </w:rPr>
      </w:pPr>
    </w:p>
    <w:p w14:paraId="1B1D999F" w14:textId="77777777" w:rsidR="0003220F" w:rsidRPr="00626592" w:rsidRDefault="0003220F" w:rsidP="0003220F">
      <w:pPr>
        <w:rPr>
          <w:b/>
          <w:bCs/>
        </w:rPr>
      </w:pPr>
    </w:p>
    <w:p w14:paraId="599B350A" w14:textId="45C19203" w:rsidR="0003220F" w:rsidRPr="00626592" w:rsidRDefault="0003220F" w:rsidP="0003220F">
      <w:pPr>
        <w:rPr>
          <w:b/>
          <w:bCs/>
        </w:rPr>
      </w:pPr>
    </w:p>
    <w:p w14:paraId="324E9707" w14:textId="77777777" w:rsidR="0003220F" w:rsidRPr="00626592" w:rsidRDefault="0003220F" w:rsidP="0003220F">
      <w:pPr>
        <w:rPr>
          <w:b/>
          <w:bCs/>
        </w:rPr>
      </w:pPr>
    </w:p>
    <w:p w14:paraId="0C04AB95" w14:textId="77777777" w:rsidR="0003220F" w:rsidRPr="00626592" w:rsidRDefault="0003220F" w:rsidP="0003220F">
      <w:pPr>
        <w:rPr>
          <w:b/>
          <w:bCs/>
        </w:rPr>
      </w:pPr>
    </w:p>
    <w:p w14:paraId="2A3723E9" w14:textId="77777777" w:rsidR="0003220F" w:rsidRPr="00626592" w:rsidRDefault="0003220F" w:rsidP="0003220F">
      <w:pPr>
        <w:rPr>
          <w:b/>
          <w:bCs/>
        </w:rPr>
      </w:pPr>
    </w:p>
    <w:p w14:paraId="20695EA3" w14:textId="77777777" w:rsidR="0003220F" w:rsidRPr="00626592" w:rsidRDefault="0003220F" w:rsidP="0003220F">
      <w:pPr>
        <w:rPr>
          <w:b/>
          <w:bCs/>
        </w:rPr>
      </w:pPr>
    </w:p>
    <w:p w14:paraId="05606783" w14:textId="77777777" w:rsidR="0003220F" w:rsidRPr="00626592" w:rsidRDefault="0003220F" w:rsidP="0003220F">
      <w:pPr>
        <w:rPr>
          <w:b/>
          <w:bCs/>
        </w:rPr>
      </w:pPr>
    </w:p>
    <w:p w14:paraId="5E6FCD54" w14:textId="179E5829" w:rsidR="0003220F" w:rsidRPr="00626592" w:rsidRDefault="0003220F" w:rsidP="0003220F">
      <w:pPr>
        <w:rPr>
          <w:b/>
          <w:bCs/>
        </w:rPr>
      </w:pPr>
    </w:p>
    <w:p w14:paraId="0224E6F6" w14:textId="77777777" w:rsidR="0003220F" w:rsidRPr="00626592" w:rsidRDefault="0003220F" w:rsidP="0003220F">
      <w:pPr>
        <w:rPr>
          <w:b/>
          <w:bCs/>
        </w:rPr>
      </w:pPr>
    </w:p>
    <w:p w14:paraId="5CBD1DDE" w14:textId="77777777" w:rsidR="0003220F" w:rsidRPr="00626592" w:rsidRDefault="0003220F" w:rsidP="0003220F">
      <w:pPr>
        <w:rPr>
          <w:b/>
          <w:bCs/>
        </w:rPr>
      </w:pPr>
      <w:proofErr w:type="gramStart"/>
      <w:r w:rsidRPr="00626592">
        <w:rPr>
          <w:b/>
          <w:bCs/>
        </w:rPr>
        <w:t>Photos :</w:t>
      </w:r>
      <w:proofErr w:type="gramEnd"/>
    </w:p>
    <w:p w14:paraId="5E2FB7D3" w14:textId="77777777" w:rsidR="0003220F" w:rsidRPr="00626592" w:rsidRDefault="0003220F" w:rsidP="0003220F">
      <w:r w:rsidRPr="00626592">
        <w:t>Upload property images for listing.</w:t>
      </w:r>
    </w:p>
    <w:p w14:paraId="3ED4E2C4" w14:textId="77777777" w:rsidR="0003220F" w:rsidRPr="00626592" w:rsidRDefault="0003220F" w:rsidP="0003220F"/>
    <w:p w14:paraId="595C7B61" w14:textId="77777777" w:rsidR="0003220F" w:rsidRPr="00626592" w:rsidRDefault="0003220F" w:rsidP="0003220F"/>
    <w:p w14:paraId="392EE5CD" w14:textId="0A5CB587" w:rsidR="0003220F" w:rsidRPr="00626592" w:rsidRDefault="0003220F" w:rsidP="0003220F"/>
    <w:p w14:paraId="518CE4F5" w14:textId="7A814578" w:rsidR="0003220F" w:rsidRPr="00626592" w:rsidRDefault="0003220F" w:rsidP="0003220F"/>
    <w:p w14:paraId="017B6D62" w14:textId="77777777" w:rsidR="0003220F" w:rsidRPr="00626592" w:rsidRDefault="0003220F" w:rsidP="0003220F"/>
    <w:p w14:paraId="218F1782" w14:textId="77777777" w:rsidR="0003220F" w:rsidRPr="00626592" w:rsidRDefault="0003220F" w:rsidP="0003220F"/>
    <w:p w14:paraId="67789C97" w14:textId="5DD3B1A5" w:rsidR="0003220F" w:rsidRPr="00626592" w:rsidRDefault="0003220F" w:rsidP="0003220F"/>
    <w:p w14:paraId="695E3CD1" w14:textId="77777777" w:rsidR="0003220F" w:rsidRPr="00626592" w:rsidRDefault="0003220F" w:rsidP="0003220F"/>
    <w:p w14:paraId="1A70A569" w14:textId="5105E8AA" w:rsidR="0003220F" w:rsidRPr="00626592" w:rsidRDefault="0003220F" w:rsidP="0003220F"/>
    <w:p w14:paraId="37C1DC91" w14:textId="77777777" w:rsidR="0003220F" w:rsidRPr="00626592" w:rsidRDefault="0003220F" w:rsidP="0003220F"/>
    <w:p w14:paraId="238F1686" w14:textId="77777777" w:rsidR="0003220F" w:rsidRPr="00626592" w:rsidRDefault="0003220F" w:rsidP="0003220F"/>
    <w:p w14:paraId="7DBF7CD9" w14:textId="2CC10074" w:rsidR="0003220F" w:rsidRPr="00626592" w:rsidRDefault="0003220F" w:rsidP="0003220F">
      <w:pPr>
        <w:tabs>
          <w:tab w:val="left" w:pos="6139"/>
        </w:tabs>
      </w:pPr>
    </w:p>
    <w:p w14:paraId="0E936ABC" w14:textId="77777777" w:rsidR="0003220F" w:rsidRPr="00626592" w:rsidRDefault="0003220F" w:rsidP="0003220F">
      <w:pPr>
        <w:tabs>
          <w:tab w:val="left" w:pos="6139"/>
        </w:tabs>
      </w:pPr>
    </w:p>
    <w:p w14:paraId="3625959B" w14:textId="77777777" w:rsidR="0003220F" w:rsidRPr="00626592" w:rsidRDefault="0003220F" w:rsidP="0003220F">
      <w:pPr>
        <w:tabs>
          <w:tab w:val="left" w:pos="6139"/>
        </w:tabs>
      </w:pPr>
    </w:p>
    <w:p w14:paraId="5AE9300D" w14:textId="77777777" w:rsidR="0003220F" w:rsidRPr="00626592" w:rsidRDefault="0003220F" w:rsidP="0003220F">
      <w:pPr>
        <w:tabs>
          <w:tab w:val="left" w:pos="6139"/>
        </w:tabs>
        <w:rPr>
          <w:b/>
          <w:bCs/>
        </w:rPr>
      </w:pPr>
      <w:r w:rsidRPr="00626592">
        <w:rPr>
          <w:b/>
          <w:bCs/>
          <w:sz w:val="28"/>
          <w:szCs w:val="28"/>
        </w:rPr>
        <w:t>Video</w:t>
      </w:r>
      <w:r w:rsidRPr="00626592">
        <w:rPr>
          <w:b/>
          <w:bCs/>
        </w:rPr>
        <w:t>:</w:t>
      </w:r>
    </w:p>
    <w:p w14:paraId="3EE54D45" w14:textId="77777777" w:rsidR="0003220F" w:rsidRPr="00626592" w:rsidRDefault="0003220F" w:rsidP="0003220F">
      <w:pPr>
        <w:tabs>
          <w:tab w:val="left" w:pos="6139"/>
        </w:tabs>
      </w:pPr>
    </w:p>
    <w:p w14:paraId="76AD1C45" w14:textId="58653053" w:rsidR="0003220F" w:rsidRPr="00626592" w:rsidRDefault="0003220F" w:rsidP="0003220F">
      <w:pPr>
        <w:tabs>
          <w:tab w:val="left" w:pos="6139"/>
        </w:tabs>
        <w:rPr>
          <w:sz w:val="28"/>
          <w:szCs w:val="28"/>
        </w:rPr>
      </w:pPr>
      <w:r w:rsidRPr="00626592">
        <w:t>Upload property Video for listing.</w:t>
      </w:r>
      <w:r w:rsidRPr="00626592">
        <w:rPr>
          <w:b/>
          <w:bCs/>
        </w:rPr>
        <w:t xml:space="preserve"> </w:t>
      </w:r>
      <w:r w:rsidRPr="00626592">
        <w:rPr>
          <w:b/>
          <w:bCs/>
        </w:rPr>
        <w:tab/>
      </w:r>
      <w:r w:rsidRPr="00626592">
        <w:rPr>
          <w:b/>
          <w:bCs/>
        </w:rPr>
        <w:tab/>
      </w:r>
      <w:r w:rsidRPr="00626592">
        <w:rPr>
          <w:b/>
          <w:bCs/>
        </w:rPr>
        <w:tab/>
        <w:t>Rent and Features:</w:t>
      </w:r>
    </w:p>
    <w:p w14:paraId="7DD23524" w14:textId="6A228C68" w:rsidR="0003220F" w:rsidRPr="00626592" w:rsidRDefault="0003220F" w:rsidP="0003220F">
      <w:pPr>
        <w:ind w:left="6480" w:firstLine="720"/>
        <w:rPr>
          <w:b/>
          <w:bCs/>
        </w:rPr>
      </w:pPr>
      <w:r w:rsidRPr="00626592">
        <w:t>Add rent price, number of bedrooms, bathrooms, and kitchens</w:t>
      </w:r>
    </w:p>
    <w:p w14:paraId="044DA78F" w14:textId="77777777" w:rsidR="0003220F" w:rsidRPr="00626592" w:rsidRDefault="0003220F" w:rsidP="0003220F">
      <w:pPr>
        <w:tabs>
          <w:tab w:val="left" w:pos="6139"/>
        </w:tabs>
      </w:pPr>
    </w:p>
    <w:p w14:paraId="3221C7A1" w14:textId="6CE21E63" w:rsidR="0003220F" w:rsidRPr="00626592" w:rsidRDefault="0003220F" w:rsidP="0003220F">
      <w:pPr>
        <w:tabs>
          <w:tab w:val="left" w:pos="6139"/>
        </w:tabs>
      </w:pPr>
      <w:r w:rsidRPr="00626592">
        <w:rPr>
          <w:noProof/>
          <w:sz w:val="28"/>
          <w:szCs w:val="28"/>
        </w:rPr>
        <w:drawing>
          <wp:anchor distT="0" distB="0" distL="114300" distR="114300" simplePos="0" relativeHeight="251808768" behindDoc="0" locked="0" layoutInCell="1" allowOverlap="1" wp14:anchorId="3A30B246" wp14:editId="4508E6F1">
            <wp:simplePos x="0" y="0"/>
            <wp:positionH relativeFrom="column">
              <wp:posOffset>3827524</wp:posOffset>
            </wp:positionH>
            <wp:positionV relativeFrom="paragraph">
              <wp:posOffset>6059</wp:posOffset>
            </wp:positionV>
            <wp:extent cx="2591162" cy="5334744"/>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2591162" cy="5334744"/>
                    </a:xfrm>
                    <a:prstGeom prst="rect">
                      <a:avLst/>
                    </a:prstGeom>
                  </pic:spPr>
                </pic:pic>
              </a:graphicData>
            </a:graphic>
          </wp:anchor>
        </w:drawing>
      </w:r>
      <w:r w:rsidRPr="00626592">
        <w:rPr>
          <w:noProof/>
        </w:rPr>
        <w:drawing>
          <wp:inline distT="0" distB="0" distL="0" distR="0" wp14:anchorId="65E3C9BD" wp14:editId="6EBF4115">
            <wp:extent cx="2467319" cy="5068007"/>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467319" cy="5068007"/>
                    </a:xfrm>
                    <a:prstGeom prst="rect">
                      <a:avLst/>
                    </a:prstGeom>
                  </pic:spPr>
                </pic:pic>
              </a:graphicData>
            </a:graphic>
          </wp:inline>
        </w:drawing>
      </w:r>
    </w:p>
    <w:p w14:paraId="54F44B8C" w14:textId="77777777" w:rsidR="0003220F" w:rsidRPr="00626592" w:rsidRDefault="0003220F" w:rsidP="0003220F">
      <w:pPr>
        <w:tabs>
          <w:tab w:val="left" w:pos="6139"/>
        </w:tabs>
      </w:pPr>
    </w:p>
    <w:p w14:paraId="3B030E74" w14:textId="77777777" w:rsidR="0003220F" w:rsidRPr="00626592" w:rsidRDefault="0003220F" w:rsidP="0003220F">
      <w:pPr>
        <w:tabs>
          <w:tab w:val="left" w:pos="6139"/>
        </w:tabs>
      </w:pPr>
    </w:p>
    <w:p w14:paraId="7F4E54C0" w14:textId="77777777" w:rsidR="0003220F" w:rsidRPr="00626592" w:rsidRDefault="0003220F" w:rsidP="0003220F">
      <w:pPr>
        <w:tabs>
          <w:tab w:val="left" w:pos="6139"/>
        </w:tabs>
      </w:pPr>
    </w:p>
    <w:p w14:paraId="7B163711" w14:textId="77777777" w:rsidR="0003220F" w:rsidRPr="00626592" w:rsidRDefault="0003220F" w:rsidP="0003220F">
      <w:pPr>
        <w:tabs>
          <w:tab w:val="left" w:pos="6139"/>
        </w:tabs>
      </w:pPr>
    </w:p>
    <w:p w14:paraId="1E4B87FB" w14:textId="77777777" w:rsidR="0003220F" w:rsidRPr="00626592" w:rsidRDefault="0003220F" w:rsidP="0003220F">
      <w:pPr>
        <w:tabs>
          <w:tab w:val="left" w:pos="6139"/>
        </w:tabs>
      </w:pPr>
    </w:p>
    <w:p w14:paraId="52AC64F3" w14:textId="77777777" w:rsidR="0003220F" w:rsidRDefault="0003220F" w:rsidP="0003220F">
      <w:pPr>
        <w:tabs>
          <w:tab w:val="left" w:pos="6139"/>
        </w:tabs>
      </w:pPr>
    </w:p>
    <w:p w14:paraId="02ABFC24" w14:textId="77777777" w:rsidR="00622022" w:rsidRDefault="00622022" w:rsidP="0003220F">
      <w:pPr>
        <w:tabs>
          <w:tab w:val="left" w:pos="6139"/>
        </w:tabs>
      </w:pPr>
    </w:p>
    <w:p w14:paraId="0D577E19" w14:textId="028E6634" w:rsidR="0003220F" w:rsidRDefault="0003220F" w:rsidP="00353783">
      <w:pPr>
        <w:tabs>
          <w:tab w:val="left" w:pos="6139"/>
        </w:tabs>
        <w:rPr>
          <w:sz w:val="28"/>
          <w:szCs w:val="28"/>
        </w:rPr>
      </w:pPr>
    </w:p>
    <w:p w14:paraId="0E415AE6" w14:textId="77777777" w:rsidR="00622022" w:rsidRDefault="00622022" w:rsidP="00353783">
      <w:pPr>
        <w:tabs>
          <w:tab w:val="left" w:pos="6139"/>
        </w:tabs>
        <w:rPr>
          <w:sz w:val="28"/>
          <w:szCs w:val="28"/>
        </w:rPr>
      </w:pPr>
    </w:p>
    <w:p w14:paraId="11D01388" w14:textId="77777777" w:rsidR="00622022" w:rsidRPr="00626592" w:rsidRDefault="00622022" w:rsidP="00353783">
      <w:pPr>
        <w:tabs>
          <w:tab w:val="left" w:pos="6139"/>
        </w:tabs>
        <w:rPr>
          <w:sz w:val="28"/>
          <w:szCs w:val="28"/>
        </w:rPr>
      </w:pPr>
    </w:p>
    <w:p w14:paraId="708D3482" w14:textId="77777777" w:rsidR="0003220F" w:rsidRPr="00626592" w:rsidRDefault="0003220F" w:rsidP="0003220F">
      <w:pPr>
        <w:tabs>
          <w:tab w:val="left" w:pos="6753"/>
        </w:tabs>
        <w:rPr>
          <w:sz w:val="28"/>
          <w:szCs w:val="28"/>
        </w:rPr>
      </w:pPr>
    </w:p>
    <w:p w14:paraId="74245E9A" w14:textId="77777777" w:rsidR="0003220F" w:rsidRPr="00626592" w:rsidRDefault="0003220F" w:rsidP="0003220F">
      <w:pPr>
        <w:tabs>
          <w:tab w:val="left" w:pos="6753"/>
        </w:tabs>
        <w:rPr>
          <w:b/>
          <w:bCs/>
        </w:rPr>
      </w:pPr>
      <w:r w:rsidRPr="00626592">
        <w:rPr>
          <w:rStyle w:val="Strong"/>
        </w:rPr>
        <w:t>Visiting Time Slots</w:t>
      </w:r>
      <w:r w:rsidRPr="00626592">
        <w:rPr>
          <w:b/>
          <w:bCs/>
        </w:rPr>
        <w:t>:</w:t>
      </w:r>
    </w:p>
    <w:p w14:paraId="324E320E" w14:textId="77777777" w:rsidR="0003220F" w:rsidRPr="00626592" w:rsidRDefault="0003220F" w:rsidP="0003220F">
      <w:pPr>
        <w:tabs>
          <w:tab w:val="left" w:pos="6753"/>
        </w:tabs>
        <w:rPr>
          <w:b/>
          <w:bCs/>
        </w:rPr>
      </w:pPr>
      <w:r w:rsidRPr="00626592">
        <w:t>Schedule available times for renters to visit.</w:t>
      </w:r>
    </w:p>
    <w:p w14:paraId="7CE32384" w14:textId="77777777" w:rsidR="0003220F" w:rsidRPr="00626592" w:rsidRDefault="0003220F" w:rsidP="0003220F">
      <w:pPr>
        <w:tabs>
          <w:tab w:val="left" w:pos="6753"/>
        </w:tabs>
        <w:rPr>
          <w:b/>
          <w:bCs/>
          <w:vertAlign w:val="subscript"/>
        </w:rPr>
      </w:pPr>
    </w:p>
    <w:p w14:paraId="30D67664" w14:textId="3B5FBF34" w:rsidR="0003220F" w:rsidRPr="00626592" w:rsidRDefault="0003220F" w:rsidP="0003220F"/>
    <w:p w14:paraId="2E88A27C" w14:textId="5807401D" w:rsidR="0003220F" w:rsidRPr="00626592" w:rsidRDefault="0003220F" w:rsidP="0003220F">
      <w:r w:rsidRPr="00626592">
        <w:rPr>
          <w:b/>
          <w:bCs/>
          <w:noProof/>
          <w:vertAlign w:val="subscript"/>
        </w:rPr>
        <w:drawing>
          <wp:anchor distT="0" distB="0" distL="114300" distR="114300" simplePos="0" relativeHeight="251813888" behindDoc="0" locked="0" layoutInCell="1" allowOverlap="1" wp14:anchorId="591C1D04" wp14:editId="3597FFF8">
            <wp:simplePos x="0" y="0"/>
            <wp:positionH relativeFrom="margin">
              <wp:align>left</wp:align>
            </wp:positionH>
            <wp:positionV relativeFrom="paragraph">
              <wp:posOffset>131776</wp:posOffset>
            </wp:positionV>
            <wp:extent cx="2676899" cy="5249008"/>
            <wp:effectExtent l="0" t="0" r="9525" b="889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2676899" cy="5249008"/>
                    </a:xfrm>
                    <a:prstGeom prst="rect">
                      <a:avLst/>
                    </a:prstGeom>
                  </pic:spPr>
                </pic:pic>
              </a:graphicData>
            </a:graphic>
          </wp:anchor>
        </w:drawing>
      </w:r>
    </w:p>
    <w:p w14:paraId="4ACE45D0" w14:textId="493C2CBC" w:rsidR="0003220F" w:rsidRPr="00626592" w:rsidRDefault="0003220F" w:rsidP="0003220F"/>
    <w:p w14:paraId="66592370" w14:textId="74AF5AA4" w:rsidR="0003220F" w:rsidRPr="00626592" w:rsidRDefault="0003220F" w:rsidP="0003220F"/>
    <w:p w14:paraId="04B16897" w14:textId="21849D0A" w:rsidR="0003220F" w:rsidRPr="00626592" w:rsidRDefault="0003220F" w:rsidP="0003220F">
      <w:pPr>
        <w:rPr>
          <w:b/>
          <w:bCs/>
          <w:vertAlign w:val="subscript"/>
        </w:rPr>
      </w:pPr>
    </w:p>
    <w:p w14:paraId="250627B9" w14:textId="2114AE9B" w:rsidR="0003220F" w:rsidRPr="00626592" w:rsidRDefault="0003220F" w:rsidP="0003220F">
      <w:pPr>
        <w:tabs>
          <w:tab w:val="left" w:pos="5836"/>
        </w:tabs>
      </w:pPr>
      <w:r w:rsidRPr="00626592">
        <w:tab/>
      </w:r>
    </w:p>
    <w:p w14:paraId="782EA6E4" w14:textId="77777777" w:rsidR="0003220F" w:rsidRPr="00626592" w:rsidRDefault="0003220F" w:rsidP="0003220F">
      <w:pPr>
        <w:tabs>
          <w:tab w:val="left" w:pos="5836"/>
        </w:tabs>
      </w:pPr>
    </w:p>
    <w:p w14:paraId="30C56BFF" w14:textId="01C79A8A" w:rsidR="0003220F" w:rsidRPr="00626592" w:rsidRDefault="0003220F" w:rsidP="0003220F">
      <w:pPr>
        <w:tabs>
          <w:tab w:val="left" w:pos="5836"/>
        </w:tabs>
      </w:pPr>
    </w:p>
    <w:p w14:paraId="20CCD028" w14:textId="77777777" w:rsidR="0003220F" w:rsidRPr="00626592" w:rsidRDefault="0003220F" w:rsidP="0003220F">
      <w:pPr>
        <w:tabs>
          <w:tab w:val="left" w:pos="5836"/>
        </w:tabs>
      </w:pPr>
    </w:p>
    <w:p w14:paraId="6C5A630C" w14:textId="77777777" w:rsidR="0003220F" w:rsidRPr="00626592" w:rsidRDefault="0003220F" w:rsidP="0003220F">
      <w:pPr>
        <w:tabs>
          <w:tab w:val="left" w:pos="5836"/>
        </w:tabs>
      </w:pPr>
    </w:p>
    <w:p w14:paraId="6296BF5D" w14:textId="77777777" w:rsidR="0003220F" w:rsidRPr="00626592" w:rsidRDefault="0003220F" w:rsidP="0003220F">
      <w:pPr>
        <w:tabs>
          <w:tab w:val="left" w:pos="5836"/>
        </w:tabs>
        <w:rPr>
          <w:b/>
          <w:bCs/>
          <w:sz w:val="28"/>
          <w:szCs w:val="28"/>
        </w:rPr>
      </w:pPr>
      <w:r w:rsidRPr="00626592">
        <w:rPr>
          <w:b/>
          <w:bCs/>
        </w:rPr>
        <w:t>Your listing is now published</w:t>
      </w:r>
    </w:p>
    <w:p w14:paraId="4C38444D" w14:textId="77777777" w:rsidR="0003220F" w:rsidRPr="00626592" w:rsidRDefault="0003220F" w:rsidP="0003220F">
      <w:pPr>
        <w:tabs>
          <w:tab w:val="left" w:pos="5836"/>
        </w:tabs>
      </w:pPr>
    </w:p>
    <w:p w14:paraId="25A11EEF" w14:textId="64EF0188" w:rsidR="0003220F" w:rsidRPr="00626592" w:rsidRDefault="0003220F" w:rsidP="0003220F">
      <w:pPr>
        <w:tabs>
          <w:tab w:val="left" w:pos="5836"/>
        </w:tabs>
      </w:pPr>
    </w:p>
    <w:p w14:paraId="312C6BF3" w14:textId="21830A94" w:rsidR="0003220F" w:rsidRPr="00626592" w:rsidRDefault="0003220F" w:rsidP="0003220F">
      <w:pPr>
        <w:tabs>
          <w:tab w:val="left" w:pos="5836"/>
        </w:tabs>
      </w:pPr>
    </w:p>
    <w:p w14:paraId="10361ACD" w14:textId="6EF3B273" w:rsidR="0003220F" w:rsidRPr="00626592" w:rsidRDefault="0003220F" w:rsidP="0003220F">
      <w:pPr>
        <w:tabs>
          <w:tab w:val="left" w:pos="5836"/>
        </w:tabs>
        <w:rPr>
          <w:noProof/>
        </w:rPr>
      </w:pPr>
    </w:p>
    <w:p w14:paraId="06AEF5EE" w14:textId="77777777" w:rsidR="0003220F" w:rsidRPr="00626592" w:rsidRDefault="0003220F" w:rsidP="0003220F">
      <w:pPr>
        <w:tabs>
          <w:tab w:val="left" w:pos="5836"/>
        </w:tabs>
        <w:rPr>
          <w:noProof/>
        </w:rPr>
      </w:pPr>
    </w:p>
    <w:p w14:paraId="011D5B92" w14:textId="5B1C37AD" w:rsidR="0003220F" w:rsidRPr="00626592" w:rsidRDefault="0003220F" w:rsidP="0003220F">
      <w:pPr>
        <w:tabs>
          <w:tab w:val="left" w:pos="5836"/>
        </w:tabs>
        <w:rPr>
          <w:noProof/>
        </w:rPr>
      </w:pPr>
    </w:p>
    <w:p w14:paraId="5E4E94AD" w14:textId="7BE0BBFA" w:rsidR="0003220F" w:rsidRPr="00626592" w:rsidRDefault="0003220F" w:rsidP="0003220F">
      <w:pPr>
        <w:tabs>
          <w:tab w:val="left" w:pos="5836"/>
        </w:tabs>
        <w:rPr>
          <w:noProof/>
        </w:rPr>
      </w:pPr>
    </w:p>
    <w:p w14:paraId="07AAAA3D" w14:textId="36450420" w:rsidR="0003220F" w:rsidRPr="00626592" w:rsidRDefault="0003220F" w:rsidP="0003220F">
      <w:pPr>
        <w:tabs>
          <w:tab w:val="left" w:pos="5836"/>
        </w:tabs>
        <w:rPr>
          <w:noProof/>
        </w:rPr>
      </w:pPr>
    </w:p>
    <w:p w14:paraId="395188A1" w14:textId="52207F2B" w:rsidR="0003220F" w:rsidRPr="00626592" w:rsidRDefault="0003220F" w:rsidP="0003220F">
      <w:pPr>
        <w:tabs>
          <w:tab w:val="left" w:pos="5836"/>
        </w:tabs>
        <w:rPr>
          <w:noProof/>
        </w:rPr>
      </w:pPr>
    </w:p>
    <w:p w14:paraId="0EEC1CFF" w14:textId="77777777" w:rsidR="00622022" w:rsidRDefault="00622022" w:rsidP="0003220F">
      <w:pPr>
        <w:tabs>
          <w:tab w:val="left" w:pos="5836"/>
        </w:tabs>
        <w:rPr>
          <w:noProof/>
        </w:rPr>
      </w:pPr>
    </w:p>
    <w:p w14:paraId="76A7F039" w14:textId="77777777" w:rsidR="00622022" w:rsidRDefault="00622022" w:rsidP="0003220F">
      <w:pPr>
        <w:tabs>
          <w:tab w:val="left" w:pos="5836"/>
        </w:tabs>
        <w:rPr>
          <w:noProof/>
        </w:rPr>
      </w:pPr>
    </w:p>
    <w:p w14:paraId="5884E5AB" w14:textId="77777777" w:rsidR="00622022" w:rsidRDefault="00622022" w:rsidP="0003220F">
      <w:pPr>
        <w:tabs>
          <w:tab w:val="left" w:pos="5836"/>
        </w:tabs>
        <w:rPr>
          <w:noProof/>
        </w:rPr>
      </w:pPr>
    </w:p>
    <w:p w14:paraId="2972EF8C" w14:textId="77777777" w:rsidR="00622022" w:rsidRDefault="00622022" w:rsidP="0003220F">
      <w:pPr>
        <w:tabs>
          <w:tab w:val="left" w:pos="5836"/>
        </w:tabs>
        <w:rPr>
          <w:noProof/>
        </w:rPr>
      </w:pPr>
    </w:p>
    <w:p w14:paraId="2DD1C6CB" w14:textId="77777777" w:rsidR="00622022" w:rsidRDefault="00622022" w:rsidP="0003220F">
      <w:pPr>
        <w:tabs>
          <w:tab w:val="left" w:pos="5836"/>
        </w:tabs>
        <w:rPr>
          <w:noProof/>
        </w:rPr>
      </w:pPr>
    </w:p>
    <w:p w14:paraId="778BE3B7" w14:textId="77777777" w:rsidR="00622022" w:rsidRDefault="00622022" w:rsidP="0003220F">
      <w:pPr>
        <w:tabs>
          <w:tab w:val="left" w:pos="5836"/>
        </w:tabs>
        <w:rPr>
          <w:noProof/>
        </w:rPr>
      </w:pPr>
    </w:p>
    <w:p w14:paraId="77C953A6" w14:textId="77777777" w:rsidR="00622022" w:rsidRDefault="00622022" w:rsidP="0003220F">
      <w:pPr>
        <w:tabs>
          <w:tab w:val="left" w:pos="5836"/>
        </w:tabs>
        <w:rPr>
          <w:noProof/>
        </w:rPr>
      </w:pPr>
    </w:p>
    <w:p w14:paraId="30FAD4BD" w14:textId="77777777" w:rsidR="00622022" w:rsidRDefault="00622022" w:rsidP="0003220F">
      <w:pPr>
        <w:tabs>
          <w:tab w:val="left" w:pos="5836"/>
        </w:tabs>
        <w:rPr>
          <w:noProof/>
        </w:rPr>
      </w:pPr>
    </w:p>
    <w:p w14:paraId="64BE1F6C" w14:textId="77777777" w:rsidR="00622022" w:rsidRDefault="00622022" w:rsidP="0003220F">
      <w:pPr>
        <w:tabs>
          <w:tab w:val="left" w:pos="5836"/>
        </w:tabs>
        <w:rPr>
          <w:noProof/>
        </w:rPr>
      </w:pPr>
    </w:p>
    <w:p w14:paraId="07F3513F" w14:textId="03400368" w:rsidR="0003220F" w:rsidRPr="00626592" w:rsidRDefault="0003220F" w:rsidP="0003220F">
      <w:pPr>
        <w:tabs>
          <w:tab w:val="left" w:pos="5836"/>
        </w:tabs>
        <w:rPr>
          <w:noProof/>
        </w:rPr>
      </w:pPr>
    </w:p>
    <w:p w14:paraId="1C809FAD" w14:textId="6A2C7A55" w:rsidR="0003220F" w:rsidRPr="00626592" w:rsidRDefault="0003220F" w:rsidP="0003220F">
      <w:pPr>
        <w:tabs>
          <w:tab w:val="left" w:pos="5836"/>
        </w:tabs>
        <w:rPr>
          <w:noProof/>
        </w:rPr>
      </w:pPr>
    </w:p>
    <w:p w14:paraId="0D7A75C2" w14:textId="627A803C" w:rsidR="0003220F" w:rsidRPr="00626592" w:rsidRDefault="0003220F" w:rsidP="0003220F">
      <w:pPr>
        <w:tabs>
          <w:tab w:val="left" w:pos="5836"/>
        </w:tabs>
        <w:rPr>
          <w:noProof/>
        </w:rPr>
      </w:pPr>
    </w:p>
    <w:p w14:paraId="2E045903" w14:textId="2064D114" w:rsidR="0003220F" w:rsidRPr="00626592" w:rsidRDefault="0003220F" w:rsidP="0003220F">
      <w:pPr>
        <w:tabs>
          <w:tab w:val="left" w:pos="5836"/>
        </w:tabs>
        <w:rPr>
          <w:noProof/>
        </w:rPr>
      </w:pPr>
    </w:p>
    <w:p w14:paraId="2629636E" w14:textId="77777777" w:rsidR="00622022" w:rsidRDefault="00622022" w:rsidP="0003220F">
      <w:pPr>
        <w:tabs>
          <w:tab w:val="left" w:pos="5836"/>
        </w:tabs>
        <w:rPr>
          <w:noProof/>
        </w:rPr>
      </w:pPr>
    </w:p>
    <w:p w14:paraId="30382F75" w14:textId="77777777" w:rsidR="00622022" w:rsidRDefault="00622022" w:rsidP="0003220F">
      <w:pPr>
        <w:tabs>
          <w:tab w:val="left" w:pos="5836"/>
        </w:tabs>
        <w:rPr>
          <w:noProof/>
        </w:rPr>
      </w:pPr>
    </w:p>
    <w:p w14:paraId="5DE75501" w14:textId="77777777" w:rsidR="00622022" w:rsidRDefault="00622022" w:rsidP="0003220F">
      <w:pPr>
        <w:tabs>
          <w:tab w:val="left" w:pos="5836"/>
        </w:tabs>
        <w:rPr>
          <w:noProof/>
        </w:rPr>
      </w:pPr>
    </w:p>
    <w:p w14:paraId="4D94C987" w14:textId="77777777" w:rsidR="00622022" w:rsidRDefault="00622022" w:rsidP="0003220F">
      <w:pPr>
        <w:tabs>
          <w:tab w:val="left" w:pos="5836"/>
        </w:tabs>
        <w:rPr>
          <w:noProof/>
        </w:rPr>
      </w:pPr>
    </w:p>
    <w:p w14:paraId="16791AC3" w14:textId="77777777" w:rsidR="00622022" w:rsidRDefault="00622022" w:rsidP="0003220F">
      <w:pPr>
        <w:tabs>
          <w:tab w:val="left" w:pos="5836"/>
        </w:tabs>
        <w:rPr>
          <w:noProof/>
        </w:rPr>
      </w:pPr>
    </w:p>
    <w:p w14:paraId="27130A8C" w14:textId="77777777" w:rsidR="00622022" w:rsidRDefault="00622022" w:rsidP="0003220F">
      <w:pPr>
        <w:tabs>
          <w:tab w:val="left" w:pos="5836"/>
        </w:tabs>
        <w:rPr>
          <w:noProof/>
        </w:rPr>
      </w:pPr>
    </w:p>
    <w:p w14:paraId="29DD7523" w14:textId="77777777" w:rsidR="00622022" w:rsidRDefault="00622022" w:rsidP="0003220F">
      <w:pPr>
        <w:tabs>
          <w:tab w:val="left" w:pos="5836"/>
        </w:tabs>
        <w:rPr>
          <w:noProof/>
        </w:rPr>
      </w:pPr>
    </w:p>
    <w:p w14:paraId="48DA3604" w14:textId="77777777" w:rsidR="00622022" w:rsidRDefault="00622022" w:rsidP="0003220F">
      <w:pPr>
        <w:tabs>
          <w:tab w:val="left" w:pos="5836"/>
        </w:tabs>
        <w:rPr>
          <w:noProof/>
        </w:rPr>
      </w:pPr>
    </w:p>
    <w:p w14:paraId="07BD5F36" w14:textId="77777777" w:rsidR="00622022" w:rsidRDefault="00622022" w:rsidP="0003220F">
      <w:pPr>
        <w:tabs>
          <w:tab w:val="left" w:pos="5836"/>
        </w:tabs>
        <w:rPr>
          <w:noProof/>
        </w:rPr>
      </w:pPr>
    </w:p>
    <w:p w14:paraId="4C61B714" w14:textId="77777777" w:rsidR="00622022" w:rsidRDefault="00622022" w:rsidP="0003220F">
      <w:pPr>
        <w:tabs>
          <w:tab w:val="left" w:pos="5836"/>
        </w:tabs>
        <w:rPr>
          <w:noProof/>
        </w:rPr>
      </w:pPr>
    </w:p>
    <w:p w14:paraId="0A0913A9" w14:textId="77777777" w:rsidR="00622022" w:rsidRPr="00626592" w:rsidRDefault="00622022" w:rsidP="00622022">
      <w:pPr>
        <w:tabs>
          <w:tab w:val="left" w:pos="5836"/>
        </w:tabs>
        <w:rPr>
          <w:noProof/>
        </w:rPr>
      </w:pPr>
      <w:r w:rsidRPr="00626592">
        <w:rPr>
          <w:noProof/>
        </w:rPr>
        <w:lastRenderedPageBreak/>
        <w:t>Add role and regulation</w:t>
      </w:r>
    </w:p>
    <w:p w14:paraId="77D79124" w14:textId="2D82B290" w:rsidR="0003220F" w:rsidRPr="00626592" w:rsidRDefault="0003220F" w:rsidP="0003220F">
      <w:pPr>
        <w:tabs>
          <w:tab w:val="left" w:pos="5836"/>
        </w:tabs>
        <w:rPr>
          <w:noProof/>
        </w:rPr>
      </w:pPr>
    </w:p>
    <w:p w14:paraId="23E8161B" w14:textId="5CA1EE5C" w:rsidR="0003220F" w:rsidRDefault="0003220F" w:rsidP="0003220F">
      <w:pPr>
        <w:tabs>
          <w:tab w:val="left" w:pos="5836"/>
        </w:tabs>
        <w:rPr>
          <w:noProof/>
        </w:rPr>
      </w:pPr>
    </w:p>
    <w:p w14:paraId="5DE59666" w14:textId="77777777" w:rsidR="00622022" w:rsidRDefault="00622022" w:rsidP="0003220F">
      <w:pPr>
        <w:tabs>
          <w:tab w:val="left" w:pos="5836"/>
        </w:tabs>
        <w:rPr>
          <w:noProof/>
        </w:rPr>
      </w:pPr>
    </w:p>
    <w:p w14:paraId="459F356A" w14:textId="113756FA" w:rsidR="00622022" w:rsidRDefault="00622022" w:rsidP="0003220F">
      <w:pPr>
        <w:tabs>
          <w:tab w:val="left" w:pos="5836"/>
        </w:tabs>
        <w:rPr>
          <w:noProof/>
        </w:rPr>
      </w:pPr>
    </w:p>
    <w:p w14:paraId="7685DD28" w14:textId="77777777" w:rsidR="00622022" w:rsidRDefault="00622022" w:rsidP="0003220F">
      <w:pPr>
        <w:tabs>
          <w:tab w:val="left" w:pos="5836"/>
        </w:tabs>
        <w:rPr>
          <w:noProof/>
        </w:rPr>
      </w:pPr>
    </w:p>
    <w:p w14:paraId="0985435B" w14:textId="40D2D838" w:rsidR="00622022" w:rsidRDefault="00622022" w:rsidP="0003220F">
      <w:pPr>
        <w:tabs>
          <w:tab w:val="left" w:pos="5836"/>
        </w:tabs>
        <w:rPr>
          <w:noProof/>
        </w:rPr>
      </w:pPr>
    </w:p>
    <w:p w14:paraId="60A2C54D" w14:textId="2B3F37B5" w:rsidR="00622022" w:rsidRDefault="00622022" w:rsidP="0003220F">
      <w:pPr>
        <w:tabs>
          <w:tab w:val="left" w:pos="5836"/>
        </w:tabs>
        <w:rPr>
          <w:noProof/>
        </w:rPr>
      </w:pPr>
      <w:r w:rsidRPr="00626592">
        <w:rPr>
          <w:noProof/>
        </w:rPr>
        <w:drawing>
          <wp:anchor distT="0" distB="0" distL="114300" distR="114300" simplePos="0" relativeHeight="251816960" behindDoc="0" locked="0" layoutInCell="1" allowOverlap="1" wp14:anchorId="0AB6654B" wp14:editId="49BB71B7">
            <wp:simplePos x="0" y="0"/>
            <wp:positionH relativeFrom="page">
              <wp:posOffset>3166745</wp:posOffset>
            </wp:positionH>
            <wp:positionV relativeFrom="paragraph">
              <wp:posOffset>185420</wp:posOffset>
            </wp:positionV>
            <wp:extent cx="2409825" cy="5115560"/>
            <wp:effectExtent l="0" t="0" r="9525" b="889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2409825" cy="5115560"/>
                    </a:xfrm>
                    <a:prstGeom prst="rect">
                      <a:avLst/>
                    </a:prstGeom>
                  </pic:spPr>
                </pic:pic>
              </a:graphicData>
            </a:graphic>
          </wp:anchor>
        </w:drawing>
      </w:r>
    </w:p>
    <w:p w14:paraId="1C898C9A" w14:textId="0D5373AA" w:rsidR="00622022" w:rsidRDefault="00622022" w:rsidP="0003220F">
      <w:pPr>
        <w:tabs>
          <w:tab w:val="left" w:pos="5836"/>
        </w:tabs>
        <w:rPr>
          <w:noProof/>
        </w:rPr>
      </w:pPr>
    </w:p>
    <w:p w14:paraId="308B0631" w14:textId="77777777" w:rsidR="00622022" w:rsidRDefault="00622022" w:rsidP="0003220F">
      <w:pPr>
        <w:tabs>
          <w:tab w:val="left" w:pos="5836"/>
        </w:tabs>
        <w:rPr>
          <w:noProof/>
        </w:rPr>
      </w:pPr>
    </w:p>
    <w:p w14:paraId="2726B87E" w14:textId="1B1DE1C4" w:rsidR="00622022" w:rsidRDefault="00622022" w:rsidP="0003220F">
      <w:pPr>
        <w:tabs>
          <w:tab w:val="left" w:pos="5836"/>
        </w:tabs>
        <w:rPr>
          <w:noProof/>
        </w:rPr>
      </w:pPr>
    </w:p>
    <w:p w14:paraId="413F5E2C" w14:textId="77777777" w:rsidR="00622022" w:rsidRDefault="00622022" w:rsidP="0003220F">
      <w:pPr>
        <w:tabs>
          <w:tab w:val="left" w:pos="5836"/>
        </w:tabs>
        <w:rPr>
          <w:noProof/>
        </w:rPr>
      </w:pPr>
    </w:p>
    <w:p w14:paraId="786E73BA" w14:textId="77777777" w:rsidR="00622022" w:rsidRDefault="00622022" w:rsidP="0003220F">
      <w:pPr>
        <w:tabs>
          <w:tab w:val="left" w:pos="5836"/>
        </w:tabs>
        <w:rPr>
          <w:noProof/>
        </w:rPr>
      </w:pPr>
    </w:p>
    <w:p w14:paraId="7091AD8A" w14:textId="77777777" w:rsidR="00622022" w:rsidRDefault="00622022" w:rsidP="0003220F">
      <w:pPr>
        <w:tabs>
          <w:tab w:val="left" w:pos="5836"/>
        </w:tabs>
        <w:rPr>
          <w:noProof/>
        </w:rPr>
      </w:pPr>
    </w:p>
    <w:p w14:paraId="75F67A93" w14:textId="77777777" w:rsidR="00622022" w:rsidRDefault="00622022" w:rsidP="0003220F">
      <w:pPr>
        <w:tabs>
          <w:tab w:val="left" w:pos="5836"/>
        </w:tabs>
        <w:rPr>
          <w:noProof/>
        </w:rPr>
      </w:pPr>
    </w:p>
    <w:p w14:paraId="42E4AAA5" w14:textId="77777777" w:rsidR="00622022" w:rsidRDefault="00622022" w:rsidP="0003220F">
      <w:pPr>
        <w:tabs>
          <w:tab w:val="left" w:pos="5836"/>
        </w:tabs>
        <w:rPr>
          <w:noProof/>
        </w:rPr>
      </w:pPr>
    </w:p>
    <w:p w14:paraId="37BA5652" w14:textId="77777777" w:rsidR="00622022" w:rsidRPr="00626592" w:rsidRDefault="00622022" w:rsidP="0003220F">
      <w:pPr>
        <w:tabs>
          <w:tab w:val="left" w:pos="5836"/>
        </w:tabs>
        <w:rPr>
          <w:noProof/>
        </w:rPr>
      </w:pPr>
    </w:p>
    <w:p w14:paraId="604EE792" w14:textId="1F6CAADC" w:rsidR="0003220F" w:rsidRPr="00626592" w:rsidRDefault="0003220F" w:rsidP="0003220F">
      <w:pPr>
        <w:tabs>
          <w:tab w:val="left" w:pos="5836"/>
        </w:tabs>
        <w:rPr>
          <w:noProof/>
        </w:rPr>
      </w:pPr>
    </w:p>
    <w:p w14:paraId="4E16A521" w14:textId="3FC1CD00" w:rsidR="0003220F" w:rsidRPr="00626592" w:rsidRDefault="0003220F" w:rsidP="0003220F">
      <w:pPr>
        <w:tabs>
          <w:tab w:val="left" w:pos="5836"/>
        </w:tabs>
        <w:rPr>
          <w:noProof/>
        </w:rPr>
      </w:pPr>
    </w:p>
    <w:p w14:paraId="3C934EA7" w14:textId="77777777" w:rsidR="00353783" w:rsidRPr="00626592" w:rsidRDefault="00353783" w:rsidP="0003220F">
      <w:pPr>
        <w:tabs>
          <w:tab w:val="left" w:pos="5836"/>
        </w:tabs>
        <w:rPr>
          <w:noProof/>
        </w:rPr>
      </w:pPr>
    </w:p>
    <w:p w14:paraId="191BEE01" w14:textId="77777777" w:rsidR="00353783" w:rsidRPr="00626592" w:rsidRDefault="00353783" w:rsidP="0003220F">
      <w:pPr>
        <w:tabs>
          <w:tab w:val="left" w:pos="5836"/>
        </w:tabs>
        <w:rPr>
          <w:noProof/>
        </w:rPr>
      </w:pPr>
    </w:p>
    <w:p w14:paraId="41F91704" w14:textId="77777777" w:rsidR="00353783" w:rsidRPr="00626592" w:rsidRDefault="00353783" w:rsidP="0003220F">
      <w:pPr>
        <w:tabs>
          <w:tab w:val="left" w:pos="5836"/>
        </w:tabs>
        <w:rPr>
          <w:noProof/>
        </w:rPr>
      </w:pPr>
    </w:p>
    <w:p w14:paraId="68E45472" w14:textId="77777777" w:rsidR="0003220F" w:rsidRPr="00626592" w:rsidRDefault="0003220F" w:rsidP="0003220F">
      <w:pPr>
        <w:tabs>
          <w:tab w:val="left" w:pos="5836"/>
        </w:tabs>
        <w:rPr>
          <w:noProof/>
        </w:rPr>
      </w:pPr>
    </w:p>
    <w:p w14:paraId="7D7FEEC8" w14:textId="77777777" w:rsidR="0003220F" w:rsidRPr="00626592" w:rsidRDefault="0003220F" w:rsidP="0003220F">
      <w:pPr>
        <w:tabs>
          <w:tab w:val="left" w:pos="5836"/>
        </w:tabs>
        <w:rPr>
          <w:noProof/>
          <w:vertAlign w:val="subscript"/>
        </w:rPr>
      </w:pPr>
      <w:r w:rsidRPr="00626592">
        <w:t>Provides feedback confirmation when the listing is published.</w:t>
      </w:r>
    </w:p>
    <w:p w14:paraId="2FF86D10" w14:textId="78FD533D" w:rsidR="0003220F" w:rsidRPr="00626592" w:rsidRDefault="0003220F" w:rsidP="0003220F">
      <w:pPr>
        <w:tabs>
          <w:tab w:val="left" w:pos="5836"/>
        </w:tabs>
        <w:rPr>
          <w:noProof/>
        </w:rPr>
      </w:pPr>
    </w:p>
    <w:p w14:paraId="687CC2C5" w14:textId="7773CD9B" w:rsidR="0003220F" w:rsidRPr="00626592" w:rsidRDefault="0003220F" w:rsidP="0003220F">
      <w:pPr>
        <w:tabs>
          <w:tab w:val="left" w:pos="5836"/>
        </w:tabs>
        <w:rPr>
          <w:noProof/>
        </w:rPr>
      </w:pPr>
      <w:r w:rsidRPr="00626592">
        <w:rPr>
          <w:noProof/>
        </w:rPr>
        <w:drawing>
          <wp:anchor distT="0" distB="0" distL="114300" distR="114300" simplePos="0" relativeHeight="251814912" behindDoc="0" locked="0" layoutInCell="1" allowOverlap="1" wp14:anchorId="44076321" wp14:editId="6A72CAEB">
            <wp:simplePos x="0" y="0"/>
            <wp:positionH relativeFrom="column">
              <wp:posOffset>285750</wp:posOffset>
            </wp:positionH>
            <wp:positionV relativeFrom="paragraph">
              <wp:posOffset>147955</wp:posOffset>
            </wp:positionV>
            <wp:extent cx="2791215" cy="5315692"/>
            <wp:effectExtent l="0" t="0" r="9525"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2791215" cy="5315692"/>
                    </a:xfrm>
                    <a:prstGeom prst="rect">
                      <a:avLst/>
                    </a:prstGeom>
                  </pic:spPr>
                </pic:pic>
              </a:graphicData>
            </a:graphic>
          </wp:anchor>
        </w:drawing>
      </w:r>
    </w:p>
    <w:p w14:paraId="1548F61B" w14:textId="77777777" w:rsidR="0003220F" w:rsidRPr="00626592" w:rsidRDefault="0003220F" w:rsidP="0003220F">
      <w:pPr>
        <w:tabs>
          <w:tab w:val="left" w:pos="5836"/>
        </w:tabs>
        <w:rPr>
          <w:noProof/>
        </w:rPr>
      </w:pPr>
    </w:p>
    <w:p w14:paraId="2B162AEC" w14:textId="77777777" w:rsidR="0003220F" w:rsidRPr="00626592" w:rsidRDefault="0003220F" w:rsidP="0003220F">
      <w:pPr>
        <w:tabs>
          <w:tab w:val="left" w:pos="5836"/>
        </w:tabs>
        <w:rPr>
          <w:noProof/>
        </w:rPr>
      </w:pPr>
    </w:p>
    <w:p w14:paraId="0C7973A8" w14:textId="77777777" w:rsidR="0003220F" w:rsidRPr="00626592" w:rsidRDefault="0003220F" w:rsidP="0003220F">
      <w:pPr>
        <w:tabs>
          <w:tab w:val="left" w:pos="5836"/>
        </w:tabs>
        <w:rPr>
          <w:noProof/>
        </w:rPr>
      </w:pPr>
    </w:p>
    <w:p w14:paraId="2A56B84B" w14:textId="77777777" w:rsidR="0003220F" w:rsidRPr="00626592" w:rsidRDefault="0003220F" w:rsidP="0003220F">
      <w:pPr>
        <w:tabs>
          <w:tab w:val="left" w:pos="5836"/>
        </w:tabs>
      </w:pPr>
    </w:p>
    <w:p w14:paraId="5BE8DAEE" w14:textId="77777777" w:rsidR="0003220F" w:rsidRPr="00626592" w:rsidRDefault="0003220F" w:rsidP="0003220F">
      <w:pPr>
        <w:tabs>
          <w:tab w:val="left" w:pos="5836"/>
        </w:tabs>
      </w:pPr>
    </w:p>
    <w:p w14:paraId="0F23B375" w14:textId="77777777" w:rsidR="0003220F" w:rsidRPr="00626592" w:rsidRDefault="0003220F" w:rsidP="0003220F">
      <w:pPr>
        <w:tabs>
          <w:tab w:val="left" w:pos="5836"/>
        </w:tabs>
      </w:pPr>
    </w:p>
    <w:p w14:paraId="67A83E8F" w14:textId="77777777" w:rsidR="0003220F" w:rsidRPr="00626592" w:rsidRDefault="0003220F" w:rsidP="0003220F">
      <w:pPr>
        <w:tabs>
          <w:tab w:val="left" w:pos="5836"/>
        </w:tabs>
      </w:pPr>
    </w:p>
    <w:p w14:paraId="3C74D07C" w14:textId="77777777" w:rsidR="0003220F" w:rsidRPr="00626592" w:rsidRDefault="0003220F" w:rsidP="0003220F">
      <w:pPr>
        <w:tabs>
          <w:tab w:val="left" w:pos="5836"/>
        </w:tabs>
      </w:pPr>
    </w:p>
    <w:p w14:paraId="686F0B66" w14:textId="77777777" w:rsidR="0003220F" w:rsidRPr="00626592" w:rsidRDefault="0003220F" w:rsidP="0003220F">
      <w:pPr>
        <w:tabs>
          <w:tab w:val="left" w:pos="5836"/>
        </w:tabs>
      </w:pPr>
    </w:p>
    <w:p w14:paraId="0715268B" w14:textId="77777777" w:rsidR="0003220F" w:rsidRPr="00626592" w:rsidRDefault="0003220F" w:rsidP="0003220F">
      <w:pPr>
        <w:tabs>
          <w:tab w:val="left" w:pos="5836"/>
        </w:tabs>
      </w:pPr>
    </w:p>
    <w:p w14:paraId="517457D8" w14:textId="77777777" w:rsidR="0003220F" w:rsidRPr="00626592" w:rsidRDefault="0003220F" w:rsidP="0003220F">
      <w:pPr>
        <w:tabs>
          <w:tab w:val="left" w:pos="5836"/>
        </w:tabs>
        <w:rPr>
          <w:b/>
          <w:bCs/>
          <w:sz w:val="28"/>
          <w:szCs w:val="28"/>
        </w:rPr>
      </w:pPr>
    </w:p>
    <w:p w14:paraId="775ADFE5" w14:textId="77777777" w:rsidR="0003220F" w:rsidRPr="00626592" w:rsidRDefault="0003220F" w:rsidP="0003220F">
      <w:pPr>
        <w:tabs>
          <w:tab w:val="left" w:pos="5836"/>
        </w:tabs>
      </w:pPr>
    </w:p>
    <w:p w14:paraId="744C39A4" w14:textId="77777777" w:rsidR="0003220F" w:rsidRPr="00626592" w:rsidRDefault="0003220F" w:rsidP="0003220F">
      <w:pPr>
        <w:tabs>
          <w:tab w:val="left" w:pos="5836"/>
        </w:tabs>
      </w:pPr>
    </w:p>
    <w:p w14:paraId="2B4C46AF" w14:textId="77777777" w:rsidR="0003220F" w:rsidRPr="00626592" w:rsidRDefault="0003220F" w:rsidP="0003220F">
      <w:pPr>
        <w:tabs>
          <w:tab w:val="left" w:pos="5836"/>
        </w:tabs>
      </w:pPr>
    </w:p>
    <w:p w14:paraId="28407607" w14:textId="77777777" w:rsidR="0003220F" w:rsidRPr="00626592" w:rsidRDefault="0003220F" w:rsidP="0003220F">
      <w:pPr>
        <w:tabs>
          <w:tab w:val="left" w:pos="5836"/>
        </w:tabs>
      </w:pPr>
    </w:p>
    <w:p w14:paraId="4BFCA4D6" w14:textId="77777777" w:rsidR="0003220F" w:rsidRPr="00626592" w:rsidRDefault="0003220F" w:rsidP="0003220F">
      <w:pPr>
        <w:tabs>
          <w:tab w:val="left" w:pos="5836"/>
        </w:tabs>
      </w:pPr>
    </w:p>
    <w:p w14:paraId="364C8BB8" w14:textId="77777777" w:rsidR="0003220F" w:rsidRPr="00626592" w:rsidRDefault="0003220F" w:rsidP="0003220F">
      <w:pPr>
        <w:tabs>
          <w:tab w:val="left" w:pos="5836"/>
        </w:tabs>
      </w:pPr>
    </w:p>
    <w:p w14:paraId="3198F3DA" w14:textId="77777777" w:rsidR="0003220F" w:rsidRPr="00626592" w:rsidRDefault="0003220F" w:rsidP="0003220F">
      <w:pPr>
        <w:tabs>
          <w:tab w:val="left" w:pos="5836"/>
        </w:tabs>
      </w:pPr>
    </w:p>
    <w:p w14:paraId="53CFBC26" w14:textId="77777777" w:rsidR="0003220F" w:rsidRPr="00626592" w:rsidRDefault="0003220F" w:rsidP="0003220F">
      <w:pPr>
        <w:tabs>
          <w:tab w:val="left" w:pos="5836"/>
        </w:tabs>
      </w:pPr>
    </w:p>
    <w:p w14:paraId="6371E25B" w14:textId="77777777" w:rsidR="0003220F" w:rsidRPr="00626592" w:rsidRDefault="0003220F" w:rsidP="0003220F">
      <w:pPr>
        <w:tabs>
          <w:tab w:val="left" w:pos="5836"/>
        </w:tabs>
      </w:pPr>
    </w:p>
    <w:p w14:paraId="2305B41F" w14:textId="77777777" w:rsidR="0003220F" w:rsidRPr="00626592" w:rsidRDefault="0003220F" w:rsidP="0003220F">
      <w:pPr>
        <w:tabs>
          <w:tab w:val="left" w:pos="5836"/>
        </w:tabs>
      </w:pPr>
    </w:p>
    <w:p w14:paraId="2CDBD4CA" w14:textId="77777777" w:rsidR="0003220F" w:rsidRPr="00626592" w:rsidRDefault="0003220F" w:rsidP="0003220F">
      <w:pPr>
        <w:tabs>
          <w:tab w:val="left" w:pos="5836"/>
        </w:tabs>
      </w:pPr>
    </w:p>
    <w:p w14:paraId="087F26D2" w14:textId="77777777" w:rsidR="0003220F" w:rsidRPr="00626592" w:rsidRDefault="0003220F" w:rsidP="0003220F">
      <w:pPr>
        <w:tabs>
          <w:tab w:val="left" w:pos="5836"/>
        </w:tabs>
      </w:pPr>
    </w:p>
    <w:p w14:paraId="11010D2D" w14:textId="77777777" w:rsidR="0003220F" w:rsidRPr="00626592" w:rsidRDefault="0003220F" w:rsidP="0003220F">
      <w:pPr>
        <w:tabs>
          <w:tab w:val="left" w:pos="5836"/>
        </w:tabs>
      </w:pPr>
    </w:p>
    <w:p w14:paraId="70632460" w14:textId="77777777" w:rsidR="0003220F" w:rsidRPr="00626592" w:rsidRDefault="0003220F" w:rsidP="0003220F">
      <w:pPr>
        <w:tabs>
          <w:tab w:val="left" w:pos="5836"/>
        </w:tabs>
      </w:pPr>
    </w:p>
    <w:p w14:paraId="26777D73" w14:textId="77777777" w:rsidR="0003220F" w:rsidRPr="00626592" w:rsidRDefault="0003220F" w:rsidP="0003220F">
      <w:pPr>
        <w:tabs>
          <w:tab w:val="left" w:pos="5836"/>
        </w:tabs>
      </w:pPr>
    </w:p>
    <w:p w14:paraId="511460F2" w14:textId="77777777" w:rsidR="0003220F" w:rsidRPr="00626592" w:rsidRDefault="0003220F" w:rsidP="0003220F">
      <w:pPr>
        <w:tabs>
          <w:tab w:val="left" w:pos="5836"/>
        </w:tabs>
      </w:pPr>
    </w:p>
    <w:p w14:paraId="15D7F849" w14:textId="77777777" w:rsidR="0003220F" w:rsidRPr="00626592" w:rsidRDefault="0003220F" w:rsidP="0003220F">
      <w:pPr>
        <w:jc w:val="center"/>
      </w:pPr>
    </w:p>
    <w:p w14:paraId="195CD03B" w14:textId="77777777" w:rsidR="0003220F" w:rsidRPr="00626592" w:rsidRDefault="0003220F" w:rsidP="0003220F">
      <w:pPr>
        <w:jc w:val="center"/>
      </w:pPr>
    </w:p>
    <w:p w14:paraId="72BD2E73" w14:textId="77777777" w:rsidR="0003220F" w:rsidRPr="00626592" w:rsidRDefault="0003220F" w:rsidP="0003220F">
      <w:pPr>
        <w:jc w:val="center"/>
      </w:pPr>
    </w:p>
    <w:p w14:paraId="05357E85" w14:textId="77777777" w:rsidR="0003220F" w:rsidRPr="00626592" w:rsidRDefault="0003220F" w:rsidP="0003220F">
      <w:pPr>
        <w:jc w:val="center"/>
      </w:pPr>
    </w:p>
    <w:p w14:paraId="66C63356" w14:textId="77777777" w:rsidR="0003220F" w:rsidRPr="00626592" w:rsidRDefault="0003220F" w:rsidP="0003220F">
      <w:pPr>
        <w:jc w:val="center"/>
      </w:pPr>
    </w:p>
    <w:p w14:paraId="5A7FCB7C" w14:textId="77777777" w:rsidR="0003220F" w:rsidRPr="00626592" w:rsidRDefault="0003220F" w:rsidP="0003220F">
      <w:pPr>
        <w:jc w:val="center"/>
      </w:pPr>
    </w:p>
    <w:p w14:paraId="7F5F09E3" w14:textId="77777777" w:rsidR="0003220F" w:rsidRPr="00626592" w:rsidRDefault="0003220F" w:rsidP="0003220F">
      <w:pPr>
        <w:jc w:val="center"/>
      </w:pPr>
    </w:p>
    <w:p w14:paraId="5866733F" w14:textId="77777777" w:rsidR="0003220F" w:rsidRPr="00626592" w:rsidRDefault="0003220F" w:rsidP="0003220F">
      <w:pPr>
        <w:jc w:val="center"/>
      </w:pPr>
    </w:p>
    <w:p w14:paraId="1A865362" w14:textId="77777777" w:rsidR="0003220F" w:rsidRPr="00626592" w:rsidRDefault="0003220F" w:rsidP="0003220F">
      <w:pPr>
        <w:jc w:val="center"/>
      </w:pPr>
    </w:p>
    <w:p w14:paraId="7044F501" w14:textId="77777777" w:rsidR="0003220F" w:rsidRPr="00626592" w:rsidRDefault="0003220F" w:rsidP="0003220F">
      <w:pPr>
        <w:jc w:val="center"/>
      </w:pPr>
    </w:p>
    <w:p w14:paraId="3AE38AD2" w14:textId="77777777" w:rsidR="0003220F" w:rsidRPr="00626592" w:rsidRDefault="0003220F" w:rsidP="0003220F">
      <w:pPr>
        <w:jc w:val="center"/>
      </w:pPr>
    </w:p>
    <w:p w14:paraId="3F81B4E9" w14:textId="77777777" w:rsidR="0003220F" w:rsidRPr="00626592" w:rsidRDefault="0003220F" w:rsidP="0003220F">
      <w:pPr>
        <w:jc w:val="center"/>
      </w:pPr>
    </w:p>
    <w:p w14:paraId="79EAB5A5" w14:textId="77777777" w:rsidR="0003220F" w:rsidRPr="00626592" w:rsidRDefault="0003220F" w:rsidP="0003220F">
      <w:pPr>
        <w:jc w:val="center"/>
      </w:pPr>
    </w:p>
    <w:p w14:paraId="196978F0" w14:textId="77777777" w:rsidR="0003220F" w:rsidRPr="00626592" w:rsidRDefault="0003220F" w:rsidP="0003220F">
      <w:pPr>
        <w:jc w:val="center"/>
      </w:pPr>
    </w:p>
    <w:p w14:paraId="18AD1465" w14:textId="77777777" w:rsidR="0003220F" w:rsidRDefault="0003220F" w:rsidP="0003220F">
      <w:pPr>
        <w:jc w:val="center"/>
      </w:pPr>
    </w:p>
    <w:p w14:paraId="5D657D0E" w14:textId="77777777" w:rsidR="00622022" w:rsidRPr="00626592" w:rsidRDefault="00622022" w:rsidP="0003220F">
      <w:pPr>
        <w:jc w:val="center"/>
      </w:pPr>
    </w:p>
    <w:p w14:paraId="42F41991" w14:textId="77777777" w:rsidR="0003220F" w:rsidRPr="00626592" w:rsidRDefault="0003220F" w:rsidP="0003220F">
      <w:pPr>
        <w:rPr>
          <w:vertAlign w:val="subscript"/>
        </w:rPr>
      </w:pPr>
      <w:r w:rsidRPr="00626592">
        <w:t>Provides feedback on errors when the listing is published</w:t>
      </w:r>
    </w:p>
    <w:p w14:paraId="2985B654" w14:textId="77777777" w:rsidR="0003220F" w:rsidRPr="00626592" w:rsidRDefault="0003220F" w:rsidP="0003220F">
      <w:pPr>
        <w:rPr>
          <w:b/>
          <w:bCs/>
          <w:noProof/>
        </w:rPr>
      </w:pPr>
    </w:p>
    <w:p w14:paraId="09B08884" w14:textId="77777777" w:rsidR="0003220F" w:rsidRPr="00626592" w:rsidRDefault="0003220F" w:rsidP="0003220F">
      <w:pPr>
        <w:rPr>
          <w:b/>
          <w:bCs/>
          <w:noProof/>
        </w:rPr>
      </w:pPr>
      <w:r w:rsidRPr="00626592">
        <w:rPr>
          <w:noProof/>
        </w:rPr>
        <w:drawing>
          <wp:anchor distT="0" distB="0" distL="114300" distR="114300" simplePos="0" relativeHeight="251815936" behindDoc="0" locked="0" layoutInCell="1" allowOverlap="1" wp14:anchorId="50DF82B8" wp14:editId="29A6B585">
            <wp:simplePos x="0" y="0"/>
            <wp:positionH relativeFrom="margin">
              <wp:posOffset>868012</wp:posOffset>
            </wp:positionH>
            <wp:positionV relativeFrom="paragraph">
              <wp:posOffset>219978</wp:posOffset>
            </wp:positionV>
            <wp:extent cx="2647950" cy="5277485"/>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2647950" cy="5277485"/>
                    </a:xfrm>
                    <a:prstGeom prst="rect">
                      <a:avLst/>
                    </a:prstGeom>
                  </pic:spPr>
                </pic:pic>
              </a:graphicData>
            </a:graphic>
          </wp:anchor>
        </w:drawing>
      </w:r>
    </w:p>
    <w:p w14:paraId="5471D4D1" w14:textId="77777777" w:rsidR="0003220F" w:rsidRPr="00626592" w:rsidRDefault="0003220F" w:rsidP="0003220F">
      <w:pPr>
        <w:rPr>
          <w:b/>
          <w:bCs/>
          <w:noProof/>
        </w:rPr>
      </w:pPr>
    </w:p>
    <w:p w14:paraId="2DFE3DDA" w14:textId="77777777" w:rsidR="0003220F" w:rsidRPr="00626592" w:rsidRDefault="0003220F" w:rsidP="0003220F">
      <w:pPr>
        <w:rPr>
          <w:b/>
          <w:bCs/>
          <w:noProof/>
        </w:rPr>
      </w:pPr>
    </w:p>
    <w:p w14:paraId="0D97AB91" w14:textId="77777777" w:rsidR="0003220F" w:rsidRPr="00626592" w:rsidRDefault="0003220F" w:rsidP="0003220F">
      <w:pPr>
        <w:rPr>
          <w:b/>
          <w:bCs/>
          <w:noProof/>
        </w:rPr>
      </w:pPr>
    </w:p>
    <w:p w14:paraId="0E9D8536" w14:textId="77777777" w:rsidR="0003220F" w:rsidRPr="00626592" w:rsidRDefault="0003220F" w:rsidP="0003220F">
      <w:pPr>
        <w:rPr>
          <w:b/>
          <w:bCs/>
          <w:noProof/>
        </w:rPr>
      </w:pPr>
    </w:p>
    <w:p w14:paraId="4C0C308C" w14:textId="77777777" w:rsidR="0003220F" w:rsidRPr="00626592" w:rsidRDefault="0003220F" w:rsidP="0003220F">
      <w:pPr>
        <w:rPr>
          <w:b/>
          <w:bCs/>
          <w:noProof/>
        </w:rPr>
      </w:pPr>
    </w:p>
    <w:p w14:paraId="0AAF5317" w14:textId="77777777" w:rsidR="0003220F" w:rsidRPr="00626592" w:rsidRDefault="0003220F" w:rsidP="0003220F">
      <w:pPr>
        <w:rPr>
          <w:b/>
          <w:bCs/>
          <w:noProof/>
        </w:rPr>
      </w:pPr>
    </w:p>
    <w:p w14:paraId="03133FDF" w14:textId="77777777" w:rsidR="0003220F" w:rsidRPr="00626592" w:rsidRDefault="0003220F" w:rsidP="0003220F">
      <w:pPr>
        <w:rPr>
          <w:b/>
          <w:bCs/>
          <w:noProof/>
        </w:rPr>
      </w:pPr>
    </w:p>
    <w:p w14:paraId="14860F6D" w14:textId="77777777" w:rsidR="0003220F" w:rsidRPr="00626592" w:rsidRDefault="0003220F" w:rsidP="0003220F">
      <w:pPr>
        <w:rPr>
          <w:b/>
          <w:bCs/>
          <w:noProof/>
        </w:rPr>
      </w:pPr>
    </w:p>
    <w:p w14:paraId="760A9207" w14:textId="77777777" w:rsidR="0003220F" w:rsidRPr="00626592" w:rsidRDefault="0003220F" w:rsidP="0003220F">
      <w:pPr>
        <w:rPr>
          <w:b/>
          <w:bCs/>
          <w:noProof/>
        </w:rPr>
      </w:pPr>
    </w:p>
    <w:p w14:paraId="0E9107B0" w14:textId="77777777" w:rsidR="0003220F" w:rsidRPr="00626592" w:rsidRDefault="0003220F" w:rsidP="0003220F">
      <w:pPr>
        <w:rPr>
          <w:b/>
          <w:bCs/>
          <w:noProof/>
        </w:rPr>
      </w:pPr>
    </w:p>
    <w:p w14:paraId="6CE0A933" w14:textId="77777777" w:rsidR="0003220F" w:rsidRPr="00626592" w:rsidRDefault="0003220F" w:rsidP="0003220F">
      <w:pPr>
        <w:rPr>
          <w:b/>
          <w:bCs/>
          <w:noProof/>
        </w:rPr>
      </w:pPr>
    </w:p>
    <w:p w14:paraId="01C80790" w14:textId="77777777" w:rsidR="0003220F" w:rsidRPr="00626592" w:rsidRDefault="0003220F" w:rsidP="0003220F">
      <w:pPr>
        <w:rPr>
          <w:b/>
          <w:bCs/>
          <w:noProof/>
        </w:rPr>
      </w:pPr>
    </w:p>
    <w:p w14:paraId="71D6C081" w14:textId="77777777" w:rsidR="0003220F" w:rsidRPr="00626592" w:rsidRDefault="0003220F" w:rsidP="0003220F">
      <w:pPr>
        <w:rPr>
          <w:b/>
          <w:bCs/>
          <w:noProof/>
        </w:rPr>
      </w:pPr>
    </w:p>
    <w:p w14:paraId="56A4009D" w14:textId="77777777" w:rsidR="0003220F" w:rsidRPr="00626592" w:rsidRDefault="0003220F" w:rsidP="0003220F">
      <w:pPr>
        <w:tabs>
          <w:tab w:val="left" w:pos="5836"/>
        </w:tabs>
      </w:pPr>
    </w:p>
    <w:p w14:paraId="6CB8593B" w14:textId="77777777" w:rsidR="0003220F" w:rsidRPr="00626592" w:rsidRDefault="0003220F" w:rsidP="0003220F">
      <w:pPr>
        <w:tabs>
          <w:tab w:val="left" w:pos="5836"/>
        </w:tabs>
      </w:pPr>
    </w:p>
    <w:p w14:paraId="7744103C" w14:textId="77777777" w:rsidR="0003220F" w:rsidRPr="00626592" w:rsidRDefault="0003220F" w:rsidP="0003220F">
      <w:pPr>
        <w:tabs>
          <w:tab w:val="left" w:pos="5836"/>
        </w:tabs>
      </w:pPr>
    </w:p>
    <w:p w14:paraId="092FCBE8" w14:textId="77777777" w:rsidR="0003220F" w:rsidRPr="00626592" w:rsidRDefault="0003220F" w:rsidP="0003220F">
      <w:pPr>
        <w:tabs>
          <w:tab w:val="left" w:pos="5836"/>
        </w:tabs>
      </w:pPr>
    </w:p>
    <w:p w14:paraId="09AE2B5F" w14:textId="77777777" w:rsidR="0003220F" w:rsidRPr="00626592" w:rsidRDefault="0003220F" w:rsidP="0003220F">
      <w:pPr>
        <w:tabs>
          <w:tab w:val="left" w:pos="5836"/>
        </w:tabs>
      </w:pPr>
    </w:p>
    <w:p w14:paraId="79C295CD" w14:textId="77777777" w:rsidR="0003220F" w:rsidRPr="00626592" w:rsidRDefault="0003220F" w:rsidP="0003220F">
      <w:pPr>
        <w:tabs>
          <w:tab w:val="left" w:pos="5836"/>
        </w:tabs>
      </w:pPr>
    </w:p>
    <w:p w14:paraId="38F9E5D0" w14:textId="77777777" w:rsidR="0003220F" w:rsidRPr="00626592" w:rsidRDefault="0003220F" w:rsidP="0003220F">
      <w:pPr>
        <w:tabs>
          <w:tab w:val="left" w:pos="5836"/>
        </w:tabs>
      </w:pPr>
    </w:p>
    <w:p w14:paraId="65F23EA4" w14:textId="77777777" w:rsidR="0003220F" w:rsidRPr="00626592" w:rsidRDefault="0003220F" w:rsidP="0003220F">
      <w:pPr>
        <w:tabs>
          <w:tab w:val="left" w:pos="5836"/>
        </w:tabs>
      </w:pPr>
    </w:p>
    <w:p w14:paraId="10688F0F" w14:textId="77777777" w:rsidR="0003220F" w:rsidRPr="00626592" w:rsidRDefault="0003220F" w:rsidP="0003220F">
      <w:pPr>
        <w:tabs>
          <w:tab w:val="left" w:pos="5836"/>
        </w:tabs>
      </w:pPr>
    </w:p>
    <w:p w14:paraId="6E8B6BDE" w14:textId="77777777" w:rsidR="0003220F" w:rsidRPr="00626592" w:rsidRDefault="0003220F" w:rsidP="0003220F">
      <w:pPr>
        <w:tabs>
          <w:tab w:val="left" w:pos="5836"/>
        </w:tabs>
      </w:pPr>
    </w:p>
    <w:p w14:paraId="657F0B7A" w14:textId="77777777" w:rsidR="0003220F" w:rsidRPr="00626592" w:rsidRDefault="0003220F" w:rsidP="0003220F">
      <w:pPr>
        <w:tabs>
          <w:tab w:val="left" w:pos="5836"/>
        </w:tabs>
      </w:pPr>
    </w:p>
    <w:p w14:paraId="497483B7" w14:textId="77777777" w:rsidR="0003220F" w:rsidRPr="00626592" w:rsidRDefault="0003220F" w:rsidP="0003220F">
      <w:pPr>
        <w:tabs>
          <w:tab w:val="left" w:pos="5836"/>
        </w:tabs>
      </w:pPr>
    </w:p>
    <w:p w14:paraId="62B4D46C" w14:textId="77777777" w:rsidR="0003220F" w:rsidRPr="00626592" w:rsidRDefault="0003220F" w:rsidP="0003220F">
      <w:pPr>
        <w:tabs>
          <w:tab w:val="left" w:pos="5836"/>
        </w:tabs>
      </w:pPr>
    </w:p>
    <w:p w14:paraId="74477758" w14:textId="77777777" w:rsidR="0003220F" w:rsidRPr="00626592" w:rsidRDefault="0003220F" w:rsidP="0003220F">
      <w:pPr>
        <w:tabs>
          <w:tab w:val="left" w:pos="5836"/>
        </w:tabs>
      </w:pPr>
    </w:p>
    <w:p w14:paraId="2A5E7A65" w14:textId="77777777" w:rsidR="0003220F" w:rsidRPr="00626592" w:rsidRDefault="0003220F" w:rsidP="0003220F">
      <w:pPr>
        <w:tabs>
          <w:tab w:val="left" w:pos="5836"/>
        </w:tabs>
      </w:pPr>
    </w:p>
    <w:p w14:paraId="22A0AF5C" w14:textId="77777777" w:rsidR="0003220F" w:rsidRPr="00626592" w:rsidRDefault="0003220F" w:rsidP="0003220F">
      <w:pPr>
        <w:tabs>
          <w:tab w:val="left" w:pos="5836"/>
        </w:tabs>
      </w:pPr>
    </w:p>
    <w:p w14:paraId="4916483D" w14:textId="77777777" w:rsidR="0003220F" w:rsidRPr="00626592" w:rsidRDefault="0003220F" w:rsidP="0003220F">
      <w:pPr>
        <w:tabs>
          <w:tab w:val="left" w:pos="5836"/>
        </w:tabs>
      </w:pPr>
    </w:p>
    <w:p w14:paraId="42452C9B" w14:textId="77777777" w:rsidR="0003220F" w:rsidRPr="00626592" w:rsidRDefault="0003220F" w:rsidP="0003220F">
      <w:pPr>
        <w:tabs>
          <w:tab w:val="left" w:pos="5836"/>
        </w:tabs>
      </w:pPr>
    </w:p>
    <w:p w14:paraId="3E6A6511" w14:textId="77777777" w:rsidR="0003220F" w:rsidRPr="00626592" w:rsidRDefault="0003220F" w:rsidP="0003220F">
      <w:pPr>
        <w:tabs>
          <w:tab w:val="left" w:pos="5836"/>
        </w:tabs>
      </w:pPr>
    </w:p>
    <w:p w14:paraId="1F996082" w14:textId="77777777" w:rsidR="0003220F" w:rsidRPr="00626592" w:rsidRDefault="0003220F" w:rsidP="0003220F">
      <w:pPr>
        <w:tabs>
          <w:tab w:val="left" w:pos="5836"/>
        </w:tabs>
      </w:pPr>
    </w:p>
    <w:p w14:paraId="6D28E550" w14:textId="77777777" w:rsidR="0003220F" w:rsidRPr="00626592" w:rsidRDefault="0003220F" w:rsidP="0003220F">
      <w:pPr>
        <w:tabs>
          <w:tab w:val="left" w:pos="5836"/>
        </w:tabs>
      </w:pPr>
    </w:p>
    <w:p w14:paraId="6636E2DE" w14:textId="77777777" w:rsidR="0003220F" w:rsidRPr="00626592" w:rsidRDefault="0003220F" w:rsidP="0003220F">
      <w:pPr>
        <w:tabs>
          <w:tab w:val="left" w:pos="5836"/>
        </w:tabs>
      </w:pPr>
    </w:p>
    <w:p w14:paraId="3998EA50" w14:textId="77777777" w:rsidR="0003220F" w:rsidRPr="00626592" w:rsidRDefault="0003220F" w:rsidP="0003220F">
      <w:pPr>
        <w:tabs>
          <w:tab w:val="left" w:pos="5836"/>
        </w:tabs>
      </w:pPr>
    </w:p>
    <w:p w14:paraId="555DD803" w14:textId="77777777" w:rsidR="0003220F" w:rsidRPr="00626592" w:rsidRDefault="0003220F" w:rsidP="0003220F">
      <w:pPr>
        <w:tabs>
          <w:tab w:val="left" w:pos="5836"/>
        </w:tabs>
      </w:pPr>
    </w:p>
    <w:p w14:paraId="6314265C" w14:textId="77777777" w:rsidR="0003220F" w:rsidRPr="00626592" w:rsidRDefault="0003220F" w:rsidP="0003220F">
      <w:pPr>
        <w:tabs>
          <w:tab w:val="left" w:pos="5836"/>
        </w:tabs>
      </w:pPr>
    </w:p>
    <w:p w14:paraId="476D3E02" w14:textId="77777777" w:rsidR="00353783" w:rsidRPr="00626592" w:rsidRDefault="00353783" w:rsidP="0003220F">
      <w:pPr>
        <w:tabs>
          <w:tab w:val="left" w:pos="5836"/>
        </w:tabs>
      </w:pPr>
    </w:p>
    <w:p w14:paraId="5F1C13BA" w14:textId="77777777" w:rsidR="00353783" w:rsidRPr="00626592" w:rsidRDefault="00353783" w:rsidP="0003220F">
      <w:pPr>
        <w:tabs>
          <w:tab w:val="left" w:pos="5836"/>
        </w:tabs>
      </w:pPr>
    </w:p>
    <w:p w14:paraId="1AF95097" w14:textId="77777777" w:rsidR="00353783" w:rsidRPr="00626592" w:rsidRDefault="00353783" w:rsidP="0003220F">
      <w:pPr>
        <w:tabs>
          <w:tab w:val="left" w:pos="5836"/>
        </w:tabs>
      </w:pPr>
    </w:p>
    <w:p w14:paraId="274D337A" w14:textId="77777777" w:rsidR="00353783" w:rsidRPr="00626592" w:rsidRDefault="00353783" w:rsidP="0003220F">
      <w:pPr>
        <w:tabs>
          <w:tab w:val="left" w:pos="5836"/>
        </w:tabs>
      </w:pPr>
    </w:p>
    <w:p w14:paraId="7B0BA310" w14:textId="77777777" w:rsidR="00353783" w:rsidRPr="00626592" w:rsidRDefault="00353783" w:rsidP="0003220F">
      <w:pPr>
        <w:tabs>
          <w:tab w:val="left" w:pos="5836"/>
        </w:tabs>
      </w:pPr>
    </w:p>
    <w:p w14:paraId="6E8235BD" w14:textId="77777777" w:rsidR="0003220F" w:rsidRPr="00626592" w:rsidRDefault="0003220F" w:rsidP="0003220F">
      <w:pPr>
        <w:tabs>
          <w:tab w:val="left" w:pos="5836"/>
        </w:tabs>
      </w:pPr>
    </w:p>
    <w:p w14:paraId="0B9F7846" w14:textId="77777777" w:rsidR="0003220F" w:rsidRPr="00626592" w:rsidRDefault="0003220F" w:rsidP="0003220F">
      <w:pPr>
        <w:tabs>
          <w:tab w:val="left" w:pos="5836"/>
        </w:tabs>
      </w:pPr>
    </w:p>
    <w:p w14:paraId="195A10DE" w14:textId="77777777" w:rsidR="0003220F" w:rsidRPr="00626592" w:rsidRDefault="0003220F" w:rsidP="0003220F">
      <w:pPr>
        <w:tabs>
          <w:tab w:val="left" w:pos="5836"/>
        </w:tabs>
      </w:pPr>
    </w:p>
    <w:p w14:paraId="2F45CEB8" w14:textId="77777777" w:rsidR="0003220F" w:rsidRPr="00626592" w:rsidRDefault="0003220F" w:rsidP="0003220F">
      <w:pPr>
        <w:tabs>
          <w:tab w:val="left" w:pos="5836"/>
        </w:tabs>
      </w:pPr>
    </w:p>
    <w:p w14:paraId="241839EB" w14:textId="77777777" w:rsidR="0003220F" w:rsidRPr="00626592" w:rsidRDefault="0003220F" w:rsidP="0003220F">
      <w:pPr>
        <w:tabs>
          <w:tab w:val="left" w:pos="5836"/>
        </w:tabs>
        <w:rPr>
          <w:b/>
          <w:bCs/>
          <w:vertAlign w:val="subscript"/>
        </w:rPr>
      </w:pPr>
      <w:r w:rsidRPr="00626592">
        <w:rPr>
          <w:b/>
          <w:bCs/>
        </w:rPr>
        <w:t>Landlord Profile Screen:</w:t>
      </w:r>
    </w:p>
    <w:p w14:paraId="5072B460" w14:textId="77777777" w:rsidR="0003220F" w:rsidRPr="00626592" w:rsidRDefault="0003220F" w:rsidP="0003220F"/>
    <w:p w14:paraId="5B7EB611" w14:textId="77777777" w:rsidR="0003220F" w:rsidRPr="00626592" w:rsidRDefault="0003220F" w:rsidP="0003220F">
      <w:r w:rsidRPr="00626592">
        <w:t>Displays a summary of the landlord’s transactions.</w:t>
      </w:r>
    </w:p>
    <w:p w14:paraId="271B994C" w14:textId="77777777" w:rsidR="0003220F" w:rsidRPr="00626592" w:rsidRDefault="0003220F" w:rsidP="0003220F"/>
    <w:p w14:paraId="68D4BA65" w14:textId="77777777" w:rsidR="0003220F" w:rsidRPr="00626592" w:rsidRDefault="0003220F" w:rsidP="0003220F"/>
    <w:p w14:paraId="43FFA0F6" w14:textId="77777777" w:rsidR="0003220F" w:rsidRPr="00626592" w:rsidRDefault="0003220F" w:rsidP="0003220F"/>
    <w:p w14:paraId="40CEE944" w14:textId="77777777" w:rsidR="0003220F" w:rsidRPr="00626592" w:rsidRDefault="0003220F" w:rsidP="0003220F">
      <w:r w:rsidRPr="00626592">
        <w:rPr>
          <w:b/>
          <w:bCs/>
          <w:noProof/>
          <w:vertAlign w:val="subscript"/>
        </w:rPr>
        <w:drawing>
          <wp:anchor distT="0" distB="0" distL="114300" distR="114300" simplePos="0" relativeHeight="251809792" behindDoc="0" locked="0" layoutInCell="1" allowOverlap="1" wp14:anchorId="7B8E7FA3" wp14:editId="24C385A1">
            <wp:simplePos x="0" y="0"/>
            <wp:positionH relativeFrom="column">
              <wp:posOffset>0</wp:posOffset>
            </wp:positionH>
            <wp:positionV relativeFrom="paragraph">
              <wp:posOffset>25400</wp:posOffset>
            </wp:positionV>
            <wp:extent cx="2781300" cy="5277485"/>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2781300" cy="5277485"/>
                    </a:xfrm>
                    <a:prstGeom prst="rect">
                      <a:avLst/>
                    </a:prstGeom>
                  </pic:spPr>
                </pic:pic>
              </a:graphicData>
            </a:graphic>
          </wp:anchor>
        </w:drawing>
      </w:r>
    </w:p>
    <w:p w14:paraId="5CD79EC2" w14:textId="77777777" w:rsidR="0003220F" w:rsidRPr="00626592" w:rsidRDefault="0003220F" w:rsidP="0003220F"/>
    <w:p w14:paraId="56F25623" w14:textId="77777777" w:rsidR="0003220F" w:rsidRPr="00626592" w:rsidRDefault="0003220F" w:rsidP="0003220F"/>
    <w:p w14:paraId="29DF5881" w14:textId="77777777" w:rsidR="0003220F" w:rsidRPr="00626592" w:rsidRDefault="0003220F" w:rsidP="0003220F"/>
    <w:p w14:paraId="785313E4" w14:textId="77777777" w:rsidR="0003220F" w:rsidRPr="00626592" w:rsidRDefault="0003220F" w:rsidP="0003220F"/>
    <w:p w14:paraId="262F1986" w14:textId="77777777" w:rsidR="0003220F" w:rsidRPr="00626592" w:rsidRDefault="0003220F" w:rsidP="0003220F"/>
    <w:p w14:paraId="77F301B8" w14:textId="77777777" w:rsidR="0003220F" w:rsidRPr="00626592" w:rsidRDefault="0003220F" w:rsidP="0003220F"/>
    <w:p w14:paraId="4095DA18" w14:textId="77777777" w:rsidR="0003220F" w:rsidRPr="00626592" w:rsidRDefault="0003220F" w:rsidP="0003220F"/>
    <w:p w14:paraId="4FDC9413" w14:textId="77777777" w:rsidR="0003220F" w:rsidRPr="00626592" w:rsidRDefault="0003220F" w:rsidP="0003220F"/>
    <w:p w14:paraId="5C297012" w14:textId="77777777" w:rsidR="0003220F" w:rsidRPr="00626592" w:rsidRDefault="0003220F" w:rsidP="0003220F"/>
    <w:p w14:paraId="3CBD5435" w14:textId="77777777" w:rsidR="0003220F" w:rsidRPr="00626592" w:rsidRDefault="0003220F" w:rsidP="0003220F"/>
    <w:p w14:paraId="46543DC9" w14:textId="77777777" w:rsidR="0003220F" w:rsidRPr="00626592" w:rsidRDefault="0003220F" w:rsidP="0003220F"/>
    <w:p w14:paraId="28D31B44" w14:textId="77777777" w:rsidR="0003220F" w:rsidRPr="00626592" w:rsidRDefault="0003220F" w:rsidP="0003220F"/>
    <w:p w14:paraId="45C9D1F9" w14:textId="77777777" w:rsidR="0003220F" w:rsidRPr="00626592" w:rsidRDefault="0003220F" w:rsidP="0003220F"/>
    <w:p w14:paraId="6A89283A" w14:textId="77777777" w:rsidR="0003220F" w:rsidRPr="00626592" w:rsidRDefault="0003220F" w:rsidP="0003220F"/>
    <w:p w14:paraId="2AD9330E" w14:textId="77777777" w:rsidR="0003220F" w:rsidRPr="00626592" w:rsidRDefault="0003220F" w:rsidP="0003220F"/>
    <w:p w14:paraId="69886ED5" w14:textId="77777777" w:rsidR="0003220F" w:rsidRPr="00626592" w:rsidRDefault="0003220F" w:rsidP="0003220F"/>
    <w:p w14:paraId="3210DDE9" w14:textId="77777777" w:rsidR="0003220F" w:rsidRPr="00626592" w:rsidRDefault="0003220F" w:rsidP="0003220F"/>
    <w:p w14:paraId="4C1E0923" w14:textId="77777777" w:rsidR="0003220F" w:rsidRPr="00626592" w:rsidRDefault="0003220F" w:rsidP="0003220F"/>
    <w:p w14:paraId="37516738" w14:textId="77777777" w:rsidR="0003220F" w:rsidRPr="00626592" w:rsidRDefault="0003220F" w:rsidP="0003220F"/>
    <w:p w14:paraId="48F1B193" w14:textId="77777777" w:rsidR="0003220F" w:rsidRPr="00626592" w:rsidRDefault="0003220F" w:rsidP="0003220F"/>
    <w:p w14:paraId="495DC8DF" w14:textId="77777777" w:rsidR="0003220F" w:rsidRPr="00626592" w:rsidRDefault="0003220F" w:rsidP="0003220F"/>
    <w:p w14:paraId="6B21590D" w14:textId="77777777" w:rsidR="0003220F" w:rsidRPr="00626592" w:rsidRDefault="0003220F" w:rsidP="0003220F"/>
    <w:p w14:paraId="47EA3DD0" w14:textId="77777777" w:rsidR="0003220F" w:rsidRPr="00626592" w:rsidRDefault="0003220F" w:rsidP="0003220F"/>
    <w:p w14:paraId="6D23E791" w14:textId="77777777" w:rsidR="0003220F" w:rsidRPr="00626592" w:rsidRDefault="0003220F" w:rsidP="0003220F"/>
    <w:p w14:paraId="2AB34268" w14:textId="77777777" w:rsidR="0003220F" w:rsidRPr="00626592" w:rsidRDefault="0003220F" w:rsidP="0003220F"/>
    <w:p w14:paraId="478BC008" w14:textId="77777777" w:rsidR="0003220F" w:rsidRPr="00626592" w:rsidRDefault="0003220F" w:rsidP="0003220F"/>
    <w:p w14:paraId="1E1B31D9" w14:textId="77777777" w:rsidR="0003220F" w:rsidRPr="00626592" w:rsidRDefault="0003220F" w:rsidP="0003220F"/>
    <w:p w14:paraId="7625DBD3" w14:textId="77777777" w:rsidR="0003220F" w:rsidRPr="00626592" w:rsidRDefault="0003220F" w:rsidP="0003220F"/>
    <w:p w14:paraId="356A1A71" w14:textId="77777777" w:rsidR="0003220F" w:rsidRPr="00626592" w:rsidRDefault="0003220F" w:rsidP="0003220F"/>
    <w:p w14:paraId="0AB2BFB4" w14:textId="77777777" w:rsidR="0003220F" w:rsidRPr="00626592" w:rsidRDefault="0003220F" w:rsidP="0003220F"/>
    <w:p w14:paraId="3C0FD716" w14:textId="77777777" w:rsidR="0003220F" w:rsidRPr="00626592" w:rsidRDefault="0003220F" w:rsidP="0003220F"/>
    <w:p w14:paraId="17CA2787" w14:textId="77777777" w:rsidR="0003220F" w:rsidRPr="00626592" w:rsidRDefault="0003220F" w:rsidP="0003220F"/>
    <w:p w14:paraId="62E58756" w14:textId="77777777" w:rsidR="0003220F" w:rsidRPr="00626592" w:rsidRDefault="0003220F" w:rsidP="0003220F"/>
    <w:p w14:paraId="19BE3AC7" w14:textId="77777777" w:rsidR="0003220F" w:rsidRPr="00626592" w:rsidRDefault="0003220F" w:rsidP="0003220F"/>
    <w:p w14:paraId="37D8831C" w14:textId="77777777" w:rsidR="0003220F" w:rsidRPr="00626592" w:rsidRDefault="0003220F" w:rsidP="0003220F"/>
    <w:p w14:paraId="6366C22B" w14:textId="77777777" w:rsidR="0003220F" w:rsidRPr="00626592" w:rsidRDefault="0003220F" w:rsidP="0003220F"/>
    <w:p w14:paraId="7A4CB66F" w14:textId="77777777" w:rsidR="0003220F" w:rsidRPr="00626592" w:rsidRDefault="0003220F" w:rsidP="0003220F"/>
    <w:p w14:paraId="4CF45384" w14:textId="77777777" w:rsidR="0003220F" w:rsidRPr="00626592" w:rsidRDefault="0003220F" w:rsidP="0003220F"/>
    <w:p w14:paraId="06A37575" w14:textId="77777777" w:rsidR="0003220F" w:rsidRPr="00626592" w:rsidRDefault="0003220F" w:rsidP="0003220F"/>
    <w:p w14:paraId="226DE66D" w14:textId="77777777" w:rsidR="0003220F" w:rsidRPr="00626592" w:rsidRDefault="0003220F" w:rsidP="0003220F"/>
    <w:p w14:paraId="0920848B" w14:textId="77777777" w:rsidR="0003220F" w:rsidRPr="00626592" w:rsidRDefault="0003220F" w:rsidP="0003220F"/>
    <w:p w14:paraId="19294856" w14:textId="77777777" w:rsidR="0003220F" w:rsidRPr="00626592" w:rsidRDefault="0003220F" w:rsidP="0003220F"/>
    <w:p w14:paraId="1BB10597" w14:textId="77777777" w:rsidR="0003220F" w:rsidRPr="00626592" w:rsidRDefault="0003220F" w:rsidP="0003220F"/>
    <w:p w14:paraId="7B363342" w14:textId="77777777" w:rsidR="0003220F" w:rsidRPr="00626592" w:rsidRDefault="0003220F" w:rsidP="0003220F"/>
    <w:p w14:paraId="69596987" w14:textId="77777777" w:rsidR="0003220F" w:rsidRPr="00626592" w:rsidRDefault="0003220F" w:rsidP="0003220F">
      <w:pPr>
        <w:tabs>
          <w:tab w:val="left" w:pos="5836"/>
        </w:tabs>
        <w:rPr>
          <w:b/>
          <w:bCs/>
        </w:rPr>
      </w:pPr>
      <w:r w:rsidRPr="00626592">
        <w:rPr>
          <w:b/>
          <w:bCs/>
        </w:rPr>
        <w:t>Landlord Profile Screen:</w:t>
      </w:r>
    </w:p>
    <w:p w14:paraId="2632584E" w14:textId="77777777" w:rsidR="0003220F" w:rsidRPr="00626592" w:rsidRDefault="0003220F" w:rsidP="0003220F">
      <w:pPr>
        <w:tabs>
          <w:tab w:val="left" w:pos="5836"/>
        </w:tabs>
        <w:rPr>
          <w:b/>
          <w:bCs/>
        </w:rPr>
      </w:pPr>
      <w:r w:rsidRPr="00626592">
        <w:t>Displays a summary of the landlord’s property listings.</w:t>
      </w:r>
    </w:p>
    <w:p w14:paraId="74727044" w14:textId="77777777" w:rsidR="0003220F" w:rsidRPr="00626592" w:rsidRDefault="0003220F" w:rsidP="0003220F"/>
    <w:p w14:paraId="6549C8ED" w14:textId="77777777" w:rsidR="0003220F" w:rsidRPr="00626592" w:rsidRDefault="0003220F" w:rsidP="0003220F"/>
    <w:p w14:paraId="5AAE1F69" w14:textId="77777777" w:rsidR="0003220F" w:rsidRPr="00626592" w:rsidRDefault="0003220F" w:rsidP="0003220F">
      <w:r w:rsidRPr="00626592">
        <w:rPr>
          <w:noProof/>
        </w:rPr>
        <w:drawing>
          <wp:inline distT="0" distB="0" distL="0" distR="0" wp14:anchorId="7BEA3D3D" wp14:editId="643C3F80">
            <wp:extent cx="2648320" cy="5134692"/>
            <wp:effectExtent l="0" t="0" r="0" b="889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648320" cy="5134692"/>
                    </a:xfrm>
                    <a:prstGeom prst="rect">
                      <a:avLst/>
                    </a:prstGeom>
                  </pic:spPr>
                </pic:pic>
              </a:graphicData>
            </a:graphic>
          </wp:inline>
        </w:drawing>
      </w:r>
    </w:p>
    <w:p w14:paraId="64F7EDE3" w14:textId="77777777" w:rsidR="0003220F" w:rsidRPr="00626592" w:rsidRDefault="0003220F" w:rsidP="0003220F"/>
    <w:p w14:paraId="166E0924" w14:textId="77777777" w:rsidR="0003220F" w:rsidRPr="00626592" w:rsidRDefault="0003220F" w:rsidP="0003220F"/>
    <w:p w14:paraId="16615E3B" w14:textId="77777777" w:rsidR="0003220F" w:rsidRPr="00626592" w:rsidRDefault="0003220F" w:rsidP="0003220F">
      <w:pPr>
        <w:rPr>
          <w:b/>
          <w:bCs/>
          <w:vertAlign w:val="subscript"/>
        </w:rPr>
      </w:pPr>
    </w:p>
    <w:p w14:paraId="3068C118" w14:textId="77777777" w:rsidR="0003220F" w:rsidRPr="00626592" w:rsidRDefault="0003220F" w:rsidP="0003220F">
      <w:pPr>
        <w:rPr>
          <w:b/>
          <w:bCs/>
          <w:vertAlign w:val="subscript"/>
        </w:rPr>
      </w:pPr>
    </w:p>
    <w:p w14:paraId="3DC49062" w14:textId="77777777" w:rsidR="0003220F" w:rsidRPr="00626592" w:rsidRDefault="0003220F" w:rsidP="0003220F"/>
    <w:p w14:paraId="38E3D133" w14:textId="77777777" w:rsidR="0003220F" w:rsidRPr="00626592" w:rsidRDefault="0003220F" w:rsidP="0003220F"/>
    <w:p w14:paraId="16DD63F4" w14:textId="77777777" w:rsidR="0003220F" w:rsidRPr="00626592" w:rsidRDefault="0003220F" w:rsidP="0003220F"/>
    <w:p w14:paraId="465033A0" w14:textId="77777777" w:rsidR="0003220F" w:rsidRPr="00626592" w:rsidRDefault="0003220F" w:rsidP="0003220F"/>
    <w:p w14:paraId="5ECA42E9" w14:textId="77777777" w:rsidR="0003220F" w:rsidRPr="00626592" w:rsidRDefault="0003220F" w:rsidP="0003220F"/>
    <w:p w14:paraId="149738FE" w14:textId="77777777" w:rsidR="0003220F" w:rsidRPr="00626592" w:rsidRDefault="0003220F" w:rsidP="0003220F"/>
    <w:p w14:paraId="1CBC2522" w14:textId="77777777" w:rsidR="0003220F" w:rsidRPr="00626592" w:rsidRDefault="0003220F" w:rsidP="0003220F"/>
    <w:p w14:paraId="2650E861" w14:textId="77777777" w:rsidR="0003220F" w:rsidRPr="00626592" w:rsidRDefault="0003220F" w:rsidP="0003220F"/>
    <w:p w14:paraId="6BE5028F" w14:textId="77777777" w:rsidR="0003220F" w:rsidRPr="00626592" w:rsidRDefault="0003220F" w:rsidP="0003220F"/>
    <w:p w14:paraId="0DD94C82" w14:textId="77777777" w:rsidR="0003220F" w:rsidRPr="00626592" w:rsidRDefault="0003220F" w:rsidP="0003220F"/>
    <w:p w14:paraId="3BD87EE9" w14:textId="77777777" w:rsidR="0003220F" w:rsidRPr="00626592" w:rsidRDefault="0003220F" w:rsidP="0003220F">
      <w:pPr>
        <w:rPr>
          <w:b/>
          <w:bCs/>
        </w:rPr>
      </w:pPr>
      <w:r w:rsidRPr="00626592">
        <w:rPr>
          <w:b/>
          <w:bCs/>
        </w:rPr>
        <w:t>Edit profile:</w:t>
      </w:r>
    </w:p>
    <w:p w14:paraId="7B89834A" w14:textId="77777777" w:rsidR="0003220F" w:rsidRPr="00626592" w:rsidRDefault="0003220F" w:rsidP="0003220F">
      <w:r w:rsidRPr="00626592">
        <w:t>Edit personal information</w:t>
      </w:r>
    </w:p>
    <w:p w14:paraId="571215DE" w14:textId="77777777" w:rsidR="0003220F" w:rsidRPr="00626592" w:rsidRDefault="0003220F" w:rsidP="0003220F">
      <w:pPr>
        <w:rPr>
          <w:b/>
          <w:bCs/>
        </w:rPr>
      </w:pPr>
    </w:p>
    <w:p w14:paraId="657E9522" w14:textId="77777777" w:rsidR="0003220F" w:rsidRPr="00626592" w:rsidRDefault="0003220F" w:rsidP="0003220F">
      <w:r w:rsidRPr="00626592">
        <w:rPr>
          <w:noProof/>
        </w:rPr>
        <w:drawing>
          <wp:inline distT="0" distB="0" distL="0" distR="0" wp14:anchorId="765CF287" wp14:editId="66D12DDC">
            <wp:extent cx="2429214" cy="5172797"/>
            <wp:effectExtent l="0" t="0" r="9525"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429214" cy="5172797"/>
                    </a:xfrm>
                    <a:prstGeom prst="rect">
                      <a:avLst/>
                    </a:prstGeom>
                  </pic:spPr>
                </pic:pic>
              </a:graphicData>
            </a:graphic>
          </wp:inline>
        </w:drawing>
      </w:r>
    </w:p>
    <w:p w14:paraId="442C1EE1" w14:textId="77777777" w:rsidR="0003220F" w:rsidRPr="00626592" w:rsidRDefault="0003220F" w:rsidP="0003220F"/>
    <w:p w14:paraId="6BA97C4C" w14:textId="77777777" w:rsidR="0003220F" w:rsidRPr="00626592" w:rsidRDefault="0003220F" w:rsidP="0003220F"/>
    <w:p w14:paraId="6012524A" w14:textId="77777777" w:rsidR="0003220F" w:rsidRPr="00626592" w:rsidRDefault="0003220F" w:rsidP="0003220F"/>
    <w:p w14:paraId="39EBC344" w14:textId="77777777" w:rsidR="0003220F" w:rsidRPr="00626592" w:rsidRDefault="0003220F" w:rsidP="0003220F"/>
    <w:p w14:paraId="24AECE23" w14:textId="77777777" w:rsidR="0003220F" w:rsidRPr="00626592" w:rsidRDefault="0003220F" w:rsidP="0003220F"/>
    <w:p w14:paraId="6126E4A9" w14:textId="77777777" w:rsidR="0003220F" w:rsidRPr="00626592" w:rsidRDefault="0003220F" w:rsidP="0003220F"/>
    <w:p w14:paraId="2C1F2055" w14:textId="77777777" w:rsidR="0003220F" w:rsidRPr="00626592" w:rsidRDefault="0003220F" w:rsidP="0003220F"/>
    <w:p w14:paraId="412816CC" w14:textId="77777777" w:rsidR="0003220F" w:rsidRPr="00626592" w:rsidRDefault="0003220F" w:rsidP="0003220F"/>
    <w:p w14:paraId="3538CDE2" w14:textId="77777777" w:rsidR="0003220F" w:rsidRPr="00626592" w:rsidRDefault="0003220F" w:rsidP="0003220F"/>
    <w:p w14:paraId="1736D45D" w14:textId="77777777" w:rsidR="0003220F" w:rsidRPr="00626592" w:rsidRDefault="0003220F" w:rsidP="0003220F"/>
    <w:p w14:paraId="4852C957" w14:textId="77777777" w:rsidR="0003220F" w:rsidRPr="00626592" w:rsidRDefault="0003220F" w:rsidP="0003220F"/>
    <w:p w14:paraId="29293443" w14:textId="77777777" w:rsidR="0003220F" w:rsidRPr="00626592" w:rsidRDefault="0003220F" w:rsidP="0003220F"/>
    <w:p w14:paraId="39FF799C" w14:textId="77777777" w:rsidR="0003220F" w:rsidRPr="00626592" w:rsidRDefault="0003220F" w:rsidP="0003220F">
      <w:pPr>
        <w:jc w:val="center"/>
      </w:pPr>
    </w:p>
    <w:p w14:paraId="18E925EC" w14:textId="77777777" w:rsidR="0003220F" w:rsidRPr="00626592" w:rsidRDefault="0003220F" w:rsidP="0003220F">
      <w:pPr>
        <w:rPr>
          <w:b/>
          <w:bCs/>
          <w:noProof/>
        </w:rPr>
      </w:pPr>
    </w:p>
    <w:p w14:paraId="436096D1" w14:textId="77777777" w:rsidR="0003220F" w:rsidRPr="00626592" w:rsidRDefault="0003220F" w:rsidP="0003220F">
      <w:pPr>
        <w:rPr>
          <w:b/>
          <w:bCs/>
        </w:rPr>
      </w:pPr>
      <w:r w:rsidRPr="00626592">
        <w:rPr>
          <w:b/>
          <w:bCs/>
        </w:rPr>
        <w:t>Renter Review and Feedback Screens:</w:t>
      </w:r>
    </w:p>
    <w:p w14:paraId="6B869FB9" w14:textId="77777777" w:rsidR="0003220F" w:rsidRPr="00626592" w:rsidRDefault="0003220F" w:rsidP="0003220F">
      <w:pPr>
        <w:rPr>
          <w:b/>
          <w:bCs/>
        </w:rPr>
      </w:pPr>
      <w:r w:rsidRPr="00626592">
        <w:t>Allows landlords to view reviews and feedback left by renters.</w:t>
      </w:r>
    </w:p>
    <w:p w14:paraId="26AA6735" w14:textId="77777777" w:rsidR="0003220F" w:rsidRPr="00626592" w:rsidRDefault="0003220F" w:rsidP="0003220F"/>
    <w:p w14:paraId="72461E6A" w14:textId="77777777" w:rsidR="0003220F" w:rsidRPr="00626592" w:rsidRDefault="0003220F" w:rsidP="0003220F"/>
    <w:p w14:paraId="0709B143" w14:textId="77777777" w:rsidR="0003220F" w:rsidRPr="00626592" w:rsidRDefault="0003220F" w:rsidP="0003220F"/>
    <w:p w14:paraId="19E2086C" w14:textId="77777777" w:rsidR="0003220F" w:rsidRPr="00626592" w:rsidRDefault="0003220F" w:rsidP="0003220F"/>
    <w:p w14:paraId="0F69C9BD" w14:textId="77777777" w:rsidR="0003220F" w:rsidRPr="00626592" w:rsidRDefault="0003220F" w:rsidP="0003220F">
      <w:r w:rsidRPr="00626592">
        <w:rPr>
          <w:b/>
          <w:bCs/>
          <w:noProof/>
        </w:rPr>
        <w:drawing>
          <wp:anchor distT="0" distB="0" distL="114300" distR="114300" simplePos="0" relativeHeight="251810816" behindDoc="0" locked="0" layoutInCell="1" allowOverlap="1" wp14:anchorId="01D944D7" wp14:editId="07329F83">
            <wp:simplePos x="0" y="0"/>
            <wp:positionH relativeFrom="column">
              <wp:posOffset>1860697</wp:posOffset>
            </wp:positionH>
            <wp:positionV relativeFrom="paragraph">
              <wp:posOffset>7044</wp:posOffset>
            </wp:positionV>
            <wp:extent cx="2724530" cy="5430008"/>
            <wp:effectExtent l="0" t="0" r="0"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extLst>
                        <a:ext uri="{28A0092B-C50C-407E-A947-70E740481C1C}">
                          <a14:useLocalDpi xmlns:a14="http://schemas.microsoft.com/office/drawing/2010/main" val="0"/>
                        </a:ext>
                      </a:extLst>
                    </a:blip>
                    <a:stretch>
                      <a:fillRect/>
                    </a:stretch>
                  </pic:blipFill>
                  <pic:spPr>
                    <a:xfrm>
                      <a:off x="0" y="0"/>
                      <a:ext cx="2724530" cy="5430008"/>
                    </a:xfrm>
                    <a:prstGeom prst="rect">
                      <a:avLst/>
                    </a:prstGeom>
                  </pic:spPr>
                </pic:pic>
              </a:graphicData>
            </a:graphic>
          </wp:anchor>
        </w:drawing>
      </w:r>
    </w:p>
    <w:p w14:paraId="686D1B78" w14:textId="77777777" w:rsidR="0003220F" w:rsidRPr="00626592" w:rsidRDefault="0003220F" w:rsidP="0003220F"/>
    <w:p w14:paraId="3CC3B332" w14:textId="77777777" w:rsidR="0003220F" w:rsidRPr="00626592" w:rsidRDefault="0003220F" w:rsidP="0003220F"/>
    <w:p w14:paraId="3ABE4E85" w14:textId="77777777" w:rsidR="0003220F" w:rsidRPr="00626592" w:rsidRDefault="0003220F" w:rsidP="0003220F"/>
    <w:p w14:paraId="31D7177D" w14:textId="77777777" w:rsidR="0003220F" w:rsidRPr="00626592" w:rsidRDefault="0003220F" w:rsidP="0003220F"/>
    <w:p w14:paraId="23ACE1B7" w14:textId="77777777" w:rsidR="0003220F" w:rsidRPr="00626592" w:rsidRDefault="0003220F" w:rsidP="0003220F"/>
    <w:p w14:paraId="3A5BF203" w14:textId="77777777" w:rsidR="0003220F" w:rsidRPr="00626592" w:rsidRDefault="0003220F" w:rsidP="0003220F"/>
    <w:p w14:paraId="74603055" w14:textId="77777777" w:rsidR="0003220F" w:rsidRPr="00626592" w:rsidRDefault="0003220F" w:rsidP="0003220F"/>
    <w:p w14:paraId="292B2584" w14:textId="77777777" w:rsidR="0003220F" w:rsidRPr="00626592" w:rsidRDefault="0003220F" w:rsidP="0003220F"/>
    <w:p w14:paraId="774AFD82" w14:textId="77777777" w:rsidR="0003220F" w:rsidRPr="00626592" w:rsidRDefault="0003220F" w:rsidP="0003220F"/>
    <w:p w14:paraId="12EC6C26" w14:textId="77777777" w:rsidR="0003220F" w:rsidRPr="00626592" w:rsidRDefault="0003220F" w:rsidP="0003220F"/>
    <w:p w14:paraId="12FDB477" w14:textId="77777777" w:rsidR="0003220F" w:rsidRPr="00626592" w:rsidRDefault="0003220F" w:rsidP="0003220F"/>
    <w:p w14:paraId="2A00F7B9" w14:textId="77777777" w:rsidR="0003220F" w:rsidRPr="00626592" w:rsidRDefault="0003220F" w:rsidP="0003220F">
      <w:pPr>
        <w:rPr>
          <w:b/>
          <w:bCs/>
        </w:rPr>
      </w:pPr>
    </w:p>
    <w:p w14:paraId="022C3A6B" w14:textId="77777777" w:rsidR="0003220F" w:rsidRPr="00626592" w:rsidRDefault="0003220F" w:rsidP="0003220F">
      <w:pPr>
        <w:rPr>
          <w:b/>
          <w:bCs/>
        </w:rPr>
      </w:pPr>
    </w:p>
    <w:p w14:paraId="75C9D5E9" w14:textId="77777777" w:rsidR="0003220F" w:rsidRPr="00626592" w:rsidRDefault="0003220F" w:rsidP="0003220F"/>
    <w:p w14:paraId="5B2050F1" w14:textId="77777777" w:rsidR="0003220F" w:rsidRPr="00626592" w:rsidRDefault="0003220F" w:rsidP="0003220F"/>
    <w:p w14:paraId="01CE23B8" w14:textId="77777777" w:rsidR="0003220F" w:rsidRPr="00626592" w:rsidRDefault="0003220F" w:rsidP="0003220F"/>
    <w:p w14:paraId="5C3CE81D" w14:textId="77777777" w:rsidR="0003220F" w:rsidRPr="00626592" w:rsidRDefault="0003220F" w:rsidP="0003220F"/>
    <w:p w14:paraId="27A18910" w14:textId="77777777" w:rsidR="0003220F" w:rsidRPr="00626592" w:rsidRDefault="0003220F" w:rsidP="0003220F"/>
    <w:p w14:paraId="7B140433" w14:textId="77777777" w:rsidR="0003220F" w:rsidRPr="00626592" w:rsidRDefault="0003220F" w:rsidP="0003220F"/>
    <w:p w14:paraId="49F20D1E" w14:textId="77777777" w:rsidR="0003220F" w:rsidRPr="00626592" w:rsidRDefault="0003220F" w:rsidP="0003220F"/>
    <w:p w14:paraId="65EE03A6" w14:textId="77777777" w:rsidR="0003220F" w:rsidRPr="00626592" w:rsidRDefault="0003220F" w:rsidP="0003220F"/>
    <w:p w14:paraId="770EE9A4" w14:textId="77777777" w:rsidR="0003220F" w:rsidRPr="00626592" w:rsidRDefault="0003220F" w:rsidP="0003220F"/>
    <w:p w14:paraId="12263FD4" w14:textId="77777777" w:rsidR="0003220F" w:rsidRPr="00626592" w:rsidRDefault="0003220F" w:rsidP="0003220F"/>
    <w:p w14:paraId="5CDE4DB7" w14:textId="77777777" w:rsidR="0003220F" w:rsidRPr="00626592" w:rsidRDefault="0003220F" w:rsidP="0003220F">
      <w:pPr>
        <w:rPr>
          <w:b/>
          <w:bCs/>
        </w:rPr>
      </w:pPr>
    </w:p>
    <w:p w14:paraId="71426A49" w14:textId="77777777" w:rsidR="0003220F" w:rsidRPr="00626592" w:rsidRDefault="0003220F" w:rsidP="0003220F">
      <w:pPr>
        <w:rPr>
          <w:b/>
          <w:bCs/>
        </w:rPr>
      </w:pPr>
    </w:p>
    <w:p w14:paraId="077567E9" w14:textId="77777777" w:rsidR="0003220F" w:rsidRPr="00626592" w:rsidRDefault="0003220F" w:rsidP="0003220F">
      <w:pPr>
        <w:rPr>
          <w:b/>
          <w:bCs/>
        </w:rPr>
      </w:pPr>
    </w:p>
    <w:p w14:paraId="70E1FB36" w14:textId="77777777" w:rsidR="0003220F" w:rsidRPr="00626592" w:rsidRDefault="0003220F" w:rsidP="0003220F">
      <w:pPr>
        <w:rPr>
          <w:b/>
          <w:bCs/>
        </w:rPr>
      </w:pPr>
    </w:p>
    <w:p w14:paraId="4EE5E4A8" w14:textId="77777777" w:rsidR="0003220F" w:rsidRPr="00626592" w:rsidRDefault="0003220F" w:rsidP="0003220F">
      <w:pPr>
        <w:rPr>
          <w:b/>
          <w:bCs/>
        </w:rPr>
      </w:pPr>
    </w:p>
    <w:p w14:paraId="63661DD0" w14:textId="77777777" w:rsidR="0003220F" w:rsidRPr="00626592" w:rsidRDefault="0003220F" w:rsidP="0003220F">
      <w:pPr>
        <w:rPr>
          <w:b/>
          <w:bCs/>
        </w:rPr>
      </w:pPr>
    </w:p>
    <w:p w14:paraId="17A1123C" w14:textId="77777777" w:rsidR="0003220F" w:rsidRPr="00626592" w:rsidRDefault="0003220F" w:rsidP="0003220F">
      <w:pPr>
        <w:rPr>
          <w:b/>
          <w:bCs/>
        </w:rPr>
      </w:pPr>
    </w:p>
    <w:p w14:paraId="1224C567" w14:textId="77777777" w:rsidR="0003220F" w:rsidRPr="00626592" w:rsidRDefault="0003220F" w:rsidP="0003220F">
      <w:pPr>
        <w:rPr>
          <w:b/>
          <w:bCs/>
        </w:rPr>
      </w:pPr>
    </w:p>
    <w:p w14:paraId="0377EAB3" w14:textId="77777777" w:rsidR="0003220F" w:rsidRPr="00626592" w:rsidRDefault="0003220F" w:rsidP="0003220F">
      <w:pPr>
        <w:rPr>
          <w:b/>
          <w:bCs/>
        </w:rPr>
      </w:pPr>
    </w:p>
    <w:p w14:paraId="2DDB27F1" w14:textId="77777777" w:rsidR="0003220F" w:rsidRPr="00626592" w:rsidRDefault="0003220F" w:rsidP="0003220F">
      <w:pPr>
        <w:rPr>
          <w:b/>
          <w:bCs/>
        </w:rPr>
      </w:pPr>
    </w:p>
    <w:p w14:paraId="239AA876" w14:textId="77777777" w:rsidR="0003220F" w:rsidRPr="00626592" w:rsidRDefault="0003220F" w:rsidP="0003220F">
      <w:pPr>
        <w:rPr>
          <w:b/>
          <w:bCs/>
        </w:rPr>
      </w:pPr>
    </w:p>
    <w:p w14:paraId="779D64A8" w14:textId="77777777" w:rsidR="0003220F" w:rsidRPr="00626592" w:rsidRDefault="0003220F" w:rsidP="0003220F">
      <w:pPr>
        <w:rPr>
          <w:b/>
          <w:bCs/>
        </w:rPr>
      </w:pPr>
    </w:p>
    <w:p w14:paraId="5A2C8203" w14:textId="77777777" w:rsidR="0003220F" w:rsidRPr="00626592" w:rsidRDefault="0003220F" w:rsidP="0003220F">
      <w:pPr>
        <w:rPr>
          <w:b/>
          <w:bCs/>
        </w:rPr>
      </w:pPr>
    </w:p>
    <w:p w14:paraId="0F3EE9E1" w14:textId="77777777" w:rsidR="0003220F" w:rsidRPr="00626592" w:rsidRDefault="0003220F" w:rsidP="0003220F">
      <w:pPr>
        <w:rPr>
          <w:b/>
          <w:bCs/>
        </w:rPr>
      </w:pPr>
    </w:p>
    <w:p w14:paraId="1EF06EA8" w14:textId="77777777" w:rsidR="0003220F" w:rsidRPr="00626592" w:rsidRDefault="0003220F" w:rsidP="0003220F">
      <w:pPr>
        <w:rPr>
          <w:b/>
          <w:bCs/>
        </w:rPr>
      </w:pPr>
    </w:p>
    <w:p w14:paraId="77B9ECE4" w14:textId="77777777" w:rsidR="0003220F" w:rsidRPr="00626592" w:rsidRDefault="0003220F" w:rsidP="0003220F">
      <w:pPr>
        <w:rPr>
          <w:b/>
          <w:bCs/>
        </w:rPr>
      </w:pPr>
    </w:p>
    <w:p w14:paraId="542AAB41" w14:textId="77777777" w:rsidR="0003220F" w:rsidRPr="00626592" w:rsidRDefault="0003220F" w:rsidP="0003220F">
      <w:pPr>
        <w:rPr>
          <w:b/>
          <w:bCs/>
        </w:rPr>
      </w:pPr>
    </w:p>
    <w:p w14:paraId="7A760F8A" w14:textId="77777777" w:rsidR="0003220F" w:rsidRPr="00626592" w:rsidRDefault="0003220F" w:rsidP="0003220F">
      <w:pPr>
        <w:rPr>
          <w:b/>
          <w:bCs/>
        </w:rPr>
      </w:pPr>
    </w:p>
    <w:p w14:paraId="606B563F" w14:textId="03F8CA50" w:rsidR="0003220F" w:rsidRPr="00626592" w:rsidRDefault="0003220F" w:rsidP="0003220F">
      <w:pPr>
        <w:rPr>
          <w:b/>
          <w:bCs/>
        </w:rPr>
      </w:pPr>
      <w:r w:rsidRPr="00626592">
        <w:rPr>
          <w:b/>
          <w:bCs/>
        </w:rPr>
        <w:t>All Notification:</w:t>
      </w:r>
    </w:p>
    <w:p w14:paraId="742E71BF" w14:textId="77777777" w:rsidR="0003220F" w:rsidRPr="00626592" w:rsidRDefault="0003220F" w:rsidP="0003220F"/>
    <w:p w14:paraId="10D88B80" w14:textId="1E3F0EFB" w:rsidR="0003220F" w:rsidRPr="00626592" w:rsidRDefault="0003220F" w:rsidP="0003220F">
      <w:r w:rsidRPr="00626592">
        <w:t>About payment received, incoming payment, Mark Residences, payment commission.</w:t>
      </w:r>
    </w:p>
    <w:p w14:paraId="5E6C7475" w14:textId="77777777" w:rsidR="0003220F" w:rsidRPr="00626592" w:rsidRDefault="0003220F" w:rsidP="0003220F">
      <w:pPr>
        <w:rPr>
          <w:b/>
          <w:bCs/>
        </w:rPr>
      </w:pPr>
    </w:p>
    <w:p w14:paraId="01BC86DF" w14:textId="77777777" w:rsidR="0003220F" w:rsidRPr="00626592" w:rsidRDefault="0003220F" w:rsidP="0003220F">
      <w:pPr>
        <w:rPr>
          <w:b/>
          <w:bCs/>
          <w:vertAlign w:val="subscript"/>
        </w:rPr>
      </w:pPr>
      <w:r w:rsidRPr="00626592">
        <w:rPr>
          <w:b/>
          <w:bCs/>
          <w:noProof/>
        </w:rPr>
        <w:drawing>
          <wp:inline distT="0" distB="0" distL="0" distR="0" wp14:anchorId="3C1E08EF" wp14:editId="674986F7">
            <wp:extent cx="2695951" cy="5229955"/>
            <wp:effectExtent l="0" t="0" r="9525"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2695951" cy="5229955"/>
                    </a:xfrm>
                    <a:prstGeom prst="rect">
                      <a:avLst/>
                    </a:prstGeom>
                  </pic:spPr>
                </pic:pic>
              </a:graphicData>
            </a:graphic>
          </wp:inline>
        </w:drawing>
      </w:r>
    </w:p>
    <w:p w14:paraId="388ECEBC" w14:textId="77777777" w:rsidR="0003220F" w:rsidRPr="00626592" w:rsidRDefault="0003220F" w:rsidP="0003220F">
      <w:pPr>
        <w:rPr>
          <w:b/>
          <w:bCs/>
        </w:rPr>
      </w:pPr>
    </w:p>
    <w:p w14:paraId="599DE534" w14:textId="77777777" w:rsidR="0003220F" w:rsidRPr="00626592" w:rsidRDefault="0003220F" w:rsidP="0003220F">
      <w:pPr>
        <w:rPr>
          <w:b/>
          <w:bCs/>
        </w:rPr>
      </w:pPr>
    </w:p>
    <w:p w14:paraId="196EE3BE" w14:textId="77777777" w:rsidR="0003220F" w:rsidRPr="00626592" w:rsidRDefault="0003220F" w:rsidP="0003220F">
      <w:pPr>
        <w:rPr>
          <w:b/>
          <w:bCs/>
        </w:rPr>
      </w:pPr>
    </w:p>
    <w:p w14:paraId="4E23C06C" w14:textId="77777777" w:rsidR="0003220F" w:rsidRPr="00626592" w:rsidRDefault="0003220F" w:rsidP="0003220F">
      <w:pPr>
        <w:rPr>
          <w:b/>
          <w:bCs/>
        </w:rPr>
      </w:pPr>
    </w:p>
    <w:p w14:paraId="4C99C540" w14:textId="77777777" w:rsidR="0003220F" w:rsidRPr="00626592" w:rsidRDefault="0003220F" w:rsidP="0003220F">
      <w:pPr>
        <w:rPr>
          <w:b/>
          <w:bCs/>
        </w:rPr>
      </w:pPr>
    </w:p>
    <w:p w14:paraId="75DA2488" w14:textId="77777777" w:rsidR="0003220F" w:rsidRPr="00626592" w:rsidRDefault="0003220F" w:rsidP="0003220F">
      <w:pPr>
        <w:rPr>
          <w:b/>
          <w:bCs/>
        </w:rPr>
      </w:pPr>
    </w:p>
    <w:p w14:paraId="58AD7436" w14:textId="77777777" w:rsidR="0003220F" w:rsidRPr="00626592" w:rsidRDefault="0003220F" w:rsidP="0003220F">
      <w:pPr>
        <w:rPr>
          <w:b/>
          <w:bCs/>
        </w:rPr>
      </w:pPr>
    </w:p>
    <w:p w14:paraId="4B5EF821" w14:textId="77777777" w:rsidR="0003220F" w:rsidRPr="00626592" w:rsidRDefault="0003220F" w:rsidP="0003220F">
      <w:pPr>
        <w:rPr>
          <w:b/>
          <w:bCs/>
        </w:rPr>
      </w:pPr>
    </w:p>
    <w:p w14:paraId="66B8F5D5" w14:textId="77777777" w:rsidR="0003220F" w:rsidRPr="00626592" w:rsidRDefault="0003220F" w:rsidP="0003220F">
      <w:pPr>
        <w:rPr>
          <w:b/>
          <w:bCs/>
        </w:rPr>
      </w:pPr>
    </w:p>
    <w:p w14:paraId="230891F8" w14:textId="77777777" w:rsidR="0003220F" w:rsidRPr="00626592" w:rsidRDefault="0003220F" w:rsidP="0003220F">
      <w:pPr>
        <w:rPr>
          <w:b/>
          <w:bCs/>
        </w:rPr>
      </w:pPr>
    </w:p>
    <w:p w14:paraId="6939192A" w14:textId="77777777" w:rsidR="0003220F" w:rsidRPr="00626592" w:rsidRDefault="0003220F" w:rsidP="0003220F">
      <w:pPr>
        <w:rPr>
          <w:b/>
          <w:bCs/>
        </w:rPr>
      </w:pPr>
    </w:p>
    <w:p w14:paraId="356ABBA4" w14:textId="77777777" w:rsidR="0003220F" w:rsidRPr="00626592" w:rsidRDefault="0003220F" w:rsidP="0003220F">
      <w:pPr>
        <w:rPr>
          <w:b/>
          <w:bCs/>
        </w:rPr>
      </w:pPr>
    </w:p>
    <w:p w14:paraId="4835213E" w14:textId="77777777" w:rsidR="0003220F" w:rsidRPr="00626592" w:rsidRDefault="0003220F" w:rsidP="0003220F">
      <w:pPr>
        <w:rPr>
          <w:b/>
          <w:bCs/>
        </w:rPr>
      </w:pPr>
    </w:p>
    <w:p w14:paraId="4231162C" w14:textId="77777777" w:rsidR="0003220F" w:rsidRPr="00626592" w:rsidRDefault="0003220F" w:rsidP="0003220F">
      <w:pPr>
        <w:rPr>
          <w:b/>
          <w:bCs/>
        </w:rPr>
      </w:pPr>
    </w:p>
    <w:p w14:paraId="702C5B5E" w14:textId="77777777" w:rsidR="0003220F" w:rsidRPr="00626592" w:rsidRDefault="0003220F" w:rsidP="0003220F">
      <w:pPr>
        <w:rPr>
          <w:b/>
          <w:bCs/>
        </w:rPr>
      </w:pPr>
      <w:r w:rsidRPr="00626592">
        <w:rPr>
          <w:b/>
          <w:bCs/>
        </w:rPr>
        <w:t>Property Details Screen:</w:t>
      </w:r>
    </w:p>
    <w:p w14:paraId="432D7A01" w14:textId="77777777" w:rsidR="0003220F" w:rsidRPr="00626592" w:rsidRDefault="0003220F" w:rsidP="0003220F">
      <w:pPr>
        <w:rPr>
          <w:b/>
          <w:bCs/>
        </w:rPr>
      </w:pPr>
    </w:p>
    <w:p w14:paraId="70BA06A1" w14:textId="77777777" w:rsidR="0003220F" w:rsidRPr="00626592" w:rsidRDefault="0003220F" w:rsidP="0003220F">
      <w:r w:rsidRPr="00626592">
        <w:t xml:space="preserve">  Shows the specific property details chosen by renters.</w:t>
      </w:r>
    </w:p>
    <w:p w14:paraId="2B9D3478" w14:textId="77777777" w:rsidR="0003220F" w:rsidRPr="00626592" w:rsidRDefault="0003220F" w:rsidP="0003220F">
      <w:pPr>
        <w:rPr>
          <w:b/>
          <w:bCs/>
        </w:rPr>
      </w:pPr>
      <w:r w:rsidRPr="00626592">
        <w:t xml:space="preserve">  Provides visibility into renter preferences.</w:t>
      </w:r>
    </w:p>
    <w:p w14:paraId="48F29B50" w14:textId="77777777" w:rsidR="0003220F" w:rsidRPr="00626592" w:rsidRDefault="0003220F" w:rsidP="0003220F">
      <w:pPr>
        <w:rPr>
          <w:b/>
          <w:bCs/>
        </w:rPr>
      </w:pPr>
    </w:p>
    <w:p w14:paraId="1E3D1CFD" w14:textId="77777777" w:rsidR="0003220F" w:rsidRPr="00626592" w:rsidRDefault="0003220F" w:rsidP="0003220F">
      <w:pPr>
        <w:rPr>
          <w:b/>
          <w:bCs/>
          <w:vertAlign w:val="subscript"/>
        </w:rPr>
      </w:pPr>
      <w:r w:rsidRPr="00626592">
        <w:rPr>
          <w:b/>
          <w:bCs/>
          <w:noProof/>
        </w:rPr>
        <w:drawing>
          <wp:inline distT="0" distB="0" distL="0" distR="0" wp14:anchorId="0ACB8D99" wp14:editId="3E03CE38">
            <wp:extent cx="2686425" cy="5344271"/>
            <wp:effectExtent l="0" t="0" r="0"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686425" cy="5344271"/>
                    </a:xfrm>
                    <a:prstGeom prst="rect">
                      <a:avLst/>
                    </a:prstGeom>
                  </pic:spPr>
                </pic:pic>
              </a:graphicData>
            </a:graphic>
          </wp:inline>
        </w:drawing>
      </w:r>
    </w:p>
    <w:p w14:paraId="298DCFFB" w14:textId="77777777" w:rsidR="0003220F" w:rsidRPr="00626592" w:rsidRDefault="0003220F" w:rsidP="0003220F">
      <w:pPr>
        <w:rPr>
          <w:b/>
          <w:bCs/>
          <w:vertAlign w:val="subscript"/>
        </w:rPr>
      </w:pPr>
    </w:p>
    <w:p w14:paraId="4070A142" w14:textId="77777777" w:rsidR="0003220F" w:rsidRPr="00626592" w:rsidRDefault="0003220F" w:rsidP="0003220F">
      <w:pPr>
        <w:rPr>
          <w:b/>
          <w:bCs/>
          <w:vertAlign w:val="subscript"/>
        </w:rPr>
      </w:pPr>
    </w:p>
    <w:p w14:paraId="3BE728FC" w14:textId="77777777" w:rsidR="0003220F" w:rsidRPr="00626592" w:rsidRDefault="0003220F" w:rsidP="0003220F">
      <w:pPr>
        <w:rPr>
          <w:b/>
          <w:bCs/>
          <w:vertAlign w:val="subscript"/>
        </w:rPr>
      </w:pPr>
    </w:p>
    <w:p w14:paraId="2E1C1461" w14:textId="77777777" w:rsidR="0003220F" w:rsidRPr="00626592" w:rsidRDefault="0003220F" w:rsidP="0003220F">
      <w:pPr>
        <w:rPr>
          <w:b/>
          <w:bCs/>
          <w:vertAlign w:val="subscript"/>
        </w:rPr>
      </w:pPr>
    </w:p>
    <w:p w14:paraId="064695FF" w14:textId="77777777" w:rsidR="0003220F" w:rsidRPr="00626592" w:rsidRDefault="0003220F" w:rsidP="0003220F">
      <w:pPr>
        <w:rPr>
          <w:b/>
          <w:bCs/>
          <w:vertAlign w:val="subscript"/>
        </w:rPr>
      </w:pPr>
    </w:p>
    <w:p w14:paraId="5CF5196C" w14:textId="77777777" w:rsidR="0003220F" w:rsidRPr="00626592" w:rsidRDefault="0003220F" w:rsidP="0003220F">
      <w:pPr>
        <w:rPr>
          <w:b/>
          <w:bCs/>
          <w:vertAlign w:val="subscript"/>
        </w:rPr>
      </w:pPr>
    </w:p>
    <w:p w14:paraId="41DD3082" w14:textId="77777777" w:rsidR="0003220F" w:rsidRPr="00626592" w:rsidRDefault="0003220F" w:rsidP="0003220F">
      <w:pPr>
        <w:rPr>
          <w:b/>
          <w:bCs/>
          <w:vertAlign w:val="subscript"/>
        </w:rPr>
      </w:pPr>
    </w:p>
    <w:p w14:paraId="5D9AB0C2" w14:textId="77777777" w:rsidR="0003220F" w:rsidRPr="00626592" w:rsidRDefault="0003220F" w:rsidP="0003220F">
      <w:pPr>
        <w:rPr>
          <w:b/>
          <w:bCs/>
          <w:vertAlign w:val="subscript"/>
        </w:rPr>
      </w:pPr>
    </w:p>
    <w:p w14:paraId="33D3CF3A" w14:textId="77777777" w:rsidR="0003220F" w:rsidRPr="00626592" w:rsidRDefault="0003220F" w:rsidP="0003220F">
      <w:pPr>
        <w:rPr>
          <w:b/>
          <w:bCs/>
          <w:vertAlign w:val="subscript"/>
        </w:rPr>
      </w:pPr>
    </w:p>
    <w:p w14:paraId="27B07908" w14:textId="77777777" w:rsidR="0003220F" w:rsidRPr="00626592" w:rsidRDefault="0003220F" w:rsidP="0003220F">
      <w:pPr>
        <w:rPr>
          <w:b/>
          <w:bCs/>
          <w:vertAlign w:val="subscript"/>
        </w:rPr>
      </w:pPr>
    </w:p>
    <w:p w14:paraId="3DB0BC6A" w14:textId="77777777" w:rsidR="0003220F" w:rsidRPr="00626592" w:rsidRDefault="0003220F" w:rsidP="0003220F">
      <w:pPr>
        <w:rPr>
          <w:b/>
          <w:bCs/>
          <w:vertAlign w:val="subscript"/>
        </w:rPr>
      </w:pPr>
    </w:p>
    <w:p w14:paraId="6680B5D2" w14:textId="77777777" w:rsidR="0003220F" w:rsidRPr="00626592" w:rsidRDefault="0003220F" w:rsidP="0003220F">
      <w:pPr>
        <w:rPr>
          <w:b/>
          <w:bCs/>
          <w:vertAlign w:val="subscript"/>
        </w:rPr>
      </w:pPr>
    </w:p>
    <w:p w14:paraId="127BF1E6" w14:textId="2FD8C84C" w:rsidR="0003220F" w:rsidRPr="00626592" w:rsidRDefault="0003220F" w:rsidP="0003220F">
      <w:pPr>
        <w:rPr>
          <w:b/>
          <w:bCs/>
        </w:rPr>
      </w:pPr>
      <w:r w:rsidRPr="00626592">
        <w:rPr>
          <w:b/>
          <w:bCs/>
        </w:rPr>
        <w:t xml:space="preserve">Property Details the renter </w:t>
      </w:r>
      <w:r w:rsidR="00624974" w:rsidRPr="00626592">
        <w:rPr>
          <w:b/>
          <w:bCs/>
        </w:rPr>
        <w:t>choices:</w:t>
      </w:r>
    </w:p>
    <w:p w14:paraId="1EC0D437" w14:textId="77777777" w:rsidR="0003220F" w:rsidRPr="00626592" w:rsidRDefault="0003220F" w:rsidP="0003220F">
      <w:pPr>
        <w:rPr>
          <w:b/>
          <w:bCs/>
          <w:sz w:val="28"/>
          <w:szCs w:val="28"/>
          <w:vertAlign w:val="subscript"/>
        </w:rPr>
      </w:pPr>
    </w:p>
    <w:p w14:paraId="37FBBBDA" w14:textId="77777777" w:rsidR="0003220F" w:rsidRPr="00626592" w:rsidRDefault="0003220F" w:rsidP="0003220F">
      <w:pPr>
        <w:rPr>
          <w:b/>
          <w:bCs/>
          <w:vertAlign w:val="subscript"/>
        </w:rPr>
      </w:pPr>
      <w:r w:rsidRPr="00626592">
        <w:t>Provides visibility into renter preferences</w:t>
      </w:r>
    </w:p>
    <w:p w14:paraId="4F6275FB" w14:textId="77777777" w:rsidR="0003220F" w:rsidRPr="00626592" w:rsidRDefault="0003220F" w:rsidP="0003220F">
      <w:pPr>
        <w:rPr>
          <w:b/>
          <w:bCs/>
          <w:vertAlign w:val="subscript"/>
        </w:rPr>
      </w:pPr>
    </w:p>
    <w:p w14:paraId="0F550B95" w14:textId="77777777" w:rsidR="0003220F" w:rsidRPr="00626592" w:rsidRDefault="0003220F" w:rsidP="0003220F">
      <w:pPr>
        <w:rPr>
          <w:b/>
          <w:bCs/>
          <w:vertAlign w:val="subscript"/>
        </w:rPr>
      </w:pPr>
      <w:r w:rsidRPr="00626592">
        <w:rPr>
          <w:b/>
          <w:bCs/>
          <w:noProof/>
          <w:vertAlign w:val="subscript"/>
        </w:rPr>
        <w:drawing>
          <wp:inline distT="0" distB="0" distL="0" distR="0" wp14:anchorId="330B178E" wp14:editId="4B937AED">
            <wp:extent cx="2553056" cy="5496692"/>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2553056" cy="5496692"/>
                    </a:xfrm>
                    <a:prstGeom prst="rect">
                      <a:avLst/>
                    </a:prstGeom>
                  </pic:spPr>
                </pic:pic>
              </a:graphicData>
            </a:graphic>
          </wp:inline>
        </w:drawing>
      </w:r>
    </w:p>
    <w:p w14:paraId="4CAA0E19" w14:textId="77777777" w:rsidR="0003220F" w:rsidRPr="00626592" w:rsidRDefault="0003220F" w:rsidP="0003220F"/>
    <w:p w14:paraId="32EBAD0D" w14:textId="77777777" w:rsidR="0003220F" w:rsidRPr="00626592" w:rsidRDefault="0003220F" w:rsidP="0003220F"/>
    <w:p w14:paraId="165A88A4" w14:textId="77777777" w:rsidR="0003220F" w:rsidRPr="00626592" w:rsidRDefault="0003220F" w:rsidP="0003220F"/>
    <w:p w14:paraId="2A38C8E8" w14:textId="77777777" w:rsidR="0003220F" w:rsidRPr="00626592" w:rsidRDefault="0003220F" w:rsidP="0003220F"/>
    <w:p w14:paraId="5F803124" w14:textId="77777777" w:rsidR="0003220F" w:rsidRPr="00626592" w:rsidRDefault="0003220F" w:rsidP="0003220F">
      <w:pPr>
        <w:rPr>
          <w:b/>
          <w:bCs/>
          <w:vertAlign w:val="subscript"/>
        </w:rPr>
      </w:pPr>
    </w:p>
    <w:p w14:paraId="53EA0925" w14:textId="77777777" w:rsidR="0003220F" w:rsidRPr="00626592" w:rsidRDefault="0003220F" w:rsidP="0003220F">
      <w:pPr>
        <w:rPr>
          <w:b/>
          <w:bCs/>
          <w:vertAlign w:val="subscript"/>
        </w:rPr>
      </w:pPr>
    </w:p>
    <w:p w14:paraId="3FD1287B" w14:textId="77777777" w:rsidR="0003220F" w:rsidRPr="00626592" w:rsidRDefault="0003220F" w:rsidP="0003220F">
      <w:pPr>
        <w:rPr>
          <w:b/>
          <w:bCs/>
          <w:vertAlign w:val="subscript"/>
        </w:rPr>
      </w:pPr>
    </w:p>
    <w:p w14:paraId="773C3E5E" w14:textId="77777777" w:rsidR="0003220F" w:rsidRPr="00626592" w:rsidRDefault="0003220F" w:rsidP="0003220F">
      <w:pPr>
        <w:rPr>
          <w:b/>
          <w:bCs/>
          <w:vertAlign w:val="subscript"/>
        </w:rPr>
      </w:pPr>
    </w:p>
    <w:p w14:paraId="514291B8" w14:textId="77777777" w:rsidR="0003220F" w:rsidRPr="00626592" w:rsidRDefault="0003220F" w:rsidP="0003220F">
      <w:pPr>
        <w:rPr>
          <w:b/>
          <w:bCs/>
          <w:vertAlign w:val="subscript"/>
        </w:rPr>
      </w:pPr>
    </w:p>
    <w:p w14:paraId="1D179EC1" w14:textId="77777777" w:rsidR="0003220F" w:rsidRPr="00626592" w:rsidRDefault="0003220F" w:rsidP="0003220F">
      <w:pPr>
        <w:rPr>
          <w:b/>
          <w:bCs/>
          <w:vertAlign w:val="subscript"/>
        </w:rPr>
      </w:pPr>
    </w:p>
    <w:p w14:paraId="5101AF89" w14:textId="77777777" w:rsidR="0003220F" w:rsidRPr="00626592" w:rsidRDefault="0003220F" w:rsidP="0003220F">
      <w:pPr>
        <w:rPr>
          <w:b/>
          <w:bCs/>
          <w:vertAlign w:val="subscript"/>
        </w:rPr>
      </w:pPr>
    </w:p>
    <w:p w14:paraId="546DACD4" w14:textId="77777777" w:rsidR="0003220F" w:rsidRPr="00626592" w:rsidRDefault="0003220F" w:rsidP="0003220F">
      <w:pPr>
        <w:jc w:val="center"/>
      </w:pPr>
    </w:p>
    <w:p w14:paraId="2FB877B0" w14:textId="77777777" w:rsidR="0003220F" w:rsidRPr="00626592" w:rsidRDefault="0003220F" w:rsidP="0003220F">
      <w:pPr>
        <w:rPr>
          <w:b/>
          <w:bCs/>
        </w:rPr>
      </w:pPr>
    </w:p>
    <w:p w14:paraId="52D475E6" w14:textId="77777777" w:rsidR="0003220F" w:rsidRPr="00626592" w:rsidRDefault="0003220F" w:rsidP="0003220F">
      <w:pPr>
        <w:rPr>
          <w:b/>
          <w:bCs/>
        </w:rPr>
      </w:pPr>
      <w:r w:rsidRPr="00626592">
        <w:rPr>
          <w:b/>
          <w:bCs/>
        </w:rPr>
        <w:t>Commission Payment Screen:</w:t>
      </w:r>
    </w:p>
    <w:p w14:paraId="57C1ED38" w14:textId="77777777" w:rsidR="0003220F" w:rsidRPr="00626592" w:rsidRDefault="0003220F" w:rsidP="0003220F"/>
    <w:p w14:paraId="3BBBE607" w14:textId="5CE6033D" w:rsidR="0003220F" w:rsidRPr="00626592" w:rsidRDefault="00FF005D" w:rsidP="0003220F">
      <w:r w:rsidRPr="00626592">
        <w:t>Facilitate</w:t>
      </w:r>
      <w:r w:rsidR="0003220F" w:rsidRPr="00626592">
        <w:t xml:space="preserve"> payment to the admin for using the platform.</w:t>
      </w:r>
    </w:p>
    <w:p w14:paraId="32745C7B" w14:textId="77777777" w:rsidR="0003220F" w:rsidRPr="00626592" w:rsidRDefault="0003220F" w:rsidP="0003220F"/>
    <w:p w14:paraId="350CAE88" w14:textId="77777777" w:rsidR="0003220F" w:rsidRPr="00626592" w:rsidRDefault="0003220F" w:rsidP="0003220F">
      <w:pPr>
        <w:rPr>
          <w:b/>
          <w:bCs/>
        </w:rPr>
      </w:pPr>
      <w:r w:rsidRPr="00626592">
        <w:rPr>
          <w:b/>
          <w:bCs/>
          <w:noProof/>
        </w:rPr>
        <w:drawing>
          <wp:inline distT="0" distB="0" distL="0" distR="0" wp14:anchorId="73DFB5DA" wp14:editId="685071A4">
            <wp:extent cx="2562583" cy="5001323"/>
            <wp:effectExtent l="0" t="0" r="9525" b="0"/>
            <wp:docPr id="65280929" name="Picture 65280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562583" cy="5001323"/>
                    </a:xfrm>
                    <a:prstGeom prst="rect">
                      <a:avLst/>
                    </a:prstGeom>
                  </pic:spPr>
                </pic:pic>
              </a:graphicData>
            </a:graphic>
          </wp:inline>
        </w:drawing>
      </w:r>
    </w:p>
    <w:p w14:paraId="429054B3" w14:textId="77777777" w:rsidR="0003220F" w:rsidRPr="00626592" w:rsidRDefault="0003220F" w:rsidP="0003220F">
      <w:pPr>
        <w:rPr>
          <w:b/>
          <w:bCs/>
        </w:rPr>
      </w:pPr>
    </w:p>
    <w:p w14:paraId="360E20D5" w14:textId="77777777" w:rsidR="0003220F" w:rsidRPr="00626592" w:rsidRDefault="0003220F" w:rsidP="0003220F">
      <w:pPr>
        <w:rPr>
          <w:b/>
          <w:bCs/>
        </w:rPr>
      </w:pPr>
    </w:p>
    <w:p w14:paraId="570E61FF" w14:textId="77777777" w:rsidR="0003220F" w:rsidRPr="00626592" w:rsidRDefault="0003220F" w:rsidP="0003220F">
      <w:pPr>
        <w:rPr>
          <w:b/>
          <w:bCs/>
        </w:rPr>
      </w:pPr>
    </w:p>
    <w:p w14:paraId="5DD24C93" w14:textId="77777777" w:rsidR="0003220F" w:rsidRPr="00626592" w:rsidRDefault="0003220F" w:rsidP="0003220F">
      <w:pPr>
        <w:rPr>
          <w:b/>
          <w:bCs/>
        </w:rPr>
      </w:pPr>
    </w:p>
    <w:p w14:paraId="67D0948B" w14:textId="77777777" w:rsidR="0003220F" w:rsidRPr="00626592" w:rsidRDefault="0003220F" w:rsidP="0003220F">
      <w:pPr>
        <w:rPr>
          <w:b/>
          <w:bCs/>
        </w:rPr>
      </w:pPr>
    </w:p>
    <w:p w14:paraId="7E3E8320" w14:textId="77777777" w:rsidR="0003220F" w:rsidRPr="00626592" w:rsidRDefault="0003220F" w:rsidP="0003220F">
      <w:pPr>
        <w:rPr>
          <w:b/>
          <w:bCs/>
        </w:rPr>
      </w:pPr>
    </w:p>
    <w:p w14:paraId="145B15C1" w14:textId="77777777" w:rsidR="0003220F" w:rsidRPr="00626592" w:rsidRDefault="0003220F" w:rsidP="0003220F">
      <w:pPr>
        <w:rPr>
          <w:b/>
          <w:bCs/>
        </w:rPr>
      </w:pPr>
    </w:p>
    <w:p w14:paraId="0B4299A5" w14:textId="77777777" w:rsidR="0003220F" w:rsidRPr="00626592" w:rsidRDefault="0003220F" w:rsidP="0003220F">
      <w:pPr>
        <w:rPr>
          <w:b/>
          <w:bCs/>
        </w:rPr>
      </w:pPr>
    </w:p>
    <w:p w14:paraId="2E8A3B66" w14:textId="77777777" w:rsidR="0003220F" w:rsidRPr="00626592" w:rsidRDefault="0003220F" w:rsidP="0003220F">
      <w:pPr>
        <w:rPr>
          <w:b/>
          <w:bCs/>
        </w:rPr>
      </w:pPr>
    </w:p>
    <w:p w14:paraId="3CB644F2" w14:textId="77777777" w:rsidR="0003220F" w:rsidRPr="00626592" w:rsidRDefault="0003220F" w:rsidP="0003220F">
      <w:pPr>
        <w:rPr>
          <w:b/>
          <w:bCs/>
        </w:rPr>
      </w:pPr>
    </w:p>
    <w:p w14:paraId="3ABBEC06" w14:textId="77777777" w:rsidR="0003220F" w:rsidRPr="00626592" w:rsidRDefault="0003220F" w:rsidP="0003220F">
      <w:pPr>
        <w:rPr>
          <w:b/>
          <w:bCs/>
        </w:rPr>
      </w:pPr>
    </w:p>
    <w:p w14:paraId="66019842" w14:textId="77777777" w:rsidR="0003220F" w:rsidRPr="00626592" w:rsidRDefault="0003220F" w:rsidP="0003220F">
      <w:pPr>
        <w:rPr>
          <w:b/>
          <w:bCs/>
        </w:rPr>
      </w:pPr>
    </w:p>
    <w:p w14:paraId="003FB5BB" w14:textId="77777777" w:rsidR="0003220F" w:rsidRPr="00626592" w:rsidRDefault="0003220F" w:rsidP="0003220F">
      <w:pPr>
        <w:rPr>
          <w:b/>
          <w:bCs/>
        </w:rPr>
      </w:pPr>
    </w:p>
    <w:p w14:paraId="47DF7CFA" w14:textId="77777777" w:rsidR="0003220F" w:rsidRPr="00626592" w:rsidRDefault="0003220F" w:rsidP="0003220F">
      <w:pPr>
        <w:rPr>
          <w:b/>
          <w:bCs/>
        </w:rPr>
      </w:pPr>
    </w:p>
    <w:p w14:paraId="63CA4C8C" w14:textId="77777777" w:rsidR="0003220F" w:rsidRPr="00626592" w:rsidRDefault="0003220F" w:rsidP="0003220F">
      <w:pPr>
        <w:rPr>
          <w:b/>
          <w:bCs/>
        </w:rPr>
      </w:pPr>
    </w:p>
    <w:p w14:paraId="62E78CDF" w14:textId="77777777" w:rsidR="0003220F" w:rsidRPr="00626592" w:rsidRDefault="0003220F" w:rsidP="0003220F">
      <w:pPr>
        <w:rPr>
          <w:b/>
          <w:bCs/>
        </w:rPr>
      </w:pPr>
      <w:r w:rsidRPr="00626592">
        <w:rPr>
          <w:b/>
          <w:bCs/>
        </w:rPr>
        <w:t>Select Credit Card:</w:t>
      </w:r>
    </w:p>
    <w:p w14:paraId="68142412" w14:textId="77777777" w:rsidR="0003220F" w:rsidRPr="00626592" w:rsidRDefault="0003220F" w:rsidP="0003220F">
      <w:pPr>
        <w:spacing w:before="100" w:beforeAutospacing="1" w:after="100" w:afterAutospacing="1"/>
      </w:pPr>
      <w:r w:rsidRPr="00626592">
        <w:t>Supports credit card selection and confirms successful transactions.</w:t>
      </w:r>
    </w:p>
    <w:p w14:paraId="67B8B74E" w14:textId="77777777" w:rsidR="0003220F" w:rsidRPr="00626592" w:rsidRDefault="0003220F" w:rsidP="0003220F">
      <w:pPr>
        <w:rPr>
          <w:b/>
          <w:bCs/>
          <w:sz w:val="28"/>
          <w:szCs w:val="28"/>
        </w:rPr>
      </w:pPr>
    </w:p>
    <w:p w14:paraId="345D1356" w14:textId="77777777" w:rsidR="0003220F" w:rsidRPr="00626592" w:rsidRDefault="0003220F" w:rsidP="0003220F">
      <w:pPr>
        <w:rPr>
          <w:b/>
          <w:bCs/>
          <w:sz w:val="28"/>
          <w:szCs w:val="28"/>
        </w:rPr>
      </w:pPr>
    </w:p>
    <w:p w14:paraId="71BBA893" w14:textId="77777777" w:rsidR="0003220F" w:rsidRPr="00626592" w:rsidRDefault="0003220F" w:rsidP="0003220F">
      <w:pPr>
        <w:rPr>
          <w:b/>
          <w:bCs/>
          <w:sz w:val="28"/>
          <w:szCs w:val="28"/>
        </w:rPr>
      </w:pPr>
      <w:r w:rsidRPr="00626592">
        <w:rPr>
          <w:b/>
          <w:bCs/>
          <w:noProof/>
          <w:sz w:val="28"/>
          <w:szCs w:val="28"/>
        </w:rPr>
        <w:drawing>
          <wp:inline distT="0" distB="0" distL="0" distR="0" wp14:anchorId="71248DBF" wp14:editId="225ECB2E">
            <wp:extent cx="2667372" cy="5363323"/>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667372" cy="5363323"/>
                    </a:xfrm>
                    <a:prstGeom prst="rect">
                      <a:avLst/>
                    </a:prstGeom>
                  </pic:spPr>
                </pic:pic>
              </a:graphicData>
            </a:graphic>
          </wp:inline>
        </w:drawing>
      </w:r>
    </w:p>
    <w:p w14:paraId="473F038B" w14:textId="77777777" w:rsidR="0003220F" w:rsidRPr="00626592" w:rsidRDefault="0003220F" w:rsidP="0003220F">
      <w:pPr>
        <w:rPr>
          <w:b/>
          <w:bCs/>
          <w:sz w:val="28"/>
          <w:szCs w:val="28"/>
        </w:rPr>
      </w:pPr>
    </w:p>
    <w:p w14:paraId="5777B3F3" w14:textId="77777777" w:rsidR="0003220F" w:rsidRPr="00626592" w:rsidRDefault="0003220F" w:rsidP="0003220F">
      <w:pPr>
        <w:rPr>
          <w:b/>
          <w:bCs/>
          <w:sz w:val="28"/>
          <w:szCs w:val="28"/>
        </w:rPr>
      </w:pPr>
    </w:p>
    <w:p w14:paraId="263F63EB" w14:textId="77777777" w:rsidR="0003220F" w:rsidRPr="00626592" w:rsidRDefault="0003220F" w:rsidP="0003220F">
      <w:pPr>
        <w:rPr>
          <w:b/>
          <w:bCs/>
          <w:sz w:val="28"/>
          <w:szCs w:val="28"/>
        </w:rPr>
      </w:pPr>
    </w:p>
    <w:p w14:paraId="68E904C3" w14:textId="77777777" w:rsidR="0003220F" w:rsidRPr="00626592" w:rsidRDefault="0003220F" w:rsidP="0003220F">
      <w:pPr>
        <w:rPr>
          <w:b/>
          <w:bCs/>
          <w:sz w:val="28"/>
          <w:szCs w:val="28"/>
        </w:rPr>
      </w:pPr>
    </w:p>
    <w:p w14:paraId="4E68973D" w14:textId="77777777" w:rsidR="0003220F" w:rsidRPr="00626592" w:rsidRDefault="0003220F" w:rsidP="0003220F">
      <w:pPr>
        <w:rPr>
          <w:b/>
          <w:bCs/>
          <w:sz w:val="28"/>
          <w:szCs w:val="28"/>
        </w:rPr>
      </w:pPr>
    </w:p>
    <w:p w14:paraId="1D7ED64E" w14:textId="77777777" w:rsidR="0003220F" w:rsidRPr="00626592" w:rsidRDefault="0003220F" w:rsidP="0003220F">
      <w:pPr>
        <w:rPr>
          <w:b/>
          <w:bCs/>
          <w:sz w:val="28"/>
          <w:szCs w:val="28"/>
        </w:rPr>
      </w:pPr>
    </w:p>
    <w:p w14:paraId="47EA5800" w14:textId="77777777" w:rsidR="0003220F" w:rsidRPr="00626592" w:rsidRDefault="0003220F" w:rsidP="0003220F">
      <w:pPr>
        <w:rPr>
          <w:b/>
          <w:bCs/>
          <w:sz w:val="28"/>
          <w:szCs w:val="28"/>
        </w:rPr>
      </w:pPr>
    </w:p>
    <w:p w14:paraId="7B9CF8E6" w14:textId="77777777" w:rsidR="0003220F" w:rsidRPr="00626592" w:rsidRDefault="0003220F" w:rsidP="0003220F">
      <w:pPr>
        <w:rPr>
          <w:b/>
          <w:bCs/>
          <w:sz w:val="28"/>
          <w:szCs w:val="28"/>
        </w:rPr>
      </w:pPr>
    </w:p>
    <w:p w14:paraId="0168ABA4" w14:textId="77777777" w:rsidR="0003220F" w:rsidRPr="00626592" w:rsidRDefault="0003220F" w:rsidP="0003220F">
      <w:pPr>
        <w:rPr>
          <w:b/>
          <w:bCs/>
          <w:sz w:val="28"/>
          <w:szCs w:val="28"/>
        </w:rPr>
      </w:pPr>
    </w:p>
    <w:p w14:paraId="79067C6F" w14:textId="77777777" w:rsidR="0003220F" w:rsidRPr="00626592" w:rsidRDefault="0003220F" w:rsidP="0003220F">
      <w:pPr>
        <w:rPr>
          <w:b/>
          <w:bCs/>
          <w:sz w:val="28"/>
          <w:szCs w:val="28"/>
        </w:rPr>
      </w:pPr>
    </w:p>
    <w:p w14:paraId="25F02B54" w14:textId="77777777" w:rsidR="0003220F" w:rsidRPr="00626592" w:rsidRDefault="0003220F" w:rsidP="0003220F">
      <w:pPr>
        <w:rPr>
          <w:b/>
          <w:bCs/>
          <w:sz w:val="28"/>
          <w:szCs w:val="28"/>
        </w:rPr>
      </w:pPr>
    </w:p>
    <w:p w14:paraId="09BB09D0" w14:textId="77777777" w:rsidR="0003220F" w:rsidRPr="00626592" w:rsidRDefault="0003220F" w:rsidP="0003220F">
      <w:pPr>
        <w:rPr>
          <w:sz w:val="32"/>
          <w:szCs w:val="32"/>
        </w:rPr>
      </w:pPr>
      <w:r w:rsidRPr="00626592">
        <w:t>Your transaction is success transfer to Admin account:</w:t>
      </w:r>
    </w:p>
    <w:p w14:paraId="6774314C" w14:textId="77777777" w:rsidR="0003220F" w:rsidRPr="00626592" w:rsidRDefault="0003220F" w:rsidP="0003220F">
      <w:pPr>
        <w:rPr>
          <w:b/>
          <w:bCs/>
          <w:sz w:val="28"/>
          <w:szCs w:val="28"/>
        </w:rPr>
      </w:pPr>
    </w:p>
    <w:p w14:paraId="6F942E69" w14:textId="77777777" w:rsidR="0003220F" w:rsidRPr="00626592" w:rsidRDefault="0003220F" w:rsidP="0003220F">
      <w:pPr>
        <w:rPr>
          <w:b/>
          <w:bCs/>
          <w:sz w:val="28"/>
          <w:szCs w:val="28"/>
        </w:rPr>
      </w:pPr>
      <w:r w:rsidRPr="00626592">
        <w:rPr>
          <w:b/>
          <w:bCs/>
          <w:noProof/>
          <w:sz w:val="28"/>
          <w:szCs w:val="28"/>
        </w:rPr>
        <w:drawing>
          <wp:anchor distT="0" distB="0" distL="114300" distR="114300" simplePos="0" relativeHeight="251811840" behindDoc="0" locked="0" layoutInCell="1" allowOverlap="1" wp14:anchorId="29A561AE" wp14:editId="48A10C01">
            <wp:simplePos x="0" y="0"/>
            <wp:positionH relativeFrom="margin">
              <wp:align>left</wp:align>
            </wp:positionH>
            <wp:positionV relativeFrom="paragraph">
              <wp:posOffset>267168</wp:posOffset>
            </wp:positionV>
            <wp:extent cx="2905530" cy="5430008"/>
            <wp:effectExtent l="0" t="0" r="9525" b="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extLst>
                        <a:ext uri="{28A0092B-C50C-407E-A947-70E740481C1C}">
                          <a14:useLocalDpi xmlns:a14="http://schemas.microsoft.com/office/drawing/2010/main" val="0"/>
                        </a:ext>
                      </a:extLst>
                    </a:blip>
                    <a:stretch>
                      <a:fillRect/>
                    </a:stretch>
                  </pic:blipFill>
                  <pic:spPr>
                    <a:xfrm>
                      <a:off x="0" y="0"/>
                      <a:ext cx="2905530" cy="5430008"/>
                    </a:xfrm>
                    <a:prstGeom prst="rect">
                      <a:avLst/>
                    </a:prstGeom>
                  </pic:spPr>
                </pic:pic>
              </a:graphicData>
            </a:graphic>
          </wp:anchor>
        </w:drawing>
      </w:r>
    </w:p>
    <w:p w14:paraId="22C57160" w14:textId="77777777" w:rsidR="0003220F" w:rsidRPr="00626592" w:rsidRDefault="0003220F" w:rsidP="0003220F">
      <w:pPr>
        <w:rPr>
          <w:b/>
          <w:bCs/>
          <w:sz w:val="28"/>
          <w:szCs w:val="28"/>
        </w:rPr>
      </w:pPr>
    </w:p>
    <w:p w14:paraId="0B9B33D7" w14:textId="77777777" w:rsidR="0003220F" w:rsidRPr="00626592" w:rsidRDefault="0003220F" w:rsidP="0003220F">
      <w:pPr>
        <w:rPr>
          <w:b/>
          <w:bCs/>
          <w:sz w:val="28"/>
          <w:szCs w:val="28"/>
        </w:rPr>
      </w:pPr>
    </w:p>
    <w:p w14:paraId="5C2068EA" w14:textId="77777777" w:rsidR="0003220F" w:rsidRPr="00626592" w:rsidRDefault="0003220F" w:rsidP="0003220F">
      <w:pPr>
        <w:rPr>
          <w:b/>
          <w:bCs/>
          <w:sz w:val="28"/>
          <w:szCs w:val="28"/>
        </w:rPr>
      </w:pPr>
    </w:p>
    <w:p w14:paraId="6265C07B" w14:textId="77777777" w:rsidR="0003220F" w:rsidRPr="00626592" w:rsidRDefault="0003220F" w:rsidP="0003220F">
      <w:pPr>
        <w:rPr>
          <w:b/>
          <w:bCs/>
          <w:sz w:val="28"/>
          <w:szCs w:val="28"/>
        </w:rPr>
      </w:pPr>
    </w:p>
    <w:p w14:paraId="749628F7" w14:textId="77777777" w:rsidR="0003220F" w:rsidRPr="00626592" w:rsidRDefault="0003220F" w:rsidP="0003220F">
      <w:pPr>
        <w:rPr>
          <w:sz w:val="28"/>
          <w:szCs w:val="28"/>
        </w:rPr>
      </w:pPr>
    </w:p>
    <w:p w14:paraId="3FAE765B" w14:textId="77777777" w:rsidR="0003220F" w:rsidRPr="00626592" w:rsidRDefault="0003220F" w:rsidP="0003220F">
      <w:pPr>
        <w:rPr>
          <w:sz w:val="28"/>
          <w:szCs w:val="28"/>
        </w:rPr>
      </w:pPr>
    </w:p>
    <w:p w14:paraId="22FF46D2" w14:textId="77777777" w:rsidR="0003220F" w:rsidRPr="00626592" w:rsidRDefault="0003220F" w:rsidP="0003220F">
      <w:pPr>
        <w:rPr>
          <w:sz w:val="28"/>
          <w:szCs w:val="28"/>
        </w:rPr>
      </w:pPr>
    </w:p>
    <w:p w14:paraId="364C9DE3" w14:textId="77777777" w:rsidR="0003220F" w:rsidRPr="00626592" w:rsidRDefault="0003220F" w:rsidP="0003220F">
      <w:pPr>
        <w:rPr>
          <w:sz w:val="28"/>
          <w:szCs w:val="28"/>
        </w:rPr>
      </w:pPr>
    </w:p>
    <w:p w14:paraId="3451DEC3" w14:textId="77777777" w:rsidR="0003220F" w:rsidRPr="00626592" w:rsidRDefault="0003220F" w:rsidP="0003220F">
      <w:pPr>
        <w:rPr>
          <w:sz w:val="28"/>
          <w:szCs w:val="28"/>
        </w:rPr>
      </w:pPr>
    </w:p>
    <w:p w14:paraId="43DBBBC0" w14:textId="77777777" w:rsidR="0003220F" w:rsidRPr="00626592" w:rsidRDefault="0003220F" w:rsidP="0003220F">
      <w:pPr>
        <w:rPr>
          <w:sz w:val="28"/>
          <w:szCs w:val="28"/>
        </w:rPr>
      </w:pPr>
    </w:p>
    <w:p w14:paraId="5FBE9794" w14:textId="77777777" w:rsidR="0003220F" w:rsidRPr="00626592" w:rsidRDefault="0003220F" w:rsidP="0003220F">
      <w:pPr>
        <w:rPr>
          <w:sz w:val="28"/>
          <w:szCs w:val="28"/>
        </w:rPr>
      </w:pPr>
    </w:p>
    <w:p w14:paraId="2DC9F902" w14:textId="77777777" w:rsidR="0003220F" w:rsidRPr="00626592" w:rsidRDefault="0003220F" w:rsidP="0003220F">
      <w:pPr>
        <w:rPr>
          <w:sz w:val="28"/>
          <w:szCs w:val="28"/>
        </w:rPr>
      </w:pPr>
    </w:p>
    <w:p w14:paraId="38629F50" w14:textId="77777777" w:rsidR="0003220F" w:rsidRPr="00626592" w:rsidRDefault="0003220F" w:rsidP="0003220F">
      <w:pPr>
        <w:rPr>
          <w:sz w:val="28"/>
          <w:szCs w:val="28"/>
        </w:rPr>
      </w:pPr>
    </w:p>
    <w:p w14:paraId="3A8694E2" w14:textId="77777777" w:rsidR="0003220F" w:rsidRPr="00626592" w:rsidRDefault="0003220F" w:rsidP="0003220F">
      <w:pPr>
        <w:rPr>
          <w:sz w:val="28"/>
          <w:szCs w:val="28"/>
        </w:rPr>
      </w:pPr>
    </w:p>
    <w:p w14:paraId="580A6D41" w14:textId="77777777" w:rsidR="0003220F" w:rsidRPr="00626592" w:rsidRDefault="0003220F" w:rsidP="0003220F">
      <w:pPr>
        <w:rPr>
          <w:sz w:val="28"/>
          <w:szCs w:val="28"/>
        </w:rPr>
      </w:pPr>
    </w:p>
    <w:p w14:paraId="230E3793" w14:textId="77777777" w:rsidR="0003220F" w:rsidRPr="00626592" w:rsidRDefault="0003220F" w:rsidP="0003220F">
      <w:pPr>
        <w:jc w:val="center"/>
        <w:rPr>
          <w:sz w:val="28"/>
          <w:szCs w:val="28"/>
        </w:rPr>
      </w:pPr>
    </w:p>
    <w:p w14:paraId="7376B786" w14:textId="77777777" w:rsidR="0003220F" w:rsidRPr="00626592" w:rsidRDefault="0003220F" w:rsidP="0003220F">
      <w:pPr>
        <w:jc w:val="center"/>
        <w:rPr>
          <w:sz w:val="28"/>
          <w:szCs w:val="28"/>
        </w:rPr>
      </w:pPr>
    </w:p>
    <w:p w14:paraId="2C6B8791" w14:textId="77777777" w:rsidR="0003220F" w:rsidRPr="00626592" w:rsidRDefault="0003220F" w:rsidP="0003220F">
      <w:pPr>
        <w:jc w:val="center"/>
        <w:rPr>
          <w:sz w:val="28"/>
          <w:szCs w:val="28"/>
        </w:rPr>
      </w:pPr>
    </w:p>
    <w:p w14:paraId="343C9121" w14:textId="77777777" w:rsidR="0003220F" w:rsidRPr="00626592" w:rsidRDefault="0003220F" w:rsidP="0003220F">
      <w:pPr>
        <w:jc w:val="center"/>
        <w:rPr>
          <w:sz w:val="28"/>
          <w:szCs w:val="28"/>
        </w:rPr>
      </w:pPr>
    </w:p>
    <w:p w14:paraId="12987575" w14:textId="77777777" w:rsidR="0003220F" w:rsidRPr="00626592" w:rsidRDefault="0003220F" w:rsidP="0003220F">
      <w:pPr>
        <w:jc w:val="center"/>
        <w:rPr>
          <w:sz w:val="28"/>
          <w:szCs w:val="28"/>
        </w:rPr>
      </w:pPr>
    </w:p>
    <w:p w14:paraId="7DDED481" w14:textId="77777777" w:rsidR="0003220F" w:rsidRPr="00626592" w:rsidRDefault="0003220F" w:rsidP="0003220F">
      <w:pPr>
        <w:jc w:val="center"/>
        <w:rPr>
          <w:sz w:val="28"/>
          <w:szCs w:val="28"/>
        </w:rPr>
      </w:pPr>
    </w:p>
    <w:p w14:paraId="688B523F" w14:textId="77777777" w:rsidR="0003220F" w:rsidRPr="00626592" w:rsidRDefault="0003220F" w:rsidP="0003220F">
      <w:pPr>
        <w:jc w:val="center"/>
        <w:rPr>
          <w:sz w:val="28"/>
          <w:szCs w:val="28"/>
        </w:rPr>
      </w:pPr>
    </w:p>
    <w:p w14:paraId="43DF1E9E" w14:textId="77777777" w:rsidR="0003220F" w:rsidRPr="00626592" w:rsidRDefault="0003220F" w:rsidP="0003220F">
      <w:pPr>
        <w:jc w:val="center"/>
        <w:rPr>
          <w:sz w:val="28"/>
          <w:szCs w:val="28"/>
        </w:rPr>
      </w:pPr>
    </w:p>
    <w:p w14:paraId="61A6642B" w14:textId="77777777" w:rsidR="0003220F" w:rsidRPr="00626592" w:rsidRDefault="0003220F" w:rsidP="0003220F">
      <w:pPr>
        <w:rPr>
          <w:b/>
          <w:bCs/>
        </w:rPr>
      </w:pPr>
      <w:r w:rsidRPr="00626592">
        <w:rPr>
          <w:b/>
          <w:bCs/>
        </w:rPr>
        <w:t>Communication Screen:</w:t>
      </w:r>
    </w:p>
    <w:p w14:paraId="2D370278" w14:textId="77777777" w:rsidR="0003220F" w:rsidRPr="00626592" w:rsidRDefault="0003220F" w:rsidP="0003220F">
      <w:pPr>
        <w:rPr>
          <w:b/>
          <w:bCs/>
        </w:rPr>
      </w:pPr>
    </w:p>
    <w:p w14:paraId="1E9A408C" w14:textId="77777777" w:rsidR="0003220F" w:rsidRPr="00626592" w:rsidRDefault="0003220F" w:rsidP="0003220F">
      <w:pPr>
        <w:rPr>
          <w:b/>
          <w:bCs/>
        </w:rPr>
      </w:pPr>
    </w:p>
    <w:p w14:paraId="2312568A" w14:textId="77777777" w:rsidR="0003220F" w:rsidRPr="00626592" w:rsidRDefault="0003220F" w:rsidP="0003220F">
      <w:pPr>
        <w:rPr>
          <w:b/>
          <w:bCs/>
        </w:rPr>
      </w:pPr>
    </w:p>
    <w:p w14:paraId="2A53F567" w14:textId="77777777" w:rsidR="0003220F" w:rsidRPr="00626592" w:rsidRDefault="0003220F" w:rsidP="0003220F">
      <w:pPr>
        <w:rPr>
          <w:b/>
          <w:bCs/>
        </w:rPr>
      </w:pPr>
    </w:p>
    <w:p w14:paraId="26DD9BBB" w14:textId="77777777" w:rsidR="0003220F" w:rsidRPr="00626592" w:rsidRDefault="0003220F" w:rsidP="0003220F">
      <w:pPr>
        <w:rPr>
          <w:b/>
          <w:bCs/>
        </w:rPr>
      </w:pPr>
    </w:p>
    <w:p w14:paraId="4E51B630" w14:textId="77777777" w:rsidR="0003220F" w:rsidRPr="00626592" w:rsidRDefault="0003220F" w:rsidP="0003220F">
      <w:pPr>
        <w:rPr>
          <w:b/>
          <w:bCs/>
        </w:rPr>
      </w:pPr>
    </w:p>
    <w:p w14:paraId="0750916A" w14:textId="77777777" w:rsidR="0003220F" w:rsidRPr="00626592" w:rsidRDefault="0003220F" w:rsidP="0003220F">
      <w:pPr>
        <w:rPr>
          <w:b/>
          <w:bCs/>
        </w:rPr>
      </w:pPr>
    </w:p>
    <w:p w14:paraId="1DB3702F" w14:textId="77777777" w:rsidR="0003220F" w:rsidRPr="00626592" w:rsidRDefault="0003220F" w:rsidP="0003220F">
      <w:pPr>
        <w:rPr>
          <w:b/>
          <w:bCs/>
        </w:rPr>
      </w:pPr>
    </w:p>
    <w:p w14:paraId="3C459B30" w14:textId="77777777" w:rsidR="0003220F" w:rsidRPr="00626592" w:rsidRDefault="0003220F" w:rsidP="0003220F">
      <w:pPr>
        <w:rPr>
          <w:b/>
          <w:bCs/>
        </w:rPr>
      </w:pPr>
    </w:p>
    <w:p w14:paraId="43CCC1D9" w14:textId="77777777" w:rsidR="0003220F" w:rsidRPr="00626592" w:rsidRDefault="0003220F" w:rsidP="0003220F">
      <w:pPr>
        <w:rPr>
          <w:b/>
          <w:bCs/>
        </w:rPr>
      </w:pPr>
    </w:p>
    <w:p w14:paraId="1B468DA0" w14:textId="77777777" w:rsidR="0003220F" w:rsidRPr="00626592" w:rsidRDefault="0003220F" w:rsidP="0003220F">
      <w:pPr>
        <w:rPr>
          <w:b/>
          <w:bCs/>
        </w:rPr>
      </w:pPr>
    </w:p>
    <w:p w14:paraId="1EB35BD3" w14:textId="77777777" w:rsidR="0003220F" w:rsidRPr="00626592" w:rsidRDefault="0003220F" w:rsidP="0003220F">
      <w:pPr>
        <w:rPr>
          <w:b/>
          <w:bCs/>
        </w:rPr>
      </w:pPr>
    </w:p>
    <w:p w14:paraId="79A671A8" w14:textId="77777777" w:rsidR="0003220F" w:rsidRPr="00626592" w:rsidRDefault="0003220F" w:rsidP="0003220F">
      <w:pPr>
        <w:rPr>
          <w:b/>
          <w:bCs/>
        </w:rPr>
      </w:pPr>
    </w:p>
    <w:p w14:paraId="540640D7" w14:textId="77777777" w:rsidR="0003220F" w:rsidRPr="00626592" w:rsidRDefault="0003220F" w:rsidP="0003220F">
      <w:pPr>
        <w:rPr>
          <w:b/>
          <w:bCs/>
        </w:rPr>
      </w:pPr>
    </w:p>
    <w:p w14:paraId="0232E310" w14:textId="77777777" w:rsidR="0003220F" w:rsidRPr="00626592" w:rsidRDefault="0003220F" w:rsidP="0003220F">
      <w:pPr>
        <w:rPr>
          <w:b/>
          <w:bCs/>
        </w:rPr>
      </w:pPr>
    </w:p>
    <w:p w14:paraId="475DBE7B" w14:textId="436C9EEC" w:rsidR="0003220F" w:rsidRPr="00626592" w:rsidRDefault="0003220F" w:rsidP="0003220F">
      <w:pPr>
        <w:rPr>
          <w:b/>
          <w:bCs/>
        </w:rPr>
      </w:pPr>
      <w:r w:rsidRPr="00626592">
        <w:t xml:space="preserve">  Renters to </w:t>
      </w:r>
      <w:r w:rsidR="0091212C" w:rsidRPr="00626592">
        <w:t>call landlord</w:t>
      </w:r>
      <w:r w:rsidRPr="00626592">
        <w:t xml:space="preserve"> phone number directly.</w:t>
      </w:r>
    </w:p>
    <w:p w14:paraId="72614DFF" w14:textId="77777777" w:rsidR="0003220F" w:rsidRPr="00626592" w:rsidRDefault="0003220F" w:rsidP="0003220F">
      <w:pPr>
        <w:jc w:val="center"/>
      </w:pPr>
    </w:p>
    <w:p w14:paraId="19FA1D42" w14:textId="77777777" w:rsidR="0003220F" w:rsidRPr="00626592" w:rsidRDefault="0003220F" w:rsidP="0003220F">
      <w:pPr>
        <w:jc w:val="center"/>
      </w:pPr>
    </w:p>
    <w:p w14:paraId="2B413CED" w14:textId="77777777" w:rsidR="0003220F" w:rsidRPr="00626592" w:rsidRDefault="0003220F" w:rsidP="0003220F">
      <w:pPr>
        <w:jc w:val="center"/>
        <w:rPr>
          <w:sz w:val="28"/>
          <w:szCs w:val="28"/>
        </w:rPr>
      </w:pPr>
      <w:r w:rsidRPr="00626592">
        <w:rPr>
          <w:noProof/>
          <w:sz w:val="28"/>
          <w:szCs w:val="28"/>
        </w:rPr>
        <w:drawing>
          <wp:anchor distT="0" distB="0" distL="114300" distR="114300" simplePos="0" relativeHeight="251812864" behindDoc="0" locked="0" layoutInCell="1" allowOverlap="1" wp14:anchorId="65565A41" wp14:editId="3CD14BED">
            <wp:simplePos x="0" y="0"/>
            <wp:positionH relativeFrom="column">
              <wp:posOffset>1446663</wp:posOffset>
            </wp:positionH>
            <wp:positionV relativeFrom="paragraph">
              <wp:posOffset>3270</wp:posOffset>
            </wp:positionV>
            <wp:extent cx="2829320" cy="5420481"/>
            <wp:effectExtent l="0" t="0" r="9525"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extLst>
                        <a:ext uri="{28A0092B-C50C-407E-A947-70E740481C1C}">
                          <a14:useLocalDpi xmlns:a14="http://schemas.microsoft.com/office/drawing/2010/main" val="0"/>
                        </a:ext>
                      </a:extLst>
                    </a:blip>
                    <a:stretch>
                      <a:fillRect/>
                    </a:stretch>
                  </pic:blipFill>
                  <pic:spPr>
                    <a:xfrm>
                      <a:off x="0" y="0"/>
                      <a:ext cx="2829320" cy="5420481"/>
                    </a:xfrm>
                    <a:prstGeom prst="rect">
                      <a:avLst/>
                    </a:prstGeom>
                  </pic:spPr>
                </pic:pic>
              </a:graphicData>
            </a:graphic>
          </wp:anchor>
        </w:drawing>
      </w:r>
    </w:p>
    <w:p w14:paraId="00CB22AC" w14:textId="77777777" w:rsidR="0003220F" w:rsidRPr="00626592" w:rsidRDefault="0003220F" w:rsidP="0003220F">
      <w:pPr>
        <w:jc w:val="center"/>
        <w:rPr>
          <w:sz w:val="28"/>
          <w:szCs w:val="28"/>
        </w:rPr>
      </w:pPr>
    </w:p>
    <w:p w14:paraId="0BFDDA68" w14:textId="77777777" w:rsidR="0003220F" w:rsidRPr="00626592" w:rsidRDefault="0003220F" w:rsidP="0003220F">
      <w:pPr>
        <w:jc w:val="center"/>
        <w:rPr>
          <w:sz w:val="28"/>
          <w:szCs w:val="28"/>
        </w:rPr>
      </w:pPr>
    </w:p>
    <w:p w14:paraId="24B08AEC" w14:textId="77777777" w:rsidR="0003220F" w:rsidRPr="00626592" w:rsidRDefault="0003220F" w:rsidP="0003220F">
      <w:pPr>
        <w:jc w:val="center"/>
        <w:rPr>
          <w:sz w:val="28"/>
          <w:szCs w:val="28"/>
        </w:rPr>
      </w:pPr>
    </w:p>
    <w:p w14:paraId="23CE351F" w14:textId="77777777" w:rsidR="0003220F" w:rsidRPr="00626592" w:rsidRDefault="0003220F" w:rsidP="0003220F">
      <w:pPr>
        <w:jc w:val="center"/>
        <w:rPr>
          <w:sz w:val="28"/>
          <w:szCs w:val="28"/>
        </w:rPr>
      </w:pPr>
    </w:p>
    <w:p w14:paraId="38D8BCFE" w14:textId="77777777" w:rsidR="0003220F" w:rsidRPr="00626592" w:rsidRDefault="0003220F" w:rsidP="0003220F">
      <w:pPr>
        <w:jc w:val="center"/>
        <w:rPr>
          <w:sz w:val="28"/>
          <w:szCs w:val="28"/>
        </w:rPr>
      </w:pPr>
    </w:p>
    <w:p w14:paraId="6DD72C7B" w14:textId="77777777" w:rsidR="0003220F" w:rsidRPr="00626592" w:rsidRDefault="0003220F" w:rsidP="0003220F">
      <w:pPr>
        <w:jc w:val="center"/>
        <w:rPr>
          <w:sz w:val="28"/>
          <w:szCs w:val="28"/>
        </w:rPr>
      </w:pPr>
    </w:p>
    <w:p w14:paraId="72D268DC" w14:textId="77777777" w:rsidR="0003220F" w:rsidRPr="00626592" w:rsidRDefault="0003220F" w:rsidP="0003220F">
      <w:pPr>
        <w:jc w:val="center"/>
        <w:rPr>
          <w:sz w:val="28"/>
          <w:szCs w:val="28"/>
        </w:rPr>
      </w:pPr>
    </w:p>
    <w:p w14:paraId="0D0DBBA2" w14:textId="77777777" w:rsidR="0003220F" w:rsidRPr="00626592" w:rsidRDefault="0003220F" w:rsidP="0003220F">
      <w:pPr>
        <w:jc w:val="center"/>
        <w:rPr>
          <w:sz w:val="28"/>
          <w:szCs w:val="28"/>
        </w:rPr>
      </w:pPr>
    </w:p>
    <w:p w14:paraId="62E3E521" w14:textId="77777777" w:rsidR="0003220F" w:rsidRPr="00626592" w:rsidRDefault="0003220F" w:rsidP="0003220F">
      <w:pPr>
        <w:jc w:val="center"/>
        <w:rPr>
          <w:sz w:val="28"/>
          <w:szCs w:val="28"/>
        </w:rPr>
      </w:pPr>
    </w:p>
    <w:p w14:paraId="5BDA146E" w14:textId="77777777" w:rsidR="0003220F" w:rsidRPr="00626592" w:rsidRDefault="0003220F" w:rsidP="0003220F">
      <w:pPr>
        <w:jc w:val="center"/>
        <w:rPr>
          <w:sz w:val="28"/>
          <w:szCs w:val="28"/>
        </w:rPr>
      </w:pPr>
    </w:p>
    <w:p w14:paraId="584E99F3" w14:textId="77777777" w:rsidR="0003220F" w:rsidRPr="00626592" w:rsidRDefault="0003220F" w:rsidP="0003220F">
      <w:pPr>
        <w:jc w:val="center"/>
        <w:rPr>
          <w:sz w:val="28"/>
          <w:szCs w:val="28"/>
        </w:rPr>
      </w:pPr>
    </w:p>
    <w:p w14:paraId="5A74DEE2" w14:textId="77777777" w:rsidR="0003220F" w:rsidRPr="00626592" w:rsidRDefault="0003220F" w:rsidP="0003220F">
      <w:pPr>
        <w:jc w:val="center"/>
        <w:rPr>
          <w:sz w:val="28"/>
          <w:szCs w:val="28"/>
        </w:rPr>
      </w:pPr>
    </w:p>
    <w:p w14:paraId="50977B9D" w14:textId="77777777" w:rsidR="0003220F" w:rsidRPr="00626592" w:rsidRDefault="0003220F" w:rsidP="0003220F">
      <w:pPr>
        <w:jc w:val="center"/>
        <w:rPr>
          <w:sz w:val="28"/>
          <w:szCs w:val="28"/>
        </w:rPr>
      </w:pPr>
    </w:p>
    <w:p w14:paraId="5E6E0502" w14:textId="77777777" w:rsidR="0003220F" w:rsidRPr="00626592" w:rsidRDefault="0003220F" w:rsidP="0003220F">
      <w:pPr>
        <w:jc w:val="center"/>
        <w:rPr>
          <w:sz w:val="28"/>
          <w:szCs w:val="28"/>
        </w:rPr>
      </w:pPr>
    </w:p>
    <w:p w14:paraId="3DC308CD" w14:textId="77777777" w:rsidR="0003220F" w:rsidRPr="00626592" w:rsidRDefault="0003220F" w:rsidP="0003220F">
      <w:pPr>
        <w:jc w:val="center"/>
        <w:rPr>
          <w:sz w:val="28"/>
          <w:szCs w:val="28"/>
        </w:rPr>
      </w:pPr>
    </w:p>
    <w:p w14:paraId="7E356999" w14:textId="77777777" w:rsidR="0003220F" w:rsidRPr="00626592" w:rsidRDefault="0003220F" w:rsidP="0003220F">
      <w:pPr>
        <w:jc w:val="center"/>
        <w:rPr>
          <w:sz w:val="28"/>
          <w:szCs w:val="28"/>
        </w:rPr>
      </w:pPr>
    </w:p>
    <w:p w14:paraId="62211D92" w14:textId="77777777" w:rsidR="0003220F" w:rsidRPr="00626592" w:rsidRDefault="0003220F" w:rsidP="0003220F">
      <w:pPr>
        <w:jc w:val="center"/>
        <w:rPr>
          <w:sz w:val="28"/>
          <w:szCs w:val="28"/>
        </w:rPr>
      </w:pPr>
    </w:p>
    <w:p w14:paraId="2B786825" w14:textId="77777777" w:rsidR="0003220F" w:rsidRPr="00626592" w:rsidRDefault="0003220F" w:rsidP="0003220F">
      <w:pPr>
        <w:jc w:val="center"/>
        <w:rPr>
          <w:sz w:val="28"/>
          <w:szCs w:val="28"/>
        </w:rPr>
      </w:pPr>
    </w:p>
    <w:p w14:paraId="454021D1" w14:textId="77777777" w:rsidR="0003220F" w:rsidRPr="00626592" w:rsidRDefault="0003220F" w:rsidP="0003220F">
      <w:pPr>
        <w:jc w:val="center"/>
        <w:rPr>
          <w:sz w:val="28"/>
          <w:szCs w:val="28"/>
        </w:rPr>
      </w:pPr>
    </w:p>
    <w:p w14:paraId="485E289D" w14:textId="77777777" w:rsidR="0003220F" w:rsidRPr="00626592" w:rsidRDefault="0003220F" w:rsidP="0003220F">
      <w:pPr>
        <w:jc w:val="center"/>
        <w:rPr>
          <w:sz w:val="28"/>
          <w:szCs w:val="28"/>
        </w:rPr>
      </w:pPr>
    </w:p>
    <w:p w14:paraId="5F48F922" w14:textId="77777777" w:rsidR="0003220F" w:rsidRPr="00626592" w:rsidRDefault="0003220F" w:rsidP="0003220F">
      <w:pPr>
        <w:jc w:val="center"/>
        <w:rPr>
          <w:sz w:val="28"/>
          <w:szCs w:val="28"/>
        </w:rPr>
      </w:pPr>
      <w:r w:rsidRPr="00626592">
        <w:rPr>
          <w:sz w:val="28"/>
          <w:szCs w:val="28"/>
        </w:rPr>
        <w:t>new</w:t>
      </w:r>
    </w:p>
    <w:p w14:paraId="0D8A6EFD" w14:textId="77777777" w:rsidR="0003220F" w:rsidRPr="00626592" w:rsidRDefault="0003220F" w:rsidP="0003220F">
      <w:pPr>
        <w:jc w:val="center"/>
        <w:rPr>
          <w:sz w:val="28"/>
          <w:szCs w:val="28"/>
        </w:rPr>
      </w:pPr>
    </w:p>
    <w:p w14:paraId="53CFCFD6" w14:textId="77777777" w:rsidR="0003220F" w:rsidRPr="00626592" w:rsidRDefault="0003220F" w:rsidP="0003220F">
      <w:pPr>
        <w:rPr>
          <w:b/>
          <w:bCs/>
        </w:rPr>
      </w:pPr>
    </w:p>
    <w:p w14:paraId="4FE5D0B7" w14:textId="77777777" w:rsidR="0003220F" w:rsidRPr="00626592" w:rsidRDefault="0003220F" w:rsidP="0003220F">
      <w:pPr>
        <w:rPr>
          <w:b/>
          <w:bCs/>
        </w:rPr>
      </w:pPr>
    </w:p>
    <w:p w14:paraId="098654CF" w14:textId="77777777" w:rsidR="0003220F" w:rsidRPr="00626592" w:rsidRDefault="0003220F" w:rsidP="0003220F">
      <w:pPr>
        <w:rPr>
          <w:b/>
          <w:bCs/>
        </w:rPr>
      </w:pPr>
    </w:p>
    <w:p w14:paraId="4A86C280" w14:textId="77777777" w:rsidR="0003220F" w:rsidRPr="00626592" w:rsidRDefault="0003220F" w:rsidP="0003220F">
      <w:pPr>
        <w:rPr>
          <w:b/>
          <w:bCs/>
        </w:rPr>
      </w:pPr>
    </w:p>
    <w:p w14:paraId="77D80B03" w14:textId="77777777" w:rsidR="0003220F" w:rsidRPr="00626592" w:rsidRDefault="0003220F" w:rsidP="0003220F">
      <w:pPr>
        <w:rPr>
          <w:b/>
          <w:bCs/>
        </w:rPr>
      </w:pPr>
    </w:p>
    <w:p w14:paraId="3A42AAC9" w14:textId="77777777" w:rsidR="0003220F" w:rsidRPr="00626592" w:rsidRDefault="0003220F" w:rsidP="0003220F">
      <w:pPr>
        <w:rPr>
          <w:b/>
          <w:bCs/>
        </w:rPr>
      </w:pPr>
    </w:p>
    <w:p w14:paraId="26D7F712" w14:textId="77777777" w:rsidR="0003220F" w:rsidRPr="00626592" w:rsidRDefault="0003220F" w:rsidP="0003220F">
      <w:pPr>
        <w:rPr>
          <w:b/>
          <w:bCs/>
        </w:rPr>
      </w:pPr>
    </w:p>
    <w:p w14:paraId="7405B8FE" w14:textId="77777777" w:rsidR="0003220F" w:rsidRPr="00626592" w:rsidRDefault="0003220F" w:rsidP="0003220F">
      <w:pPr>
        <w:rPr>
          <w:b/>
          <w:bCs/>
        </w:rPr>
      </w:pPr>
    </w:p>
    <w:p w14:paraId="270BA88E" w14:textId="77777777" w:rsidR="0003220F" w:rsidRPr="00626592" w:rsidRDefault="0003220F" w:rsidP="0003220F">
      <w:pPr>
        <w:rPr>
          <w:b/>
          <w:bCs/>
        </w:rPr>
      </w:pPr>
    </w:p>
    <w:p w14:paraId="1E50DD8C" w14:textId="77777777" w:rsidR="0003220F" w:rsidRPr="00626592" w:rsidRDefault="0003220F" w:rsidP="0003220F">
      <w:pPr>
        <w:rPr>
          <w:b/>
          <w:bCs/>
        </w:rPr>
      </w:pPr>
    </w:p>
    <w:p w14:paraId="5954D579" w14:textId="77777777" w:rsidR="0003220F" w:rsidRPr="00626592" w:rsidRDefault="0003220F" w:rsidP="0003220F">
      <w:pPr>
        <w:rPr>
          <w:b/>
          <w:bCs/>
        </w:rPr>
      </w:pPr>
    </w:p>
    <w:p w14:paraId="4208C790" w14:textId="77777777" w:rsidR="0003220F" w:rsidRPr="00626592" w:rsidRDefault="0003220F" w:rsidP="0003220F">
      <w:pPr>
        <w:rPr>
          <w:b/>
          <w:bCs/>
        </w:rPr>
      </w:pPr>
    </w:p>
    <w:p w14:paraId="5D4DDAA5" w14:textId="77777777" w:rsidR="0003220F" w:rsidRPr="00626592" w:rsidRDefault="0003220F" w:rsidP="0003220F">
      <w:pPr>
        <w:rPr>
          <w:b/>
          <w:bCs/>
        </w:rPr>
      </w:pPr>
    </w:p>
    <w:p w14:paraId="6E30F5C4" w14:textId="77777777" w:rsidR="0003220F" w:rsidRPr="00626592" w:rsidRDefault="0003220F" w:rsidP="0003220F">
      <w:pPr>
        <w:rPr>
          <w:b/>
          <w:bCs/>
        </w:rPr>
      </w:pPr>
    </w:p>
    <w:p w14:paraId="344BD13A" w14:textId="77777777" w:rsidR="0003220F" w:rsidRPr="00626592" w:rsidRDefault="0003220F" w:rsidP="0003220F">
      <w:pPr>
        <w:rPr>
          <w:b/>
          <w:bCs/>
        </w:rPr>
      </w:pPr>
    </w:p>
    <w:p w14:paraId="1A842C24" w14:textId="77777777" w:rsidR="0003220F" w:rsidRPr="00626592" w:rsidRDefault="0003220F" w:rsidP="0003220F">
      <w:pPr>
        <w:rPr>
          <w:b/>
          <w:bCs/>
        </w:rPr>
      </w:pPr>
    </w:p>
    <w:p w14:paraId="5C282A81" w14:textId="77777777" w:rsidR="0003220F" w:rsidRPr="00626592" w:rsidRDefault="0003220F" w:rsidP="0003220F">
      <w:pPr>
        <w:rPr>
          <w:b/>
          <w:bCs/>
        </w:rPr>
      </w:pPr>
    </w:p>
    <w:p w14:paraId="1795FFC7" w14:textId="77777777" w:rsidR="0003220F" w:rsidRPr="00626592" w:rsidRDefault="0003220F" w:rsidP="0003220F">
      <w:pPr>
        <w:rPr>
          <w:b/>
          <w:bCs/>
        </w:rPr>
      </w:pPr>
    </w:p>
    <w:p w14:paraId="4E3D29E6" w14:textId="77777777" w:rsidR="0003220F" w:rsidRPr="00626592" w:rsidRDefault="0003220F" w:rsidP="0003220F">
      <w:pPr>
        <w:rPr>
          <w:b/>
          <w:bCs/>
        </w:rPr>
      </w:pPr>
    </w:p>
    <w:p w14:paraId="12D08707" w14:textId="70823521" w:rsidR="0003220F" w:rsidRPr="00626592" w:rsidRDefault="0003220F" w:rsidP="0003220F">
      <w:pPr>
        <w:rPr>
          <w:b/>
          <w:bCs/>
        </w:rPr>
      </w:pPr>
      <w:r w:rsidRPr="00626592">
        <w:rPr>
          <w:b/>
          <w:bCs/>
        </w:rPr>
        <w:t>Communication Screen:</w:t>
      </w:r>
    </w:p>
    <w:p w14:paraId="64D8C3F9" w14:textId="77777777" w:rsidR="0003220F" w:rsidRPr="00626592" w:rsidRDefault="0003220F" w:rsidP="0003220F">
      <w:r w:rsidRPr="00626592">
        <w:t xml:space="preserve">Provides features for </w:t>
      </w:r>
      <w:proofErr w:type="gramStart"/>
      <w:r w:rsidRPr="00626592">
        <w:t>renters</w:t>
      </w:r>
      <w:proofErr w:type="gramEnd"/>
      <w:r w:rsidRPr="00626592">
        <w:t xml:space="preserve"> chat with landlords within the app.</w:t>
      </w:r>
    </w:p>
    <w:p w14:paraId="2F2380C7" w14:textId="77777777" w:rsidR="0003220F" w:rsidRPr="00626592" w:rsidRDefault="0003220F" w:rsidP="0003220F"/>
    <w:p w14:paraId="03E7CF27" w14:textId="77777777" w:rsidR="0003220F" w:rsidRPr="00626592" w:rsidRDefault="0003220F" w:rsidP="0003220F"/>
    <w:p w14:paraId="58331570" w14:textId="77777777" w:rsidR="0003220F" w:rsidRPr="00626592" w:rsidRDefault="0003220F" w:rsidP="0003220F">
      <w:pPr>
        <w:rPr>
          <w:b/>
          <w:bCs/>
        </w:rPr>
      </w:pPr>
    </w:p>
    <w:p w14:paraId="6AE31CA5" w14:textId="77777777" w:rsidR="0003220F" w:rsidRPr="00626592" w:rsidRDefault="0003220F" w:rsidP="0003220F">
      <w:pPr>
        <w:jc w:val="center"/>
        <w:rPr>
          <w:sz w:val="28"/>
          <w:szCs w:val="28"/>
        </w:rPr>
      </w:pPr>
      <w:r w:rsidRPr="00626592">
        <w:rPr>
          <w:noProof/>
          <w:sz w:val="28"/>
          <w:szCs w:val="28"/>
        </w:rPr>
        <w:drawing>
          <wp:inline distT="0" distB="0" distL="0" distR="0" wp14:anchorId="445A948B" wp14:editId="62018358">
            <wp:extent cx="2353003" cy="5134692"/>
            <wp:effectExtent l="0" t="0" r="952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2353003" cy="5134692"/>
                    </a:xfrm>
                    <a:prstGeom prst="rect">
                      <a:avLst/>
                    </a:prstGeom>
                  </pic:spPr>
                </pic:pic>
              </a:graphicData>
            </a:graphic>
          </wp:inline>
        </w:drawing>
      </w:r>
    </w:p>
    <w:p w14:paraId="25CEC314" w14:textId="77777777" w:rsidR="0003220F" w:rsidRPr="00626592" w:rsidRDefault="0003220F" w:rsidP="0003220F">
      <w:pPr>
        <w:jc w:val="center"/>
        <w:rPr>
          <w:sz w:val="28"/>
          <w:szCs w:val="28"/>
        </w:rPr>
      </w:pPr>
    </w:p>
    <w:p w14:paraId="081EA7B7" w14:textId="77777777" w:rsidR="0003220F" w:rsidRPr="00626592" w:rsidRDefault="0003220F" w:rsidP="0003220F">
      <w:pPr>
        <w:jc w:val="center"/>
        <w:rPr>
          <w:sz w:val="28"/>
          <w:szCs w:val="28"/>
        </w:rPr>
      </w:pPr>
    </w:p>
    <w:p w14:paraId="1B14DBF8" w14:textId="77777777" w:rsidR="0003220F" w:rsidRPr="00626592" w:rsidRDefault="0003220F" w:rsidP="0003220F">
      <w:pPr>
        <w:jc w:val="center"/>
        <w:rPr>
          <w:sz w:val="28"/>
          <w:szCs w:val="28"/>
        </w:rPr>
      </w:pPr>
    </w:p>
    <w:p w14:paraId="0A476D53" w14:textId="77777777" w:rsidR="0003220F" w:rsidRPr="00626592" w:rsidRDefault="0003220F" w:rsidP="0003220F">
      <w:pPr>
        <w:jc w:val="center"/>
        <w:rPr>
          <w:sz w:val="28"/>
          <w:szCs w:val="28"/>
        </w:rPr>
      </w:pPr>
    </w:p>
    <w:p w14:paraId="7139AD6A" w14:textId="77777777" w:rsidR="0003220F" w:rsidRPr="00626592" w:rsidRDefault="0003220F" w:rsidP="0003220F">
      <w:pPr>
        <w:jc w:val="center"/>
        <w:rPr>
          <w:sz w:val="28"/>
          <w:szCs w:val="28"/>
        </w:rPr>
      </w:pPr>
    </w:p>
    <w:p w14:paraId="4CBEB86A" w14:textId="77777777" w:rsidR="0003220F" w:rsidRPr="00626592" w:rsidRDefault="0003220F" w:rsidP="0003220F">
      <w:pPr>
        <w:jc w:val="center"/>
        <w:rPr>
          <w:sz w:val="28"/>
          <w:szCs w:val="28"/>
        </w:rPr>
      </w:pPr>
    </w:p>
    <w:p w14:paraId="4BB58C8E" w14:textId="77777777" w:rsidR="0003220F" w:rsidRPr="00626592" w:rsidRDefault="0003220F" w:rsidP="0003220F">
      <w:pPr>
        <w:jc w:val="center"/>
        <w:rPr>
          <w:sz w:val="28"/>
          <w:szCs w:val="28"/>
        </w:rPr>
      </w:pPr>
    </w:p>
    <w:p w14:paraId="0EDDF975" w14:textId="77777777" w:rsidR="0003220F" w:rsidRPr="00626592" w:rsidRDefault="0003220F" w:rsidP="0003220F">
      <w:pPr>
        <w:jc w:val="center"/>
        <w:rPr>
          <w:sz w:val="28"/>
          <w:szCs w:val="28"/>
        </w:rPr>
      </w:pPr>
    </w:p>
    <w:p w14:paraId="74B7B71F" w14:textId="77777777" w:rsidR="0003220F" w:rsidRPr="00626592" w:rsidRDefault="0003220F" w:rsidP="0003220F">
      <w:pPr>
        <w:jc w:val="center"/>
        <w:rPr>
          <w:sz w:val="28"/>
          <w:szCs w:val="28"/>
        </w:rPr>
      </w:pPr>
    </w:p>
    <w:p w14:paraId="46F91440" w14:textId="77777777" w:rsidR="0003220F" w:rsidRPr="00626592" w:rsidRDefault="0003220F" w:rsidP="0003220F">
      <w:pPr>
        <w:jc w:val="center"/>
        <w:rPr>
          <w:sz w:val="28"/>
          <w:szCs w:val="28"/>
        </w:rPr>
      </w:pPr>
    </w:p>
    <w:p w14:paraId="5C8ABBFB" w14:textId="77777777" w:rsidR="0003220F" w:rsidRPr="00626592" w:rsidRDefault="0003220F" w:rsidP="0003220F">
      <w:pPr>
        <w:rPr>
          <w:sz w:val="28"/>
          <w:szCs w:val="28"/>
        </w:rPr>
      </w:pPr>
    </w:p>
    <w:p w14:paraId="515A7921" w14:textId="77777777" w:rsidR="0003220F" w:rsidRPr="00626592" w:rsidRDefault="0003220F" w:rsidP="0003220F">
      <w:pPr>
        <w:jc w:val="center"/>
        <w:rPr>
          <w:sz w:val="28"/>
          <w:szCs w:val="28"/>
        </w:rPr>
      </w:pPr>
    </w:p>
    <w:p w14:paraId="16E5C4E0" w14:textId="77777777" w:rsidR="0003220F" w:rsidRPr="00626592" w:rsidRDefault="0003220F" w:rsidP="0003220F">
      <w:pPr>
        <w:rPr>
          <w:b/>
          <w:bCs/>
        </w:rPr>
      </w:pPr>
      <w:r w:rsidRPr="00626592">
        <w:rPr>
          <w:b/>
          <w:bCs/>
        </w:rPr>
        <w:t>Landlord Feedback Screen:</w:t>
      </w:r>
    </w:p>
    <w:p w14:paraId="07BE8FB5" w14:textId="77777777" w:rsidR="0003220F" w:rsidRPr="00626592" w:rsidRDefault="0003220F" w:rsidP="0003220F">
      <w:pPr>
        <w:rPr>
          <w:b/>
          <w:bCs/>
        </w:rPr>
      </w:pPr>
      <w:r w:rsidRPr="00626592">
        <w:t>Allows landlords to leave feedback about renters.</w:t>
      </w:r>
    </w:p>
    <w:p w14:paraId="349BCD6C" w14:textId="77777777" w:rsidR="0003220F" w:rsidRPr="00626592" w:rsidRDefault="0003220F" w:rsidP="0003220F">
      <w:pPr>
        <w:rPr>
          <w:b/>
          <w:bCs/>
        </w:rPr>
      </w:pPr>
    </w:p>
    <w:p w14:paraId="58248AB0" w14:textId="64538045" w:rsidR="0003220F" w:rsidRPr="00626592" w:rsidRDefault="007801D0" w:rsidP="0003220F">
      <w:pPr>
        <w:rPr>
          <w:b/>
          <w:bCs/>
        </w:rPr>
      </w:pPr>
      <w:r w:rsidRPr="00626592">
        <w:rPr>
          <w:b/>
          <w:bCs/>
          <w:noProof/>
        </w:rPr>
        <w:drawing>
          <wp:inline distT="0" distB="0" distL="0" distR="0" wp14:anchorId="4C90589D" wp14:editId="58A45786">
            <wp:extent cx="2476846" cy="5001323"/>
            <wp:effectExtent l="0" t="0" r="0" b="0"/>
            <wp:docPr id="15231765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3176517" name=""/>
                    <pic:cNvPicPr/>
                  </pic:nvPicPr>
                  <pic:blipFill>
                    <a:blip r:embed="rId92"/>
                    <a:stretch>
                      <a:fillRect/>
                    </a:stretch>
                  </pic:blipFill>
                  <pic:spPr>
                    <a:xfrm>
                      <a:off x="0" y="0"/>
                      <a:ext cx="2476846" cy="5001323"/>
                    </a:xfrm>
                    <a:prstGeom prst="rect">
                      <a:avLst/>
                    </a:prstGeom>
                  </pic:spPr>
                </pic:pic>
              </a:graphicData>
            </a:graphic>
          </wp:inline>
        </w:drawing>
      </w:r>
      <w:r w:rsidR="00776434" w:rsidRPr="00626592">
        <w:rPr>
          <w:b/>
          <w:bCs/>
        </w:rPr>
        <w:t>Z</w:t>
      </w:r>
    </w:p>
    <w:p w14:paraId="1B7EDFA6" w14:textId="77777777" w:rsidR="00094097" w:rsidRPr="00626592" w:rsidRDefault="00094097" w:rsidP="00E12B5E">
      <w:pPr>
        <w:jc w:val="both"/>
        <w:rPr>
          <w:b/>
          <w:bCs/>
        </w:rPr>
      </w:pPr>
    </w:p>
    <w:p w14:paraId="4F8357D0" w14:textId="77777777" w:rsidR="00F903D1" w:rsidRPr="00626592" w:rsidRDefault="00F903D1" w:rsidP="00E12B5E">
      <w:pPr>
        <w:jc w:val="both"/>
        <w:rPr>
          <w:b/>
          <w:bCs/>
        </w:rPr>
      </w:pPr>
    </w:p>
    <w:p w14:paraId="508308FA" w14:textId="77777777" w:rsidR="00F903D1" w:rsidRPr="00626592" w:rsidRDefault="00F903D1" w:rsidP="00E12B5E">
      <w:pPr>
        <w:jc w:val="both"/>
        <w:rPr>
          <w:b/>
          <w:bCs/>
        </w:rPr>
      </w:pPr>
    </w:p>
    <w:p w14:paraId="6335991D" w14:textId="77777777" w:rsidR="00F903D1" w:rsidRPr="00626592" w:rsidRDefault="00F903D1" w:rsidP="00E12B5E">
      <w:pPr>
        <w:jc w:val="both"/>
        <w:rPr>
          <w:b/>
          <w:bCs/>
        </w:rPr>
      </w:pPr>
    </w:p>
    <w:p w14:paraId="1C887746" w14:textId="77777777" w:rsidR="00F903D1" w:rsidRPr="00626592" w:rsidRDefault="00F903D1" w:rsidP="00E12B5E">
      <w:pPr>
        <w:jc w:val="both"/>
        <w:rPr>
          <w:b/>
          <w:bCs/>
        </w:rPr>
      </w:pPr>
    </w:p>
    <w:p w14:paraId="54632D74" w14:textId="77777777" w:rsidR="00F903D1" w:rsidRPr="00626592" w:rsidRDefault="00F903D1" w:rsidP="00E12B5E">
      <w:pPr>
        <w:jc w:val="both"/>
        <w:rPr>
          <w:b/>
          <w:bCs/>
        </w:rPr>
      </w:pPr>
    </w:p>
    <w:p w14:paraId="7DA2C2E3" w14:textId="77777777" w:rsidR="00F903D1" w:rsidRPr="00626592" w:rsidRDefault="00F903D1" w:rsidP="00E12B5E">
      <w:pPr>
        <w:jc w:val="both"/>
        <w:rPr>
          <w:b/>
          <w:bCs/>
        </w:rPr>
      </w:pPr>
    </w:p>
    <w:p w14:paraId="03A3232E" w14:textId="77777777" w:rsidR="00F903D1" w:rsidRPr="00626592" w:rsidRDefault="00F903D1" w:rsidP="00E12B5E">
      <w:pPr>
        <w:jc w:val="both"/>
        <w:rPr>
          <w:b/>
          <w:bCs/>
        </w:rPr>
      </w:pPr>
    </w:p>
    <w:p w14:paraId="4295D746" w14:textId="77777777" w:rsidR="00F903D1" w:rsidRPr="00626592" w:rsidRDefault="00F903D1" w:rsidP="00E12B5E">
      <w:pPr>
        <w:jc w:val="both"/>
        <w:rPr>
          <w:b/>
          <w:bCs/>
        </w:rPr>
      </w:pPr>
    </w:p>
    <w:p w14:paraId="399A75B7" w14:textId="77777777" w:rsidR="00F903D1" w:rsidRPr="00626592" w:rsidRDefault="00F903D1" w:rsidP="00E12B5E">
      <w:pPr>
        <w:jc w:val="both"/>
        <w:rPr>
          <w:b/>
          <w:bCs/>
        </w:rPr>
      </w:pPr>
    </w:p>
    <w:p w14:paraId="7DA92A48" w14:textId="77777777" w:rsidR="00F903D1" w:rsidRPr="00626592" w:rsidRDefault="00F903D1" w:rsidP="00E12B5E">
      <w:pPr>
        <w:jc w:val="both"/>
        <w:rPr>
          <w:b/>
          <w:bCs/>
        </w:rPr>
      </w:pPr>
    </w:p>
    <w:p w14:paraId="51BA3C9B" w14:textId="77777777" w:rsidR="00126435" w:rsidRPr="00626592" w:rsidRDefault="00126435" w:rsidP="00E12B5E">
      <w:pPr>
        <w:jc w:val="both"/>
        <w:rPr>
          <w:b/>
          <w:bCs/>
        </w:rPr>
      </w:pPr>
    </w:p>
    <w:p w14:paraId="4259E491" w14:textId="77777777" w:rsidR="00126435" w:rsidRPr="00626592" w:rsidRDefault="00126435" w:rsidP="00E12B5E">
      <w:pPr>
        <w:jc w:val="both"/>
        <w:rPr>
          <w:b/>
          <w:bCs/>
        </w:rPr>
      </w:pPr>
    </w:p>
    <w:p w14:paraId="2C620CAD" w14:textId="77777777" w:rsidR="00126435" w:rsidRPr="00626592" w:rsidRDefault="00126435" w:rsidP="00E12B5E">
      <w:pPr>
        <w:jc w:val="both"/>
        <w:rPr>
          <w:b/>
          <w:bCs/>
        </w:rPr>
      </w:pPr>
    </w:p>
    <w:p w14:paraId="67172706" w14:textId="77777777" w:rsidR="00126435" w:rsidRPr="00626592" w:rsidRDefault="00126435" w:rsidP="00E12B5E">
      <w:pPr>
        <w:jc w:val="both"/>
        <w:rPr>
          <w:b/>
          <w:bCs/>
        </w:rPr>
      </w:pPr>
    </w:p>
    <w:p w14:paraId="1FE5FE0E" w14:textId="77777777" w:rsidR="00126435" w:rsidRPr="00626592" w:rsidRDefault="00126435" w:rsidP="00E12B5E">
      <w:pPr>
        <w:jc w:val="both"/>
        <w:rPr>
          <w:b/>
          <w:bCs/>
        </w:rPr>
      </w:pPr>
    </w:p>
    <w:p w14:paraId="5D1947FB" w14:textId="14BAAB04" w:rsidR="00F903D1" w:rsidRPr="00626592" w:rsidRDefault="00F903D1" w:rsidP="00F903D1">
      <w:pPr>
        <w:jc w:val="center"/>
        <w:rPr>
          <w:b/>
          <w:bCs/>
          <w:sz w:val="36"/>
          <w:szCs w:val="36"/>
          <w:u w:val="double"/>
        </w:rPr>
      </w:pPr>
      <w:r w:rsidRPr="00626592">
        <w:rPr>
          <w:b/>
          <w:bCs/>
          <w:sz w:val="36"/>
          <w:szCs w:val="36"/>
          <w:u w:val="double"/>
        </w:rPr>
        <w:t>Renter Screens</w:t>
      </w:r>
    </w:p>
    <w:p w14:paraId="2E5045A9" w14:textId="77777777" w:rsidR="00F903D1" w:rsidRPr="00626592" w:rsidRDefault="00F903D1" w:rsidP="00F903D1">
      <w:pPr>
        <w:jc w:val="center"/>
        <w:rPr>
          <w:b/>
          <w:bCs/>
          <w:sz w:val="36"/>
          <w:szCs w:val="36"/>
          <w:u w:val="double"/>
        </w:rPr>
      </w:pPr>
    </w:p>
    <w:p w14:paraId="38F62AE2" w14:textId="77777777" w:rsidR="00F903D1" w:rsidRPr="00626592" w:rsidRDefault="00F903D1" w:rsidP="00F903D1">
      <w:pPr>
        <w:jc w:val="center"/>
        <w:rPr>
          <w:b/>
          <w:bCs/>
          <w:sz w:val="36"/>
          <w:szCs w:val="36"/>
          <w:u w:val="double"/>
        </w:rPr>
      </w:pPr>
    </w:p>
    <w:p w14:paraId="795FB8C8" w14:textId="77777777" w:rsidR="00065BA7" w:rsidRPr="00626592" w:rsidRDefault="00065BA7" w:rsidP="00065BA7"/>
    <w:p w14:paraId="6840D221" w14:textId="77777777" w:rsidR="00065BA7" w:rsidRPr="00626592" w:rsidRDefault="00065BA7" w:rsidP="00065BA7">
      <w:pPr>
        <w:rPr>
          <w:b/>
          <w:bCs/>
        </w:rPr>
      </w:pPr>
      <w:r w:rsidRPr="00626592">
        <w:rPr>
          <w:b/>
          <w:bCs/>
        </w:rPr>
        <w:t>Welcome Screen:</w:t>
      </w:r>
    </w:p>
    <w:p w14:paraId="19CA3766" w14:textId="77777777" w:rsidR="00065BA7" w:rsidRPr="00626592" w:rsidRDefault="00065BA7" w:rsidP="00065BA7">
      <w:r w:rsidRPr="00626592">
        <w:t>Displays a welcoming message or introduction.</w:t>
      </w:r>
    </w:p>
    <w:p w14:paraId="5015EA82" w14:textId="77777777" w:rsidR="00065BA7" w:rsidRPr="00626592" w:rsidRDefault="00065BA7" w:rsidP="00065BA7"/>
    <w:p w14:paraId="67491A02" w14:textId="77777777" w:rsidR="00065BA7" w:rsidRPr="00626592" w:rsidRDefault="00065BA7" w:rsidP="00065BA7"/>
    <w:p w14:paraId="5EA544FA" w14:textId="77777777" w:rsidR="00065BA7" w:rsidRPr="00626592" w:rsidRDefault="00065BA7" w:rsidP="00065BA7">
      <w:pPr>
        <w:rPr>
          <w:b/>
          <w:bCs/>
        </w:rPr>
      </w:pPr>
    </w:p>
    <w:p w14:paraId="7DBBFDBF" w14:textId="77777777" w:rsidR="00065BA7" w:rsidRPr="00626592" w:rsidRDefault="00065BA7" w:rsidP="00065BA7">
      <w:r w:rsidRPr="00626592">
        <w:rPr>
          <w:noProof/>
        </w:rPr>
        <w:drawing>
          <wp:inline distT="0" distB="0" distL="0" distR="0" wp14:anchorId="2EA4AD31" wp14:editId="7E950EFB">
            <wp:extent cx="2543175" cy="5125085"/>
            <wp:effectExtent l="0" t="0" r="9525" b="0"/>
            <wp:docPr id="1304343690" name="Picture 1304343690"/>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54"/>
                    <a:stretch>
                      <a:fillRect/>
                    </a:stretch>
                  </pic:blipFill>
                  <pic:spPr>
                    <a:xfrm>
                      <a:off x="0" y="0"/>
                      <a:ext cx="2543175" cy="5125085"/>
                    </a:xfrm>
                    <a:prstGeom prst="rect">
                      <a:avLst/>
                    </a:prstGeom>
                  </pic:spPr>
                </pic:pic>
              </a:graphicData>
            </a:graphic>
          </wp:inline>
        </w:drawing>
      </w:r>
    </w:p>
    <w:p w14:paraId="30028358" w14:textId="77777777" w:rsidR="00065BA7" w:rsidRPr="00626592" w:rsidRDefault="00065BA7" w:rsidP="00065BA7"/>
    <w:p w14:paraId="6B75A3A7" w14:textId="77777777" w:rsidR="00065BA7" w:rsidRPr="00626592" w:rsidRDefault="00065BA7" w:rsidP="00065BA7"/>
    <w:p w14:paraId="1B1431F6" w14:textId="77777777" w:rsidR="00065BA7" w:rsidRPr="00626592" w:rsidRDefault="00065BA7" w:rsidP="00065BA7"/>
    <w:p w14:paraId="70CD5A3E" w14:textId="77777777" w:rsidR="00065BA7" w:rsidRPr="00626592" w:rsidRDefault="00065BA7" w:rsidP="00065BA7"/>
    <w:p w14:paraId="110BFF5A" w14:textId="77777777" w:rsidR="00065BA7" w:rsidRPr="00626592" w:rsidRDefault="00065BA7" w:rsidP="00065BA7"/>
    <w:p w14:paraId="63CA4C80" w14:textId="77777777" w:rsidR="00065BA7" w:rsidRPr="00626592" w:rsidRDefault="00065BA7" w:rsidP="00065BA7"/>
    <w:p w14:paraId="737E688D" w14:textId="1734E88E" w:rsidR="00065BA7" w:rsidRPr="00626592" w:rsidRDefault="00065BA7" w:rsidP="00065BA7">
      <w:pPr>
        <w:rPr>
          <w:b/>
          <w:bCs/>
        </w:rPr>
      </w:pPr>
      <w:r w:rsidRPr="00626592">
        <w:rPr>
          <w:b/>
          <w:bCs/>
        </w:rPr>
        <w:t>Home Screen:</w:t>
      </w:r>
    </w:p>
    <w:p w14:paraId="537DD831" w14:textId="77777777" w:rsidR="00065BA7" w:rsidRPr="00626592" w:rsidRDefault="00065BA7" w:rsidP="00065BA7">
      <w:pPr>
        <w:spacing w:before="100" w:beforeAutospacing="1" w:after="100" w:afterAutospacing="1"/>
        <w:outlineLvl w:val="2"/>
        <w:rPr>
          <w:b/>
          <w:bCs/>
          <w:sz w:val="27"/>
          <w:szCs w:val="27"/>
        </w:rPr>
      </w:pPr>
      <w:bookmarkStart w:id="1011" w:name="_Toc189859578"/>
      <w:bookmarkStart w:id="1012" w:name="_Toc189860470"/>
      <w:bookmarkStart w:id="1013" w:name="_Toc189863358"/>
      <w:bookmarkStart w:id="1014" w:name="_Toc203984594"/>
      <w:r w:rsidRPr="00626592">
        <w:rPr>
          <w:b/>
          <w:bCs/>
          <w:sz w:val="27"/>
          <w:szCs w:val="27"/>
        </w:rPr>
        <w:t>Front Screen</w:t>
      </w:r>
      <w:bookmarkEnd w:id="1011"/>
      <w:bookmarkEnd w:id="1012"/>
      <w:bookmarkEnd w:id="1013"/>
      <w:bookmarkEnd w:id="1014"/>
    </w:p>
    <w:p w14:paraId="1DDBAA17" w14:textId="77777777" w:rsidR="00065BA7" w:rsidRPr="00626592" w:rsidRDefault="00065BA7" w:rsidP="00FA0A4D">
      <w:pPr>
        <w:numPr>
          <w:ilvl w:val="0"/>
          <w:numId w:val="185"/>
        </w:numPr>
        <w:spacing w:before="100" w:beforeAutospacing="1" w:after="100" w:afterAutospacing="1"/>
      </w:pPr>
      <w:r w:rsidRPr="00626592">
        <w:rPr>
          <w:b/>
          <w:bCs/>
        </w:rPr>
        <w:t>Purpose</w:t>
      </w:r>
      <w:r w:rsidRPr="00626592">
        <w:t>: Acts as the home dashboard.</w:t>
      </w:r>
    </w:p>
    <w:p w14:paraId="0F19097A" w14:textId="77777777" w:rsidR="00065BA7" w:rsidRPr="00626592" w:rsidRDefault="00065BA7" w:rsidP="00FA0A4D">
      <w:pPr>
        <w:numPr>
          <w:ilvl w:val="0"/>
          <w:numId w:val="185"/>
        </w:numPr>
        <w:spacing w:before="100" w:beforeAutospacing="1" w:after="100" w:afterAutospacing="1"/>
      </w:pPr>
      <w:r w:rsidRPr="00626592">
        <w:rPr>
          <w:b/>
          <w:bCs/>
        </w:rPr>
        <w:t>Elements</w:t>
      </w:r>
      <w:r w:rsidRPr="00626592">
        <w:t>:</w:t>
      </w:r>
    </w:p>
    <w:p w14:paraId="4E8D4DFC" w14:textId="77777777" w:rsidR="00065BA7" w:rsidRPr="00626592" w:rsidRDefault="00065BA7" w:rsidP="00FA0A4D">
      <w:pPr>
        <w:numPr>
          <w:ilvl w:val="1"/>
          <w:numId w:val="185"/>
        </w:numPr>
        <w:spacing w:before="100" w:beforeAutospacing="1" w:after="100" w:afterAutospacing="1"/>
      </w:pPr>
      <w:r w:rsidRPr="00626592">
        <w:t>Search bar for properties.</w:t>
      </w:r>
    </w:p>
    <w:p w14:paraId="1DF58D06" w14:textId="77777777" w:rsidR="00065BA7" w:rsidRPr="00626592" w:rsidRDefault="00065BA7" w:rsidP="00FA0A4D">
      <w:pPr>
        <w:numPr>
          <w:ilvl w:val="1"/>
          <w:numId w:val="185"/>
        </w:numPr>
        <w:spacing w:before="100" w:beforeAutospacing="1" w:after="100" w:afterAutospacing="1"/>
      </w:pPr>
      <w:r w:rsidRPr="00626592">
        <w:t xml:space="preserve">Quick links for features like </w:t>
      </w:r>
      <w:r w:rsidRPr="00626592">
        <w:rPr>
          <w:b/>
          <w:bCs/>
        </w:rPr>
        <w:t>Filters</w:t>
      </w:r>
      <w:r w:rsidRPr="00626592">
        <w:t xml:space="preserve">, </w:t>
      </w:r>
      <w:r w:rsidRPr="00626592">
        <w:rPr>
          <w:b/>
          <w:bCs/>
        </w:rPr>
        <w:t>Wishlist</w:t>
      </w:r>
      <w:r w:rsidRPr="00626592">
        <w:t xml:space="preserve">, and </w:t>
      </w:r>
      <w:r w:rsidRPr="00626592">
        <w:rPr>
          <w:b/>
          <w:bCs/>
        </w:rPr>
        <w:t>Notifications</w:t>
      </w:r>
      <w:r w:rsidRPr="00626592">
        <w:t>.</w:t>
      </w:r>
    </w:p>
    <w:p w14:paraId="702FD5CD" w14:textId="77777777" w:rsidR="00065BA7" w:rsidRPr="00626592" w:rsidRDefault="00065BA7" w:rsidP="00FA0A4D">
      <w:pPr>
        <w:numPr>
          <w:ilvl w:val="1"/>
          <w:numId w:val="185"/>
        </w:numPr>
        <w:spacing w:before="100" w:beforeAutospacing="1" w:after="100" w:afterAutospacing="1"/>
      </w:pPr>
      <w:r w:rsidRPr="00626592">
        <w:t>Recent or recommended properties based on user preferences.</w:t>
      </w:r>
    </w:p>
    <w:p w14:paraId="762A0345" w14:textId="77777777" w:rsidR="00065BA7" w:rsidRPr="00626592" w:rsidRDefault="00065BA7" w:rsidP="00FA0A4D">
      <w:pPr>
        <w:numPr>
          <w:ilvl w:val="0"/>
          <w:numId w:val="185"/>
        </w:numPr>
        <w:spacing w:before="100" w:beforeAutospacing="1" w:after="100" w:afterAutospacing="1"/>
      </w:pPr>
      <w:r w:rsidRPr="00626592">
        <w:rPr>
          <w:b/>
          <w:bCs/>
        </w:rPr>
        <w:t>User Interaction</w:t>
      </w:r>
      <w:r w:rsidRPr="00626592">
        <w:t xml:space="preserve">: Start a search or navigate to other sections (e.g., filters, </w:t>
      </w:r>
      <w:proofErr w:type="spellStart"/>
      <w:r w:rsidRPr="00626592">
        <w:t>wishlist</w:t>
      </w:r>
      <w:proofErr w:type="spellEnd"/>
      <w:r w:rsidRPr="00626592">
        <w:t>).</w:t>
      </w:r>
    </w:p>
    <w:p w14:paraId="44CC5A30" w14:textId="77777777" w:rsidR="00065BA7" w:rsidRPr="00626592" w:rsidRDefault="00065BA7" w:rsidP="00065BA7"/>
    <w:p w14:paraId="6EACC178" w14:textId="77777777" w:rsidR="00065BA7" w:rsidRPr="00626592" w:rsidRDefault="00065BA7" w:rsidP="00065BA7">
      <w:pPr>
        <w:tabs>
          <w:tab w:val="left" w:pos="1547"/>
        </w:tabs>
      </w:pPr>
      <w:r w:rsidRPr="00626592">
        <w:tab/>
      </w:r>
      <w:r w:rsidRPr="00626592">
        <w:rPr>
          <w:noProof/>
        </w:rPr>
        <w:drawing>
          <wp:inline distT="0" distB="0" distL="0" distR="0" wp14:anchorId="376CBFC0" wp14:editId="6204F94C">
            <wp:extent cx="2534004" cy="505848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2534004" cy="5058481"/>
                    </a:xfrm>
                    <a:prstGeom prst="rect">
                      <a:avLst/>
                    </a:prstGeom>
                  </pic:spPr>
                </pic:pic>
              </a:graphicData>
            </a:graphic>
          </wp:inline>
        </w:drawing>
      </w:r>
    </w:p>
    <w:p w14:paraId="74871738" w14:textId="77777777" w:rsidR="00065BA7" w:rsidRPr="00626592" w:rsidRDefault="00065BA7" w:rsidP="00065BA7"/>
    <w:p w14:paraId="7D92BEA5" w14:textId="77777777" w:rsidR="00065BA7" w:rsidRPr="00626592" w:rsidRDefault="00065BA7" w:rsidP="00065BA7"/>
    <w:p w14:paraId="22BE22A9" w14:textId="77777777" w:rsidR="00065BA7" w:rsidRPr="00626592" w:rsidRDefault="00065BA7" w:rsidP="00065BA7"/>
    <w:p w14:paraId="269A7F41" w14:textId="77777777" w:rsidR="00065BA7" w:rsidRPr="00626592" w:rsidRDefault="00065BA7" w:rsidP="00065BA7"/>
    <w:p w14:paraId="6C9A0823" w14:textId="77777777" w:rsidR="00065BA7" w:rsidRPr="00626592" w:rsidRDefault="00065BA7" w:rsidP="00065BA7"/>
    <w:p w14:paraId="1A69DC4B" w14:textId="77777777" w:rsidR="00065BA7" w:rsidRPr="00626592" w:rsidRDefault="00065BA7" w:rsidP="00065BA7"/>
    <w:p w14:paraId="0BB657D8" w14:textId="77777777" w:rsidR="00065BA7" w:rsidRPr="00626592" w:rsidRDefault="00065BA7" w:rsidP="00065BA7"/>
    <w:p w14:paraId="01A8B12A" w14:textId="77777777" w:rsidR="00065BA7" w:rsidRPr="00626592" w:rsidRDefault="00065BA7" w:rsidP="00065BA7"/>
    <w:p w14:paraId="3FA1370E" w14:textId="77777777" w:rsidR="00065BA7" w:rsidRPr="00626592" w:rsidRDefault="00065BA7" w:rsidP="00065BA7">
      <w:pPr>
        <w:rPr>
          <w:b/>
          <w:bCs/>
        </w:rPr>
      </w:pPr>
      <w:r w:rsidRPr="00626592">
        <w:rPr>
          <w:b/>
          <w:bCs/>
        </w:rPr>
        <w:t>Notification for Renter:</w:t>
      </w:r>
    </w:p>
    <w:p w14:paraId="65AC43E0" w14:textId="77777777" w:rsidR="00065BA7" w:rsidRPr="00626592" w:rsidRDefault="00065BA7" w:rsidP="00065BA7">
      <w:pPr>
        <w:rPr>
          <w:b/>
          <w:bCs/>
        </w:rPr>
      </w:pPr>
    </w:p>
    <w:p w14:paraId="26C9E0AA" w14:textId="77777777" w:rsidR="00065BA7" w:rsidRPr="00626592" w:rsidRDefault="00065BA7" w:rsidP="00065BA7">
      <w:proofErr w:type="gramStart"/>
      <w:r w:rsidRPr="00626592">
        <w:t xml:space="preserve">  </w:t>
      </w:r>
      <w:r w:rsidRPr="00626592">
        <w:rPr>
          <w:b/>
          <w:bCs/>
        </w:rPr>
        <w:t>Purpose</w:t>
      </w:r>
      <w:proofErr w:type="gramEnd"/>
      <w:r w:rsidRPr="00626592">
        <w:t>: Encourages users to log in or create an account to continue.</w:t>
      </w:r>
    </w:p>
    <w:p w14:paraId="29BCB120" w14:textId="77777777" w:rsidR="00065BA7" w:rsidRPr="00626592" w:rsidRDefault="00065BA7" w:rsidP="00065BA7">
      <w:proofErr w:type="gramStart"/>
      <w:r w:rsidRPr="00626592">
        <w:t xml:space="preserve">  </w:t>
      </w:r>
      <w:r w:rsidRPr="00626592">
        <w:rPr>
          <w:b/>
          <w:bCs/>
        </w:rPr>
        <w:t>Elements</w:t>
      </w:r>
      <w:proofErr w:type="gramEnd"/>
      <w:r w:rsidRPr="00626592">
        <w:t>:</w:t>
      </w:r>
    </w:p>
    <w:p w14:paraId="46E3EA86" w14:textId="77777777" w:rsidR="00065BA7" w:rsidRPr="00626592" w:rsidRDefault="00065BA7" w:rsidP="00FA0A4D">
      <w:pPr>
        <w:numPr>
          <w:ilvl w:val="0"/>
          <w:numId w:val="186"/>
        </w:numPr>
        <w:spacing w:before="100" w:beforeAutospacing="1" w:after="100" w:afterAutospacing="1"/>
      </w:pPr>
      <w:r w:rsidRPr="00626592">
        <w:t>Message box stating: “Please log in to access all features.”</w:t>
      </w:r>
    </w:p>
    <w:p w14:paraId="30A8DE9D" w14:textId="77777777" w:rsidR="00065BA7" w:rsidRPr="00626592" w:rsidRDefault="00065BA7" w:rsidP="00FA0A4D">
      <w:pPr>
        <w:numPr>
          <w:ilvl w:val="0"/>
          <w:numId w:val="186"/>
        </w:numPr>
        <w:spacing w:before="100" w:beforeAutospacing="1" w:after="100" w:afterAutospacing="1"/>
      </w:pPr>
      <w:r w:rsidRPr="00626592">
        <w:t>Login/Sign-Up buttons.</w:t>
      </w:r>
    </w:p>
    <w:p w14:paraId="5970EEE5" w14:textId="77777777" w:rsidR="00065BA7" w:rsidRPr="00626592" w:rsidRDefault="00065BA7" w:rsidP="00065BA7">
      <w:pPr>
        <w:rPr>
          <w:noProof/>
        </w:rPr>
      </w:pPr>
      <w:proofErr w:type="gramStart"/>
      <w:r w:rsidRPr="00626592">
        <w:t xml:space="preserve">  </w:t>
      </w:r>
      <w:r w:rsidRPr="00626592">
        <w:rPr>
          <w:b/>
          <w:bCs/>
        </w:rPr>
        <w:t>User</w:t>
      </w:r>
      <w:proofErr w:type="gramEnd"/>
      <w:r w:rsidRPr="00626592">
        <w:rPr>
          <w:b/>
          <w:bCs/>
        </w:rPr>
        <w:t xml:space="preserve"> Interaction</w:t>
      </w:r>
      <w:r w:rsidRPr="00626592">
        <w:t>: Users are guided to log in or sign up before proceeding</w:t>
      </w:r>
      <w:r w:rsidRPr="00626592">
        <w:rPr>
          <w:noProof/>
        </w:rPr>
        <w:t xml:space="preserve"> </w:t>
      </w:r>
    </w:p>
    <w:p w14:paraId="6100E1D1" w14:textId="77777777" w:rsidR="00065BA7" w:rsidRPr="00626592" w:rsidRDefault="00065BA7" w:rsidP="00065BA7">
      <w:pPr>
        <w:rPr>
          <w:noProof/>
        </w:rPr>
      </w:pPr>
    </w:p>
    <w:p w14:paraId="3C957D20" w14:textId="77777777" w:rsidR="00065BA7" w:rsidRPr="00626592" w:rsidRDefault="00065BA7" w:rsidP="00065BA7">
      <w:pPr>
        <w:rPr>
          <w:noProof/>
        </w:rPr>
      </w:pPr>
    </w:p>
    <w:p w14:paraId="42BEA51B" w14:textId="77777777" w:rsidR="00065BA7" w:rsidRPr="00626592" w:rsidRDefault="00065BA7" w:rsidP="00065BA7">
      <w:pPr>
        <w:rPr>
          <w:noProof/>
        </w:rPr>
      </w:pPr>
    </w:p>
    <w:p w14:paraId="5C89BA6E" w14:textId="77777777" w:rsidR="00065BA7" w:rsidRPr="00626592" w:rsidRDefault="00065BA7" w:rsidP="00065BA7">
      <w:r w:rsidRPr="00626592">
        <w:rPr>
          <w:noProof/>
        </w:rPr>
        <w:drawing>
          <wp:inline distT="0" distB="0" distL="0" distR="0" wp14:anchorId="73DCBC90" wp14:editId="763AC5FD">
            <wp:extent cx="2534004" cy="5077534"/>
            <wp:effectExtent l="0" t="0" r="0" b="8890"/>
            <wp:docPr id="1618542046" name="Picture 1618542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2534004" cy="5077534"/>
                    </a:xfrm>
                    <a:prstGeom prst="rect">
                      <a:avLst/>
                    </a:prstGeom>
                  </pic:spPr>
                </pic:pic>
              </a:graphicData>
            </a:graphic>
          </wp:inline>
        </w:drawing>
      </w:r>
    </w:p>
    <w:p w14:paraId="2AC1F5BD" w14:textId="77777777" w:rsidR="00065BA7" w:rsidRPr="00626592" w:rsidRDefault="00065BA7" w:rsidP="00065BA7"/>
    <w:p w14:paraId="6DFD1D16" w14:textId="77777777" w:rsidR="00065BA7" w:rsidRPr="00626592" w:rsidRDefault="00065BA7" w:rsidP="00065BA7"/>
    <w:p w14:paraId="2251D57F" w14:textId="77777777" w:rsidR="00065BA7" w:rsidRPr="00626592" w:rsidRDefault="00065BA7" w:rsidP="00065BA7"/>
    <w:p w14:paraId="38783065" w14:textId="77777777" w:rsidR="00065BA7" w:rsidRPr="00626592" w:rsidRDefault="00065BA7" w:rsidP="00065BA7"/>
    <w:p w14:paraId="75E56290" w14:textId="77777777" w:rsidR="00065BA7" w:rsidRPr="00626592" w:rsidRDefault="00065BA7" w:rsidP="00065BA7"/>
    <w:p w14:paraId="7C032046" w14:textId="77777777" w:rsidR="00065BA7" w:rsidRPr="00626592" w:rsidRDefault="00065BA7" w:rsidP="00065BA7"/>
    <w:p w14:paraId="1F574673" w14:textId="77777777" w:rsidR="00065BA7" w:rsidRPr="00626592" w:rsidRDefault="00065BA7" w:rsidP="00065BA7"/>
    <w:p w14:paraId="7236748E" w14:textId="77777777" w:rsidR="00065BA7" w:rsidRPr="00626592" w:rsidRDefault="00065BA7" w:rsidP="00065BA7"/>
    <w:p w14:paraId="2E225011" w14:textId="77777777" w:rsidR="00065BA7" w:rsidRPr="00626592" w:rsidRDefault="00065BA7" w:rsidP="00065BA7">
      <w:pPr>
        <w:rPr>
          <w:b/>
          <w:bCs/>
        </w:rPr>
      </w:pPr>
      <w:bookmarkStart w:id="1015" w:name="_Hlk188173290"/>
      <w:r w:rsidRPr="00626592">
        <w:rPr>
          <w:b/>
          <w:bCs/>
        </w:rPr>
        <w:t>Create Account</w:t>
      </w:r>
      <w:bookmarkEnd w:id="1015"/>
      <w:r w:rsidRPr="00626592">
        <w:rPr>
          <w:b/>
          <w:bCs/>
        </w:rPr>
        <w:t>:</w:t>
      </w:r>
    </w:p>
    <w:p w14:paraId="756665FA" w14:textId="77777777" w:rsidR="00065BA7" w:rsidRPr="00626592" w:rsidRDefault="00065BA7" w:rsidP="00065BA7">
      <w:r w:rsidRPr="00626592">
        <w:t>If new, the user can choose to Create Account.</w:t>
      </w:r>
    </w:p>
    <w:p w14:paraId="360F213C" w14:textId="77777777" w:rsidR="00065BA7" w:rsidRPr="00626592" w:rsidRDefault="00065BA7" w:rsidP="00065BA7"/>
    <w:p w14:paraId="144A442D" w14:textId="77777777" w:rsidR="00065BA7" w:rsidRPr="00626592" w:rsidRDefault="00065BA7" w:rsidP="00065BA7"/>
    <w:p w14:paraId="554621A3" w14:textId="77777777" w:rsidR="00065BA7" w:rsidRPr="00626592" w:rsidRDefault="00065BA7" w:rsidP="00065BA7"/>
    <w:p w14:paraId="6AC0D3F5" w14:textId="77777777" w:rsidR="00065BA7" w:rsidRPr="00626592" w:rsidRDefault="00065BA7" w:rsidP="00065BA7"/>
    <w:p w14:paraId="746324CC" w14:textId="77777777" w:rsidR="00065BA7" w:rsidRPr="00626592" w:rsidRDefault="00065BA7" w:rsidP="00065BA7">
      <w:r w:rsidRPr="00626592">
        <w:rPr>
          <w:noProof/>
        </w:rPr>
        <w:drawing>
          <wp:inline distT="0" distB="0" distL="0" distR="0" wp14:anchorId="47CA677B" wp14:editId="3AF0BB2A">
            <wp:extent cx="2619741" cy="5163271"/>
            <wp:effectExtent l="0" t="0" r="9525" b="0"/>
            <wp:docPr id="446171612" name="Picture 446171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2619741" cy="5163271"/>
                    </a:xfrm>
                    <a:prstGeom prst="rect">
                      <a:avLst/>
                    </a:prstGeom>
                  </pic:spPr>
                </pic:pic>
              </a:graphicData>
            </a:graphic>
          </wp:inline>
        </w:drawing>
      </w:r>
    </w:p>
    <w:p w14:paraId="1A87A56A" w14:textId="77777777" w:rsidR="00065BA7" w:rsidRPr="00626592" w:rsidRDefault="00065BA7" w:rsidP="00065BA7"/>
    <w:p w14:paraId="60E19E5C" w14:textId="77777777" w:rsidR="00065BA7" w:rsidRPr="00626592" w:rsidRDefault="00065BA7" w:rsidP="00065BA7"/>
    <w:p w14:paraId="4A851ADE" w14:textId="77777777" w:rsidR="00065BA7" w:rsidRPr="00626592" w:rsidRDefault="00065BA7" w:rsidP="00065BA7"/>
    <w:p w14:paraId="6F64A29E" w14:textId="77777777" w:rsidR="00065BA7" w:rsidRPr="00626592" w:rsidRDefault="00065BA7" w:rsidP="00065BA7"/>
    <w:p w14:paraId="02BF7DCA" w14:textId="77777777" w:rsidR="00065BA7" w:rsidRPr="00626592" w:rsidRDefault="00065BA7" w:rsidP="00065BA7"/>
    <w:p w14:paraId="07496190" w14:textId="77777777" w:rsidR="00065BA7" w:rsidRPr="00626592" w:rsidRDefault="00065BA7" w:rsidP="00065BA7"/>
    <w:p w14:paraId="2530871E" w14:textId="77777777" w:rsidR="00065BA7" w:rsidRPr="00626592" w:rsidRDefault="00065BA7" w:rsidP="00065BA7"/>
    <w:p w14:paraId="51BC3E0A" w14:textId="77777777" w:rsidR="00065BA7" w:rsidRPr="00626592" w:rsidRDefault="00065BA7" w:rsidP="00065BA7"/>
    <w:p w14:paraId="3DA4E069" w14:textId="77777777" w:rsidR="00065BA7" w:rsidRPr="00626592" w:rsidRDefault="00065BA7" w:rsidP="00065BA7"/>
    <w:p w14:paraId="72B81FC2" w14:textId="77777777" w:rsidR="00065BA7" w:rsidRPr="00626592" w:rsidRDefault="00065BA7" w:rsidP="00065BA7"/>
    <w:p w14:paraId="57E2BBAA" w14:textId="77777777" w:rsidR="00065BA7" w:rsidRPr="00626592" w:rsidRDefault="00065BA7" w:rsidP="00065BA7"/>
    <w:p w14:paraId="7941E4F9" w14:textId="77777777" w:rsidR="00065BA7" w:rsidRPr="00626592" w:rsidRDefault="00065BA7" w:rsidP="00065BA7"/>
    <w:p w14:paraId="6FFA1393" w14:textId="77777777" w:rsidR="00065BA7" w:rsidRPr="00626592" w:rsidRDefault="00065BA7" w:rsidP="00065BA7">
      <w:pPr>
        <w:rPr>
          <w:b/>
          <w:bCs/>
        </w:rPr>
      </w:pPr>
      <w:r w:rsidRPr="00626592">
        <w:rPr>
          <w:b/>
          <w:bCs/>
        </w:rPr>
        <w:t>Login:</w:t>
      </w:r>
    </w:p>
    <w:p w14:paraId="5D6AA0C9" w14:textId="77777777" w:rsidR="00065BA7" w:rsidRPr="00626592" w:rsidRDefault="00065BA7" w:rsidP="00065BA7">
      <w:pPr>
        <w:rPr>
          <w:b/>
          <w:bCs/>
        </w:rPr>
      </w:pPr>
    </w:p>
    <w:p w14:paraId="67CDD6A0" w14:textId="77777777" w:rsidR="00065BA7" w:rsidRPr="00626592" w:rsidRDefault="00065BA7" w:rsidP="00065BA7">
      <w:proofErr w:type="gramStart"/>
      <w:r w:rsidRPr="00626592">
        <w:t xml:space="preserve">  </w:t>
      </w:r>
      <w:r w:rsidRPr="00626592">
        <w:rPr>
          <w:b/>
          <w:bCs/>
        </w:rPr>
        <w:t>Purpose</w:t>
      </w:r>
      <w:proofErr w:type="gramEnd"/>
      <w:r w:rsidRPr="00626592">
        <w:t>: Authenticates users to access their profiles.</w:t>
      </w:r>
    </w:p>
    <w:p w14:paraId="5EAFAB70" w14:textId="77777777" w:rsidR="00065BA7" w:rsidRPr="00626592" w:rsidRDefault="00065BA7" w:rsidP="00065BA7">
      <w:proofErr w:type="gramStart"/>
      <w:r w:rsidRPr="00626592">
        <w:t xml:space="preserve">  </w:t>
      </w:r>
      <w:r w:rsidRPr="00626592">
        <w:rPr>
          <w:b/>
          <w:bCs/>
        </w:rPr>
        <w:t>Elements</w:t>
      </w:r>
      <w:proofErr w:type="gramEnd"/>
      <w:r w:rsidRPr="00626592">
        <w:t>:</w:t>
      </w:r>
    </w:p>
    <w:p w14:paraId="1450D66F" w14:textId="77777777" w:rsidR="00065BA7" w:rsidRPr="00626592" w:rsidRDefault="00065BA7" w:rsidP="00FA0A4D">
      <w:pPr>
        <w:numPr>
          <w:ilvl w:val="0"/>
          <w:numId w:val="187"/>
        </w:numPr>
        <w:spacing w:before="100" w:beforeAutospacing="1" w:after="100" w:afterAutospacing="1"/>
      </w:pPr>
      <w:r w:rsidRPr="00626592">
        <w:t xml:space="preserve">Input fields: </w:t>
      </w:r>
      <w:r w:rsidRPr="00626592">
        <w:rPr>
          <w:b/>
          <w:bCs/>
        </w:rPr>
        <w:t>Email</w:t>
      </w:r>
      <w:r w:rsidRPr="00626592">
        <w:t xml:space="preserve"> and </w:t>
      </w:r>
      <w:r w:rsidRPr="00626592">
        <w:rPr>
          <w:b/>
          <w:bCs/>
        </w:rPr>
        <w:t>Password</w:t>
      </w:r>
      <w:r w:rsidRPr="00626592">
        <w:t>.</w:t>
      </w:r>
    </w:p>
    <w:p w14:paraId="7C3F25A1" w14:textId="77777777" w:rsidR="00065BA7" w:rsidRPr="00626592" w:rsidRDefault="00065BA7" w:rsidP="00FA0A4D">
      <w:pPr>
        <w:numPr>
          <w:ilvl w:val="0"/>
          <w:numId w:val="187"/>
        </w:numPr>
        <w:spacing w:before="100" w:beforeAutospacing="1" w:after="100" w:afterAutospacing="1"/>
      </w:pPr>
      <w:r w:rsidRPr="00626592">
        <w:t>“Forgot Password?” link.</w:t>
      </w:r>
    </w:p>
    <w:p w14:paraId="1D93925E" w14:textId="77777777" w:rsidR="00065BA7" w:rsidRPr="00626592" w:rsidRDefault="00065BA7" w:rsidP="00FA0A4D">
      <w:pPr>
        <w:numPr>
          <w:ilvl w:val="0"/>
          <w:numId w:val="187"/>
        </w:numPr>
        <w:spacing w:before="100" w:beforeAutospacing="1" w:after="100" w:afterAutospacing="1"/>
      </w:pPr>
      <w:r w:rsidRPr="00626592">
        <w:rPr>
          <w:b/>
          <w:bCs/>
        </w:rPr>
        <w:t>Sign-Up</w:t>
      </w:r>
      <w:r w:rsidRPr="00626592">
        <w:t xml:space="preserve"> button for new users.</w:t>
      </w:r>
    </w:p>
    <w:p w14:paraId="4162E3CF" w14:textId="77777777" w:rsidR="00065BA7" w:rsidRPr="00626592" w:rsidRDefault="00065BA7" w:rsidP="00065BA7">
      <w:proofErr w:type="gramStart"/>
      <w:r w:rsidRPr="00626592">
        <w:t xml:space="preserve">  </w:t>
      </w:r>
      <w:r w:rsidRPr="00626592">
        <w:rPr>
          <w:b/>
          <w:bCs/>
        </w:rPr>
        <w:t>User</w:t>
      </w:r>
      <w:proofErr w:type="gramEnd"/>
      <w:r w:rsidRPr="00626592">
        <w:rPr>
          <w:b/>
          <w:bCs/>
        </w:rPr>
        <w:t xml:space="preserve"> Interaction</w:t>
      </w:r>
      <w:r w:rsidRPr="00626592">
        <w:t xml:space="preserve">: Users log in or create </w:t>
      </w:r>
      <w:proofErr w:type="gramStart"/>
      <w:r w:rsidRPr="00626592">
        <w:t>account</w:t>
      </w:r>
      <w:proofErr w:type="gramEnd"/>
      <w:r w:rsidRPr="00626592">
        <w:t xml:space="preserve"> if they don’t have an account.</w:t>
      </w:r>
    </w:p>
    <w:p w14:paraId="09CA56DE" w14:textId="77777777" w:rsidR="00065BA7" w:rsidRPr="00626592" w:rsidRDefault="00065BA7" w:rsidP="00065BA7"/>
    <w:p w14:paraId="32732DE2" w14:textId="31E60EC6" w:rsidR="00065BA7" w:rsidRPr="00626592" w:rsidRDefault="00776434" w:rsidP="00065BA7">
      <w:r w:rsidRPr="00626592">
        <w:rPr>
          <w:noProof/>
        </w:rPr>
        <w:drawing>
          <wp:inline distT="0" distB="0" distL="0" distR="0" wp14:anchorId="61D18B0F" wp14:editId="3ED0A314">
            <wp:extent cx="2438740" cy="5068007"/>
            <wp:effectExtent l="0" t="0" r="0" b="0"/>
            <wp:docPr id="18261200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6120028" name=""/>
                    <pic:cNvPicPr/>
                  </pic:nvPicPr>
                  <pic:blipFill>
                    <a:blip r:embed="rId96"/>
                    <a:stretch>
                      <a:fillRect/>
                    </a:stretch>
                  </pic:blipFill>
                  <pic:spPr>
                    <a:xfrm>
                      <a:off x="0" y="0"/>
                      <a:ext cx="2438740" cy="5068007"/>
                    </a:xfrm>
                    <a:prstGeom prst="rect">
                      <a:avLst/>
                    </a:prstGeom>
                  </pic:spPr>
                </pic:pic>
              </a:graphicData>
            </a:graphic>
          </wp:inline>
        </w:drawing>
      </w:r>
    </w:p>
    <w:p w14:paraId="07B40987" w14:textId="77777777" w:rsidR="00065BA7" w:rsidRPr="00626592" w:rsidRDefault="00065BA7" w:rsidP="00065BA7"/>
    <w:p w14:paraId="20DE2C07" w14:textId="77777777" w:rsidR="00065BA7" w:rsidRPr="00626592" w:rsidRDefault="00065BA7" w:rsidP="00065BA7"/>
    <w:p w14:paraId="064BD3ED" w14:textId="77777777" w:rsidR="00065BA7" w:rsidRPr="00626592" w:rsidRDefault="00065BA7" w:rsidP="00065BA7"/>
    <w:p w14:paraId="260DD43C" w14:textId="77777777" w:rsidR="00065BA7" w:rsidRPr="00626592" w:rsidRDefault="00065BA7" w:rsidP="00065BA7"/>
    <w:p w14:paraId="7B93D0EB" w14:textId="77777777" w:rsidR="00065BA7" w:rsidRPr="00626592" w:rsidRDefault="00065BA7" w:rsidP="00065BA7"/>
    <w:p w14:paraId="1762F0BD" w14:textId="77777777" w:rsidR="00065BA7" w:rsidRPr="00626592" w:rsidRDefault="00065BA7" w:rsidP="00065BA7"/>
    <w:p w14:paraId="0847F7D7" w14:textId="77777777" w:rsidR="00065BA7" w:rsidRPr="00626592" w:rsidRDefault="00065BA7" w:rsidP="00065BA7"/>
    <w:p w14:paraId="1343307F" w14:textId="77777777" w:rsidR="00065BA7" w:rsidRPr="00626592" w:rsidRDefault="00065BA7" w:rsidP="00065BA7"/>
    <w:p w14:paraId="6EC100C8" w14:textId="77777777" w:rsidR="00065BA7" w:rsidRPr="00626592" w:rsidRDefault="00065BA7" w:rsidP="00065BA7">
      <w:pPr>
        <w:rPr>
          <w:b/>
          <w:bCs/>
        </w:rPr>
      </w:pPr>
      <w:r w:rsidRPr="00626592">
        <w:rPr>
          <w:b/>
          <w:bCs/>
        </w:rPr>
        <w:t>Apply location filter:</w:t>
      </w:r>
    </w:p>
    <w:p w14:paraId="396C6BDE" w14:textId="77777777" w:rsidR="00065BA7" w:rsidRPr="00626592" w:rsidRDefault="00065BA7" w:rsidP="00065BA7">
      <w:pPr>
        <w:rPr>
          <w:b/>
          <w:bCs/>
        </w:rPr>
      </w:pPr>
    </w:p>
    <w:p w14:paraId="7D47EC44" w14:textId="0BB43DDB" w:rsidR="00065BA7" w:rsidRPr="00626592" w:rsidRDefault="00776434" w:rsidP="00065BA7">
      <w:r w:rsidRPr="00626592">
        <w:t> Purpose</w:t>
      </w:r>
      <w:r w:rsidR="00065BA7" w:rsidRPr="00626592">
        <w:t>: Narrow down search results to a specific geographic area.</w:t>
      </w:r>
    </w:p>
    <w:p w14:paraId="4B3FF765" w14:textId="2E9F8E40" w:rsidR="00065BA7" w:rsidRPr="00626592" w:rsidRDefault="00776434" w:rsidP="00065BA7">
      <w:r w:rsidRPr="00626592">
        <w:t> Elements</w:t>
      </w:r>
      <w:r w:rsidR="00065BA7" w:rsidRPr="00626592">
        <w:t>:</w:t>
      </w:r>
    </w:p>
    <w:p w14:paraId="7002BFEB" w14:textId="77777777" w:rsidR="00065BA7" w:rsidRPr="00626592" w:rsidRDefault="00065BA7" w:rsidP="00FA0A4D">
      <w:pPr>
        <w:numPr>
          <w:ilvl w:val="0"/>
          <w:numId w:val="188"/>
        </w:numPr>
        <w:spacing w:before="100" w:beforeAutospacing="1" w:after="100" w:afterAutospacing="1"/>
      </w:pPr>
      <w:r w:rsidRPr="00626592">
        <w:t>Input box for entering a location or using GPS for current location.</w:t>
      </w:r>
    </w:p>
    <w:p w14:paraId="34899F98" w14:textId="77777777" w:rsidR="00065BA7" w:rsidRPr="00626592" w:rsidRDefault="00065BA7" w:rsidP="00FA0A4D">
      <w:pPr>
        <w:numPr>
          <w:ilvl w:val="0"/>
          <w:numId w:val="188"/>
        </w:numPr>
        <w:spacing w:before="100" w:beforeAutospacing="1" w:after="100" w:afterAutospacing="1"/>
      </w:pPr>
      <w:r w:rsidRPr="00626592">
        <w:t>Dropdown or map view for selecting regions.</w:t>
      </w:r>
    </w:p>
    <w:p w14:paraId="1EBC6290" w14:textId="313B020E" w:rsidR="00065BA7" w:rsidRPr="00626592" w:rsidRDefault="00776434" w:rsidP="00065BA7">
      <w:r w:rsidRPr="00626592">
        <w:t> User</w:t>
      </w:r>
      <w:r w:rsidR="00065BA7" w:rsidRPr="00626592">
        <w:rPr>
          <w:b/>
          <w:bCs/>
        </w:rPr>
        <w:t xml:space="preserve"> Interaction</w:t>
      </w:r>
      <w:r w:rsidR="00065BA7" w:rsidRPr="00626592">
        <w:t>: Users input or select a location to apply a location filter.</w:t>
      </w:r>
    </w:p>
    <w:p w14:paraId="3C1DE7B5" w14:textId="77777777" w:rsidR="00065BA7" w:rsidRPr="00626592" w:rsidRDefault="00065BA7" w:rsidP="00065BA7"/>
    <w:p w14:paraId="624EE9D6" w14:textId="3D242793" w:rsidR="00065BA7" w:rsidRPr="00626592" w:rsidRDefault="000547BB" w:rsidP="00065BA7">
      <w:r w:rsidRPr="00626592">
        <w:rPr>
          <w:noProof/>
        </w:rPr>
        <w:drawing>
          <wp:inline distT="0" distB="0" distL="0" distR="0" wp14:anchorId="2F0EFF81" wp14:editId="6D6CCE2E">
            <wp:extent cx="2400635" cy="5048955"/>
            <wp:effectExtent l="0" t="0" r="0" b="0"/>
            <wp:docPr id="16562717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6271737" name=""/>
                    <pic:cNvPicPr/>
                  </pic:nvPicPr>
                  <pic:blipFill>
                    <a:blip r:embed="rId97"/>
                    <a:stretch>
                      <a:fillRect/>
                    </a:stretch>
                  </pic:blipFill>
                  <pic:spPr>
                    <a:xfrm>
                      <a:off x="0" y="0"/>
                      <a:ext cx="2400635" cy="5048955"/>
                    </a:xfrm>
                    <a:prstGeom prst="rect">
                      <a:avLst/>
                    </a:prstGeom>
                  </pic:spPr>
                </pic:pic>
              </a:graphicData>
            </a:graphic>
          </wp:inline>
        </w:drawing>
      </w:r>
    </w:p>
    <w:p w14:paraId="086DA3D7" w14:textId="77777777" w:rsidR="00065BA7" w:rsidRPr="00626592" w:rsidRDefault="00065BA7" w:rsidP="00065BA7"/>
    <w:p w14:paraId="71333490" w14:textId="77777777" w:rsidR="00065BA7" w:rsidRPr="00626592" w:rsidRDefault="00065BA7" w:rsidP="00065BA7"/>
    <w:p w14:paraId="547460C3" w14:textId="77777777" w:rsidR="00065BA7" w:rsidRPr="00626592" w:rsidRDefault="00065BA7" w:rsidP="00065BA7"/>
    <w:p w14:paraId="0FB0FAC6" w14:textId="77777777" w:rsidR="00065BA7" w:rsidRPr="00626592" w:rsidRDefault="00065BA7" w:rsidP="00065BA7"/>
    <w:p w14:paraId="139140EB" w14:textId="77777777" w:rsidR="00065BA7" w:rsidRPr="00626592" w:rsidRDefault="00065BA7" w:rsidP="00065BA7"/>
    <w:p w14:paraId="45834CC7" w14:textId="77777777" w:rsidR="005D6F3D" w:rsidRPr="00626592" w:rsidRDefault="005D6F3D" w:rsidP="00065BA7"/>
    <w:p w14:paraId="467439AF" w14:textId="77777777" w:rsidR="00065BA7" w:rsidRPr="00626592" w:rsidRDefault="00065BA7" w:rsidP="00065BA7">
      <w:pPr>
        <w:spacing w:before="100" w:beforeAutospacing="1" w:after="100" w:afterAutospacing="1"/>
        <w:outlineLvl w:val="2"/>
        <w:rPr>
          <w:b/>
          <w:bCs/>
          <w:sz w:val="27"/>
          <w:szCs w:val="27"/>
        </w:rPr>
      </w:pPr>
      <w:bookmarkStart w:id="1016" w:name="_Toc189859579"/>
      <w:bookmarkStart w:id="1017" w:name="_Toc189860471"/>
      <w:bookmarkStart w:id="1018" w:name="_Toc189863359"/>
      <w:bookmarkStart w:id="1019" w:name="_Toc203984595"/>
      <w:r w:rsidRPr="00626592">
        <w:rPr>
          <w:b/>
          <w:bCs/>
          <w:sz w:val="27"/>
          <w:szCs w:val="27"/>
        </w:rPr>
        <w:t>Search Nearby Location</w:t>
      </w:r>
      <w:bookmarkEnd w:id="1016"/>
      <w:bookmarkEnd w:id="1017"/>
      <w:bookmarkEnd w:id="1018"/>
      <w:bookmarkEnd w:id="1019"/>
    </w:p>
    <w:p w14:paraId="73D5BEE5" w14:textId="77777777" w:rsidR="00065BA7" w:rsidRPr="00626592" w:rsidRDefault="00065BA7" w:rsidP="00FA0A4D">
      <w:pPr>
        <w:numPr>
          <w:ilvl w:val="0"/>
          <w:numId w:val="189"/>
        </w:numPr>
        <w:spacing w:before="100" w:beforeAutospacing="1" w:after="100" w:afterAutospacing="1"/>
      </w:pPr>
      <w:r w:rsidRPr="00626592">
        <w:rPr>
          <w:b/>
          <w:bCs/>
        </w:rPr>
        <w:t>Purpose</w:t>
      </w:r>
      <w:r w:rsidRPr="00626592">
        <w:t>: Suggests properties close to the user’s location.</w:t>
      </w:r>
    </w:p>
    <w:p w14:paraId="6A094C9A" w14:textId="77777777" w:rsidR="00065BA7" w:rsidRPr="00626592" w:rsidRDefault="00065BA7" w:rsidP="00FA0A4D">
      <w:pPr>
        <w:numPr>
          <w:ilvl w:val="0"/>
          <w:numId w:val="189"/>
        </w:numPr>
        <w:spacing w:before="100" w:beforeAutospacing="1" w:after="100" w:afterAutospacing="1"/>
      </w:pPr>
      <w:r w:rsidRPr="00626592">
        <w:rPr>
          <w:b/>
          <w:bCs/>
        </w:rPr>
        <w:t>Elements</w:t>
      </w:r>
      <w:r w:rsidRPr="00626592">
        <w:t>:</w:t>
      </w:r>
    </w:p>
    <w:p w14:paraId="01CCA211" w14:textId="77777777" w:rsidR="00065BA7" w:rsidRPr="00626592" w:rsidRDefault="00065BA7" w:rsidP="00FA0A4D">
      <w:pPr>
        <w:numPr>
          <w:ilvl w:val="1"/>
          <w:numId w:val="189"/>
        </w:numPr>
        <w:spacing w:before="100" w:beforeAutospacing="1" w:after="100" w:afterAutospacing="1"/>
      </w:pPr>
      <w:r w:rsidRPr="00626592">
        <w:t xml:space="preserve">Button: </w:t>
      </w:r>
      <w:r w:rsidRPr="00626592">
        <w:rPr>
          <w:b/>
          <w:bCs/>
        </w:rPr>
        <w:t>Search Nearby</w:t>
      </w:r>
      <w:r w:rsidRPr="00626592">
        <w:t>.</w:t>
      </w:r>
    </w:p>
    <w:p w14:paraId="22720BCB" w14:textId="77777777" w:rsidR="00065BA7" w:rsidRPr="00626592" w:rsidRDefault="00065BA7" w:rsidP="00FA0A4D">
      <w:pPr>
        <w:numPr>
          <w:ilvl w:val="1"/>
          <w:numId w:val="189"/>
        </w:numPr>
        <w:spacing w:before="100" w:beforeAutospacing="1" w:after="100" w:afterAutospacing="1"/>
      </w:pPr>
      <w:r w:rsidRPr="00626592">
        <w:t>List of nearby properties with distances shown.</w:t>
      </w:r>
    </w:p>
    <w:p w14:paraId="0C3B2545" w14:textId="77777777" w:rsidR="00065BA7" w:rsidRPr="00626592" w:rsidRDefault="00065BA7" w:rsidP="00FA0A4D">
      <w:pPr>
        <w:numPr>
          <w:ilvl w:val="0"/>
          <w:numId w:val="189"/>
        </w:numPr>
        <w:spacing w:before="100" w:beforeAutospacing="1" w:after="100" w:afterAutospacing="1"/>
      </w:pPr>
      <w:r w:rsidRPr="00626592">
        <w:rPr>
          <w:b/>
          <w:bCs/>
        </w:rPr>
        <w:t>User Interaction</w:t>
      </w:r>
      <w:r w:rsidRPr="00626592">
        <w:t>: Users can tap on nearby results or refine further.</w:t>
      </w:r>
    </w:p>
    <w:p w14:paraId="54118D39" w14:textId="77777777" w:rsidR="00065BA7" w:rsidRPr="00626592" w:rsidRDefault="00065BA7" w:rsidP="00065BA7"/>
    <w:p w14:paraId="46FDF267" w14:textId="77777777" w:rsidR="00065BA7" w:rsidRPr="00626592" w:rsidRDefault="00065BA7" w:rsidP="00065BA7"/>
    <w:p w14:paraId="4063B6A6" w14:textId="77777777" w:rsidR="00065BA7" w:rsidRPr="00626592" w:rsidRDefault="00065BA7" w:rsidP="00065BA7">
      <w:r w:rsidRPr="00626592">
        <w:rPr>
          <w:noProof/>
        </w:rPr>
        <w:drawing>
          <wp:inline distT="0" distB="0" distL="0" distR="0" wp14:anchorId="15DB3885" wp14:editId="16140017">
            <wp:extent cx="2448267" cy="5249008"/>
            <wp:effectExtent l="0" t="0" r="9525" b="8890"/>
            <wp:docPr id="717144680" name="Picture 717144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448267" cy="5249008"/>
                    </a:xfrm>
                    <a:prstGeom prst="rect">
                      <a:avLst/>
                    </a:prstGeom>
                  </pic:spPr>
                </pic:pic>
              </a:graphicData>
            </a:graphic>
          </wp:inline>
        </w:drawing>
      </w:r>
    </w:p>
    <w:p w14:paraId="4C62CA35" w14:textId="77777777" w:rsidR="00065BA7" w:rsidRPr="00626592" w:rsidRDefault="00065BA7" w:rsidP="00065BA7"/>
    <w:p w14:paraId="04F42D2C" w14:textId="77777777" w:rsidR="00065BA7" w:rsidRPr="00626592" w:rsidRDefault="00065BA7" w:rsidP="00065BA7"/>
    <w:p w14:paraId="2675A343" w14:textId="77777777" w:rsidR="00065BA7" w:rsidRPr="00626592" w:rsidRDefault="00065BA7" w:rsidP="00065BA7"/>
    <w:p w14:paraId="0A05169D" w14:textId="77777777" w:rsidR="00065BA7" w:rsidRPr="00626592" w:rsidRDefault="00065BA7" w:rsidP="00065BA7"/>
    <w:p w14:paraId="00412D47" w14:textId="77777777" w:rsidR="00065BA7" w:rsidRPr="00626592" w:rsidRDefault="00065BA7" w:rsidP="00065BA7"/>
    <w:p w14:paraId="5F729EA9" w14:textId="77777777" w:rsidR="00065BA7" w:rsidRPr="00626592" w:rsidRDefault="00065BA7" w:rsidP="00065BA7"/>
    <w:p w14:paraId="4B3D9722" w14:textId="77777777" w:rsidR="00065BA7" w:rsidRPr="00626592" w:rsidRDefault="00065BA7" w:rsidP="00065BA7"/>
    <w:p w14:paraId="14DBBE22" w14:textId="77777777" w:rsidR="00065BA7" w:rsidRPr="00626592" w:rsidRDefault="00065BA7" w:rsidP="00065BA7"/>
    <w:p w14:paraId="4D19DC77" w14:textId="77777777" w:rsidR="00065BA7" w:rsidRPr="00626592" w:rsidRDefault="00065BA7" w:rsidP="00065BA7"/>
    <w:p w14:paraId="742BB152" w14:textId="77777777" w:rsidR="00065BA7" w:rsidRPr="00626592" w:rsidRDefault="00065BA7" w:rsidP="00065BA7">
      <w:pPr>
        <w:spacing w:before="100" w:beforeAutospacing="1" w:after="100" w:afterAutospacing="1"/>
        <w:outlineLvl w:val="2"/>
        <w:rPr>
          <w:b/>
          <w:bCs/>
          <w:sz w:val="27"/>
          <w:szCs w:val="27"/>
        </w:rPr>
      </w:pPr>
      <w:bookmarkStart w:id="1020" w:name="_Toc189859580"/>
      <w:bookmarkStart w:id="1021" w:name="_Toc189860472"/>
      <w:bookmarkStart w:id="1022" w:name="_Toc189863360"/>
      <w:bookmarkStart w:id="1023" w:name="_Toc203984596"/>
      <w:r w:rsidRPr="00626592">
        <w:rPr>
          <w:b/>
          <w:bCs/>
          <w:sz w:val="27"/>
          <w:szCs w:val="27"/>
        </w:rPr>
        <w:t>Search Wrong Location</w:t>
      </w:r>
      <w:bookmarkEnd w:id="1020"/>
      <w:bookmarkEnd w:id="1021"/>
      <w:bookmarkEnd w:id="1022"/>
      <w:bookmarkEnd w:id="1023"/>
    </w:p>
    <w:p w14:paraId="4B3E8CCD" w14:textId="77777777" w:rsidR="00065BA7" w:rsidRPr="00626592" w:rsidRDefault="00065BA7" w:rsidP="00FA0A4D">
      <w:pPr>
        <w:numPr>
          <w:ilvl w:val="0"/>
          <w:numId w:val="191"/>
        </w:numPr>
        <w:spacing w:before="100" w:beforeAutospacing="1" w:after="100" w:afterAutospacing="1"/>
      </w:pPr>
      <w:r w:rsidRPr="00626592">
        <w:rPr>
          <w:b/>
          <w:bCs/>
        </w:rPr>
        <w:t>Purpose</w:t>
      </w:r>
      <w:r w:rsidRPr="00626592">
        <w:t>: Handles invalid location inputs.</w:t>
      </w:r>
    </w:p>
    <w:p w14:paraId="39AC719C" w14:textId="77777777" w:rsidR="00065BA7" w:rsidRPr="00626592" w:rsidRDefault="00065BA7" w:rsidP="00FA0A4D">
      <w:pPr>
        <w:numPr>
          <w:ilvl w:val="0"/>
          <w:numId w:val="191"/>
        </w:numPr>
        <w:spacing w:before="100" w:beforeAutospacing="1" w:after="100" w:afterAutospacing="1"/>
      </w:pPr>
      <w:r w:rsidRPr="00626592">
        <w:rPr>
          <w:b/>
          <w:bCs/>
        </w:rPr>
        <w:t>Elements</w:t>
      </w:r>
      <w:r w:rsidRPr="00626592">
        <w:t>:</w:t>
      </w:r>
    </w:p>
    <w:p w14:paraId="278F3F0C" w14:textId="77777777" w:rsidR="00065BA7" w:rsidRPr="00626592" w:rsidRDefault="00065BA7" w:rsidP="00FA0A4D">
      <w:pPr>
        <w:numPr>
          <w:ilvl w:val="1"/>
          <w:numId w:val="191"/>
        </w:numPr>
        <w:spacing w:before="100" w:beforeAutospacing="1" w:after="100" w:afterAutospacing="1"/>
      </w:pPr>
      <w:r w:rsidRPr="00626592">
        <w:t>Error message: “No properties found in this location. Try another area.”</w:t>
      </w:r>
    </w:p>
    <w:p w14:paraId="3D726CE0" w14:textId="77777777" w:rsidR="00065BA7" w:rsidRPr="00626592" w:rsidRDefault="00065BA7" w:rsidP="00FA0A4D">
      <w:pPr>
        <w:numPr>
          <w:ilvl w:val="0"/>
          <w:numId w:val="191"/>
        </w:numPr>
        <w:spacing w:before="100" w:beforeAutospacing="1" w:after="100" w:afterAutospacing="1"/>
      </w:pPr>
      <w:r w:rsidRPr="00626592">
        <w:rPr>
          <w:b/>
          <w:bCs/>
        </w:rPr>
        <w:t>User Interaction</w:t>
      </w:r>
      <w:r w:rsidRPr="00626592">
        <w:t>: Users are prompted to adjust the search query.</w:t>
      </w:r>
    </w:p>
    <w:p w14:paraId="69C7AC15" w14:textId="77777777" w:rsidR="00065BA7" w:rsidRPr="00626592" w:rsidRDefault="00065BA7" w:rsidP="00065BA7"/>
    <w:p w14:paraId="2C21923F" w14:textId="77777777" w:rsidR="00065BA7" w:rsidRPr="00626592" w:rsidRDefault="00065BA7" w:rsidP="00065BA7"/>
    <w:p w14:paraId="1EF454F4" w14:textId="77777777" w:rsidR="00065BA7" w:rsidRPr="00626592" w:rsidRDefault="00065BA7" w:rsidP="00065BA7"/>
    <w:p w14:paraId="1E6BD4DB" w14:textId="509CD2A3" w:rsidR="00065BA7" w:rsidRPr="00626592" w:rsidRDefault="005D6F3D" w:rsidP="00065BA7">
      <w:r w:rsidRPr="00626592">
        <w:rPr>
          <w:noProof/>
        </w:rPr>
        <w:drawing>
          <wp:inline distT="0" distB="0" distL="0" distR="0" wp14:anchorId="2B49A7AF" wp14:editId="43B2B0B4">
            <wp:extent cx="2391109" cy="5048955"/>
            <wp:effectExtent l="0" t="0" r="9525" b="0"/>
            <wp:docPr id="15435424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3542440" name=""/>
                    <pic:cNvPicPr/>
                  </pic:nvPicPr>
                  <pic:blipFill>
                    <a:blip r:embed="rId99"/>
                    <a:stretch>
                      <a:fillRect/>
                    </a:stretch>
                  </pic:blipFill>
                  <pic:spPr>
                    <a:xfrm>
                      <a:off x="0" y="0"/>
                      <a:ext cx="2391109" cy="5048955"/>
                    </a:xfrm>
                    <a:prstGeom prst="rect">
                      <a:avLst/>
                    </a:prstGeom>
                  </pic:spPr>
                </pic:pic>
              </a:graphicData>
            </a:graphic>
          </wp:inline>
        </w:drawing>
      </w:r>
    </w:p>
    <w:p w14:paraId="29D1A296" w14:textId="77777777" w:rsidR="00065BA7" w:rsidRPr="00626592" w:rsidRDefault="00065BA7" w:rsidP="00065BA7"/>
    <w:p w14:paraId="6A5723D7" w14:textId="77777777" w:rsidR="00065BA7" w:rsidRPr="00626592" w:rsidRDefault="00065BA7" w:rsidP="00065BA7"/>
    <w:p w14:paraId="2C06D6A8" w14:textId="77777777" w:rsidR="00065BA7" w:rsidRPr="00626592" w:rsidRDefault="00065BA7" w:rsidP="00065BA7"/>
    <w:p w14:paraId="1D65C5EC" w14:textId="77777777" w:rsidR="00065BA7" w:rsidRPr="00626592" w:rsidRDefault="00065BA7" w:rsidP="00065BA7"/>
    <w:p w14:paraId="42809E1C" w14:textId="77777777" w:rsidR="005D6F3D" w:rsidRPr="00626592" w:rsidRDefault="005D6F3D" w:rsidP="00065BA7"/>
    <w:p w14:paraId="0933CC15" w14:textId="77777777" w:rsidR="005D6F3D" w:rsidRPr="00626592" w:rsidRDefault="005D6F3D" w:rsidP="00065BA7"/>
    <w:p w14:paraId="23173F7A" w14:textId="77777777" w:rsidR="005D6F3D" w:rsidRPr="00626592" w:rsidRDefault="005D6F3D" w:rsidP="00065BA7"/>
    <w:p w14:paraId="6466AEDF" w14:textId="77777777" w:rsidR="00065BA7" w:rsidRPr="00626592" w:rsidRDefault="00065BA7" w:rsidP="00065BA7">
      <w:pPr>
        <w:spacing w:before="100" w:beforeAutospacing="1" w:after="100" w:afterAutospacing="1"/>
        <w:outlineLvl w:val="2"/>
        <w:rPr>
          <w:b/>
          <w:bCs/>
          <w:sz w:val="27"/>
          <w:szCs w:val="27"/>
        </w:rPr>
      </w:pPr>
      <w:bookmarkStart w:id="1024" w:name="_Toc189859581"/>
      <w:bookmarkStart w:id="1025" w:name="_Toc189860473"/>
      <w:bookmarkStart w:id="1026" w:name="_Toc189863361"/>
      <w:bookmarkStart w:id="1027" w:name="_Toc203984597"/>
      <w:r w:rsidRPr="00626592">
        <w:rPr>
          <w:b/>
          <w:bCs/>
          <w:sz w:val="27"/>
          <w:szCs w:val="27"/>
        </w:rPr>
        <w:t>Search Nearby Location</w:t>
      </w:r>
      <w:bookmarkEnd w:id="1024"/>
      <w:bookmarkEnd w:id="1025"/>
      <w:bookmarkEnd w:id="1026"/>
      <w:bookmarkEnd w:id="1027"/>
    </w:p>
    <w:p w14:paraId="524F8D6F" w14:textId="77777777" w:rsidR="00065BA7" w:rsidRPr="00626592" w:rsidRDefault="00065BA7" w:rsidP="00FA0A4D">
      <w:pPr>
        <w:numPr>
          <w:ilvl w:val="0"/>
          <w:numId w:val="190"/>
        </w:numPr>
        <w:spacing w:before="100" w:beforeAutospacing="1" w:after="100" w:afterAutospacing="1"/>
      </w:pPr>
      <w:r w:rsidRPr="00626592">
        <w:rPr>
          <w:b/>
          <w:bCs/>
        </w:rPr>
        <w:t>Purpose</w:t>
      </w:r>
      <w:r w:rsidRPr="00626592">
        <w:t>: Suggests properties close to the user’s location.</w:t>
      </w:r>
    </w:p>
    <w:p w14:paraId="50F1AECB" w14:textId="77777777" w:rsidR="00065BA7" w:rsidRPr="00626592" w:rsidRDefault="00065BA7" w:rsidP="00FA0A4D">
      <w:pPr>
        <w:numPr>
          <w:ilvl w:val="0"/>
          <w:numId w:val="190"/>
        </w:numPr>
        <w:spacing w:before="100" w:beforeAutospacing="1" w:after="100" w:afterAutospacing="1"/>
      </w:pPr>
      <w:r w:rsidRPr="00626592">
        <w:rPr>
          <w:b/>
          <w:bCs/>
        </w:rPr>
        <w:t>Elements</w:t>
      </w:r>
      <w:r w:rsidRPr="00626592">
        <w:t>:</w:t>
      </w:r>
    </w:p>
    <w:p w14:paraId="62CB88EC" w14:textId="77777777" w:rsidR="00065BA7" w:rsidRPr="00626592" w:rsidRDefault="00065BA7" w:rsidP="00FA0A4D">
      <w:pPr>
        <w:numPr>
          <w:ilvl w:val="1"/>
          <w:numId w:val="190"/>
        </w:numPr>
        <w:spacing w:before="100" w:beforeAutospacing="1" w:after="100" w:afterAutospacing="1"/>
      </w:pPr>
      <w:r w:rsidRPr="00626592">
        <w:t xml:space="preserve">Button: </w:t>
      </w:r>
      <w:r w:rsidRPr="00626592">
        <w:rPr>
          <w:b/>
          <w:bCs/>
        </w:rPr>
        <w:t>Search Nearby</w:t>
      </w:r>
      <w:r w:rsidRPr="00626592">
        <w:t>.</w:t>
      </w:r>
    </w:p>
    <w:p w14:paraId="3550A425" w14:textId="77777777" w:rsidR="00065BA7" w:rsidRPr="00626592" w:rsidRDefault="00065BA7" w:rsidP="00FA0A4D">
      <w:pPr>
        <w:numPr>
          <w:ilvl w:val="1"/>
          <w:numId w:val="190"/>
        </w:numPr>
        <w:spacing w:before="100" w:beforeAutospacing="1" w:after="100" w:afterAutospacing="1"/>
      </w:pPr>
      <w:r w:rsidRPr="00626592">
        <w:t>List of nearby properties with distances shown.</w:t>
      </w:r>
    </w:p>
    <w:p w14:paraId="71B5F42F" w14:textId="77777777" w:rsidR="00065BA7" w:rsidRPr="00626592" w:rsidRDefault="00065BA7" w:rsidP="00FA0A4D">
      <w:pPr>
        <w:numPr>
          <w:ilvl w:val="0"/>
          <w:numId w:val="190"/>
        </w:numPr>
        <w:spacing w:before="100" w:beforeAutospacing="1" w:after="100" w:afterAutospacing="1"/>
      </w:pPr>
      <w:r w:rsidRPr="00626592">
        <w:rPr>
          <w:b/>
          <w:bCs/>
        </w:rPr>
        <w:t>User Interaction</w:t>
      </w:r>
      <w:r w:rsidRPr="00626592">
        <w:t>: Users can tap on nearby results or refine further.</w:t>
      </w:r>
    </w:p>
    <w:p w14:paraId="6C65999F" w14:textId="77777777" w:rsidR="00065BA7" w:rsidRPr="00626592" w:rsidRDefault="00065BA7" w:rsidP="00065BA7"/>
    <w:p w14:paraId="10C34DFE" w14:textId="77777777" w:rsidR="00065BA7" w:rsidRPr="00626592" w:rsidRDefault="00065BA7" w:rsidP="00065BA7"/>
    <w:p w14:paraId="2F93CC09" w14:textId="77777777" w:rsidR="00065BA7" w:rsidRPr="00626592" w:rsidRDefault="00065BA7" w:rsidP="00065BA7">
      <w:r w:rsidRPr="00626592">
        <w:rPr>
          <w:noProof/>
        </w:rPr>
        <w:drawing>
          <wp:inline distT="0" distB="0" distL="0" distR="0" wp14:anchorId="5B130599" wp14:editId="03CA956E">
            <wp:extent cx="2572109" cy="5087060"/>
            <wp:effectExtent l="0" t="0" r="0" b="0"/>
            <wp:docPr id="1416581740" name="Picture 1416581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572109" cy="5087060"/>
                    </a:xfrm>
                    <a:prstGeom prst="rect">
                      <a:avLst/>
                    </a:prstGeom>
                  </pic:spPr>
                </pic:pic>
              </a:graphicData>
            </a:graphic>
          </wp:inline>
        </w:drawing>
      </w:r>
    </w:p>
    <w:p w14:paraId="5407490A" w14:textId="77777777" w:rsidR="00065BA7" w:rsidRPr="00626592" w:rsidRDefault="00065BA7" w:rsidP="00065BA7"/>
    <w:p w14:paraId="3689E152" w14:textId="77777777" w:rsidR="00065BA7" w:rsidRPr="00626592" w:rsidRDefault="00065BA7" w:rsidP="00065BA7"/>
    <w:p w14:paraId="6295D4B6" w14:textId="77777777" w:rsidR="00065BA7" w:rsidRPr="00626592" w:rsidRDefault="00065BA7" w:rsidP="00065BA7"/>
    <w:p w14:paraId="290E46BA" w14:textId="77777777" w:rsidR="00065BA7" w:rsidRPr="00626592" w:rsidRDefault="00065BA7" w:rsidP="00065BA7"/>
    <w:p w14:paraId="23BC03AC" w14:textId="77777777" w:rsidR="00065BA7" w:rsidRPr="00626592" w:rsidRDefault="00065BA7" w:rsidP="00065BA7"/>
    <w:p w14:paraId="71343AA2" w14:textId="77777777" w:rsidR="00065BA7" w:rsidRPr="00626592" w:rsidRDefault="00065BA7" w:rsidP="00065BA7"/>
    <w:p w14:paraId="7EE59680" w14:textId="77777777" w:rsidR="00065BA7" w:rsidRPr="00626592" w:rsidRDefault="00065BA7" w:rsidP="00065BA7"/>
    <w:p w14:paraId="48CBB578" w14:textId="77777777" w:rsidR="00065BA7" w:rsidRPr="00626592" w:rsidRDefault="00065BA7" w:rsidP="00065BA7"/>
    <w:p w14:paraId="49FD97EE" w14:textId="77777777" w:rsidR="00065BA7" w:rsidRPr="00626592" w:rsidRDefault="00065BA7" w:rsidP="00065BA7">
      <w:pPr>
        <w:spacing w:before="100" w:beforeAutospacing="1" w:after="100" w:afterAutospacing="1"/>
        <w:outlineLvl w:val="2"/>
        <w:rPr>
          <w:b/>
          <w:bCs/>
          <w:sz w:val="27"/>
          <w:szCs w:val="27"/>
        </w:rPr>
      </w:pPr>
      <w:bookmarkStart w:id="1028" w:name="_Toc189859582"/>
      <w:bookmarkStart w:id="1029" w:name="_Toc189860474"/>
      <w:bookmarkStart w:id="1030" w:name="_Toc189863362"/>
      <w:bookmarkStart w:id="1031" w:name="_Toc203984598"/>
      <w:r w:rsidRPr="00626592">
        <w:rPr>
          <w:b/>
          <w:bCs/>
          <w:sz w:val="27"/>
          <w:szCs w:val="27"/>
        </w:rPr>
        <w:t>Apply Property Type Filter</w:t>
      </w:r>
      <w:bookmarkEnd w:id="1028"/>
      <w:bookmarkEnd w:id="1029"/>
      <w:bookmarkEnd w:id="1030"/>
      <w:bookmarkEnd w:id="1031"/>
    </w:p>
    <w:p w14:paraId="20BA6F69" w14:textId="77777777" w:rsidR="00065BA7" w:rsidRPr="00626592" w:rsidRDefault="00065BA7" w:rsidP="00FA0A4D">
      <w:pPr>
        <w:numPr>
          <w:ilvl w:val="0"/>
          <w:numId w:val="192"/>
        </w:numPr>
        <w:spacing w:before="100" w:beforeAutospacing="1" w:after="100" w:afterAutospacing="1"/>
      </w:pPr>
      <w:r w:rsidRPr="00626592">
        <w:rPr>
          <w:b/>
          <w:bCs/>
        </w:rPr>
        <w:t>Purpose</w:t>
      </w:r>
      <w:r w:rsidRPr="00626592">
        <w:t>: Refine searches by property type (e.g., apartments, houses).</w:t>
      </w:r>
    </w:p>
    <w:p w14:paraId="2B50E2D7" w14:textId="77777777" w:rsidR="00065BA7" w:rsidRPr="00626592" w:rsidRDefault="00065BA7" w:rsidP="00FA0A4D">
      <w:pPr>
        <w:numPr>
          <w:ilvl w:val="0"/>
          <w:numId w:val="192"/>
        </w:numPr>
        <w:spacing w:before="100" w:beforeAutospacing="1" w:after="100" w:afterAutospacing="1"/>
      </w:pPr>
      <w:r w:rsidRPr="00626592">
        <w:rPr>
          <w:b/>
          <w:bCs/>
        </w:rPr>
        <w:t>Elements</w:t>
      </w:r>
      <w:r w:rsidRPr="00626592">
        <w:t>:</w:t>
      </w:r>
    </w:p>
    <w:p w14:paraId="591B27D2" w14:textId="77777777" w:rsidR="00065BA7" w:rsidRPr="00626592" w:rsidRDefault="00065BA7" w:rsidP="00FA0A4D">
      <w:pPr>
        <w:numPr>
          <w:ilvl w:val="1"/>
          <w:numId w:val="192"/>
        </w:numPr>
        <w:spacing w:before="100" w:beforeAutospacing="1" w:after="100" w:afterAutospacing="1"/>
      </w:pPr>
      <w:r w:rsidRPr="00626592">
        <w:t>Dropdown or toggles for property types.</w:t>
      </w:r>
    </w:p>
    <w:p w14:paraId="01D39BB4" w14:textId="77777777" w:rsidR="00065BA7" w:rsidRPr="00626592" w:rsidRDefault="00065BA7" w:rsidP="00FA0A4D">
      <w:pPr>
        <w:numPr>
          <w:ilvl w:val="1"/>
          <w:numId w:val="192"/>
        </w:numPr>
        <w:spacing w:before="100" w:beforeAutospacing="1" w:after="100" w:afterAutospacing="1"/>
      </w:pPr>
      <w:r w:rsidRPr="00626592">
        <w:t xml:space="preserve">Example types: </w:t>
      </w:r>
      <w:r w:rsidRPr="00626592">
        <w:rPr>
          <w:b/>
          <w:bCs/>
        </w:rPr>
        <w:t>Apartment</w:t>
      </w:r>
      <w:r w:rsidRPr="00626592">
        <w:t xml:space="preserve">, </w:t>
      </w:r>
      <w:r w:rsidRPr="00626592">
        <w:rPr>
          <w:b/>
          <w:bCs/>
        </w:rPr>
        <w:t>Flats</w:t>
      </w:r>
      <w:r w:rsidRPr="00626592">
        <w:t xml:space="preserve">, </w:t>
      </w:r>
      <w:r w:rsidRPr="00626592">
        <w:rPr>
          <w:b/>
          <w:bCs/>
        </w:rPr>
        <w:t>House</w:t>
      </w:r>
      <w:r w:rsidRPr="00626592">
        <w:t>.</w:t>
      </w:r>
    </w:p>
    <w:p w14:paraId="2E08F7E6" w14:textId="77777777" w:rsidR="00065BA7" w:rsidRPr="00626592" w:rsidRDefault="00065BA7" w:rsidP="00FA0A4D">
      <w:pPr>
        <w:numPr>
          <w:ilvl w:val="0"/>
          <w:numId w:val="192"/>
        </w:numPr>
        <w:spacing w:before="100" w:beforeAutospacing="1" w:after="100" w:afterAutospacing="1"/>
      </w:pPr>
      <w:r w:rsidRPr="00626592">
        <w:rPr>
          <w:b/>
          <w:bCs/>
        </w:rPr>
        <w:t>User Interaction</w:t>
      </w:r>
      <w:r w:rsidRPr="00626592">
        <w:t>: Select a property type, and the results are filtered accordingly</w:t>
      </w:r>
    </w:p>
    <w:p w14:paraId="291AEC2E" w14:textId="77777777" w:rsidR="00065BA7" w:rsidRPr="00626592" w:rsidRDefault="00065BA7" w:rsidP="00065BA7"/>
    <w:p w14:paraId="08E35EFB" w14:textId="77777777" w:rsidR="00065BA7" w:rsidRPr="00626592" w:rsidRDefault="00065BA7" w:rsidP="00065BA7">
      <w:r w:rsidRPr="00626592">
        <w:rPr>
          <w:noProof/>
        </w:rPr>
        <w:drawing>
          <wp:inline distT="0" distB="0" distL="0" distR="0" wp14:anchorId="0DD33E15" wp14:editId="7C016A0A">
            <wp:extent cx="2391109" cy="5087060"/>
            <wp:effectExtent l="0" t="0" r="9525" b="0"/>
            <wp:docPr id="1991403913" name="Picture 1991403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2391109" cy="5087060"/>
                    </a:xfrm>
                    <a:prstGeom prst="rect">
                      <a:avLst/>
                    </a:prstGeom>
                  </pic:spPr>
                </pic:pic>
              </a:graphicData>
            </a:graphic>
          </wp:inline>
        </w:drawing>
      </w:r>
    </w:p>
    <w:p w14:paraId="35733138" w14:textId="77777777" w:rsidR="00065BA7" w:rsidRPr="00626592" w:rsidRDefault="00065BA7" w:rsidP="00065BA7"/>
    <w:p w14:paraId="27B27D5F" w14:textId="77777777" w:rsidR="00065BA7" w:rsidRPr="00626592" w:rsidRDefault="00065BA7" w:rsidP="00065BA7"/>
    <w:p w14:paraId="2D29B6CD" w14:textId="77777777" w:rsidR="00065BA7" w:rsidRPr="00626592" w:rsidRDefault="00065BA7" w:rsidP="00065BA7"/>
    <w:p w14:paraId="79D6DFD7" w14:textId="77777777" w:rsidR="00065BA7" w:rsidRPr="00626592" w:rsidRDefault="00065BA7" w:rsidP="00065BA7"/>
    <w:p w14:paraId="5B3CF954" w14:textId="77777777" w:rsidR="00065BA7" w:rsidRPr="00626592" w:rsidRDefault="00065BA7" w:rsidP="00065BA7"/>
    <w:p w14:paraId="297B70E9" w14:textId="77777777" w:rsidR="00065BA7" w:rsidRPr="00626592" w:rsidRDefault="00065BA7" w:rsidP="00065BA7"/>
    <w:p w14:paraId="54693F06" w14:textId="77777777" w:rsidR="00065BA7" w:rsidRPr="00626592" w:rsidRDefault="00065BA7" w:rsidP="00065BA7"/>
    <w:p w14:paraId="73DD120E" w14:textId="77777777" w:rsidR="00065BA7" w:rsidRPr="00626592" w:rsidRDefault="00065BA7" w:rsidP="00065BA7"/>
    <w:p w14:paraId="49CB23C5" w14:textId="77777777" w:rsidR="00065BA7" w:rsidRPr="00626592" w:rsidRDefault="00065BA7" w:rsidP="00065BA7"/>
    <w:p w14:paraId="47AEB673" w14:textId="77777777" w:rsidR="00065BA7" w:rsidRPr="00626592" w:rsidRDefault="00065BA7" w:rsidP="00065BA7"/>
    <w:p w14:paraId="7CB4EF4E" w14:textId="77777777" w:rsidR="00065BA7" w:rsidRPr="00626592" w:rsidRDefault="00065BA7" w:rsidP="00065BA7"/>
    <w:p w14:paraId="15BF747D" w14:textId="77777777" w:rsidR="00065BA7" w:rsidRPr="00626592" w:rsidRDefault="00065BA7" w:rsidP="00065BA7">
      <w:pPr>
        <w:spacing w:before="100" w:beforeAutospacing="1" w:after="100" w:afterAutospacing="1"/>
        <w:outlineLvl w:val="2"/>
        <w:rPr>
          <w:b/>
          <w:bCs/>
          <w:sz w:val="27"/>
          <w:szCs w:val="27"/>
        </w:rPr>
      </w:pPr>
      <w:bookmarkStart w:id="1032" w:name="_Toc189859583"/>
      <w:bookmarkStart w:id="1033" w:name="_Toc189860475"/>
      <w:bookmarkStart w:id="1034" w:name="_Toc189863363"/>
      <w:bookmarkStart w:id="1035" w:name="_Toc203984599"/>
      <w:r w:rsidRPr="00626592">
        <w:rPr>
          <w:b/>
          <w:bCs/>
          <w:sz w:val="27"/>
          <w:szCs w:val="27"/>
        </w:rPr>
        <w:t>Apartment Show on Screen</w:t>
      </w:r>
      <w:bookmarkEnd w:id="1032"/>
      <w:bookmarkEnd w:id="1033"/>
      <w:bookmarkEnd w:id="1034"/>
      <w:bookmarkEnd w:id="1035"/>
    </w:p>
    <w:p w14:paraId="6CE4A6D0" w14:textId="77777777" w:rsidR="00065BA7" w:rsidRPr="00626592" w:rsidRDefault="00065BA7" w:rsidP="00FA0A4D">
      <w:pPr>
        <w:numPr>
          <w:ilvl w:val="0"/>
          <w:numId w:val="193"/>
        </w:numPr>
        <w:spacing w:before="100" w:beforeAutospacing="1" w:after="100" w:afterAutospacing="1"/>
      </w:pPr>
      <w:r w:rsidRPr="00626592">
        <w:rPr>
          <w:b/>
          <w:bCs/>
        </w:rPr>
        <w:t>Purpose</w:t>
      </w:r>
      <w:r w:rsidRPr="00626592">
        <w:t>: Displays filtered results.</w:t>
      </w:r>
    </w:p>
    <w:p w14:paraId="1AE07DBD" w14:textId="77777777" w:rsidR="00065BA7" w:rsidRPr="00626592" w:rsidRDefault="00065BA7" w:rsidP="00FA0A4D">
      <w:pPr>
        <w:numPr>
          <w:ilvl w:val="0"/>
          <w:numId w:val="193"/>
        </w:numPr>
        <w:spacing w:before="100" w:beforeAutospacing="1" w:after="100" w:afterAutospacing="1"/>
      </w:pPr>
      <w:r w:rsidRPr="00626592">
        <w:rPr>
          <w:b/>
          <w:bCs/>
        </w:rPr>
        <w:t>Elements</w:t>
      </w:r>
      <w:r w:rsidRPr="00626592">
        <w:t>:</w:t>
      </w:r>
    </w:p>
    <w:p w14:paraId="31447F06" w14:textId="77777777" w:rsidR="00065BA7" w:rsidRPr="00626592" w:rsidRDefault="00065BA7" w:rsidP="00FA0A4D">
      <w:pPr>
        <w:numPr>
          <w:ilvl w:val="1"/>
          <w:numId w:val="193"/>
        </w:numPr>
        <w:spacing w:before="100" w:beforeAutospacing="1" w:after="100" w:afterAutospacing="1"/>
      </w:pPr>
      <w:r w:rsidRPr="00626592">
        <w:t>Property cards with:</w:t>
      </w:r>
    </w:p>
    <w:p w14:paraId="2BC9C7F9" w14:textId="77777777" w:rsidR="00065BA7" w:rsidRPr="00626592" w:rsidRDefault="00065BA7" w:rsidP="00FA0A4D">
      <w:pPr>
        <w:numPr>
          <w:ilvl w:val="2"/>
          <w:numId w:val="193"/>
        </w:numPr>
        <w:spacing w:before="100" w:beforeAutospacing="1" w:after="100" w:afterAutospacing="1"/>
      </w:pPr>
      <w:r w:rsidRPr="00626592">
        <w:t>Image.</w:t>
      </w:r>
    </w:p>
    <w:p w14:paraId="7709572C" w14:textId="77777777" w:rsidR="00065BA7" w:rsidRPr="00626592" w:rsidRDefault="00065BA7" w:rsidP="00FA0A4D">
      <w:pPr>
        <w:numPr>
          <w:ilvl w:val="2"/>
          <w:numId w:val="193"/>
        </w:numPr>
        <w:spacing w:before="100" w:beforeAutospacing="1" w:after="100" w:afterAutospacing="1"/>
      </w:pPr>
      <w:r w:rsidRPr="00626592">
        <w:t>Rent price.</w:t>
      </w:r>
    </w:p>
    <w:p w14:paraId="3C622A45" w14:textId="77777777" w:rsidR="00065BA7" w:rsidRPr="00626592" w:rsidRDefault="00065BA7" w:rsidP="00FA0A4D">
      <w:pPr>
        <w:numPr>
          <w:ilvl w:val="2"/>
          <w:numId w:val="193"/>
        </w:numPr>
        <w:spacing w:before="100" w:beforeAutospacing="1" w:after="100" w:afterAutospacing="1"/>
      </w:pPr>
      <w:r w:rsidRPr="00626592">
        <w:t>Brief description (e.g., “2BHK near Downtown”).</w:t>
      </w:r>
    </w:p>
    <w:p w14:paraId="1CFC7980" w14:textId="77777777" w:rsidR="00065BA7" w:rsidRPr="00626592" w:rsidRDefault="00065BA7" w:rsidP="00FA0A4D">
      <w:pPr>
        <w:numPr>
          <w:ilvl w:val="1"/>
          <w:numId w:val="193"/>
        </w:numPr>
        <w:spacing w:before="100" w:beforeAutospacing="1" w:after="100" w:afterAutospacing="1"/>
      </w:pPr>
      <w:r w:rsidRPr="00626592">
        <w:t xml:space="preserve">Call-to-action buttons like </w:t>
      </w:r>
      <w:r w:rsidRPr="00626592">
        <w:rPr>
          <w:b/>
          <w:bCs/>
        </w:rPr>
        <w:t>View Details</w:t>
      </w:r>
      <w:r w:rsidRPr="00626592">
        <w:t>.</w:t>
      </w:r>
    </w:p>
    <w:p w14:paraId="1CCDF493" w14:textId="77777777" w:rsidR="00065BA7" w:rsidRPr="00626592" w:rsidRDefault="00065BA7" w:rsidP="00FA0A4D">
      <w:pPr>
        <w:numPr>
          <w:ilvl w:val="0"/>
          <w:numId w:val="193"/>
        </w:numPr>
        <w:spacing w:before="100" w:beforeAutospacing="1" w:after="100" w:afterAutospacing="1"/>
      </w:pPr>
      <w:r w:rsidRPr="00626592">
        <w:rPr>
          <w:b/>
          <w:bCs/>
        </w:rPr>
        <w:t>User Interaction</w:t>
      </w:r>
      <w:r w:rsidRPr="00626592">
        <w:t>: Users browse the results and click on a property for more details.</w:t>
      </w:r>
    </w:p>
    <w:p w14:paraId="242C7369" w14:textId="77777777" w:rsidR="00065BA7" w:rsidRPr="00626592" w:rsidRDefault="00065BA7" w:rsidP="00065BA7"/>
    <w:p w14:paraId="58544BF9" w14:textId="77777777" w:rsidR="00065BA7" w:rsidRPr="00626592" w:rsidRDefault="00065BA7" w:rsidP="00065BA7"/>
    <w:p w14:paraId="34F37E94" w14:textId="77777777" w:rsidR="00065BA7" w:rsidRPr="00626592" w:rsidRDefault="00065BA7" w:rsidP="00065BA7">
      <w:r w:rsidRPr="00626592">
        <w:rPr>
          <w:noProof/>
        </w:rPr>
        <w:drawing>
          <wp:inline distT="0" distB="0" distL="0" distR="0" wp14:anchorId="5D4E0D99" wp14:editId="166C8C1D">
            <wp:extent cx="2505425" cy="5220429"/>
            <wp:effectExtent l="0" t="0" r="9525" b="0"/>
            <wp:docPr id="1001940234" name="Picture 1001940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2505425" cy="5220429"/>
                    </a:xfrm>
                    <a:prstGeom prst="rect">
                      <a:avLst/>
                    </a:prstGeom>
                  </pic:spPr>
                </pic:pic>
              </a:graphicData>
            </a:graphic>
          </wp:inline>
        </w:drawing>
      </w:r>
    </w:p>
    <w:p w14:paraId="7C4BB58D" w14:textId="77777777" w:rsidR="00065BA7" w:rsidRPr="00626592" w:rsidRDefault="00065BA7" w:rsidP="00065BA7"/>
    <w:p w14:paraId="7F80CE7E" w14:textId="77777777" w:rsidR="00065BA7" w:rsidRPr="00626592" w:rsidRDefault="00065BA7" w:rsidP="00065BA7"/>
    <w:p w14:paraId="0B7EA3C0" w14:textId="77777777" w:rsidR="00065BA7" w:rsidRPr="00626592" w:rsidRDefault="00065BA7" w:rsidP="00065BA7"/>
    <w:p w14:paraId="145CA67D" w14:textId="77777777" w:rsidR="00065BA7" w:rsidRPr="00626592" w:rsidRDefault="00065BA7" w:rsidP="00065BA7">
      <w:pPr>
        <w:spacing w:before="100" w:beforeAutospacing="1" w:after="100" w:afterAutospacing="1"/>
        <w:outlineLvl w:val="2"/>
        <w:rPr>
          <w:b/>
          <w:bCs/>
          <w:sz w:val="27"/>
          <w:szCs w:val="27"/>
        </w:rPr>
      </w:pPr>
      <w:bookmarkStart w:id="1036" w:name="_Toc189859584"/>
      <w:bookmarkStart w:id="1037" w:name="_Toc189860476"/>
      <w:bookmarkStart w:id="1038" w:name="_Toc189863364"/>
      <w:bookmarkStart w:id="1039" w:name="_Toc203984600"/>
      <w:r w:rsidRPr="00626592">
        <w:rPr>
          <w:b/>
          <w:bCs/>
          <w:sz w:val="27"/>
          <w:szCs w:val="27"/>
        </w:rPr>
        <w:t>Apply Price Filter</w:t>
      </w:r>
      <w:bookmarkEnd w:id="1036"/>
      <w:bookmarkEnd w:id="1037"/>
      <w:bookmarkEnd w:id="1038"/>
      <w:bookmarkEnd w:id="1039"/>
    </w:p>
    <w:p w14:paraId="416BC38E" w14:textId="77777777" w:rsidR="00065BA7" w:rsidRPr="00626592" w:rsidRDefault="00065BA7" w:rsidP="00FA0A4D">
      <w:pPr>
        <w:numPr>
          <w:ilvl w:val="0"/>
          <w:numId w:val="194"/>
        </w:numPr>
        <w:spacing w:before="100" w:beforeAutospacing="1" w:after="100" w:afterAutospacing="1"/>
      </w:pPr>
      <w:r w:rsidRPr="00626592">
        <w:rPr>
          <w:b/>
          <w:bCs/>
        </w:rPr>
        <w:t>Purpose</w:t>
      </w:r>
      <w:r w:rsidRPr="00626592">
        <w:t>: Filter properties based on budget.</w:t>
      </w:r>
    </w:p>
    <w:p w14:paraId="5E39F6A0" w14:textId="77777777" w:rsidR="00065BA7" w:rsidRPr="00626592" w:rsidRDefault="00065BA7" w:rsidP="00FA0A4D">
      <w:pPr>
        <w:numPr>
          <w:ilvl w:val="0"/>
          <w:numId w:val="194"/>
        </w:numPr>
        <w:spacing w:before="100" w:beforeAutospacing="1" w:after="100" w:afterAutospacing="1"/>
      </w:pPr>
      <w:r w:rsidRPr="00626592">
        <w:rPr>
          <w:b/>
          <w:bCs/>
        </w:rPr>
        <w:t>Elements</w:t>
      </w:r>
      <w:r w:rsidRPr="00626592">
        <w:t>:</w:t>
      </w:r>
    </w:p>
    <w:p w14:paraId="70B7425F" w14:textId="77777777" w:rsidR="00065BA7" w:rsidRPr="00626592" w:rsidRDefault="00065BA7" w:rsidP="00FA0A4D">
      <w:pPr>
        <w:numPr>
          <w:ilvl w:val="1"/>
          <w:numId w:val="194"/>
        </w:numPr>
        <w:spacing w:before="100" w:beforeAutospacing="1" w:after="100" w:afterAutospacing="1"/>
      </w:pPr>
      <w:r w:rsidRPr="00626592">
        <w:t>Slider or input fields for price range.</w:t>
      </w:r>
    </w:p>
    <w:p w14:paraId="417A2615" w14:textId="77777777" w:rsidR="00065BA7" w:rsidRPr="00626592" w:rsidRDefault="00065BA7" w:rsidP="00FA0A4D">
      <w:pPr>
        <w:numPr>
          <w:ilvl w:val="1"/>
          <w:numId w:val="194"/>
        </w:numPr>
        <w:spacing w:before="100" w:beforeAutospacing="1" w:after="100" w:afterAutospacing="1"/>
      </w:pPr>
      <w:r w:rsidRPr="00626592">
        <w:t>Example: “Rs.9000–Rs.12,000 per month.”</w:t>
      </w:r>
    </w:p>
    <w:p w14:paraId="0613B8F1" w14:textId="77777777" w:rsidR="00065BA7" w:rsidRPr="00626592" w:rsidRDefault="00065BA7" w:rsidP="00FA0A4D">
      <w:pPr>
        <w:numPr>
          <w:ilvl w:val="0"/>
          <w:numId w:val="194"/>
        </w:numPr>
        <w:spacing w:before="100" w:beforeAutospacing="1" w:after="100" w:afterAutospacing="1"/>
      </w:pPr>
      <w:r w:rsidRPr="00626592">
        <w:rPr>
          <w:b/>
          <w:bCs/>
        </w:rPr>
        <w:t>User Interaction</w:t>
      </w:r>
      <w:r w:rsidRPr="00626592">
        <w:t>: Adjust price range and view updated results.</w:t>
      </w:r>
    </w:p>
    <w:p w14:paraId="3DAAA9B4" w14:textId="77777777" w:rsidR="00065BA7" w:rsidRPr="00626592" w:rsidRDefault="00065BA7" w:rsidP="00065BA7">
      <w:pPr>
        <w:spacing w:before="100" w:beforeAutospacing="1" w:after="100" w:afterAutospacing="1"/>
        <w:ind w:left="720"/>
      </w:pPr>
    </w:p>
    <w:p w14:paraId="573D220D" w14:textId="77777777" w:rsidR="00065BA7" w:rsidRPr="00626592" w:rsidRDefault="00065BA7" w:rsidP="00065BA7">
      <w:r w:rsidRPr="00626592">
        <w:rPr>
          <w:noProof/>
        </w:rPr>
        <w:drawing>
          <wp:inline distT="0" distB="0" distL="0" distR="0" wp14:anchorId="5D47ECBB" wp14:editId="2B51A49E">
            <wp:extent cx="2591162" cy="5172797"/>
            <wp:effectExtent l="0" t="0" r="0" b="0"/>
            <wp:docPr id="1276532713" name="Picture 1276532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591162" cy="5172797"/>
                    </a:xfrm>
                    <a:prstGeom prst="rect">
                      <a:avLst/>
                    </a:prstGeom>
                  </pic:spPr>
                </pic:pic>
              </a:graphicData>
            </a:graphic>
          </wp:inline>
        </w:drawing>
      </w:r>
    </w:p>
    <w:p w14:paraId="5F502762" w14:textId="77777777" w:rsidR="00065BA7" w:rsidRPr="00626592" w:rsidRDefault="00065BA7" w:rsidP="00065BA7"/>
    <w:p w14:paraId="2103D290" w14:textId="77777777" w:rsidR="00065BA7" w:rsidRPr="00626592" w:rsidRDefault="00065BA7" w:rsidP="00065BA7"/>
    <w:p w14:paraId="2AB1B0BC" w14:textId="77777777" w:rsidR="00065BA7" w:rsidRPr="00626592" w:rsidRDefault="00065BA7" w:rsidP="00065BA7"/>
    <w:p w14:paraId="7DD5EEA4" w14:textId="77777777" w:rsidR="00065BA7" w:rsidRPr="00626592" w:rsidRDefault="00065BA7" w:rsidP="00065BA7"/>
    <w:p w14:paraId="1330FB53" w14:textId="77777777" w:rsidR="00065BA7" w:rsidRPr="00626592" w:rsidRDefault="00065BA7" w:rsidP="00065BA7"/>
    <w:p w14:paraId="6D34D172" w14:textId="77777777" w:rsidR="00065BA7" w:rsidRPr="00626592" w:rsidRDefault="00065BA7" w:rsidP="00065BA7"/>
    <w:p w14:paraId="15FE2FB5" w14:textId="77777777" w:rsidR="00065BA7" w:rsidRPr="00626592" w:rsidRDefault="00065BA7" w:rsidP="00065BA7"/>
    <w:p w14:paraId="59264870" w14:textId="77777777" w:rsidR="00065BA7" w:rsidRPr="00626592" w:rsidRDefault="00065BA7" w:rsidP="00065BA7"/>
    <w:p w14:paraId="2CB5CDC0" w14:textId="77777777" w:rsidR="00065BA7" w:rsidRPr="00626592" w:rsidRDefault="00065BA7" w:rsidP="00065BA7">
      <w:pPr>
        <w:spacing w:before="100" w:beforeAutospacing="1" w:after="100" w:afterAutospacing="1"/>
        <w:outlineLvl w:val="2"/>
        <w:rPr>
          <w:b/>
          <w:bCs/>
          <w:sz w:val="27"/>
          <w:szCs w:val="27"/>
        </w:rPr>
      </w:pPr>
      <w:bookmarkStart w:id="1040" w:name="_Toc189859585"/>
      <w:bookmarkStart w:id="1041" w:name="_Toc189860477"/>
      <w:bookmarkStart w:id="1042" w:name="_Toc189863365"/>
      <w:bookmarkStart w:id="1043" w:name="_Toc203984601"/>
      <w:r w:rsidRPr="00626592">
        <w:rPr>
          <w:b/>
          <w:bCs/>
          <w:sz w:val="27"/>
          <w:szCs w:val="27"/>
        </w:rPr>
        <w:t>Shown Results After All Filters</w:t>
      </w:r>
      <w:bookmarkEnd w:id="1040"/>
      <w:bookmarkEnd w:id="1041"/>
      <w:bookmarkEnd w:id="1042"/>
      <w:bookmarkEnd w:id="1043"/>
    </w:p>
    <w:p w14:paraId="55A30927" w14:textId="77777777" w:rsidR="00065BA7" w:rsidRPr="00626592" w:rsidRDefault="00065BA7" w:rsidP="00FA0A4D">
      <w:pPr>
        <w:numPr>
          <w:ilvl w:val="0"/>
          <w:numId w:val="195"/>
        </w:numPr>
        <w:spacing w:before="100" w:beforeAutospacing="1" w:after="100" w:afterAutospacing="1"/>
      </w:pPr>
      <w:r w:rsidRPr="00626592">
        <w:rPr>
          <w:b/>
          <w:bCs/>
        </w:rPr>
        <w:t>Purpose</w:t>
      </w:r>
      <w:r w:rsidRPr="00626592">
        <w:t>: Displays properties that meet all criteria (location, type, price).</w:t>
      </w:r>
    </w:p>
    <w:p w14:paraId="6AA3052B" w14:textId="77777777" w:rsidR="00065BA7" w:rsidRPr="00626592" w:rsidRDefault="00065BA7" w:rsidP="00FA0A4D">
      <w:pPr>
        <w:numPr>
          <w:ilvl w:val="0"/>
          <w:numId w:val="195"/>
        </w:numPr>
        <w:spacing w:before="100" w:beforeAutospacing="1" w:after="100" w:afterAutospacing="1"/>
      </w:pPr>
      <w:r w:rsidRPr="00626592">
        <w:rPr>
          <w:b/>
          <w:bCs/>
        </w:rPr>
        <w:t>Elements</w:t>
      </w:r>
      <w:r w:rsidRPr="00626592">
        <w:t>:</w:t>
      </w:r>
    </w:p>
    <w:p w14:paraId="0B0A20F6" w14:textId="77777777" w:rsidR="00065BA7" w:rsidRPr="00626592" w:rsidRDefault="00065BA7" w:rsidP="00FA0A4D">
      <w:pPr>
        <w:numPr>
          <w:ilvl w:val="1"/>
          <w:numId w:val="195"/>
        </w:numPr>
        <w:spacing w:before="100" w:beforeAutospacing="1" w:after="100" w:afterAutospacing="1"/>
      </w:pPr>
      <w:r w:rsidRPr="00626592">
        <w:t>Finalized list of properties.</w:t>
      </w:r>
    </w:p>
    <w:p w14:paraId="1E9F24C8" w14:textId="77777777" w:rsidR="00065BA7" w:rsidRPr="00626592" w:rsidRDefault="00065BA7" w:rsidP="00FA0A4D">
      <w:pPr>
        <w:numPr>
          <w:ilvl w:val="1"/>
          <w:numId w:val="195"/>
        </w:numPr>
        <w:spacing w:before="100" w:beforeAutospacing="1" w:after="100" w:afterAutospacing="1"/>
      </w:pPr>
      <w:r w:rsidRPr="00626592">
        <w:t xml:space="preserve">Button: </w:t>
      </w:r>
      <w:r w:rsidRPr="00626592">
        <w:rPr>
          <w:b/>
          <w:bCs/>
        </w:rPr>
        <w:t>Save to Wishlist</w:t>
      </w:r>
      <w:r w:rsidRPr="00626592">
        <w:t xml:space="preserve"> or </w:t>
      </w:r>
      <w:r w:rsidRPr="00626592">
        <w:rPr>
          <w:b/>
          <w:bCs/>
        </w:rPr>
        <w:t>View Details</w:t>
      </w:r>
      <w:r w:rsidRPr="00626592">
        <w:t>.</w:t>
      </w:r>
    </w:p>
    <w:p w14:paraId="5A52D4F6" w14:textId="77777777" w:rsidR="00065BA7" w:rsidRPr="00626592" w:rsidRDefault="00065BA7" w:rsidP="00FA0A4D">
      <w:pPr>
        <w:numPr>
          <w:ilvl w:val="0"/>
          <w:numId w:val="195"/>
        </w:numPr>
        <w:spacing w:before="100" w:beforeAutospacing="1" w:after="100" w:afterAutospacing="1"/>
      </w:pPr>
      <w:r w:rsidRPr="00626592">
        <w:rPr>
          <w:b/>
          <w:bCs/>
        </w:rPr>
        <w:t>User Interaction</w:t>
      </w:r>
      <w:r w:rsidRPr="00626592">
        <w:t>: Users browse, shortlist, or proceed to book.</w:t>
      </w:r>
    </w:p>
    <w:p w14:paraId="36C0C612" w14:textId="546F8F98" w:rsidR="00065BA7" w:rsidRPr="00626592" w:rsidRDefault="005D6F3D" w:rsidP="00065BA7">
      <w:r w:rsidRPr="00626592">
        <w:rPr>
          <w:noProof/>
        </w:rPr>
        <w:drawing>
          <wp:inline distT="0" distB="0" distL="0" distR="0" wp14:anchorId="56E4976E" wp14:editId="1A922F4E">
            <wp:extent cx="2410161" cy="5001323"/>
            <wp:effectExtent l="0" t="0" r="9525" b="8890"/>
            <wp:docPr id="18211239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1123907" name=""/>
                    <pic:cNvPicPr/>
                  </pic:nvPicPr>
                  <pic:blipFill>
                    <a:blip r:embed="rId104"/>
                    <a:stretch>
                      <a:fillRect/>
                    </a:stretch>
                  </pic:blipFill>
                  <pic:spPr>
                    <a:xfrm>
                      <a:off x="0" y="0"/>
                      <a:ext cx="2410161" cy="5001323"/>
                    </a:xfrm>
                    <a:prstGeom prst="rect">
                      <a:avLst/>
                    </a:prstGeom>
                  </pic:spPr>
                </pic:pic>
              </a:graphicData>
            </a:graphic>
          </wp:inline>
        </w:drawing>
      </w:r>
    </w:p>
    <w:p w14:paraId="1C7B7F2D" w14:textId="77777777" w:rsidR="00065BA7" w:rsidRPr="00626592" w:rsidRDefault="00065BA7" w:rsidP="00065BA7"/>
    <w:p w14:paraId="48CAA4A2" w14:textId="77777777" w:rsidR="00065BA7" w:rsidRPr="00626592" w:rsidRDefault="00065BA7" w:rsidP="00065BA7"/>
    <w:p w14:paraId="211AB90A" w14:textId="77777777" w:rsidR="00065BA7" w:rsidRPr="00626592" w:rsidRDefault="00065BA7" w:rsidP="00065BA7"/>
    <w:p w14:paraId="19397479" w14:textId="77777777" w:rsidR="00065BA7" w:rsidRPr="00626592" w:rsidRDefault="00065BA7" w:rsidP="00065BA7"/>
    <w:p w14:paraId="4C361681" w14:textId="77777777" w:rsidR="00065BA7" w:rsidRPr="00626592" w:rsidRDefault="00065BA7" w:rsidP="00065BA7"/>
    <w:p w14:paraId="520A36D1" w14:textId="77777777" w:rsidR="00065BA7" w:rsidRPr="00626592" w:rsidRDefault="00065BA7" w:rsidP="00065BA7"/>
    <w:p w14:paraId="48406171" w14:textId="77777777" w:rsidR="00065BA7" w:rsidRPr="00626592" w:rsidRDefault="00065BA7" w:rsidP="00065BA7">
      <w:pPr>
        <w:spacing w:before="100" w:beforeAutospacing="1" w:after="100" w:afterAutospacing="1"/>
        <w:outlineLvl w:val="2"/>
        <w:rPr>
          <w:b/>
          <w:bCs/>
          <w:sz w:val="27"/>
          <w:szCs w:val="27"/>
        </w:rPr>
      </w:pPr>
      <w:bookmarkStart w:id="1044" w:name="_Toc189859586"/>
      <w:bookmarkStart w:id="1045" w:name="_Toc189860478"/>
      <w:bookmarkStart w:id="1046" w:name="_Toc189863366"/>
      <w:bookmarkStart w:id="1047" w:name="_Toc203984602"/>
      <w:r w:rsidRPr="00626592">
        <w:rPr>
          <w:b/>
          <w:bCs/>
          <w:sz w:val="27"/>
          <w:szCs w:val="27"/>
        </w:rPr>
        <w:lastRenderedPageBreak/>
        <w:t>Property Details Display</w:t>
      </w:r>
      <w:bookmarkEnd w:id="1044"/>
      <w:bookmarkEnd w:id="1045"/>
      <w:bookmarkEnd w:id="1046"/>
      <w:bookmarkEnd w:id="1047"/>
    </w:p>
    <w:p w14:paraId="68E7067D" w14:textId="77777777" w:rsidR="00065BA7" w:rsidRPr="00626592" w:rsidRDefault="00065BA7" w:rsidP="00FA0A4D">
      <w:pPr>
        <w:numPr>
          <w:ilvl w:val="0"/>
          <w:numId w:val="197"/>
        </w:numPr>
        <w:spacing w:before="100" w:beforeAutospacing="1" w:after="100" w:afterAutospacing="1"/>
      </w:pPr>
      <w:r w:rsidRPr="00626592">
        <w:rPr>
          <w:b/>
          <w:bCs/>
        </w:rPr>
        <w:t>Purpose</w:t>
      </w:r>
      <w:r w:rsidRPr="00626592">
        <w:t>: Provides key property information.</w:t>
      </w:r>
    </w:p>
    <w:p w14:paraId="01F0CC78" w14:textId="77777777" w:rsidR="00065BA7" w:rsidRPr="00626592" w:rsidRDefault="00065BA7" w:rsidP="00FA0A4D">
      <w:pPr>
        <w:numPr>
          <w:ilvl w:val="0"/>
          <w:numId w:val="197"/>
        </w:numPr>
        <w:spacing w:before="100" w:beforeAutospacing="1" w:after="100" w:afterAutospacing="1"/>
      </w:pPr>
      <w:r w:rsidRPr="00626592">
        <w:rPr>
          <w:b/>
          <w:bCs/>
        </w:rPr>
        <w:t>Elements</w:t>
      </w:r>
      <w:r w:rsidRPr="00626592">
        <w:t>:</w:t>
      </w:r>
    </w:p>
    <w:p w14:paraId="0DE0D005" w14:textId="77777777" w:rsidR="00065BA7" w:rsidRPr="00626592" w:rsidRDefault="00065BA7" w:rsidP="00FA0A4D">
      <w:pPr>
        <w:numPr>
          <w:ilvl w:val="1"/>
          <w:numId w:val="197"/>
        </w:numPr>
        <w:spacing w:before="100" w:beforeAutospacing="1" w:after="100" w:afterAutospacing="1"/>
      </w:pPr>
      <w:r w:rsidRPr="00626592">
        <w:t>Property Name.</w:t>
      </w:r>
    </w:p>
    <w:p w14:paraId="0498FAAF" w14:textId="77777777" w:rsidR="00065BA7" w:rsidRPr="00626592" w:rsidRDefault="00065BA7" w:rsidP="00FA0A4D">
      <w:pPr>
        <w:numPr>
          <w:ilvl w:val="1"/>
          <w:numId w:val="197"/>
        </w:numPr>
        <w:spacing w:before="100" w:beforeAutospacing="1" w:after="100" w:afterAutospacing="1"/>
      </w:pPr>
      <w:r w:rsidRPr="00626592">
        <w:t>Location.</w:t>
      </w:r>
    </w:p>
    <w:p w14:paraId="7BD5ABCA" w14:textId="77777777" w:rsidR="00065BA7" w:rsidRPr="00626592" w:rsidRDefault="00065BA7" w:rsidP="00FA0A4D">
      <w:pPr>
        <w:numPr>
          <w:ilvl w:val="1"/>
          <w:numId w:val="197"/>
        </w:numPr>
        <w:spacing w:before="100" w:beforeAutospacing="1" w:after="100" w:afterAutospacing="1"/>
      </w:pPr>
      <w:r w:rsidRPr="00626592">
        <w:t>Monthly Rent.</w:t>
      </w:r>
    </w:p>
    <w:p w14:paraId="4F2C68A1" w14:textId="77777777" w:rsidR="00065BA7" w:rsidRPr="00626592" w:rsidRDefault="00065BA7" w:rsidP="00FA0A4D">
      <w:pPr>
        <w:numPr>
          <w:ilvl w:val="1"/>
          <w:numId w:val="197"/>
        </w:numPr>
        <w:spacing w:before="100" w:beforeAutospacing="1" w:after="100" w:afterAutospacing="1"/>
      </w:pPr>
      <w:r w:rsidRPr="00626592">
        <w:t>Features: Number of bedrooms and bathrooms.</w:t>
      </w:r>
    </w:p>
    <w:p w14:paraId="75B6D941" w14:textId="77777777" w:rsidR="00065BA7" w:rsidRPr="00626592" w:rsidRDefault="00065BA7" w:rsidP="00FA0A4D">
      <w:pPr>
        <w:numPr>
          <w:ilvl w:val="1"/>
          <w:numId w:val="197"/>
        </w:numPr>
        <w:spacing w:before="100" w:beforeAutospacing="1" w:after="100" w:afterAutospacing="1"/>
      </w:pPr>
      <w:r w:rsidRPr="00626592">
        <w:t>Availability label (e.g., “Available” or “Not Available”).</w:t>
      </w:r>
    </w:p>
    <w:p w14:paraId="02B97A9E" w14:textId="77777777" w:rsidR="00065BA7" w:rsidRPr="00626592" w:rsidRDefault="00065BA7" w:rsidP="00FA0A4D">
      <w:pPr>
        <w:numPr>
          <w:ilvl w:val="1"/>
          <w:numId w:val="197"/>
        </w:numPr>
        <w:spacing w:before="100" w:beforeAutospacing="1" w:after="100" w:afterAutospacing="1"/>
      </w:pPr>
      <w:r w:rsidRPr="00626592">
        <w:t xml:space="preserve">Star rating (e.g., </w:t>
      </w:r>
      <w:r w:rsidRPr="00626592">
        <w:rPr>
          <w:rStyle w:val="Strong"/>
        </w:rPr>
        <w:t>4.9 stars</w:t>
      </w:r>
      <w:r w:rsidRPr="00626592">
        <w:t>)</w:t>
      </w:r>
    </w:p>
    <w:p w14:paraId="20A1B75F" w14:textId="77777777" w:rsidR="00065BA7" w:rsidRPr="00626592" w:rsidRDefault="00065BA7" w:rsidP="00FA0A4D">
      <w:pPr>
        <w:numPr>
          <w:ilvl w:val="1"/>
          <w:numId w:val="197"/>
        </w:numPr>
        <w:spacing w:before="100" w:beforeAutospacing="1" w:after="100" w:afterAutospacing="1"/>
      </w:pPr>
      <w:r w:rsidRPr="00626592">
        <w:t>Landlord Name.</w:t>
      </w:r>
    </w:p>
    <w:p w14:paraId="77048549" w14:textId="77777777" w:rsidR="00065BA7" w:rsidRPr="00626592" w:rsidRDefault="00065BA7" w:rsidP="00FA0A4D">
      <w:pPr>
        <w:numPr>
          <w:ilvl w:val="1"/>
          <w:numId w:val="197"/>
        </w:numPr>
        <w:spacing w:before="100" w:beforeAutospacing="1" w:after="100" w:afterAutospacing="1"/>
      </w:pPr>
      <w:r w:rsidRPr="00626592">
        <w:t>Contact options like direct call on landlord phone number or in-app chat</w:t>
      </w:r>
    </w:p>
    <w:p w14:paraId="037A4732" w14:textId="77777777" w:rsidR="00065BA7" w:rsidRPr="00626592" w:rsidRDefault="00065BA7" w:rsidP="00FA0A4D">
      <w:pPr>
        <w:numPr>
          <w:ilvl w:val="1"/>
          <w:numId w:val="197"/>
        </w:numPr>
        <w:spacing w:before="100" w:beforeAutospacing="1" w:after="100" w:afterAutospacing="1"/>
      </w:pPr>
      <w:r w:rsidRPr="00626592">
        <w:t>Book Now button to initiate rental requests.</w:t>
      </w:r>
    </w:p>
    <w:p w14:paraId="0509FE71" w14:textId="77777777" w:rsidR="00065BA7" w:rsidRPr="00626592" w:rsidRDefault="00065BA7" w:rsidP="00FA0A4D">
      <w:pPr>
        <w:numPr>
          <w:ilvl w:val="1"/>
          <w:numId w:val="197"/>
        </w:numPr>
        <w:spacing w:before="100" w:beforeAutospacing="1" w:after="100" w:afterAutospacing="1"/>
      </w:pPr>
      <w:r w:rsidRPr="00626592">
        <w:t>Schedule Visit button to arrange a viewing.</w:t>
      </w:r>
    </w:p>
    <w:p w14:paraId="6B72EE25" w14:textId="77777777" w:rsidR="00065BA7" w:rsidRPr="00626592" w:rsidRDefault="00065BA7" w:rsidP="00065BA7"/>
    <w:p w14:paraId="3326EB04" w14:textId="77777777" w:rsidR="00065BA7" w:rsidRPr="00626592" w:rsidRDefault="00065BA7" w:rsidP="00065BA7">
      <w:r w:rsidRPr="00626592">
        <w:rPr>
          <w:noProof/>
        </w:rPr>
        <w:drawing>
          <wp:inline distT="0" distB="0" distL="0" distR="0" wp14:anchorId="21D6EE79" wp14:editId="4D874AC2">
            <wp:extent cx="2457793" cy="5172797"/>
            <wp:effectExtent l="0" t="0" r="0" b="8890"/>
            <wp:docPr id="296164851" name="Picture 296164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2457793" cy="5172797"/>
                    </a:xfrm>
                    <a:prstGeom prst="rect">
                      <a:avLst/>
                    </a:prstGeom>
                  </pic:spPr>
                </pic:pic>
              </a:graphicData>
            </a:graphic>
          </wp:inline>
        </w:drawing>
      </w:r>
    </w:p>
    <w:p w14:paraId="7712CFBE" w14:textId="77777777" w:rsidR="00065BA7" w:rsidRPr="00626592" w:rsidRDefault="00065BA7" w:rsidP="00065BA7"/>
    <w:p w14:paraId="27B89D51" w14:textId="77777777" w:rsidR="00065BA7" w:rsidRPr="00626592" w:rsidRDefault="00065BA7" w:rsidP="00065BA7"/>
    <w:p w14:paraId="2469FB52" w14:textId="77777777" w:rsidR="00065BA7" w:rsidRPr="00626592" w:rsidRDefault="00065BA7" w:rsidP="00065BA7"/>
    <w:p w14:paraId="10DB4AFD" w14:textId="77777777" w:rsidR="00065BA7" w:rsidRPr="00626592" w:rsidRDefault="00065BA7" w:rsidP="00065BA7">
      <w:pPr>
        <w:spacing w:before="100" w:beforeAutospacing="1" w:after="100" w:afterAutospacing="1"/>
        <w:outlineLvl w:val="2"/>
        <w:rPr>
          <w:b/>
          <w:bCs/>
          <w:sz w:val="27"/>
          <w:szCs w:val="27"/>
        </w:rPr>
      </w:pPr>
      <w:bookmarkStart w:id="1048" w:name="_Toc189859587"/>
      <w:bookmarkStart w:id="1049" w:name="_Toc189860479"/>
      <w:bookmarkStart w:id="1050" w:name="_Toc189863367"/>
      <w:bookmarkStart w:id="1051" w:name="_Toc203984603"/>
      <w:r w:rsidRPr="00626592">
        <w:rPr>
          <w:b/>
          <w:bCs/>
          <w:sz w:val="27"/>
          <w:szCs w:val="27"/>
        </w:rPr>
        <w:t>View Reviews</w:t>
      </w:r>
      <w:bookmarkEnd w:id="1048"/>
      <w:bookmarkEnd w:id="1049"/>
      <w:bookmarkEnd w:id="1050"/>
      <w:bookmarkEnd w:id="1051"/>
    </w:p>
    <w:p w14:paraId="47D8895A" w14:textId="77777777" w:rsidR="00065BA7" w:rsidRPr="00626592" w:rsidRDefault="00065BA7" w:rsidP="00FA0A4D">
      <w:pPr>
        <w:numPr>
          <w:ilvl w:val="0"/>
          <w:numId w:val="196"/>
        </w:numPr>
        <w:spacing w:before="100" w:beforeAutospacing="1" w:after="100" w:afterAutospacing="1"/>
      </w:pPr>
      <w:r w:rsidRPr="00626592">
        <w:rPr>
          <w:b/>
          <w:bCs/>
        </w:rPr>
        <w:t>Purpose</w:t>
      </w:r>
      <w:r w:rsidRPr="00626592">
        <w:t>: Help users make informed decisions.</w:t>
      </w:r>
    </w:p>
    <w:p w14:paraId="591A196F" w14:textId="77777777" w:rsidR="00065BA7" w:rsidRPr="00626592" w:rsidRDefault="00065BA7" w:rsidP="00FA0A4D">
      <w:pPr>
        <w:numPr>
          <w:ilvl w:val="0"/>
          <w:numId w:val="196"/>
        </w:numPr>
        <w:spacing w:before="100" w:beforeAutospacing="1" w:after="100" w:afterAutospacing="1"/>
      </w:pPr>
      <w:r w:rsidRPr="00626592">
        <w:rPr>
          <w:b/>
          <w:bCs/>
        </w:rPr>
        <w:t>Elements</w:t>
      </w:r>
      <w:r w:rsidRPr="00626592">
        <w:t>:</w:t>
      </w:r>
    </w:p>
    <w:p w14:paraId="594EAC10" w14:textId="77777777" w:rsidR="00065BA7" w:rsidRPr="00626592" w:rsidRDefault="00065BA7" w:rsidP="00FA0A4D">
      <w:pPr>
        <w:numPr>
          <w:ilvl w:val="1"/>
          <w:numId w:val="196"/>
        </w:numPr>
        <w:spacing w:before="100" w:beforeAutospacing="1" w:after="100" w:afterAutospacing="1"/>
      </w:pPr>
      <w:r w:rsidRPr="00626592">
        <w:t>User-submitted ratings and reviews.</w:t>
      </w:r>
    </w:p>
    <w:p w14:paraId="3A2BBB81" w14:textId="77777777" w:rsidR="00065BA7" w:rsidRPr="00626592" w:rsidRDefault="00065BA7" w:rsidP="00FA0A4D">
      <w:pPr>
        <w:numPr>
          <w:ilvl w:val="1"/>
          <w:numId w:val="196"/>
        </w:numPr>
        <w:spacing w:before="100" w:beforeAutospacing="1" w:after="100" w:afterAutospacing="1"/>
      </w:pPr>
      <w:r w:rsidRPr="00626592">
        <w:t>Average rating displayed as stars.</w:t>
      </w:r>
    </w:p>
    <w:p w14:paraId="3AC50799" w14:textId="77777777" w:rsidR="00065BA7" w:rsidRPr="00626592" w:rsidRDefault="00065BA7" w:rsidP="00FA0A4D">
      <w:pPr>
        <w:numPr>
          <w:ilvl w:val="0"/>
          <w:numId w:val="196"/>
        </w:numPr>
        <w:spacing w:before="100" w:beforeAutospacing="1" w:after="100" w:afterAutospacing="1"/>
      </w:pPr>
      <w:r w:rsidRPr="00626592">
        <w:rPr>
          <w:b/>
          <w:bCs/>
        </w:rPr>
        <w:t>User Interaction</w:t>
      </w:r>
      <w:r w:rsidRPr="00626592">
        <w:t>: Read feedback on properties.</w:t>
      </w:r>
    </w:p>
    <w:p w14:paraId="33C15A37" w14:textId="77777777" w:rsidR="00065BA7" w:rsidRPr="00626592" w:rsidRDefault="00065BA7" w:rsidP="00065BA7"/>
    <w:p w14:paraId="1BAEBD75" w14:textId="77777777" w:rsidR="00065BA7" w:rsidRPr="00626592" w:rsidRDefault="00065BA7" w:rsidP="00065BA7">
      <w:r w:rsidRPr="00626592">
        <w:rPr>
          <w:noProof/>
        </w:rPr>
        <w:drawing>
          <wp:inline distT="0" distB="0" distL="0" distR="0" wp14:anchorId="5A4BD429" wp14:editId="2A170103">
            <wp:extent cx="2514951" cy="5153744"/>
            <wp:effectExtent l="0" t="0" r="0" b="8890"/>
            <wp:docPr id="611460595" name="Picture 611460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2514951" cy="5153744"/>
                    </a:xfrm>
                    <a:prstGeom prst="rect">
                      <a:avLst/>
                    </a:prstGeom>
                  </pic:spPr>
                </pic:pic>
              </a:graphicData>
            </a:graphic>
          </wp:inline>
        </w:drawing>
      </w:r>
    </w:p>
    <w:p w14:paraId="10EBF0D4" w14:textId="77777777" w:rsidR="00065BA7" w:rsidRPr="00626592" w:rsidRDefault="00065BA7" w:rsidP="00065BA7"/>
    <w:p w14:paraId="1CBAA4A1" w14:textId="77777777" w:rsidR="00065BA7" w:rsidRPr="00626592" w:rsidRDefault="00065BA7" w:rsidP="00065BA7"/>
    <w:p w14:paraId="280CB7AB" w14:textId="77777777" w:rsidR="00065BA7" w:rsidRPr="00626592" w:rsidRDefault="00065BA7" w:rsidP="00065BA7"/>
    <w:p w14:paraId="0755EB4D" w14:textId="77777777" w:rsidR="00065BA7" w:rsidRPr="00626592" w:rsidRDefault="00065BA7" w:rsidP="00065BA7"/>
    <w:p w14:paraId="104DEC34" w14:textId="77777777" w:rsidR="00065BA7" w:rsidRPr="00626592" w:rsidRDefault="00065BA7" w:rsidP="00065BA7"/>
    <w:p w14:paraId="67E9B471" w14:textId="77777777" w:rsidR="00065BA7" w:rsidRPr="00626592" w:rsidRDefault="00065BA7" w:rsidP="00065BA7"/>
    <w:p w14:paraId="19A7044D" w14:textId="77777777" w:rsidR="00065BA7" w:rsidRPr="00626592" w:rsidRDefault="00065BA7" w:rsidP="00065BA7">
      <w:pPr>
        <w:spacing w:before="100" w:beforeAutospacing="1" w:after="100" w:afterAutospacing="1"/>
        <w:outlineLvl w:val="2"/>
        <w:rPr>
          <w:b/>
          <w:bCs/>
          <w:sz w:val="27"/>
          <w:szCs w:val="27"/>
        </w:rPr>
      </w:pPr>
      <w:bookmarkStart w:id="1052" w:name="_Toc189859588"/>
      <w:bookmarkStart w:id="1053" w:name="_Toc189860480"/>
      <w:bookmarkStart w:id="1054" w:name="_Toc189863368"/>
      <w:bookmarkStart w:id="1055" w:name="_Toc203984604"/>
      <w:r w:rsidRPr="00626592">
        <w:rPr>
          <w:b/>
          <w:bCs/>
          <w:sz w:val="27"/>
          <w:szCs w:val="27"/>
        </w:rPr>
        <w:lastRenderedPageBreak/>
        <w:t>Call to Landlord</w:t>
      </w:r>
      <w:bookmarkEnd w:id="1052"/>
      <w:bookmarkEnd w:id="1053"/>
      <w:bookmarkEnd w:id="1054"/>
      <w:bookmarkEnd w:id="1055"/>
    </w:p>
    <w:p w14:paraId="375CCCCC" w14:textId="77777777" w:rsidR="00065BA7" w:rsidRPr="00626592" w:rsidRDefault="00065BA7" w:rsidP="00FA0A4D">
      <w:pPr>
        <w:numPr>
          <w:ilvl w:val="0"/>
          <w:numId w:val="198"/>
        </w:numPr>
        <w:spacing w:before="100" w:beforeAutospacing="1" w:after="100" w:afterAutospacing="1"/>
      </w:pPr>
      <w:r w:rsidRPr="00626592">
        <w:rPr>
          <w:b/>
          <w:bCs/>
        </w:rPr>
        <w:t>Purpose</w:t>
      </w:r>
      <w:r w:rsidRPr="00626592">
        <w:t>: Directly contact landlords.</w:t>
      </w:r>
    </w:p>
    <w:p w14:paraId="7E298B3E" w14:textId="77777777" w:rsidR="00065BA7" w:rsidRPr="00626592" w:rsidRDefault="00065BA7" w:rsidP="00FA0A4D">
      <w:pPr>
        <w:numPr>
          <w:ilvl w:val="0"/>
          <w:numId w:val="198"/>
        </w:numPr>
        <w:spacing w:before="100" w:beforeAutospacing="1" w:after="100" w:afterAutospacing="1"/>
      </w:pPr>
      <w:r w:rsidRPr="00626592">
        <w:rPr>
          <w:b/>
          <w:bCs/>
        </w:rPr>
        <w:t>Elements</w:t>
      </w:r>
      <w:r w:rsidRPr="00626592">
        <w:t>:</w:t>
      </w:r>
    </w:p>
    <w:p w14:paraId="1ACFC143" w14:textId="77777777" w:rsidR="00065BA7" w:rsidRPr="00626592" w:rsidRDefault="00065BA7" w:rsidP="00FA0A4D">
      <w:pPr>
        <w:numPr>
          <w:ilvl w:val="1"/>
          <w:numId w:val="198"/>
        </w:numPr>
        <w:spacing w:before="100" w:beforeAutospacing="1" w:after="100" w:afterAutospacing="1"/>
      </w:pPr>
      <w:r w:rsidRPr="00626592">
        <w:t xml:space="preserve">Button: </w:t>
      </w:r>
      <w:r w:rsidRPr="00626592">
        <w:rPr>
          <w:b/>
          <w:bCs/>
        </w:rPr>
        <w:t>Call Landlord</w:t>
      </w:r>
      <w:r w:rsidRPr="00626592">
        <w:t>.</w:t>
      </w:r>
    </w:p>
    <w:p w14:paraId="2F35E502" w14:textId="77777777" w:rsidR="00065BA7" w:rsidRPr="00626592" w:rsidRDefault="00065BA7" w:rsidP="00FA0A4D">
      <w:pPr>
        <w:numPr>
          <w:ilvl w:val="1"/>
          <w:numId w:val="198"/>
        </w:numPr>
        <w:spacing w:before="100" w:beforeAutospacing="1" w:after="100" w:afterAutospacing="1"/>
      </w:pPr>
      <w:r w:rsidRPr="00626592">
        <w:t>Pop-up confirming the action before dialing.</w:t>
      </w:r>
    </w:p>
    <w:p w14:paraId="419F4402" w14:textId="77777777" w:rsidR="00065BA7" w:rsidRPr="00626592" w:rsidRDefault="00065BA7" w:rsidP="00FA0A4D">
      <w:pPr>
        <w:numPr>
          <w:ilvl w:val="0"/>
          <w:numId w:val="198"/>
        </w:numPr>
        <w:spacing w:before="100" w:beforeAutospacing="1" w:after="100" w:afterAutospacing="1"/>
      </w:pPr>
      <w:r w:rsidRPr="00626592">
        <w:rPr>
          <w:b/>
          <w:bCs/>
        </w:rPr>
        <w:t>User Interaction</w:t>
      </w:r>
      <w:r w:rsidRPr="00626592">
        <w:t>: Users call landlords to inquire further.</w:t>
      </w:r>
    </w:p>
    <w:p w14:paraId="1600E91B" w14:textId="77777777" w:rsidR="00065BA7" w:rsidRPr="00626592" w:rsidRDefault="00065BA7" w:rsidP="00065BA7"/>
    <w:p w14:paraId="3BFB6542" w14:textId="77777777" w:rsidR="00065BA7" w:rsidRPr="00626592" w:rsidRDefault="00065BA7" w:rsidP="00065BA7">
      <w:r w:rsidRPr="00626592">
        <w:rPr>
          <w:noProof/>
        </w:rPr>
        <w:drawing>
          <wp:inline distT="0" distB="0" distL="0" distR="0" wp14:anchorId="4F8E9AF1" wp14:editId="2CDAFB00">
            <wp:extent cx="2514951" cy="5153744"/>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2514951" cy="5153744"/>
                    </a:xfrm>
                    <a:prstGeom prst="rect">
                      <a:avLst/>
                    </a:prstGeom>
                  </pic:spPr>
                </pic:pic>
              </a:graphicData>
            </a:graphic>
          </wp:inline>
        </w:drawing>
      </w:r>
    </w:p>
    <w:p w14:paraId="36687483" w14:textId="77777777" w:rsidR="00065BA7" w:rsidRPr="00626592" w:rsidRDefault="00065BA7" w:rsidP="00065BA7"/>
    <w:p w14:paraId="604A8FC4" w14:textId="77777777" w:rsidR="00065BA7" w:rsidRPr="00626592" w:rsidRDefault="00065BA7" w:rsidP="00065BA7"/>
    <w:p w14:paraId="277A4BAA" w14:textId="77777777" w:rsidR="00065BA7" w:rsidRPr="00626592" w:rsidRDefault="00065BA7" w:rsidP="00065BA7"/>
    <w:p w14:paraId="19B57D18" w14:textId="77777777" w:rsidR="00065BA7" w:rsidRPr="00626592" w:rsidRDefault="00065BA7" w:rsidP="00065BA7"/>
    <w:p w14:paraId="527F5A09" w14:textId="77777777" w:rsidR="00065BA7" w:rsidRPr="00626592" w:rsidRDefault="00065BA7" w:rsidP="00065BA7"/>
    <w:p w14:paraId="7CD38DFC" w14:textId="77777777" w:rsidR="00065BA7" w:rsidRPr="00626592" w:rsidRDefault="00065BA7" w:rsidP="00065BA7"/>
    <w:p w14:paraId="6B740FD6" w14:textId="77777777" w:rsidR="00065BA7" w:rsidRPr="00626592" w:rsidRDefault="00065BA7" w:rsidP="00065BA7"/>
    <w:p w14:paraId="628CCE5E" w14:textId="77777777" w:rsidR="00065BA7" w:rsidRPr="00626592" w:rsidRDefault="00065BA7" w:rsidP="00065BA7"/>
    <w:p w14:paraId="4ED5E562" w14:textId="77777777" w:rsidR="00065BA7" w:rsidRPr="00626592" w:rsidRDefault="00065BA7" w:rsidP="00065BA7"/>
    <w:p w14:paraId="7ECDB664" w14:textId="77777777" w:rsidR="00065BA7" w:rsidRPr="00626592" w:rsidRDefault="00065BA7" w:rsidP="00065BA7">
      <w:pPr>
        <w:spacing w:before="100" w:beforeAutospacing="1" w:after="100" w:afterAutospacing="1"/>
        <w:outlineLvl w:val="2"/>
        <w:rPr>
          <w:b/>
          <w:bCs/>
          <w:sz w:val="27"/>
          <w:szCs w:val="27"/>
        </w:rPr>
      </w:pPr>
      <w:bookmarkStart w:id="1056" w:name="_Toc189859589"/>
      <w:bookmarkStart w:id="1057" w:name="_Toc189860481"/>
      <w:bookmarkStart w:id="1058" w:name="_Toc189863369"/>
      <w:bookmarkStart w:id="1059" w:name="_Toc203984605"/>
      <w:r w:rsidRPr="00626592">
        <w:rPr>
          <w:b/>
          <w:bCs/>
          <w:sz w:val="27"/>
          <w:szCs w:val="27"/>
        </w:rPr>
        <w:lastRenderedPageBreak/>
        <w:t>Chat with Landlord within App</w:t>
      </w:r>
      <w:bookmarkEnd w:id="1056"/>
      <w:bookmarkEnd w:id="1057"/>
      <w:bookmarkEnd w:id="1058"/>
      <w:bookmarkEnd w:id="1059"/>
    </w:p>
    <w:p w14:paraId="34DB19B5" w14:textId="77777777" w:rsidR="00065BA7" w:rsidRPr="00626592" w:rsidRDefault="00065BA7" w:rsidP="00FA0A4D">
      <w:pPr>
        <w:numPr>
          <w:ilvl w:val="0"/>
          <w:numId w:val="199"/>
        </w:numPr>
        <w:spacing w:before="100" w:beforeAutospacing="1" w:after="100" w:afterAutospacing="1"/>
      </w:pPr>
      <w:r w:rsidRPr="00626592">
        <w:rPr>
          <w:b/>
          <w:bCs/>
        </w:rPr>
        <w:t>Purpose</w:t>
      </w:r>
      <w:r w:rsidRPr="00626592">
        <w:t>: Facilitates communication between renters and landlords.</w:t>
      </w:r>
    </w:p>
    <w:p w14:paraId="54760680" w14:textId="77777777" w:rsidR="00065BA7" w:rsidRPr="00626592" w:rsidRDefault="00065BA7" w:rsidP="00FA0A4D">
      <w:pPr>
        <w:numPr>
          <w:ilvl w:val="0"/>
          <w:numId w:val="199"/>
        </w:numPr>
        <w:spacing w:before="100" w:beforeAutospacing="1" w:after="100" w:afterAutospacing="1"/>
      </w:pPr>
      <w:r w:rsidRPr="00626592">
        <w:rPr>
          <w:b/>
          <w:bCs/>
        </w:rPr>
        <w:t>Elements</w:t>
      </w:r>
      <w:r w:rsidRPr="00626592">
        <w:t>:</w:t>
      </w:r>
    </w:p>
    <w:p w14:paraId="4EE43CDB" w14:textId="77777777" w:rsidR="00065BA7" w:rsidRPr="00626592" w:rsidRDefault="00065BA7" w:rsidP="00FA0A4D">
      <w:pPr>
        <w:numPr>
          <w:ilvl w:val="1"/>
          <w:numId w:val="199"/>
        </w:numPr>
        <w:spacing w:before="100" w:beforeAutospacing="1" w:after="100" w:afterAutospacing="1"/>
      </w:pPr>
      <w:r w:rsidRPr="00626592">
        <w:t>In-app chat interface:</w:t>
      </w:r>
    </w:p>
    <w:p w14:paraId="24FF8E07" w14:textId="77777777" w:rsidR="00065BA7" w:rsidRPr="00626592" w:rsidRDefault="00065BA7" w:rsidP="00FA0A4D">
      <w:pPr>
        <w:numPr>
          <w:ilvl w:val="2"/>
          <w:numId w:val="199"/>
        </w:numPr>
        <w:spacing w:before="100" w:beforeAutospacing="1" w:after="100" w:afterAutospacing="1"/>
      </w:pPr>
      <w:r w:rsidRPr="00626592">
        <w:t>Message box.</w:t>
      </w:r>
    </w:p>
    <w:p w14:paraId="7AF86EAB" w14:textId="77777777" w:rsidR="00065BA7" w:rsidRPr="00626592" w:rsidRDefault="00065BA7" w:rsidP="00FA0A4D">
      <w:pPr>
        <w:numPr>
          <w:ilvl w:val="2"/>
          <w:numId w:val="199"/>
        </w:numPr>
        <w:spacing w:before="100" w:beforeAutospacing="1" w:after="100" w:afterAutospacing="1"/>
      </w:pPr>
      <w:r w:rsidRPr="00626592">
        <w:t>Send button.</w:t>
      </w:r>
    </w:p>
    <w:p w14:paraId="27BA84F1" w14:textId="77777777" w:rsidR="00065BA7" w:rsidRPr="00626592" w:rsidRDefault="00065BA7" w:rsidP="00FA0A4D">
      <w:pPr>
        <w:numPr>
          <w:ilvl w:val="1"/>
          <w:numId w:val="199"/>
        </w:numPr>
        <w:spacing w:before="100" w:beforeAutospacing="1" w:after="100" w:afterAutospacing="1"/>
      </w:pPr>
      <w:r w:rsidRPr="00626592">
        <w:t>Chat history.</w:t>
      </w:r>
    </w:p>
    <w:p w14:paraId="398ADDE7" w14:textId="77777777" w:rsidR="00065BA7" w:rsidRPr="00626592" w:rsidRDefault="00065BA7" w:rsidP="00FA0A4D">
      <w:pPr>
        <w:numPr>
          <w:ilvl w:val="0"/>
          <w:numId w:val="199"/>
        </w:numPr>
        <w:spacing w:before="100" w:beforeAutospacing="1" w:after="100" w:afterAutospacing="1"/>
      </w:pPr>
      <w:r w:rsidRPr="00626592">
        <w:rPr>
          <w:b/>
          <w:bCs/>
        </w:rPr>
        <w:t>User Interaction</w:t>
      </w:r>
      <w:r w:rsidRPr="00626592">
        <w:t>: Users type messages to discuss details or set up visits.</w:t>
      </w:r>
    </w:p>
    <w:p w14:paraId="1F6FC448" w14:textId="77777777" w:rsidR="00065BA7" w:rsidRPr="00626592" w:rsidRDefault="00065BA7" w:rsidP="00065BA7">
      <w:r w:rsidRPr="00626592">
        <w:rPr>
          <w:noProof/>
        </w:rPr>
        <w:drawing>
          <wp:inline distT="0" distB="0" distL="0" distR="0" wp14:anchorId="67DBF49B" wp14:editId="7C43D4B1">
            <wp:extent cx="2438740" cy="5125165"/>
            <wp:effectExtent l="0" t="0" r="0" b="0"/>
            <wp:docPr id="242419135" name="Picture 242419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2438740" cy="5125165"/>
                    </a:xfrm>
                    <a:prstGeom prst="rect">
                      <a:avLst/>
                    </a:prstGeom>
                  </pic:spPr>
                </pic:pic>
              </a:graphicData>
            </a:graphic>
          </wp:inline>
        </w:drawing>
      </w:r>
    </w:p>
    <w:p w14:paraId="1DC9BE13" w14:textId="77777777" w:rsidR="00065BA7" w:rsidRPr="00626592" w:rsidRDefault="00065BA7" w:rsidP="00065BA7"/>
    <w:p w14:paraId="5F8D900E" w14:textId="77777777" w:rsidR="00065BA7" w:rsidRPr="00626592" w:rsidRDefault="00065BA7" w:rsidP="00065BA7"/>
    <w:p w14:paraId="54DC48EB" w14:textId="77777777" w:rsidR="00065BA7" w:rsidRPr="00626592" w:rsidRDefault="00065BA7" w:rsidP="00065BA7"/>
    <w:p w14:paraId="21E6456D" w14:textId="77777777" w:rsidR="00065BA7" w:rsidRDefault="00065BA7" w:rsidP="00065BA7"/>
    <w:p w14:paraId="2D263D66" w14:textId="77777777" w:rsidR="00622022" w:rsidRDefault="00622022" w:rsidP="00065BA7"/>
    <w:p w14:paraId="1F43B6F4" w14:textId="77777777" w:rsidR="00622022" w:rsidRDefault="00622022" w:rsidP="00065BA7"/>
    <w:p w14:paraId="22A4C765" w14:textId="77777777" w:rsidR="00622022" w:rsidRDefault="00622022" w:rsidP="00065BA7"/>
    <w:p w14:paraId="6DABCD56" w14:textId="77777777" w:rsidR="00622022" w:rsidRDefault="00622022" w:rsidP="00065BA7"/>
    <w:p w14:paraId="2E85E968" w14:textId="77777777" w:rsidR="00622022" w:rsidRPr="00626592" w:rsidRDefault="00622022" w:rsidP="00065BA7"/>
    <w:p w14:paraId="02D9D1A4" w14:textId="090E8C0E" w:rsidR="00353783" w:rsidRPr="00626592" w:rsidRDefault="00353783" w:rsidP="005D6F3D">
      <w:pPr>
        <w:tabs>
          <w:tab w:val="left" w:pos="2175"/>
        </w:tabs>
      </w:pPr>
    </w:p>
    <w:p w14:paraId="25779AB5" w14:textId="77777777" w:rsidR="00065BA7" w:rsidRPr="00626592" w:rsidRDefault="00065BA7" w:rsidP="00065BA7">
      <w:pPr>
        <w:spacing w:before="100" w:beforeAutospacing="1" w:after="100" w:afterAutospacing="1"/>
        <w:outlineLvl w:val="2"/>
        <w:rPr>
          <w:b/>
          <w:bCs/>
          <w:sz w:val="27"/>
          <w:szCs w:val="27"/>
        </w:rPr>
      </w:pPr>
      <w:bookmarkStart w:id="1060" w:name="_Toc189859590"/>
      <w:bookmarkStart w:id="1061" w:name="_Toc189860482"/>
      <w:bookmarkStart w:id="1062" w:name="_Toc189863370"/>
      <w:bookmarkStart w:id="1063" w:name="_Toc203984606"/>
      <w:r w:rsidRPr="00626592">
        <w:rPr>
          <w:b/>
          <w:bCs/>
          <w:sz w:val="27"/>
          <w:szCs w:val="27"/>
        </w:rPr>
        <w:t>Select Time Slot for Visiting</w:t>
      </w:r>
      <w:bookmarkEnd w:id="1060"/>
      <w:bookmarkEnd w:id="1061"/>
      <w:bookmarkEnd w:id="1062"/>
      <w:bookmarkEnd w:id="1063"/>
    </w:p>
    <w:p w14:paraId="7876DEED" w14:textId="77777777" w:rsidR="00065BA7" w:rsidRPr="00626592" w:rsidRDefault="00065BA7" w:rsidP="00FA0A4D">
      <w:pPr>
        <w:numPr>
          <w:ilvl w:val="0"/>
          <w:numId w:val="200"/>
        </w:numPr>
        <w:spacing w:before="100" w:beforeAutospacing="1" w:after="100" w:afterAutospacing="1"/>
      </w:pPr>
      <w:r w:rsidRPr="00626592">
        <w:rPr>
          <w:b/>
          <w:bCs/>
        </w:rPr>
        <w:t>Purpose</w:t>
      </w:r>
      <w:r w:rsidRPr="00626592">
        <w:t>: Schedule property visits.</w:t>
      </w:r>
    </w:p>
    <w:p w14:paraId="03532DC0" w14:textId="77777777" w:rsidR="00065BA7" w:rsidRPr="00626592" w:rsidRDefault="00065BA7" w:rsidP="00FA0A4D">
      <w:pPr>
        <w:numPr>
          <w:ilvl w:val="0"/>
          <w:numId w:val="200"/>
        </w:numPr>
        <w:spacing w:before="100" w:beforeAutospacing="1" w:after="100" w:afterAutospacing="1"/>
      </w:pPr>
      <w:r w:rsidRPr="00626592">
        <w:rPr>
          <w:b/>
          <w:bCs/>
        </w:rPr>
        <w:t>Elements</w:t>
      </w:r>
      <w:r w:rsidRPr="00626592">
        <w:t>:</w:t>
      </w:r>
    </w:p>
    <w:p w14:paraId="290ED7C6" w14:textId="77777777" w:rsidR="00065BA7" w:rsidRPr="00626592" w:rsidRDefault="00065BA7" w:rsidP="00FA0A4D">
      <w:pPr>
        <w:numPr>
          <w:ilvl w:val="1"/>
          <w:numId w:val="200"/>
        </w:numPr>
        <w:spacing w:before="100" w:beforeAutospacing="1" w:after="100" w:afterAutospacing="1"/>
      </w:pPr>
      <w:r w:rsidRPr="00626592">
        <w:t>Calendar view for selecting dates.</w:t>
      </w:r>
    </w:p>
    <w:p w14:paraId="3978832D" w14:textId="77777777" w:rsidR="00065BA7" w:rsidRPr="00626592" w:rsidRDefault="00065BA7" w:rsidP="00FA0A4D">
      <w:pPr>
        <w:numPr>
          <w:ilvl w:val="1"/>
          <w:numId w:val="200"/>
        </w:numPr>
        <w:spacing w:before="100" w:beforeAutospacing="1" w:after="100" w:afterAutospacing="1"/>
      </w:pPr>
      <w:r w:rsidRPr="00626592">
        <w:t>Time slot options (e.g., “10:00 AM–12:00 PM”).</w:t>
      </w:r>
    </w:p>
    <w:p w14:paraId="5F4D2153" w14:textId="77777777" w:rsidR="00065BA7" w:rsidRPr="00626592" w:rsidRDefault="00065BA7" w:rsidP="00FA0A4D">
      <w:pPr>
        <w:numPr>
          <w:ilvl w:val="0"/>
          <w:numId w:val="200"/>
        </w:numPr>
        <w:spacing w:before="100" w:beforeAutospacing="1" w:after="100" w:afterAutospacing="1"/>
      </w:pPr>
      <w:r w:rsidRPr="00626592">
        <w:rPr>
          <w:b/>
          <w:bCs/>
        </w:rPr>
        <w:t>User Interaction</w:t>
      </w:r>
      <w:r w:rsidRPr="00626592">
        <w:t>: Select a convenient slot and confirm.</w:t>
      </w:r>
    </w:p>
    <w:p w14:paraId="2D044E09" w14:textId="77777777" w:rsidR="00065BA7" w:rsidRPr="00626592" w:rsidRDefault="00065BA7" w:rsidP="00065BA7"/>
    <w:p w14:paraId="193283CB" w14:textId="77777777" w:rsidR="00065BA7" w:rsidRPr="00626592" w:rsidRDefault="00065BA7" w:rsidP="00065BA7">
      <w:r w:rsidRPr="00626592">
        <w:rPr>
          <w:noProof/>
        </w:rPr>
        <w:drawing>
          <wp:inline distT="0" distB="0" distL="0" distR="0" wp14:anchorId="51438A34" wp14:editId="2719C921">
            <wp:extent cx="2429214" cy="5153744"/>
            <wp:effectExtent l="0" t="0" r="9525" b="8890"/>
            <wp:docPr id="2116372511" name="Picture 2116372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2429214" cy="5153744"/>
                    </a:xfrm>
                    <a:prstGeom prst="rect">
                      <a:avLst/>
                    </a:prstGeom>
                  </pic:spPr>
                </pic:pic>
              </a:graphicData>
            </a:graphic>
          </wp:inline>
        </w:drawing>
      </w:r>
    </w:p>
    <w:p w14:paraId="41F6B207" w14:textId="77777777" w:rsidR="00065BA7" w:rsidRPr="00626592" w:rsidRDefault="00065BA7" w:rsidP="00065BA7"/>
    <w:p w14:paraId="3018819F" w14:textId="77777777" w:rsidR="00065BA7" w:rsidRPr="00626592" w:rsidRDefault="00065BA7" w:rsidP="00065BA7"/>
    <w:p w14:paraId="37318AC0" w14:textId="77777777" w:rsidR="00065BA7" w:rsidRPr="00626592" w:rsidRDefault="00065BA7" w:rsidP="00065BA7"/>
    <w:p w14:paraId="02A4C75D" w14:textId="77777777" w:rsidR="00065BA7" w:rsidRPr="00626592" w:rsidRDefault="00065BA7" w:rsidP="00065BA7"/>
    <w:p w14:paraId="0680E593" w14:textId="77777777" w:rsidR="00065BA7" w:rsidRPr="00626592" w:rsidRDefault="00065BA7" w:rsidP="00065BA7"/>
    <w:p w14:paraId="19F3E105" w14:textId="77777777" w:rsidR="00065BA7" w:rsidRPr="00626592" w:rsidRDefault="00065BA7" w:rsidP="00065BA7"/>
    <w:p w14:paraId="0A8565B8" w14:textId="77777777" w:rsidR="00353783" w:rsidRPr="00626592" w:rsidRDefault="00353783" w:rsidP="00065BA7"/>
    <w:p w14:paraId="0D37ED48" w14:textId="77777777" w:rsidR="00353783" w:rsidRPr="00626592" w:rsidRDefault="00353783" w:rsidP="00065BA7"/>
    <w:p w14:paraId="6F315E98" w14:textId="77777777" w:rsidR="00353783" w:rsidRPr="00626592" w:rsidRDefault="00353783" w:rsidP="00065BA7"/>
    <w:p w14:paraId="706C9749" w14:textId="77777777" w:rsidR="00065BA7" w:rsidRPr="00626592" w:rsidRDefault="00065BA7" w:rsidP="00065BA7"/>
    <w:p w14:paraId="31BE4661" w14:textId="77777777" w:rsidR="00065BA7" w:rsidRPr="00626592" w:rsidRDefault="00065BA7" w:rsidP="00065BA7"/>
    <w:p w14:paraId="685B5D93" w14:textId="650D2DB6" w:rsidR="00065BA7" w:rsidRPr="00626592" w:rsidRDefault="00065BA7" w:rsidP="00065BA7">
      <w:pPr>
        <w:rPr>
          <w:b/>
          <w:bCs/>
        </w:rPr>
      </w:pPr>
      <w:r w:rsidRPr="00626592">
        <w:rPr>
          <w:b/>
          <w:bCs/>
        </w:rPr>
        <w:t xml:space="preserve">First </w:t>
      </w:r>
      <w:r w:rsidR="005D6F3D" w:rsidRPr="00626592">
        <w:rPr>
          <w:b/>
          <w:bCs/>
        </w:rPr>
        <w:t xml:space="preserve">fill in </w:t>
      </w:r>
      <w:r w:rsidRPr="00626592">
        <w:rPr>
          <w:b/>
          <w:bCs/>
        </w:rPr>
        <w:t>the agreement:</w:t>
      </w:r>
    </w:p>
    <w:p w14:paraId="4696E023" w14:textId="77777777" w:rsidR="00065BA7" w:rsidRPr="00626592" w:rsidRDefault="00065BA7" w:rsidP="00065BA7">
      <w:pPr>
        <w:rPr>
          <w:b/>
          <w:bCs/>
        </w:rPr>
      </w:pPr>
    </w:p>
    <w:p w14:paraId="0F0C7D6B" w14:textId="77777777" w:rsidR="00065BA7" w:rsidRPr="00626592" w:rsidRDefault="00065BA7" w:rsidP="00065BA7">
      <w:pPr>
        <w:rPr>
          <w:b/>
          <w:bCs/>
        </w:rPr>
      </w:pPr>
    </w:p>
    <w:p w14:paraId="05081351" w14:textId="77777777" w:rsidR="00065BA7" w:rsidRPr="00626592" w:rsidRDefault="00065BA7" w:rsidP="00065BA7">
      <w:pPr>
        <w:rPr>
          <w:b/>
          <w:bCs/>
        </w:rPr>
      </w:pPr>
    </w:p>
    <w:p w14:paraId="1421B6D5" w14:textId="77777777" w:rsidR="00065BA7" w:rsidRPr="00626592" w:rsidRDefault="00065BA7" w:rsidP="00065BA7">
      <w:r w:rsidRPr="00626592">
        <w:rPr>
          <w:noProof/>
        </w:rPr>
        <w:drawing>
          <wp:inline distT="0" distB="0" distL="0" distR="0" wp14:anchorId="369B3BBE" wp14:editId="7C4FB62C">
            <wp:extent cx="2715004" cy="5315692"/>
            <wp:effectExtent l="0" t="0" r="9525" b="0"/>
            <wp:docPr id="1061428420" name="Picture 1061428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2715004" cy="5315692"/>
                    </a:xfrm>
                    <a:prstGeom prst="rect">
                      <a:avLst/>
                    </a:prstGeom>
                  </pic:spPr>
                </pic:pic>
              </a:graphicData>
            </a:graphic>
          </wp:inline>
        </w:drawing>
      </w:r>
    </w:p>
    <w:p w14:paraId="6C6FC877" w14:textId="77777777" w:rsidR="00065BA7" w:rsidRPr="00626592" w:rsidRDefault="00065BA7" w:rsidP="00065BA7"/>
    <w:p w14:paraId="176A7B30" w14:textId="77777777" w:rsidR="00065BA7" w:rsidRPr="00626592" w:rsidRDefault="00065BA7" w:rsidP="00065BA7"/>
    <w:p w14:paraId="6B04A0F3" w14:textId="77777777" w:rsidR="00065BA7" w:rsidRPr="00626592" w:rsidRDefault="00065BA7" w:rsidP="00065BA7"/>
    <w:p w14:paraId="2B9F732E" w14:textId="77777777" w:rsidR="00065BA7" w:rsidRPr="00626592" w:rsidRDefault="00065BA7" w:rsidP="00065BA7"/>
    <w:p w14:paraId="1F126A94" w14:textId="77777777" w:rsidR="00065BA7" w:rsidRPr="00626592" w:rsidRDefault="00065BA7" w:rsidP="00065BA7"/>
    <w:p w14:paraId="208F7274" w14:textId="77777777" w:rsidR="00065BA7" w:rsidRPr="00626592" w:rsidRDefault="00065BA7" w:rsidP="00065BA7"/>
    <w:p w14:paraId="3A2698F1" w14:textId="77777777" w:rsidR="00065BA7" w:rsidRPr="00626592" w:rsidRDefault="00065BA7" w:rsidP="00065BA7"/>
    <w:p w14:paraId="23A3BC6C" w14:textId="77777777" w:rsidR="00065BA7" w:rsidRPr="00626592" w:rsidRDefault="00065BA7" w:rsidP="00065BA7"/>
    <w:p w14:paraId="5F6D2F36" w14:textId="77777777" w:rsidR="00065BA7" w:rsidRPr="00626592" w:rsidRDefault="00065BA7" w:rsidP="00065BA7"/>
    <w:p w14:paraId="27E6E2ED" w14:textId="77777777" w:rsidR="00065BA7" w:rsidRPr="00626592" w:rsidRDefault="00065BA7" w:rsidP="00065BA7"/>
    <w:p w14:paraId="75C6365B" w14:textId="77777777" w:rsidR="00065BA7" w:rsidRPr="00626592" w:rsidRDefault="00065BA7" w:rsidP="00065BA7"/>
    <w:p w14:paraId="502034F9" w14:textId="77777777" w:rsidR="00065BA7" w:rsidRPr="00626592" w:rsidRDefault="00065BA7" w:rsidP="00065BA7"/>
    <w:p w14:paraId="7E9D0E4B" w14:textId="5FDF2F34" w:rsidR="00065BA7" w:rsidRPr="00626592" w:rsidRDefault="00065BA7" w:rsidP="00065BA7">
      <w:pPr>
        <w:spacing w:before="100" w:beforeAutospacing="1" w:after="100" w:afterAutospacing="1"/>
        <w:outlineLvl w:val="2"/>
        <w:rPr>
          <w:b/>
          <w:bCs/>
          <w:sz w:val="27"/>
          <w:szCs w:val="27"/>
        </w:rPr>
      </w:pPr>
      <w:bookmarkStart w:id="1064" w:name="_Toc189859592"/>
      <w:bookmarkStart w:id="1065" w:name="_Toc189860484"/>
      <w:bookmarkStart w:id="1066" w:name="_Toc189863372"/>
      <w:bookmarkStart w:id="1067" w:name="_Toc203984607"/>
      <w:r w:rsidRPr="00626592">
        <w:rPr>
          <w:b/>
          <w:bCs/>
          <w:sz w:val="27"/>
          <w:szCs w:val="27"/>
        </w:rPr>
        <w:t>Fill the Agreement</w:t>
      </w:r>
      <w:bookmarkEnd w:id="1064"/>
      <w:bookmarkEnd w:id="1065"/>
      <w:bookmarkEnd w:id="1066"/>
      <w:bookmarkEnd w:id="1067"/>
    </w:p>
    <w:p w14:paraId="6A3A4B47" w14:textId="77777777" w:rsidR="00065BA7" w:rsidRPr="00626592" w:rsidRDefault="00065BA7" w:rsidP="00FA0A4D">
      <w:pPr>
        <w:numPr>
          <w:ilvl w:val="0"/>
          <w:numId w:val="202"/>
        </w:numPr>
        <w:spacing w:before="100" w:beforeAutospacing="1" w:after="100" w:afterAutospacing="1"/>
      </w:pPr>
      <w:r w:rsidRPr="00626592">
        <w:rPr>
          <w:b/>
          <w:bCs/>
        </w:rPr>
        <w:t>Purpose</w:t>
      </w:r>
      <w:r w:rsidRPr="00626592">
        <w:t>: Digitally sign rental agreements.</w:t>
      </w:r>
    </w:p>
    <w:p w14:paraId="5966E2B2" w14:textId="77777777" w:rsidR="00065BA7" w:rsidRPr="00626592" w:rsidRDefault="00065BA7" w:rsidP="00FA0A4D">
      <w:pPr>
        <w:numPr>
          <w:ilvl w:val="0"/>
          <w:numId w:val="202"/>
        </w:numPr>
        <w:spacing w:before="100" w:beforeAutospacing="1" w:after="100" w:afterAutospacing="1"/>
      </w:pPr>
      <w:r w:rsidRPr="00626592">
        <w:rPr>
          <w:b/>
          <w:bCs/>
        </w:rPr>
        <w:t>Elements</w:t>
      </w:r>
      <w:r w:rsidRPr="00626592">
        <w:t>:</w:t>
      </w:r>
    </w:p>
    <w:p w14:paraId="5B13A2D3" w14:textId="77777777" w:rsidR="00065BA7" w:rsidRPr="00626592" w:rsidRDefault="00065BA7" w:rsidP="00FA0A4D">
      <w:pPr>
        <w:numPr>
          <w:ilvl w:val="1"/>
          <w:numId w:val="202"/>
        </w:numPr>
        <w:spacing w:before="100" w:beforeAutospacing="1" w:after="100" w:afterAutospacing="1"/>
      </w:pPr>
      <w:r w:rsidRPr="00626592">
        <w:t>Digital form with:</w:t>
      </w:r>
    </w:p>
    <w:p w14:paraId="1B5A6287" w14:textId="77777777" w:rsidR="00065BA7" w:rsidRPr="00626592" w:rsidRDefault="00065BA7" w:rsidP="00FA0A4D">
      <w:pPr>
        <w:numPr>
          <w:ilvl w:val="2"/>
          <w:numId w:val="202"/>
        </w:numPr>
        <w:spacing w:before="100" w:beforeAutospacing="1" w:after="100" w:afterAutospacing="1"/>
      </w:pPr>
      <w:r w:rsidRPr="00626592">
        <w:t>Tenant details.</w:t>
      </w:r>
    </w:p>
    <w:p w14:paraId="7582A1C4" w14:textId="77777777" w:rsidR="00065BA7" w:rsidRPr="00626592" w:rsidRDefault="00065BA7" w:rsidP="00FA0A4D">
      <w:pPr>
        <w:numPr>
          <w:ilvl w:val="2"/>
          <w:numId w:val="202"/>
        </w:numPr>
        <w:spacing w:before="100" w:beforeAutospacing="1" w:after="100" w:afterAutospacing="1"/>
      </w:pPr>
      <w:r w:rsidRPr="00626592">
        <w:t>Property details.</w:t>
      </w:r>
    </w:p>
    <w:p w14:paraId="2F84DC68" w14:textId="77777777" w:rsidR="00065BA7" w:rsidRPr="00626592" w:rsidRDefault="00065BA7" w:rsidP="00FA0A4D">
      <w:pPr>
        <w:numPr>
          <w:ilvl w:val="2"/>
          <w:numId w:val="202"/>
        </w:numPr>
        <w:spacing w:before="100" w:beforeAutospacing="1" w:after="100" w:afterAutospacing="1"/>
      </w:pPr>
      <w:r w:rsidRPr="00626592">
        <w:t>Terms and conditions.</w:t>
      </w:r>
    </w:p>
    <w:p w14:paraId="17085388" w14:textId="77777777" w:rsidR="00065BA7" w:rsidRPr="00626592" w:rsidRDefault="00065BA7" w:rsidP="00FA0A4D">
      <w:pPr>
        <w:numPr>
          <w:ilvl w:val="1"/>
          <w:numId w:val="202"/>
        </w:numPr>
        <w:spacing w:before="100" w:beforeAutospacing="1" w:after="100" w:afterAutospacing="1"/>
      </w:pPr>
      <w:r w:rsidRPr="00626592">
        <w:t>Signature field.</w:t>
      </w:r>
    </w:p>
    <w:p w14:paraId="35794267" w14:textId="77777777" w:rsidR="00065BA7" w:rsidRPr="00626592" w:rsidRDefault="00065BA7" w:rsidP="00FA0A4D">
      <w:pPr>
        <w:numPr>
          <w:ilvl w:val="0"/>
          <w:numId w:val="202"/>
        </w:numPr>
        <w:spacing w:before="100" w:beforeAutospacing="1" w:after="100" w:afterAutospacing="1"/>
      </w:pPr>
      <w:r w:rsidRPr="00626592">
        <w:rPr>
          <w:b/>
          <w:bCs/>
        </w:rPr>
        <w:t>User Interaction</w:t>
      </w:r>
      <w:r w:rsidRPr="00626592">
        <w:t>: Users review, complete, and sign the agreement.</w:t>
      </w:r>
    </w:p>
    <w:p w14:paraId="07F53387" w14:textId="77777777" w:rsidR="00065BA7" w:rsidRPr="00626592" w:rsidRDefault="00065BA7" w:rsidP="00065BA7"/>
    <w:p w14:paraId="64C667CE" w14:textId="77777777" w:rsidR="00065BA7" w:rsidRPr="00626592" w:rsidRDefault="00065BA7" w:rsidP="00065BA7">
      <w:r w:rsidRPr="00626592">
        <w:rPr>
          <w:noProof/>
        </w:rPr>
        <w:drawing>
          <wp:inline distT="0" distB="0" distL="0" distR="0" wp14:anchorId="190CA122" wp14:editId="148E659A">
            <wp:extent cx="2429214" cy="5210902"/>
            <wp:effectExtent l="0" t="0" r="9525" b="8890"/>
            <wp:docPr id="1734445378" name="Picture 1734445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2429214" cy="5210902"/>
                    </a:xfrm>
                    <a:prstGeom prst="rect">
                      <a:avLst/>
                    </a:prstGeom>
                  </pic:spPr>
                </pic:pic>
              </a:graphicData>
            </a:graphic>
          </wp:inline>
        </w:drawing>
      </w:r>
    </w:p>
    <w:p w14:paraId="2A8938A8" w14:textId="77777777" w:rsidR="00065BA7" w:rsidRPr="00626592" w:rsidRDefault="00065BA7" w:rsidP="00065BA7"/>
    <w:p w14:paraId="6D4F514E" w14:textId="77777777" w:rsidR="00065BA7" w:rsidRPr="00626592" w:rsidRDefault="00065BA7" w:rsidP="00065BA7"/>
    <w:p w14:paraId="16EF1A18" w14:textId="77777777" w:rsidR="00065BA7" w:rsidRPr="00626592" w:rsidRDefault="00065BA7" w:rsidP="00065BA7"/>
    <w:p w14:paraId="0EA6DB66" w14:textId="77777777" w:rsidR="00065BA7" w:rsidRPr="00626592" w:rsidRDefault="00065BA7" w:rsidP="00065BA7"/>
    <w:p w14:paraId="347E0E63" w14:textId="77777777" w:rsidR="00065BA7" w:rsidRPr="00626592" w:rsidRDefault="00065BA7" w:rsidP="00065BA7"/>
    <w:p w14:paraId="6DC8CED3" w14:textId="77777777" w:rsidR="00065BA7" w:rsidRPr="00626592" w:rsidRDefault="00065BA7" w:rsidP="00065BA7"/>
    <w:p w14:paraId="4BB37920" w14:textId="77777777" w:rsidR="00065BA7" w:rsidRPr="00626592" w:rsidRDefault="00065BA7" w:rsidP="00065BA7">
      <w:pPr>
        <w:spacing w:before="100" w:beforeAutospacing="1" w:after="100" w:afterAutospacing="1"/>
        <w:outlineLvl w:val="2"/>
        <w:rPr>
          <w:b/>
          <w:bCs/>
          <w:sz w:val="27"/>
          <w:szCs w:val="27"/>
        </w:rPr>
      </w:pPr>
      <w:bookmarkStart w:id="1068" w:name="_Toc189859593"/>
      <w:bookmarkStart w:id="1069" w:name="_Toc189860485"/>
      <w:bookmarkStart w:id="1070" w:name="_Toc189863373"/>
      <w:bookmarkStart w:id="1071" w:name="_Toc203984608"/>
      <w:r w:rsidRPr="00626592">
        <w:rPr>
          <w:b/>
          <w:bCs/>
          <w:sz w:val="27"/>
          <w:szCs w:val="27"/>
        </w:rPr>
        <w:t>Notification for Approved Request</w:t>
      </w:r>
      <w:bookmarkEnd w:id="1068"/>
      <w:bookmarkEnd w:id="1069"/>
      <w:bookmarkEnd w:id="1070"/>
      <w:bookmarkEnd w:id="1071"/>
    </w:p>
    <w:p w14:paraId="3F3A9FDC" w14:textId="77777777" w:rsidR="00065BA7" w:rsidRPr="00626592" w:rsidRDefault="00065BA7" w:rsidP="00FA0A4D">
      <w:pPr>
        <w:numPr>
          <w:ilvl w:val="0"/>
          <w:numId w:val="203"/>
        </w:numPr>
        <w:spacing w:before="100" w:beforeAutospacing="1" w:after="100" w:afterAutospacing="1"/>
      </w:pPr>
      <w:r w:rsidRPr="00626592">
        <w:rPr>
          <w:b/>
          <w:bCs/>
        </w:rPr>
        <w:t>Purpose</w:t>
      </w:r>
      <w:r w:rsidRPr="00626592">
        <w:t>: Notify renters when their request is approved.</w:t>
      </w:r>
    </w:p>
    <w:p w14:paraId="47138F97" w14:textId="77777777" w:rsidR="00065BA7" w:rsidRPr="00626592" w:rsidRDefault="00065BA7" w:rsidP="00FA0A4D">
      <w:pPr>
        <w:numPr>
          <w:ilvl w:val="0"/>
          <w:numId w:val="203"/>
        </w:numPr>
        <w:spacing w:before="100" w:beforeAutospacing="1" w:after="100" w:afterAutospacing="1"/>
      </w:pPr>
      <w:r w:rsidRPr="00626592">
        <w:rPr>
          <w:b/>
          <w:bCs/>
        </w:rPr>
        <w:t>Elements</w:t>
      </w:r>
      <w:r w:rsidRPr="00626592">
        <w:t>:</w:t>
      </w:r>
    </w:p>
    <w:p w14:paraId="5478776F" w14:textId="77777777" w:rsidR="00065BA7" w:rsidRPr="00626592" w:rsidRDefault="00065BA7" w:rsidP="00FA0A4D">
      <w:pPr>
        <w:numPr>
          <w:ilvl w:val="1"/>
          <w:numId w:val="203"/>
        </w:numPr>
        <w:spacing w:before="100" w:beforeAutospacing="1" w:after="100" w:afterAutospacing="1"/>
      </w:pPr>
      <w:r w:rsidRPr="00626592">
        <w:t>Message: “Your rental request has been approved by the landlord.”</w:t>
      </w:r>
    </w:p>
    <w:p w14:paraId="2C8AC686" w14:textId="77777777" w:rsidR="00065BA7" w:rsidRPr="00626592" w:rsidRDefault="00065BA7" w:rsidP="00FA0A4D">
      <w:pPr>
        <w:numPr>
          <w:ilvl w:val="0"/>
          <w:numId w:val="203"/>
        </w:numPr>
        <w:spacing w:before="100" w:beforeAutospacing="1" w:after="100" w:afterAutospacing="1"/>
      </w:pPr>
      <w:r w:rsidRPr="00626592">
        <w:rPr>
          <w:b/>
          <w:bCs/>
        </w:rPr>
        <w:t>User Interaction</w:t>
      </w:r>
      <w:r w:rsidRPr="00626592">
        <w:t>: Users can proceed to payments or other actions.</w:t>
      </w:r>
    </w:p>
    <w:p w14:paraId="62EEDD6B" w14:textId="77777777" w:rsidR="00065BA7" w:rsidRPr="00626592" w:rsidRDefault="00065BA7" w:rsidP="00065BA7"/>
    <w:p w14:paraId="00B12A71" w14:textId="77777777" w:rsidR="00065BA7" w:rsidRPr="00626592" w:rsidRDefault="00065BA7" w:rsidP="00065BA7">
      <w:r w:rsidRPr="00626592">
        <w:rPr>
          <w:noProof/>
        </w:rPr>
        <w:drawing>
          <wp:inline distT="0" distB="0" distL="0" distR="0" wp14:anchorId="35DC8D07" wp14:editId="691B1557">
            <wp:extent cx="2495898" cy="5229955"/>
            <wp:effectExtent l="0" t="0" r="0" b="8890"/>
            <wp:docPr id="314368202" name="Picture 314368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2495898" cy="5229955"/>
                    </a:xfrm>
                    <a:prstGeom prst="rect">
                      <a:avLst/>
                    </a:prstGeom>
                  </pic:spPr>
                </pic:pic>
              </a:graphicData>
            </a:graphic>
          </wp:inline>
        </w:drawing>
      </w:r>
    </w:p>
    <w:p w14:paraId="27B5D8FD" w14:textId="77777777" w:rsidR="00065BA7" w:rsidRPr="00626592" w:rsidRDefault="00065BA7" w:rsidP="00065BA7"/>
    <w:p w14:paraId="065234A3" w14:textId="77777777" w:rsidR="00065BA7" w:rsidRPr="00626592" w:rsidRDefault="00065BA7" w:rsidP="00065BA7"/>
    <w:p w14:paraId="1AB9FE36" w14:textId="77777777" w:rsidR="00065BA7" w:rsidRPr="00626592" w:rsidRDefault="00065BA7" w:rsidP="00065BA7"/>
    <w:p w14:paraId="6C5A2728" w14:textId="77777777" w:rsidR="00065BA7" w:rsidRPr="00626592" w:rsidRDefault="00065BA7" w:rsidP="00065BA7"/>
    <w:p w14:paraId="599D214E" w14:textId="77777777" w:rsidR="00065BA7" w:rsidRPr="00626592" w:rsidRDefault="00065BA7" w:rsidP="00065BA7"/>
    <w:p w14:paraId="7C1381A0" w14:textId="77777777" w:rsidR="00065BA7" w:rsidRPr="00626592" w:rsidRDefault="00065BA7" w:rsidP="00065BA7"/>
    <w:p w14:paraId="1360E498" w14:textId="77777777" w:rsidR="00065BA7" w:rsidRPr="00626592" w:rsidRDefault="00065BA7" w:rsidP="00065BA7"/>
    <w:p w14:paraId="45B7AD38" w14:textId="77777777" w:rsidR="00065BA7" w:rsidRPr="00626592" w:rsidRDefault="00065BA7" w:rsidP="00065BA7"/>
    <w:p w14:paraId="05A42418" w14:textId="77777777" w:rsidR="00065BA7" w:rsidRPr="00626592" w:rsidRDefault="00065BA7" w:rsidP="00065BA7"/>
    <w:p w14:paraId="072E4C4D" w14:textId="77777777" w:rsidR="00065BA7" w:rsidRPr="00626592" w:rsidRDefault="00065BA7" w:rsidP="00065BA7">
      <w:pPr>
        <w:spacing w:before="100" w:beforeAutospacing="1" w:after="100" w:afterAutospacing="1"/>
        <w:outlineLvl w:val="2"/>
        <w:rPr>
          <w:b/>
          <w:bCs/>
          <w:sz w:val="27"/>
          <w:szCs w:val="27"/>
        </w:rPr>
      </w:pPr>
      <w:bookmarkStart w:id="1072" w:name="_Toc189859594"/>
      <w:bookmarkStart w:id="1073" w:name="_Toc189860486"/>
      <w:bookmarkStart w:id="1074" w:name="_Toc189863374"/>
      <w:bookmarkStart w:id="1075" w:name="_Toc203984609"/>
      <w:r w:rsidRPr="00626592">
        <w:rPr>
          <w:b/>
          <w:bCs/>
          <w:sz w:val="27"/>
          <w:szCs w:val="27"/>
        </w:rPr>
        <w:t>Notification of Incoming Payment</w:t>
      </w:r>
      <w:bookmarkEnd w:id="1072"/>
      <w:bookmarkEnd w:id="1073"/>
      <w:bookmarkEnd w:id="1074"/>
      <w:bookmarkEnd w:id="1075"/>
    </w:p>
    <w:p w14:paraId="1631D87A" w14:textId="77777777" w:rsidR="00065BA7" w:rsidRPr="00626592" w:rsidRDefault="00065BA7" w:rsidP="00FA0A4D">
      <w:pPr>
        <w:numPr>
          <w:ilvl w:val="0"/>
          <w:numId w:val="204"/>
        </w:numPr>
        <w:spacing w:before="100" w:beforeAutospacing="1" w:after="100" w:afterAutospacing="1"/>
      </w:pPr>
      <w:r w:rsidRPr="00626592">
        <w:rPr>
          <w:b/>
          <w:bCs/>
        </w:rPr>
        <w:t>Purpose</w:t>
      </w:r>
      <w:r w:rsidRPr="00626592">
        <w:t>: Alert about rent payments.</w:t>
      </w:r>
    </w:p>
    <w:p w14:paraId="114A8422" w14:textId="77777777" w:rsidR="00065BA7" w:rsidRPr="00626592" w:rsidRDefault="00065BA7" w:rsidP="00FA0A4D">
      <w:pPr>
        <w:numPr>
          <w:ilvl w:val="0"/>
          <w:numId w:val="204"/>
        </w:numPr>
        <w:spacing w:before="100" w:beforeAutospacing="1" w:after="100" w:afterAutospacing="1"/>
      </w:pPr>
      <w:r w:rsidRPr="00626592">
        <w:rPr>
          <w:b/>
          <w:bCs/>
        </w:rPr>
        <w:t>Elements</w:t>
      </w:r>
      <w:r w:rsidRPr="00626592">
        <w:t>:</w:t>
      </w:r>
    </w:p>
    <w:p w14:paraId="72BBCE96" w14:textId="77777777" w:rsidR="00065BA7" w:rsidRPr="00626592" w:rsidRDefault="00065BA7" w:rsidP="00FA0A4D">
      <w:pPr>
        <w:numPr>
          <w:ilvl w:val="1"/>
          <w:numId w:val="204"/>
        </w:numPr>
        <w:spacing w:before="100" w:beforeAutospacing="1" w:after="100" w:afterAutospacing="1"/>
      </w:pPr>
      <w:r w:rsidRPr="00626592">
        <w:t>Reminder message for upcoming or overdue payments.</w:t>
      </w:r>
    </w:p>
    <w:p w14:paraId="29F14036" w14:textId="77777777" w:rsidR="00065BA7" w:rsidRPr="00626592" w:rsidRDefault="00065BA7" w:rsidP="00FA0A4D">
      <w:pPr>
        <w:numPr>
          <w:ilvl w:val="0"/>
          <w:numId w:val="204"/>
        </w:numPr>
        <w:spacing w:before="100" w:beforeAutospacing="1" w:after="100" w:afterAutospacing="1"/>
      </w:pPr>
      <w:r w:rsidRPr="00626592">
        <w:rPr>
          <w:b/>
          <w:bCs/>
        </w:rPr>
        <w:t>User Interaction</w:t>
      </w:r>
      <w:r w:rsidRPr="00626592">
        <w:t>: Users are prompted to pay on time.</w:t>
      </w:r>
    </w:p>
    <w:p w14:paraId="27392ADD" w14:textId="77777777" w:rsidR="00065BA7" w:rsidRPr="00626592" w:rsidRDefault="00065BA7" w:rsidP="00065BA7"/>
    <w:p w14:paraId="572E328E" w14:textId="77777777" w:rsidR="00065BA7" w:rsidRPr="00626592" w:rsidRDefault="00065BA7" w:rsidP="00065BA7">
      <w:r w:rsidRPr="00626592">
        <w:rPr>
          <w:noProof/>
        </w:rPr>
        <w:drawing>
          <wp:inline distT="0" distB="0" distL="0" distR="0" wp14:anchorId="4F0E959A" wp14:editId="7D8E1D78">
            <wp:extent cx="2495898" cy="5163271"/>
            <wp:effectExtent l="0" t="0" r="0" b="0"/>
            <wp:docPr id="897559601" name="Picture 897559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495898" cy="5163271"/>
                    </a:xfrm>
                    <a:prstGeom prst="rect">
                      <a:avLst/>
                    </a:prstGeom>
                  </pic:spPr>
                </pic:pic>
              </a:graphicData>
            </a:graphic>
          </wp:inline>
        </w:drawing>
      </w:r>
    </w:p>
    <w:p w14:paraId="22565C5C" w14:textId="77777777" w:rsidR="00065BA7" w:rsidRPr="00626592" w:rsidRDefault="00065BA7" w:rsidP="00065BA7"/>
    <w:p w14:paraId="6622090A" w14:textId="77777777" w:rsidR="00065BA7" w:rsidRPr="00626592" w:rsidRDefault="00065BA7" w:rsidP="00065BA7"/>
    <w:p w14:paraId="42C1B9BF" w14:textId="77777777" w:rsidR="00065BA7" w:rsidRPr="00626592" w:rsidRDefault="00065BA7" w:rsidP="00065BA7"/>
    <w:p w14:paraId="1CFFAA8F" w14:textId="77777777" w:rsidR="00065BA7" w:rsidRPr="00626592" w:rsidRDefault="00065BA7" w:rsidP="00065BA7"/>
    <w:p w14:paraId="173EDF15" w14:textId="77777777" w:rsidR="00065BA7" w:rsidRPr="00626592" w:rsidRDefault="00065BA7" w:rsidP="00065BA7"/>
    <w:p w14:paraId="6200E5C5" w14:textId="77777777" w:rsidR="00065BA7" w:rsidRPr="00626592" w:rsidRDefault="00065BA7" w:rsidP="00065BA7"/>
    <w:p w14:paraId="51C80656" w14:textId="77777777" w:rsidR="00065BA7" w:rsidRPr="00626592" w:rsidRDefault="00065BA7" w:rsidP="00065BA7"/>
    <w:p w14:paraId="25DAA94C" w14:textId="77777777" w:rsidR="00065BA7" w:rsidRPr="00626592" w:rsidRDefault="00065BA7" w:rsidP="00065BA7"/>
    <w:p w14:paraId="48294D13" w14:textId="77777777" w:rsidR="00065BA7" w:rsidRPr="00626592" w:rsidRDefault="00065BA7" w:rsidP="00065BA7"/>
    <w:p w14:paraId="577B98CC" w14:textId="77777777" w:rsidR="00065BA7" w:rsidRPr="00626592" w:rsidRDefault="00065BA7" w:rsidP="00065BA7"/>
    <w:p w14:paraId="43DC0A49" w14:textId="77777777" w:rsidR="00065BA7" w:rsidRPr="00626592" w:rsidRDefault="00065BA7" w:rsidP="00065BA7">
      <w:pPr>
        <w:spacing w:before="100" w:beforeAutospacing="1" w:after="100" w:afterAutospacing="1"/>
        <w:outlineLvl w:val="2"/>
        <w:rPr>
          <w:b/>
          <w:bCs/>
          <w:sz w:val="27"/>
          <w:szCs w:val="27"/>
        </w:rPr>
      </w:pPr>
      <w:bookmarkStart w:id="1076" w:name="_Toc189859595"/>
      <w:bookmarkStart w:id="1077" w:name="_Toc189860487"/>
      <w:bookmarkStart w:id="1078" w:name="_Toc189863375"/>
      <w:bookmarkStart w:id="1079" w:name="_Toc203984610"/>
      <w:r w:rsidRPr="00626592">
        <w:rPr>
          <w:b/>
          <w:bCs/>
          <w:sz w:val="27"/>
          <w:szCs w:val="27"/>
        </w:rPr>
        <w:t>Choose Payment Type</w:t>
      </w:r>
      <w:bookmarkEnd w:id="1076"/>
      <w:bookmarkEnd w:id="1077"/>
      <w:bookmarkEnd w:id="1078"/>
      <w:bookmarkEnd w:id="1079"/>
    </w:p>
    <w:p w14:paraId="6B836457" w14:textId="77777777" w:rsidR="00065BA7" w:rsidRPr="00626592" w:rsidRDefault="00065BA7" w:rsidP="00065BA7">
      <w:r w:rsidRPr="00626592">
        <w:t xml:space="preserve">This </w:t>
      </w:r>
      <w:r w:rsidRPr="00626592">
        <w:rPr>
          <w:rStyle w:val="Strong"/>
        </w:rPr>
        <w:t>Rent Payment</w:t>
      </w:r>
      <w:r w:rsidRPr="00626592">
        <w:t xml:space="preserve"> screen allows users to pay for properties. It displays property details, total amount due, payment breakdown (rent and utilities), and payment method. A </w:t>
      </w:r>
      <w:r w:rsidRPr="00626592">
        <w:rPr>
          <w:rStyle w:val="Strong"/>
        </w:rPr>
        <w:t>"Pay Now"</w:t>
      </w:r>
      <w:r w:rsidRPr="00626592">
        <w:t xml:space="preserve"> button finalizes the transaction. The navigation bar offers quick access to </w:t>
      </w:r>
      <w:r w:rsidRPr="00626592">
        <w:rPr>
          <w:rStyle w:val="Strong"/>
        </w:rPr>
        <w:t>Home, Notifications, Wishlist, Search,</w:t>
      </w:r>
      <w:r w:rsidRPr="00626592">
        <w:t xml:space="preserve"> and </w:t>
      </w:r>
      <w:r w:rsidRPr="00626592">
        <w:rPr>
          <w:rStyle w:val="Strong"/>
        </w:rPr>
        <w:t>Profile</w:t>
      </w:r>
      <w:r w:rsidRPr="00626592">
        <w:t>.</w:t>
      </w:r>
    </w:p>
    <w:p w14:paraId="2AAD44EF" w14:textId="77777777" w:rsidR="00065BA7" w:rsidRPr="00626592" w:rsidRDefault="00065BA7" w:rsidP="00065BA7"/>
    <w:p w14:paraId="543A4AE2" w14:textId="77777777" w:rsidR="00065BA7" w:rsidRPr="00626592" w:rsidRDefault="00065BA7" w:rsidP="00065BA7">
      <w:r w:rsidRPr="00626592">
        <w:rPr>
          <w:noProof/>
        </w:rPr>
        <w:drawing>
          <wp:inline distT="0" distB="0" distL="0" distR="0" wp14:anchorId="500D6D58" wp14:editId="2E28A069">
            <wp:extent cx="2553056" cy="5134692"/>
            <wp:effectExtent l="0" t="0" r="0" b="8890"/>
            <wp:docPr id="681299480" name="Picture 681299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2553056" cy="5134692"/>
                    </a:xfrm>
                    <a:prstGeom prst="rect">
                      <a:avLst/>
                    </a:prstGeom>
                  </pic:spPr>
                </pic:pic>
              </a:graphicData>
            </a:graphic>
          </wp:inline>
        </w:drawing>
      </w:r>
    </w:p>
    <w:p w14:paraId="5B579392" w14:textId="77777777" w:rsidR="00065BA7" w:rsidRPr="00626592" w:rsidRDefault="00065BA7" w:rsidP="00065BA7"/>
    <w:p w14:paraId="49C52F37" w14:textId="77777777" w:rsidR="00065BA7" w:rsidRPr="00626592" w:rsidRDefault="00065BA7" w:rsidP="00065BA7"/>
    <w:p w14:paraId="2CB12F64" w14:textId="77777777" w:rsidR="00065BA7" w:rsidRPr="00626592" w:rsidRDefault="00065BA7" w:rsidP="00065BA7"/>
    <w:p w14:paraId="2473E413" w14:textId="77777777" w:rsidR="00065BA7" w:rsidRPr="00626592" w:rsidRDefault="00065BA7" w:rsidP="00065BA7"/>
    <w:p w14:paraId="0D017117" w14:textId="77777777" w:rsidR="00065BA7" w:rsidRPr="00626592" w:rsidRDefault="00065BA7" w:rsidP="00065BA7"/>
    <w:p w14:paraId="0B5C3E13" w14:textId="77777777" w:rsidR="00065BA7" w:rsidRPr="00626592" w:rsidRDefault="00065BA7" w:rsidP="00065BA7"/>
    <w:p w14:paraId="6CC613A6" w14:textId="77777777" w:rsidR="00065BA7" w:rsidRPr="00626592" w:rsidRDefault="00065BA7" w:rsidP="00065BA7"/>
    <w:p w14:paraId="05ECC2B7" w14:textId="77777777" w:rsidR="00065BA7" w:rsidRPr="00626592" w:rsidRDefault="00065BA7" w:rsidP="00065BA7"/>
    <w:p w14:paraId="66F6A040" w14:textId="77777777" w:rsidR="00065BA7" w:rsidRPr="00626592" w:rsidRDefault="00065BA7" w:rsidP="00065BA7"/>
    <w:p w14:paraId="5DF4052B" w14:textId="77777777" w:rsidR="00065BA7" w:rsidRPr="00626592" w:rsidRDefault="00065BA7" w:rsidP="00065BA7">
      <w:pPr>
        <w:spacing w:before="100" w:beforeAutospacing="1" w:after="100" w:afterAutospacing="1"/>
        <w:outlineLvl w:val="2"/>
        <w:rPr>
          <w:b/>
          <w:bCs/>
          <w:sz w:val="27"/>
          <w:szCs w:val="27"/>
        </w:rPr>
      </w:pPr>
    </w:p>
    <w:p w14:paraId="13030E0E" w14:textId="737EAE5C" w:rsidR="00065BA7" w:rsidRPr="00626592" w:rsidRDefault="00065BA7" w:rsidP="00065BA7">
      <w:pPr>
        <w:spacing w:before="100" w:beforeAutospacing="1" w:after="100" w:afterAutospacing="1"/>
        <w:outlineLvl w:val="2"/>
        <w:rPr>
          <w:b/>
          <w:bCs/>
          <w:sz w:val="27"/>
          <w:szCs w:val="27"/>
        </w:rPr>
      </w:pPr>
      <w:bookmarkStart w:id="1080" w:name="_Toc189859596"/>
      <w:bookmarkStart w:id="1081" w:name="_Toc189860488"/>
      <w:bookmarkStart w:id="1082" w:name="_Toc189863376"/>
      <w:bookmarkStart w:id="1083" w:name="_Toc203984611"/>
      <w:r w:rsidRPr="00626592">
        <w:rPr>
          <w:b/>
          <w:bCs/>
          <w:sz w:val="27"/>
          <w:szCs w:val="27"/>
        </w:rPr>
        <w:t>Payment Choice</w:t>
      </w:r>
      <w:bookmarkEnd w:id="1080"/>
      <w:bookmarkEnd w:id="1081"/>
      <w:bookmarkEnd w:id="1082"/>
      <w:bookmarkEnd w:id="1083"/>
    </w:p>
    <w:p w14:paraId="773EF66A" w14:textId="77777777" w:rsidR="00065BA7" w:rsidRPr="00626592" w:rsidRDefault="00065BA7" w:rsidP="00FA0A4D">
      <w:pPr>
        <w:numPr>
          <w:ilvl w:val="0"/>
          <w:numId w:val="205"/>
        </w:numPr>
        <w:spacing w:before="100" w:beforeAutospacing="1" w:after="100" w:afterAutospacing="1"/>
      </w:pPr>
      <w:r w:rsidRPr="00626592">
        <w:rPr>
          <w:b/>
          <w:bCs/>
        </w:rPr>
        <w:t>Purpose</w:t>
      </w:r>
      <w:r w:rsidRPr="00626592">
        <w:t>: Finalize payments.</w:t>
      </w:r>
    </w:p>
    <w:p w14:paraId="45803DB7" w14:textId="77777777" w:rsidR="00065BA7" w:rsidRPr="00626592" w:rsidRDefault="00065BA7" w:rsidP="00FA0A4D">
      <w:pPr>
        <w:numPr>
          <w:ilvl w:val="0"/>
          <w:numId w:val="205"/>
        </w:numPr>
        <w:spacing w:before="100" w:beforeAutospacing="1" w:after="100" w:afterAutospacing="1"/>
      </w:pPr>
      <w:r w:rsidRPr="00626592">
        <w:rPr>
          <w:b/>
          <w:bCs/>
        </w:rPr>
        <w:t>Elements</w:t>
      </w:r>
      <w:r w:rsidRPr="00626592">
        <w:t>:</w:t>
      </w:r>
    </w:p>
    <w:p w14:paraId="63CC5D09" w14:textId="77777777" w:rsidR="00065BA7" w:rsidRPr="00626592" w:rsidRDefault="00065BA7" w:rsidP="00FA0A4D">
      <w:pPr>
        <w:numPr>
          <w:ilvl w:val="1"/>
          <w:numId w:val="205"/>
        </w:numPr>
        <w:spacing w:before="100" w:beforeAutospacing="1" w:after="100" w:afterAutospacing="1"/>
      </w:pPr>
      <w:r w:rsidRPr="00626592">
        <w:t>Payment confirmation screen showing:</w:t>
      </w:r>
    </w:p>
    <w:p w14:paraId="321A0E05" w14:textId="77777777" w:rsidR="00065BA7" w:rsidRPr="00626592" w:rsidRDefault="00065BA7" w:rsidP="00FA0A4D">
      <w:pPr>
        <w:numPr>
          <w:ilvl w:val="2"/>
          <w:numId w:val="205"/>
        </w:numPr>
        <w:spacing w:before="100" w:beforeAutospacing="1" w:after="100" w:afterAutospacing="1"/>
      </w:pPr>
      <w:r w:rsidRPr="00626592">
        <w:t>Amount.</w:t>
      </w:r>
    </w:p>
    <w:p w14:paraId="2C9890F0" w14:textId="77777777" w:rsidR="00065BA7" w:rsidRPr="00626592" w:rsidRDefault="00065BA7" w:rsidP="00FA0A4D">
      <w:pPr>
        <w:numPr>
          <w:ilvl w:val="2"/>
          <w:numId w:val="205"/>
        </w:numPr>
        <w:spacing w:before="100" w:beforeAutospacing="1" w:after="100" w:afterAutospacing="1"/>
      </w:pPr>
      <w:r w:rsidRPr="00626592">
        <w:t>Payment type.</w:t>
      </w:r>
    </w:p>
    <w:p w14:paraId="73FD06B9" w14:textId="77777777" w:rsidR="00065BA7" w:rsidRPr="00626592" w:rsidRDefault="00065BA7" w:rsidP="00FA0A4D">
      <w:pPr>
        <w:numPr>
          <w:ilvl w:val="2"/>
          <w:numId w:val="205"/>
        </w:numPr>
        <w:spacing w:before="100" w:beforeAutospacing="1" w:after="100" w:afterAutospacing="1"/>
      </w:pPr>
      <w:r w:rsidRPr="00626592">
        <w:t>Transaction ID (if applicable).</w:t>
      </w:r>
    </w:p>
    <w:p w14:paraId="4CF7E89C" w14:textId="77777777" w:rsidR="00065BA7" w:rsidRPr="00626592" w:rsidRDefault="00065BA7" w:rsidP="00FA0A4D">
      <w:pPr>
        <w:numPr>
          <w:ilvl w:val="1"/>
          <w:numId w:val="205"/>
        </w:numPr>
        <w:spacing w:before="100" w:beforeAutospacing="1" w:after="100" w:afterAutospacing="1"/>
      </w:pPr>
      <w:r w:rsidRPr="00626592">
        <w:t xml:space="preserve">Button: </w:t>
      </w:r>
      <w:r w:rsidRPr="00626592">
        <w:rPr>
          <w:b/>
          <w:bCs/>
        </w:rPr>
        <w:t>Confirm Payment</w:t>
      </w:r>
      <w:r w:rsidRPr="00626592">
        <w:t>.</w:t>
      </w:r>
    </w:p>
    <w:p w14:paraId="5DA376D2" w14:textId="77777777" w:rsidR="00065BA7" w:rsidRPr="00626592" w:rsidRDefault="00065BA7" w:rsidP="00FA0A4D">
      <w:pPr>
        <w:numPr>
          <w:ilvl w:val="0"/>
          <w:numId w:val="205"/>
        </w:numPr>
        <w:spacing w:before="100" w:beforeAutospacing="1" w:after="100" w:afterAutospacing="1"/>
      </w:pPr>
      <w:r w:rsidRPr="00626592">
        <w:rPr>
          <w:b/>
          <w:bCs/>
        </w:rPr>
        <w:t>User Interaction</w:t>
      </w:r>
      <w:r w:rsidRPr="00626592">
        <w:t>: Users confirm and complete the transaction.</w:t>
      </w:r>
    </w:p>
    <w:p w14:paraId="6312416F" w14:textId="77777777" w:rsidR="00065BA7" w:rsidRPr="00626592" w:rsidRDefault="00065BA7" w:rsidP="00065BA7"/>
    <w:p w14:paraId="4E6535C9" w14:textId="77777777" w:rsidR="00065BA7" w:rsidRPr="00626592" w:rsidRDefault="00065BA7" w:rsidP="00065BA7">
      <w:r w:rsidRPr="00626592">
        <w:rPr>
          <w:noProof/>
        </w:rPr>
        <w:drawing>
          <wp:inline distT="0" distB="0" distL="0" distR="0" wp14:anchorId="679EB502" wp14:editId="4E92F7E6">
            <wp:extent cx="2524477" cy="5106113"/>
            <wp:effectExtent l="0" t="0" r="9525" b="0"/>
            <wp:docPr id="552256823" name="Picture 552256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2524477" cy="5106113"/>
                    </a:xfrm>
                    <a:prstGeom prst="rect">
                      <a:avLst/>
                    </a:prstGeom>
                  </pic:spPr>
                </pic:pic>
              </a:graphicData>
            </a:graphic>
          </wp:inline>
        </w:drawing>
      </w:r>
    </w:p>
    <w:p w14:paraId="1BCD4088" w14:textId="77777777" w:rsidR="00065BA7" w:rsidRPr="00626592" w:rsidRDefault="00065BA7" w:rsidP="00065BA7"/>
    <w:p w14:paraId="2C315316" w14:textId="77777777" w:rsidR="00065BA7" w:rsidRPr="00626592" w:rsidRDefault="00065BA7" w:rsidP="00065BA7"/>
    <w:p w14:paraId="7B4D36E0" w14:textId="77777777" w:rsidR="00065BA7" w:rsidRPr="00626592" w:rsidRDefault="00065BA7" w:rsidP="00065BA7"/>
    <w:p w14:paraId="5C3F1EF1" w14:textId="77777777" w:rsidR="00065BA7" w:rsidRPr="00626592" w:rsidRDefault="00065BA7" w:rsidP="00065BA7"/>
    <w:p w14:paraId="7C92EF38" w14:textId="77777777" w:rsidR="00065BA7" w:rsidRPr="00626592" w:rsidRDefault="00065BA7" w:rsidP="00065BA7"/>
    <w:p w14:paraId="76DEDD47" w14:textId="77777777" w:rsidR="00065BA7" w:rsidRPr="00626592" w:rsidRDefault="00065BA7" w:rsidP="00065BA7"/>
    <w:p w14:paraId="2BF03839" w14:textId="77777777" w:rsidR="00065BA7" w:rsidRPr="00626592" w:rsidRDefault="00065BA7" w:rsidP="00065BA7"/>
    <w:p w14:paraId="0523FC20" w14:textId="77777777" w:rsidR="00065BA7" w:rsidRPr="00626592" w:rsidRDefault="00065BA7" w:rsidP="00065BA7">
      <w:pPr>
        <w:rPr>
          <w:b/>
          <w:bCs/>
        </w:rPr>
      </w:pPr>
    </w:p>
    <w:p w14:paraId="26BB1FD2" w14:textId="77777777" w:rsidR="00065BA7" w:rsidRPr="00626592" w:rsidRDefault="00065BA7" w:rsidP="00065BA7">
      <w:pPr>
        <w:rPr>
          <w:b/>
          <w:bCs/>
        </w:rPr>
      </w:pPr>
    </w:p>
    <w:p w14:paraId="39A9A65E" w14:textId="508C057B" w:rsidR="00065BA7" w:rsidRPr="00626592" w:rsidRDefault="00065BA7" w:rsidP="00065BA7">
      <w:pPr>
        <w:rPr>
          <w:b/>
          <w:bCs/>
        </w:rPr>
      </w:pPr>
      <w:r w:rsidRPr="00626592">
        <w:rPr>
          <w:b/>
          <w:bCs/>
        </w:rPr>
        <w:t>Select Credit Card:</w:t>
      </w:r>
    </w:p>
    <w:p w14:paraId="3C603ED0" w14:textId="77777777" w:rsidR="00065BA7" w:rsidRPr="00626592" w:rsidRDefault="00065BA7" w:rsidP="00065BA7">
      <w:r w:rsidRPr="00626592">
        <w:t>Supports credit card selection and confirms successful transactions</w:t>
      </w:r>
    </w:p>
    <w:p w14:paraId="322BF1E8" w14:textId="77777777" w:rsidR="00065BA7" w:rsidRPr="00626592" w:rsidRDefault="00065BA7" w:rsidP="00065BA7"/>
    <w:p w14:paraId="31253719" w14:textId="77777777" w:rsidR="00065BA7" w:rsidRPr="00626592" w:rsidRDefault="00065BA7" w:rsidP="00065BA7"/>
    <w:p w14:paraId="7F587961" w14:textId="77777777" w:rsidR="00065BA7" w:rsidRPr="00626592" w:rsidRDefault="00065BA7" w:rsidP="00065BA7"/>
    <w:p w14:paraId="1C272A7E" w14:textId="77777777" w:rsidR="00065BA7" w:rsidRPr="00626592" w:rsidRDefault="00065BA7" w:rsidP="00065BA7"/>
    <w:p w14:paraId="53568329" w14:textId="77777777" w:rsidR="00065BA7" w:rsidRPr="00626592" w:rsidRDefault="00065BA7" w:rsidP="00065BA7">
      <w:r w:rsidRPr="00626592">
        <w:rPr>
          <w:noProof/>
        </w:rPr>
        <w:drawing>
          <wp:inline distT="0" distB="0" distL="0" distR="0" wp14:anchorId="773D1B27" wp14:editId="7E4796E2">
            <wp:extent cx="2553056" cy="5191850"/>
            <wp:effectExtent l="0" t="0" r="0" b="889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2553056" cy="5191850"/>
                    </a:xfrm>
                    <a:prstGeom prst="rect">
                      <a:avLst/>
                    </a:prstGeom>
                  </pic:spPr>
                </pic:pic>
              </a:graphicData>
            </a:graphic>
          </wp:inline>
        </w:drawing>
      </w:r>
    </w:p>
    <w:p w14:paraId="38F28E51" w14:textId="77777777" w:rsidR="00065BA7" w:rsidRPr="00626592" w:rsidRDefault="00065BA7" w:rsidP="00065BA7"/>
    <w:p w14:paraId="4C4A8BC6" w14:textId="77777777" w:rsidR="00065BA7" w:rsidRPr="00626592" w:rsidRDefault="00065BA7" w:rsidP="00065BA7"/>
    <w:p w14:paraId="62E0F64E" w14:textId="77777777" w:rsidR="00065BA7" w:rsidRPr="00626592" w:rsidRDefault="00065BA7" w:rsidP="00065BA7"/>
    <w:p w14:paraId="6B560432" w14:textId="77777777" w:rsidR="00065BA7" w:rsidRPr="00626592" w:rsidRDefault="00065BA7" w:rsidP="00065BA7"/>
    <w:p w14:paraId="5DEBE7A6" w14:textId="77777777" w:rsidR="00065BA7" w:rsidRDefault="00065BA7" w:rsidP="00065BA7"/>
    <w:p w14:paraId="21F6B356" w14:textId="77777777" w:rsidR="00622022" w:rsidRDefault="00622022" w:rsidP="00065BA7"/>
    <w:p w14:paraId="4F7FD181" w14:textId="77777777" w:rsidR="00622022" w:rsidRDefault="00622022" w:rsidP="00065BA7"/>
    <w:p w14:paraId="727A4F66" w14:textId="77777777" w:rsidR="00622022" w:rsidRPr="00626592" w:rsidRDefault="00622022" w:rsidP="00065BA7"/>
    <w:p w14:paraId="3E22C450" w14:textId="77777777" w:rsidR="00065BA7" w:rsidRPr="00626592" w:rsidRDefault="00065BA7" w:rsidP="00065BA7"/>
    <w:p w14:paraId="56D21850" w14:textId="77777777" w:rsidR="00065BA7" w:rsidRPr="00626592" w:rsidRDefault="00065BA7" w:rsidP="00065BA7"/>
    <w:p w14:paraId="54FB9A71" w14:textId="77777777" w:rsidR="00065BA7" w:rsidRPr="00626592" w:rsidRDefault="00065BA7" w:rsidP="00065BA7"/>
    <w:p w14:paraId="1F08BD57" w14:textId="77777777" w:rsidR="00065BA7" w:rsidRPr="00626592" w:rsidRDefault="00065BA7" w:rsidP="00065BA7">
      <w:pPr>
        <w:rPr>
          <w:b/>
          <w:bCs/>
          <w:sz w:val="28"/>
          <w:szCs w:val="28"/>
        </w:rPr>
      </w:pPr>
      <w:r w:rsidRPr="00626592">
        <w:rPr>
          <w:b/>
          <w:bCs/>
          <w:sz w:val="28"/>
          <w:szCs w:val="28"/>
        </w:rPr>
        <w:t>Message:</w:t>
      </w:r>
    </w:p>
    <w:p w14:paraId="2D54791D" w14:textId="2874B0F6" w:rsidR="00065BA7" w:rsidRPr="00626592" w:rsidRDefault="00065BA7" w:rsidP="00065BA7">
      <w:r w:rsidRPr="00626592">
        <w:t xml:space="preserve">Your transaction is </w:t>
      </w:r>
      <w:r w:rsidR="005D6F3D" w:rsidRPr="00626592">
        <w:t>a successful</w:t>
      </w:r>
      <w:r w:rsidRPr="00626592">
        <w:t xml:space="preserve"> transfer.</w:t>
      </w:r>
    </w:p>
    <w:p w14:paraId="1CB72474" w14:textId="77777777" w:rsidR="00065BA7" w:rsidRPr="00626592" w:rsidRDefault="00065BA7" w:rsidP="00065BA7"/>
    <w:p w14:paraId="38FE4497" w14:textId="77777777" w:rsidR="00065BA7" w:rsidRPr="00626592" w:rsidRDefault="00065BA7" w:rsidP="00065BA7"/>
    <w:p w14:paraId="0D9A3584" w14:textId="4F0EF0CD" w:rsidR="00065BA7" w:rsidRPr="00626592" w:rsidRDefault="00065BA7" w:rsidP="00065BA7">
      <w:r w:rsidRPr="00626592">
        <w:rPr>
          <w:noProof/>
        </w:rPr>
        <w:drawing>
          <wp:anchor distT="0" distB="0" distL="114300" distR="114300" simplePos="0" relativeHeight="251867136" behindDoc="0" locked="0" layoutInCell="1" allowOverlap="1" wp14:anchorId="1B7455B6" wp14:editId="4B8882CE">
            <wp:simplePos x="685800" y="1466850"/>
            <wp:positionH relativeFrom="column">
              <wp:align>left</wp:align>
            </wp:positionH>
            <wp:positionV relativeFrom="paragraph">
              <wp:align>top</wp:align>
            </wp:positionV>
            <wp:extent cx="2600688" cy="5182323"/>
            <wp:effectExtent l="0" t="0" r="9525" b="0"/>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extLst>
                        <a:ext uri="{28A0092B-C50C-407E-A947-70E740481C1C}">
                          <a14:useLocalDpi xmlns:a14="http://schemas.microsoft.com/office/drawing/2010/main" val="0"/>
                        </a:ext>
                      </a:extLst>
                    </a:blip>
                    <a:stretch>
                      <a:fillRect/>
                    </a:stretch>
                  </pic:blipFill>
                  <pic:spPr>
                    <a:xfrm>
                      <a:off x="0" y="0"/>
                      <a:ext cx="2600688" cy="5182323"/>
                    </a:xfrm>
                    <a:prstGeom prst="rect">
                      <a:avLst/>
                    </a:prstGeom>
                  </pic:spPr>
                </pic:pic>
              </a:graphicData>
            </a:graphic>
          </wp:anchor>
        </w:drawing>
      </w:r>
      <w:r w:rsidR="005D6F3D" w:rsidRPr="00626592">
        <w:br w:type="textWrapping" w:clear="all"/>
      </w:r>
    </w:p>
    <w:p w14:paraId="7003C891" w14:textId="77777777" w:rsidR="00065BA7" w:rsidRPr="00626592" w:rsidRDefault="00065BA7" w:rsidP="00065BA7"/>
    <w:p w14:paraId="5C3244AE" w14:textId="77777777" w:rsidR="00065BA7" w:rsidRPr="00626592" w:rsidRDefault="00065BA7" w:rsidP="00065BA7"/>
    <w:p w14:paraId="38A843E7" w14:textId="77777777" w:rsidR="00065BA7" w:rsidRPr="00626592" w:rsidRDefault="00065BA7" w:rsidP="00065BA7"/>
    <w:p w14:paraId="36E299F7" w14:textId="77777777" w:rsidR="00065BA7" w:rsidRDefault="00065BA7" w:rsidP="00065BA7"/>
    <w:p w14:paraId="661680B6" w14:textId="77777777" w:rsidR="00622022" w:rsidRDefault="00622022" w:rsidP="00065BA7"/>
    <w:p w14:paraId="33667635" w14:textId="77777777" w:rsidR="00622022" w:rsidRDefault="00622022" w:rsidP="00065BA7"/>
    <w:p w14:paraId="1336C50C" w14:textId="77777777" w:rsidR="00622022" w:rsidRPr="00626592" w:rsidRDefault="00622022" w:rsidP="00065BA7"/>
    <w:p w14:paraId="7E6A9A98" w14:textId="36AD87F8" w:rsidR="00065BA7" w:rsidRPr="00626592" w:rsidRDefault="00065BA7" w:rsidP="00065BA7">
      <w:pPr>
        <w:spacing w:before="100" w:beforeAutospacing="1" w:after="100" w:afterAutospacing="1"/>
        <w:outlineLvl w:val="2"/>
        <w:rPr>
          <w:b/>
          <w:bCs/>
          <w:sz w:val="27"/>
          <w:szCs w:val="27"/>
        </w:rPr>
      </w:pPr>
      <w:bookmarkStart w:id="1084" w:name="_Toc189859597"/>
      <w:bookmarkStart w:id="1085" w:name="_Toc189860489"/>
      <w:bookmarkStart w:id="1086" w:name="_Toc189863377"/>
      <w:bookmarkStart w:id="1087" w:name="_Toc203984612"/>
      <w:r w:rsidRPr="00626592">
        <w:rPr>
          <w:b/>
          <w:bCs/>
          <w:sz w:val="27"/>
          <w:szCs w:val="27"/>
        </w:rPr>
        <w:lastRenderedPageBreak/>
        <w:t>Transaction Detail Page</w:t>
      </w:r>
      <w:bookmarkEnd w:id="1084"/>
      <w:bookmarkEnd w:id="1085"/>
      <w:bookmarkEnd w:id="1086"/>
      <w:bookmarkEnd w:id="1087"/>
      <w:r w:rsidRPr="00626592">
        <w:rPr>
          <w:b/>
          <w:bCs/>
          <w:sz w:val="27"/>
          <w:szCs w:val="27"/>
        </w:rPr>
        <w:t xml:space="preserve">     </w:t>
      </w:r>
    </w:p>
    <w:p w14:paraId="5AB9B047" w14:textId="77777777" w:rsidR="00065BA7" w:rsidRPr="00626592" w:rsidRDefault="00065BA7" w:rsidP="00FA0A4D">
      <w:pPr>
        <w:numPr>
          <w:ilvl w:val="0"/>
          <w:numId w:val="206"/>
        </w:numPr>
        <w:spacing w:before="100" w:beforeAutospacing="1" w:after="100" w:afterAutospacing="1"/>
      </w:pPr>
      <w:r w:rsidRPr="00626592">
        <w:rPr>
          <w:b/>
          <w:bCs/>
        </w:rPr>
        <w:t>Purpose</w:t>
      </w:r>
      <w:r w:rsidRPr="00626592">
        <w:t>: This screen displays the details of a completed transaction, typically for a booking or purchase.</w:t>
      </w:r>
    </w:p>
    <w:p w14:paraId="20AC85C3" w14:textId="77777777" w:rsidR="00065BA7" w:rsidRPr="00626592" w:rsidRDefault="00065BA7" w:rsidP="00FA0A4D">
      <w:pPr>
        <w:numPr>
          <w:ilvl w:val="0"/>
          <w:numId w:val="206"/>
        </w:numPr>
        <w:spacing w:before="100" w:beforeAutospacing="1" w:after="100" w:afterAutospacing="1"/>
      </w:pPr>
      <w:r w:rsidRPr="00626592">
        <w:rPr>
          <w:b/>
          <w:bCs/>
        </w:rPr>
        <w:t>Key Elements</w:t>
      </w:r>
      <w:r w:rsidRPr="00626592">
        <w:t>:</w:t>
      </w:r>
    </w:p>
    <w:p w14:paraId="159447E2" w14:textId="77777777" w:rsidR="00065BA7" w:rsidRPr="00626592" w:rsidRDefault="00065BA7" w:rsidP="00FA0A4D">
      <w:pPr>
        <w:numPr>
          <w:ilvl w:val="1"/>
          <w:numId w:val="206"/>
        </w:numPr>
        <w:spacing w:before="100" w:beforeAutospacing="1" w:after="100" w:afterAutospacing="1"/>
      </w:pPr>
      <w:r w:rsidRPr="00626592">
        <w:rPr>
          <w:b/>
          <w:bCs/>
        </w:rPr>
        <w:t>Header</w:t>
      </w:r>
      <w:r w:rsidRPr="00626592">
        <w:t>: "Transaction Detail" indicates the purpose of the page.</w:t>
      </w:r>
    </w:p>
    <w:p w14:paraId="74966BDC" w14:textId="77777777" w:rsidR="00065BA7" w:rsidRPr="00626592" w:rsidRDefault="00065BA7" w:rsidP="00FA0A4D">
      <w:pPr>
        <w:numPr>
          <w:ilvl w:val="1"/>
          <w:numId w:val="206"/>
        </w:numPr>
        <w:spacing w:before="100" w:beforeAutospacing="1" w:after="100" w:afterAutospacing="1"/>
      </w:pPr>
      <w:r w:rsidRPr="00626592">
        <w:rPr>
          <w:b/>
          <w:bCs/>
        </w:rPr>
        <w:t>Image</w:t>
      </w:r>
      <w:r w:rsidRPr="00626592">
        <w:t>: Displays the property or service associated with the transaction.</w:t>
      </w:r>
    </w:p>
    <w:p w14:paraId="49B4D10E" w14:textId="77777777" w:rsidR="00065BA7" w:rsidRPr="00626592" w:rsidRDefault="00065BA7" w:rsidP="00FA0A4D">
      <w:pPr>
        <w:numPr>
          <w:ilvl w:val="1"/>
          <w:numId w:val="206"/>
        </w:numPr>
        <w:spacing w:before="100" w:beforeAutospacing="1" w:after="100" w:afterAutospacing="1"/>
      </w:pPr>
      <w:r w:rsidRPr="00626592">
        <w:rPr>
          <w:b/>
          <w:bCs/>
        </w:rPr>
        <w:t>Details Section</w:t>
      </w:r>
      <w:r w:rsidRPr="00626592">
        <w:t>:</w:t>
      </w:r>
    </w:p>
    <w:p w14:paraId="38C4E2EC" w14:textId="77777777" w:rsidR="00065BA7" w:rsidRPr="00626592" w:rsidRDefault="00065BA7" w:rsidP="00FA0A4D">
      <w:pPr>
        <w:numPr>
          <w:ilvl w:val="2"/>
          <w:numId w:val="206"/>
        </w:numPr>
        <w:spacing w:before="100" w:beforeAutospacing="1" w:after="100" w:afterAutospacing="1"/>
      </w:pPr>
      <w:r w:rsidRPr="00626592">
        <w:t>Shows key transaction information such as:</w:t>
      </w:r>
    </w:p>
    <w:p w14:paraId="74425398" w14:textId="77777777" w:rsidR="00065BA7" w:rsidRPr="00626592" w:rsidRDefault="00065BA7" w:rsidP="00FA0A4D">
      <w:pPr>
        <w:numPr>
          <w:ilvl w:val="3"/>
          <w:numId w:val="206"/>
        </w:numPr>
        <w:spacing w:before="100" w:beforeAutospacing="1" w:after="100" w:afterAutospacing="1"/>
      </w:pPr>
      <w:r w:rsidRPr="00626592">
        <w:t>Order ID</w:t>
      </w:r>
    </w:p>
    <w:p w14:paraId="2F8DE295" w14:textId="77777777" w:rsidR="00065BA7" w:rsidRPr="00626592" w:rsidRDefault="00065BA7" w:rsidP="00FA0A4D">
      <w:pPr>
        <w:numPr>
          <w:ilvl w:val="3"/>
          <w:numId w:val="206"/>
        </w:numPr>
        <w:spacing w:before="100" w:beforeAutospacing="1" w:after="100" w:afterAutospacing="1"/>
      </w:pPr>
      <w:r w:rsidRPr="00626592">
        <w:t>Transaction Date</w:t>
      </w:r>
    </w:p>
    <w:p w14:paraId="713A4B69" w14:textId="77777777" w:rsidR="00065BA7" w:rsidRPr="00626592" w:rsidRDefault="00065BA7" w:rsidP="00FA0A4D">
      <w:pPr>
        <w:numPr>
          <w:ilvl w:val="3"/>
          <w:numId w:val="206"/>
        </w:numPr>
        <w:spacing w:before="100" w:beforeAutospacing="1" w:after="100" w:afterAutospacing="1"/>
      </w:pPr>
      <w:r w:rsidRPr="00626592">
        <w:t>Property/Service details.</w:t>
      </w:r>
    </w:p>
    <w:p w14:paraId="646C00D1" w14:textId="77777777" w:rsidR="00065BA7" w:rsidRPr="00626592" w:rsidRDefault="00065BA7" w:rsidP="00FA0A4D">
      <w:pPr>
        <w:numPr>
          <w:ilvl w:val="1"/>
          <w:numId w:val="206"/>
        </w:numPr>
        <w:spacing w:before="100" w:beforeAutospacing="1" w:after="100" w:afterAutospacing="1"/>
      </w:pPr>
      <w:r w:rsidRPr="00626592">
        <w:rPr>
          <w:b/>
          <w:bCs/>
        </w:rPr>
        <w:t>Payment Details</w:t>
      </w:r>
      <w:r w:rsidRPr="00626592">
        <w:t>:</w:t>
      </w:r>
    </w:p>
    <w:p w14:paraId="1E682D91" w14:textId="77777777" w:rsidR="00065BA7" w:rsidRPr="00626592" w:rsidRDefault="00065BA7" w:rsidP="00FA0A4D">
      <w:pPr>
        <w:numPr>
          <w:ilvl w:val="2"/>
          <w:numId w:val="206"/>
        </w:numPr>
        <w:spacing w:before="100" w:beforeAutospacing="1" w:after="100" w:afterAutospacing="1"/>
      </w:pPr>
      <w:r w:rsidRPr="00626592">
        <w:t>Includes the total price, payment method, and other relevant payment information.</w:t>
      </w:r>
    </w:p>
    <w:p w14:paraId="1DA8CCC6" w14:textId="77777777" w:rsidR="00065BA7" w:rsidRPr="00626592" w:rsidRDefault="00065BA7" w:rsidP="00FA0A4D">
      <w:pPr>
        <w:numPr>
          <w:ilvl w:val="1"/>
          <w:numId w:val="206"/>
        </w:numPr>
        <w:spacing w:before="100" w:beforeAutospacing="1" w:after="100" w:afterAutospacing="1"/>
      </w:pPr>
      <w:r w:rsidRPr="00626592">
        <w:rPr>
          <w:b/>
          <w:bCs/>
        </w:rPr>
        <w:t>Call-to-Action</w:t>
      </w:r>
      <w:r w:rsidRPr="00626592">
        <w:t>:</w:t>
      </w:r>
    </w:p>
    <w:p w14:paraId="6FC48B23" w14:textId="77777777" w:rsidR="00065BA7" w:rsidRPr="00626592" w:rsidRDefault="00065BA7" w:rsidP="00FA0A4D">
      <w:pPr>
        <w:numPr>
          <w:ilvl w:val="2"/>
          <w:numId w:val="206"/>
        </w:numPr>
        <w:spacing w:before="100" w:beforeAutospacing="1" w:after="100" w:afterAutospacing="1"/>
      </w:pPr>
      <w:r w:rsidRPr="00626592">
        <w:t>A button at the bottom says, "Click here to add feedback," prompting the user to proceed to a feedback form.</w:t>
      </w:r>
    </w:p>
    <w:p w14:paraId="3E549218" w14:textId="05154111" w:rsidR="00065BA7" w:rsidRDefault="00065BA7" w:rsidP="00065BA7">
      <w:r w:rsidRPr="00626592">
        <w:rPr>
          <w:noProof/>
        </w:rPr>
        <w:drawing>
          <wp:inline distT="0" distB="0" distL="0" distR="0" wp14:anchorId="4857159C" wp14:editId="4FE4D12C">
            <wp:extent cx="2429214" cy="5163271"/>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2429214" cy="5163271"/>
                    </a:xfrm>
                    <a:prstGeom prst="rect">
                      <a:avLst/>
                    </a:prstGeom>
                  </pic:spPr>
                </pic:pic>
              </a:graphicData>
            </a:graphic>
          </wp:inline>
        </w:drawing>
      </w:r>
    </w:p>
    <w:p w14:paraId="3D4FBA5C" w14:textId="77777777" w:rsidR="00DB0605" w:rsidRDefault="00DB0605" w:rsidP="00065BA7"/>
    <w:p w14:paraId="4D7576A3" w14:textId="77777777" w:rsidR="00065BA7" w:rsidRPr="00626592" w:rsidRDefault="00065BA7" w:rsidP="00065BA7">
      <w:pPr>
        <w:spacing w:before="100" w:beforeAutospacing="1" w:after="100" w:afterAutospacing="1"/>
        <w:outlineLvl w:val="2"/>
        <w:rPr>
          <w:b/>
          <w:bCs/>
          <w:sz w:val="27"/>
          <w:szCs w:val="27"/>
        </w:rPr>
      </w:pPr>
      <w:bookmarkStart w:id="1088" w:name="_Toc189859598"/>
      <w:bookmarkStart w:id="1089" w:name="_Toc189860490"/>
      <w:bookmarkStart w:id="1090" w:name="_Toc189863378"/>
      <w:bookmarkStart w:id="1091" w:name="_Toc203984613"/>
      <w:r w:rsidRPr="00626592">
        <w:rPr>
          <w:b/>
          <w:bCs/>
          <w:sz w:val="27"/>
          <w:szCs w:val="27"/>
        </w:rPr>
        <w:t>Feedback Page</w:t>
      </w:r>
      <w:bookmarkEnd w:id="1088"/>
      <w:bookmarkEnd w:id="1089"/>
      <w:bookmarkEnd w:id="1090"/>
      <w:bookmarkEnd w:id="1091"/>
    </w:p>
    <w:p w14:paraId="2E5535D7" w14:textId="77777777" w:rsidR="00065BA7" w:rsidRPr="00626592" w:rsidRDefault="00065BA7" w:rsidP="00FA0A4D">
      <w:pPr>
        <w:numPr>
          <w:ilvl w:val="0"/>
          <w:numId w:val="207"/>
        </w:numPr>
        <w:spacing w:before="100" w:beforeAutospacing="1" w:after="100" w:afterAutospacing="1"/>
      </w:pPr>
      <w:r w:rsidRPr="00626592">
        <w:rPr>
          <w:b/>
          <w:bCs/>
        </w:rPr>
        <w:t>Purpose</w:t>
      </w:r>
      <w:r w:rsidRPr="00626592">
        <w:t>: This screen allows the user to leave feedback about their experience with the transaction or service.</w:t>
      </w:r>
    </w:p>
    <w:p w14:paraId="15FF3ECB" w14:textId="77777777" w:rsidR="00065BA7" w:rsidRPr="00626592" w:rsidRDefault="00065BA7" w:rsidP="00FA0A4D">
      <w:pPr>
        <w:numPr>
          <w:ilvl w:val="0"/>
          <w:numId w:val="207"/>
        </w:numPr>
        <w:spacing w:before="100" w:beforeAutospacing="1" w:after="100" w:afterAutospacing="1"/>
      </w:pPr>
      <w:r w:rsidRPr="00626592">
        <w:rPr>
          <w:b/>
          <w:bCs/>
        </w:rPr>
        <w:t>Key Elements</w:t>
      </w:r>
      <w:r w:rsidRPr="00626592">
        <w:t>:</w:t>
      </w:r>
    </w:p>
    <w:p w14:paraId="7C18A25F" w14:textId="77777777" w:rsidR="00065BA7" w:rsidRPr="00626592" w:rsidRDefault="00065BA7" w:rsidP="00FA0A4D">
      <w:pPr>
        <w:numPr>
          <w:ilvl w:val="1"/>
          <w:numId w:val="207"/>
        </w:numPr>
        <w:spacing w:before="100" w:beforeAutospacing="1" w:after="100" w:afterAutospacing="1"/>
      </w:pPr>
      <w:r w:rsidRPr="00626592">
        <w:rPr>
          <w:b/>
          <w:bCs/>
        </w:rPr>
        <w:t>Header</w:t>
      </w:r>
      <w:r w:rsidRPr="00626592">
        <w:t>: "Feedback" indicates the page's purpose.</w:t>
      </w:r>
    </w:p>
    <w:p w14:paraId="581A124B" w14:textId="77777777" w:rsidR="00065BA7" w:rsidRPr="00626592" w:rsidRDefault="00065BA7" w:rsidP="00FA0A4D">
      <w:pPr>
        <w:numPr>
          <w:ilvl w:val="1"/>
          <w:numId w:val="207"/>
        </w:numPr>
        <w:spacing w:before="100" w:beforeAutospacing="1" w:after="100" w:afterAutospacing="1"/>
      </w:pPr>
      <w:r w:rsidRPr="00626592">
        <w:rPr>
          <w:b/>
          <w:bCs/>
        </w:rPr>
        <w:t>Image</w:t>
      </w:r>
      <w:r w:rsidRPr="00626592">
        <w:t>: Shows the same property or service as in the transaction detail page, providing context for the feedback.</w:t>
      </w:r>
    </w:p>
    <w:p w14:paraId="7B3CA3C7" w14:textId="77777777" w:rsidR="00065BA7" w:rsidRPr="00626592" w:rsidRDefault="00065BA7" w:rsidP="00FA0A4D">
      <w:pPr>
        <w:numPr>
          <w:ilvl w:val="1"/>
          <w:numId w:val="207"/>
        </w:numPr>
        <w:spacing w:before="100" w:beforeAutospacing="1" w:after="100" w:afterAutospacing="1"/>
      </w:pPr>
      <w:r w:rsidRPr="00626592">
        <w:rPr>
          <w:b/>
          <w:bCs/>
        </w:rPr>
        <w:t>Details Section</w:t>
      </w:r>
      <w:r w:rsidRPr="00626592">
        <w:t>:</w:t>
      </w:r>
    </w:p>
    <w:p w14:paraId="60641602" w14:textId="77777777" w:rsidR="00065BA7" w:rsidRPr="00626592" w:rsidRDefault="00065BA7" w:rsidP="00FA0A4D">
      <w:pPr>
        <w:numPr>
          <w:ilvl w:val="2"/>
          <w:numId w:val="207"/>
        </w:numPr>
        <w:spacing w:before="100" w:beforeAutospacing="1" w:after="100" w:afterAutospacing="1"/>
      </w:pPr>
      <w:r w:rsidRPr="00626592">
        <w:t>Displays the name of the property or service, alongside its rating and basic details.</w:t>
      </w:r>
    </w:p>
    <w:p w14:paraId="7AAD295C" w14:textId="77777777" w:rsidR="00065BA7" w:rsidRPr="00626592" w:rsidRDefault="00065BA7" w:rsidP="00FA0A4D">
      <w:pPr>
        <w:numPr>
          <w:ilvl w:val="1"/>
          <w:numId w:val="207"/>
        </w:numPr>
        <w:spacing w:before="100" w:beforeAutospacing="1" w:after="100" w:afterAutospacing="1"/>
      </w:pPr>
      <w:r w:rsidRPr="00626592">
        <w:rPr>
          <w:b/>
          <w:bCs/>
        </w:rPr>
        <w:t>Feedback Form</w:t>
      </w:r>
      <w:r w:rsidRPr="00626592">
        <w:t>:</w:t>
      </w:r>
    </w:p>
    <w:p w14:paraId="60189812" w14:textId="77777777" w:rsidR="00065BA7" w:rsidRPr="00626592" w:rsidRDefault="00065BA7" w:rsidP="00FA0A4D">
      <w:pPr>
        <w:numPr>
          <w:ilvl w:val="2"/>
          <w:numId w:val="207"/>
        </w:numPr>
        <w:spacing w:before="100" w:beforeAutospacing="1" w:after="100" w:afterAutospacing="1"/>
      </w:pPr>
      <w:r w:rsidRPr="00626592">
        <w:t>A text input area for users to leave comments or suggestions.</w:t>
      </w:r>
    </w:p>
    <w:p w14:paraId="2A8EC8E0" w14:textId="77777777" w:rsidR="00065BA7" w:rsidRPr="00626592" w:rsidRDefault="00065BA7" w:rsidP="00FA0A4D">
      <w:pPr>
        <w:numPr>
          <w:ilvl w:val="2"/>
          <w:numId w:val="207"/>
        </w:numPr>
        <w:spacing w:before="100" w:beforeAutospacing="1" w:after="100" w:afterAutospacing="1"/>
      </w:pPr>
      <w:r w:rsidRPr="00626592">
        <w:t>A star rating system to give a numerical rating.</w:t>
      </w:r>
    </w:p>
    <w:p w14:paraId="42BD0727" w14:textId="77777777" w:rsidR="00065BA7" w:rsidRPr="00626592" w:rsidRDefault="00065BA7" w:rsidP="00FA0A4D">
      <w:pPr>
        <w:numPr>
          <w:ilvl w:val="1"/>
          <w:numId w:val="207"/>
        </w:numPr>
        <w:spacing w:before="100" w:beforeAutospacing="1" w:after="100" w:afterAutospacing="1"/>
      </w:pPr>
      <w:r w:rsidRPr="00626592">
        <w:rPr>
          <w:b/>
          <w:bCs/>
        </w:rPr>
        <w:t>Submit Button</w:t>
      </w:r>
      <w:r w:rsidRPr="00626592">
        <w:t>:</w:t>
      </w:r>
    </w:p>
    <w:p w14:paraId="68C82B79" w14:textId="77777777" w:rsidR="00065BA7" w:rsidRPr="00626592" w:rsidRDefault="00065BA7" w:rsidP="00FA0A4D">
      <w:pPr>
        <w:numPr>
          <w:ilvl w:val="2"/>
          <w:numId w:val="207"/>
        </w:numPr>
        <w:spacing w:before="100" w:beforeAutospacing="1" w:after="100" w:afterAutospacing="1"/>
      </w:pPr>
      <w:r w:rsidRPr="00626592">
        <w:t>Green button labeled "Submit Feedback" to finalize the feedback submission.</w:t>
      </w:r>
    </w:p>
    <w:p w14:paraId="6238A5A9" w14:textId="697693E9" w:rsidR="00065BA7" w:rsidRPr="00626592" w:rsidRDefault="00065BA7" w:rsidP="00065BA7">
      <w:r w:rsidRPr="00626592">
        <w:rPr>
          <w:noProof/>
        </w:rPr>
        <w:drawing>
          <wp:anchor distT="0" distB="0" distL="114300" distR="114300" simplePos="0" relativeHeight="251820032" behindDoc="0" locked="0" layoutInCell="1" allowOverlap="1" wp14:anchorId="0F068634" wp14:editId="38215EDE">
            <wp:simplePos x="0" y="0"/>
            <wp:positionH relativeFrom="column">
              <wp:posOffset>1755140</wp:posOffset>
            </wp:positionH>
            <wp:positionV relativeFrom="paragraph">
              <wp:posOffset>3382010</wp:posOffset>
            </wp:positionV>
            <wp:extent cx="2476500" cy="5125085"/>
            <wp:effectExtent l="0" t="0" r="0" b="0"/>
            <wp:wrapTopAndBottom/>
            <wp:docPr id="1191166811" name="Picture 1191166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extLst>
                        <a:ext uri="{28A0092B-C50C-407E-A947-70E740481C1C}">
                          <a14:useLocalDpi xmlns:a14="http://schemas.microsoft.com/office/drawing/2010/main" val="0"/>
                        </a:ext>
                      </a:extLst>
                    </a:blip>
                    <a:stretch>
                      <a:fillRect/>
                    </a:stretch>
                  </pic:blipFill>
                  <pic:spPr>
                    <a:xfrm>
                      <a:off x="0" y="0"/>
                      <a:ext cx="2476500" cy="5125085"/>
                    </a:xfrm>
                    <a:prstGeom prst="rect">
                      <a:avLst/>
                    </a:prstGeom>
                  </pic:spPr>
                </pic:pic>
              </a:graphicData>
            </a:graphic>
          </wp:anchor>
        </w:drawing>
      </w:r>
    </w:p>
    <w:p w14:paraId="32382308" w14:textId="72595DF6" w:rsidR="00065BA7" w:rsidRPr="00626592" w:rsidRDefault="00065BA7" w:rsidP="00065BA7"/>
    <w:p w14:paraId="05DB9701" w14:textId="77777777" w:rsidR="00F37179" w:rsidRPr="00626592" w:rsidRDefault="00F37179" w:rsidP="00F37179"/>
    <w:p w14:paraId="32E4EF08" w14:textId="1C70CEB2" w:rsidR="00F903D1" w:rsidRPr="00626592" w:rsidRDefault="00247BF6" w:rsidP="00A20B4A">
      <w:pPr>
        <w:pStyle w:val="Heading2"/>
        <w:numPr>
          <w:ilvl w:val="0"/>
          <w:numId w:val="0"/>
        </w:numPr>
        <w:ind w:left="576"/>
      </w:pPr>
      <w:bookmarkStart w:id="1092" w:name="_6_._Implementation"/>
      <w:bookmarkStart w:id="1093" w:name="_Toc203984614"/>
      <w:bookmarkStart w:id="1094" w:name="Implementation"/>
      <w:bookmarkEnd w:id="1092"/>
      <w:proofErr w:type="gramStart"/>
      <w:r w:rsidRPr="00626592">
        <w:rPr>
          <w:bCs/>
        </w:rPr>
        <w:t xml:space="preserve">6 </w:t>
      </w:r>
      <w:r w:rsidRPr="00626592">
        <w:t>.</w:t>
      </w:r>
      <w:proofErr w:type="gramEnd"/>
      <w:r w:rsidRPr="00626592">
        <w:t xml:space="preserve"> Implementation</w:t>
      </w:r>
      <w:r w:rsidR="00644BF0" w:rsidRPr="00626592">
        <w:t xml:space="preserve"> Screens</w:t>
      </w:r>
      <w:bookmarkEnd w:id="1093"/>
    </w:p>
    <w:bookmarkEnd w:id="1094"/>
    <w:p w14:paraId="23D9C01E" w14:textId="5B7F36FF" w:rsidR="00644BF0" w:rsidRPr="00626592" w:rsidRDefault="00644BF0" w:rsidP="00644BF0">
      <w:pPr>
        <w:rPr>
          <w:lang w:eastAsia="ar-SA"/>
        </w:rPr>
      </w:pPr>
    </w:p>
    <w:p w14:paraId="36F9B573" w14:textId="4AB93C30" w:rsidR="00A55B58" w:rsidRPr="00626592" w:rsidRDefault="00A55B58" w:rsidP="00A55B58">
      <w:pPr>
        <w:rPr>
          <w:sz w:val="28"/>
          <w:szCs w:val="28"/>
        </w:rPr>
      </w:pPr>
      <w:bookmarkStart w:id="1095" w:name="_Hlk198709752"/>
    </w:p>
    <w:p w14:paraId="1AAECE28" w14:textId="7650AF57" w:rsidR="00A55B58" w:rsidRPr="00626592" w:rsidRDefault="00A55B58" w:rsidP="00A55B58">
      <w:pPr>
        <w:rPr>
          <w:sz w:val="28"/>
          <w:szCs w:val="28"/>
        </w:rPr>
      </w:pPr>
    </w:p>
    <w:p w14:paraId="781A2A00" w14:textId="3417B26F" w:rsidR="00A55B58" w:rsidRPr="00626592" w:rsidRDefault="00A55B58" w:rsidP="00A55B58">
      <w:pPr>
        <w:rPr>
          <w:sz w:val="28"/>
          <w:szCs w:val="28"/>
        </w:rPr>
      </w:pPr>
    </w:p>
    <w:bookmarkEnd w:id="1095"/>
    <w:p w14:paraId="56BB9C86" w14:textId="0C250B31" w:rsidR="00644BF0" w:rsidRPr="00626592" w:rsidRDefault="005D6F3D" w:rsidP="00644BF0">
      <w:pPr>
        <w:rPr>
          <w:lang w:eastAsia="ar-SA"/>
        </w:rPr>
      </w:pPr>
      <w:r w:rsidRPr="00626592">
        <w:rPr>
          <w:noProof/>
        </w:rPr>
        <w:drawing>
          <wp:anchor distT="0" distB="0" distL="114300" distR="114300" simplePos="0" relativeHeight="251858944" behindDoc="0" locked="0" layoutInCell="1" allowOverlap="1" wp14:anchorId="064B0C27" wp14:editId="4B3AA17B">
            <wp:simplePos x="0" y="0"/>
            <wp:positionH relativeFrom="margin">
              <wp:posOffset>1552575</wp:posOffset>
            </wp:positionH>
            <wp:positionV relativeFrom="paragraph">
              <wp:posOffset>12065</wp:posOffset>
            </wp:positionV>
            <wp:extent cx="2114550" cy="4933414"/>
            <wp:effectExtent l="0" t="0" r="0" b="635"/>
            <wp:wrapNone/>
            <wp:docPr id="6753552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114550" cy="4933414"/>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DD19A86" w14:textId="7577E9AC" w:rsidR="00410532" w:rsidRPr="00626592" w:rsidRDefault="00410532" w:rsidP="00410532"/>
    <w:p w14:paraId="4D21EAC9" w14:textId="77777777" w:rsidR="00410532" w:rsidRPr="00626592" w:rsidRDefault="00410532" w:rsidP="00410532"/>
    <w:p w14:paraId="2938EE46" w14:textId="3AA0356F" w:rsidR="00410532" w:rsidRPr="00626592" w:rsidRDefault="00410532" w:rsidP="00410532">
      <w:pPr>
        <w:rPr>
          <w:b/>
          <w:bCs/>
          <w:sz w:val="28"/>
          <w:szCs w:val="28"/>
        </w:rPr>
      </w:pPr>
    </w:p>
    <w:p w14:paraId="0819B153" w14:textId="77777777" w:rsidR="00410532" w:rsidRPr="00626592" w:rsidRDefault="00410532" w:rsidP="00410532">
      <w:pPr>
        <w:rPr>
          <w:b/>
          <w:bCs/>
          <w:sz w:val="28"/>
          <w:szCs w:val="28"/>
        </w:rPr>
      </w:pPr>
    </w:p>
    <w:p w14:paraId="5CB471FA" w14:textId="77777777" w:rsidR="00410532" w:rsidRPr="00626592" w:rsidRDefault="00410532" w:rsidP="00410532">
      <w:pPr>
        <w:rPr>
          <w:b/>
          <w:bCs/>
          <w:sz w:val="28"/>
          <w:szCs w:val="28"/>
        </w:rPr>
      </w:pPr>
    </w:p>
    <w:p w14:paraId="11855FD6" w14:textId="77777777" w:rsidR="00410532" w:rsidRPr="00626592" w:rsidRDefault="00410532" w:rsidP="00410532">
      <w:pPr>
        <w:rPr>
          <w:b/>
          <w:bCs/>
          <w:sz w:val="28"/>
          <w:szCs w:val="28"/>
        </w:rPr>
      </w:pPr>
    </w:p>
    <w:p w14:paraId="44BA4A51" w14:textId="77777777" w:rsidR="00410532" w:rsidRPr="00626592" w:rsidRDefault="00410532" w:rsidP="00410532">
      <w:pPr>
        <w:rPr>
          <w:b/>
          <w:bCs/>
          <w:sz w:val="28"/>
          <w:szCs w:val="28"/>
        </w:rPr>
      </w:pPr>
    </w:p>
    <w:p w14:paraId="39C1DA65" w14:textId="77777777" w:rsidR="00410532" w:rsidRPr="00626592" w:rsidRDefault="00410532" w:rsidP="00410532">
      <w:pPr>
        <w:rPr>
          <w:b/>
          <w:bCs/>
          <w:sz w:val="28"/>
          <w:szCs w:val="28"/>
        </w:rPr>
      </w:pPr>
    </w:p>
    <w:p w14:paraId="0EFAA8A8" w14:textId="77777777" w:rsidR="00410532" w:rsidRPr="00626592" w:rsidRDefault="00410532" w:rsidP="00410532">
      <w:pPr>
        <w:rPr>
          <w:b/>
          <w:bCs/>
          <w:sz w:val="28"/>
          <w:szCs w:val="28"/>
        </w:rPr>
      </w:pPr>
    </w:p>
    <w:p w14:paraId="428DB727" w14:textId="77777777" w:rsidR="00410532" w:rsidRPr="00626592" w:rsidRDefault="00410532" w:rsidP="00410532">
      <w:pPr>
        <w:rPr>
          <w:b/>
          <w:bCs/>
          <w:sz w:val="28"/>
          <w:szCs w:val="28"/>
        </w:rPr>
      </w:pPr>
    </w:p>
    <w:p w14:paraId="234164C7" w14:textId="77777777" w:rsidR="00410532" w:rsidRPr="00626592" w:rsidRDefault="00410532" w:rsidP="00410532">
      <w:pPr>
        <w:rPr>
          <w:b/>
          <w:bCs/>
          <w:sz w:val="28"/>
          <w:szCs w:val="28"/>
        </w:rPr>
      </w:pPr>
    </w:p>
    <w:p w14:paraId="5D82C9D6" w14:textId="77777777" w:rsidR="00410532" w:rsidRPr="00626592" w:rsidRDefault="00410532" w:rsidP="00410532">
      <w:pPr>
        <w:rPr>
          <w:b/>
          <w:bCs/>
          <w:sz w:val="28"/>
          <w:szCs w:val="28"/>
        </w:rPr>
      </w:pPr>
    </w:p>
    <w:p w14:paraId="18CCBA63" w14:textId="77777777" w:rsidR="00410532" w:rsidRPr="00626592" w:rsidRDefault="00410532" w:rsidP="00410532">
      <w:pPr>
        <w:rPr>
          <w:b/>
          <w:bCs/>
          <w:sz w:val="28"/>
          <w:szCs w:val="28"/>
        </w:rPr>
      </w:pPr>
    </w:p>
    <w:p w14:paraId="5CE42DC8" w14:textId="77777777" w:rsidR="00410532" w:rsidRPr="00626592" w:rsidRDefault="00410532" w:rsidP="00410532">
      <w:pPr>
        <w:rPr>
          <w:b/>
          <w:bCs/>
          <w:sz w:val="28"/>
          <w:szCs w:val="28"/>
        </w:rPr>
      </w:pPr>
    </w:p>
    <w:p w14:paraId="3BEC8CE2" w14:textId="77777777" w:rsidR="00A55B58" w:rsidRPr="00626592" w:rsidRDefault="00A55B58" w:rsidP="00410532">
      <w:pPr>
        <w:rPr>
          <w:b/>
          <w:bCs/>
          <w:sz w:val="28"/>
          <w:szCs w:val="28"/>
        </w:rPr>
      </w:pPr>
    </w:p>
    <w:p w14:paraId="0D41438C" w14:textId="77777777" w:rsidR="00A55B58" w:rsidRPr="00626592" w:rsidRDefault="00A55B58" w:rsidP="00410532">
      <w:pPr>
        <w:rPr>
          <w:b/>
          <w:bCs/>
          <w:sz w:val="28"/>
          <w:szCs w:val="28"/>
        </w:rPr>
      </w:pPr>
    </w:p>
    <w:p w14:paraId="0A2F024C" w14:textId="77777777" w:rsidR="00A55B58" w:rsidRPr="00626592" w:rsidRDefault="00A55B58" w:rsidP="00410532">
      <w:pPr>
        <w:rPr>
          <w:b/>
          <w:bCs/>
          <w:sz w:val="28"/>
          <w:szCs w:val="28"/>
        </w:rPr>
      </w:pPr>
    </w:p>
    <w:p w14:paraId="37804BF5" w14:textId="77777777" w:rsidR="00A55B58" w:rsidRPr="00626592" w:rsidRDefault="00A55B58" w:rsidP="00410532">
      <w:pPr>
        <w:rPr>
          <w:b/>
          <w:bCs/>
          <w:sz w:val="28"/>
          <w:szCs w:val="28"/>
        </w:rPr>
      </w:pPr>
    </w:p>
    <w:p w14:paraId="18045F01" w14:textId="77777777" w:rsidR="00A55B58" w:rsidRPr="00626592" w:rsidRDefault="00A55B58" w:rsidP="00410532">
      <w:pPr>
        <w:rPr>
          <w:b/>
          <w:bCs/>
          <w:sz w:val="28"/>
          <w:szCs w:val="28"/>
        </w:rPr>
      </w:pPr>
    </w:p>
    <w:p w14:paraId="50CA114F" w14:textId="77777777" w:rsidR="00A55B58" w:rsidRPr="00626592" w:rsidRDefault="00A55B58" w:rsidP="00410532">
      <w:pPr>
        <w:rPr>
          <w:b/>
          <w:bCs/>
          <w:sz w:val="28"/>
          <w:szCs w:val="28"/>
        </w:rPr>
      </w:pPr>
    </w:p>
    <w:p w14:paraId="67AD5CFA" w14:textId="77777777" w:rsidR="00A55B58" w:rsidRPr="00626592" w:rsidRDefault="00A55B58" w:rsidP="00410532">
      <w:pPr>
        <w:rPr>
          <w:b/>
          <w:bCs/>
          <w:sz w:val="28"/>
          <w:szCs w:val="28"/>
        </w:rPr>
      </w:pPr>
    </w:p>
    <w:p w14:paraId="00A63F69" w14:textId="77777777" w:rsidR="00A55B58" w:rsidRPr="00626592" w:rsidRDefault="00A55B58" w:rsidP="00410532">
      <w:pPr>
        <w:rPr>
          <w:b/>
          <w:bCs/>
          <w:sz w:val="28"/>
          <w:szCs w:val="28"/>
        </w:rPr>
      </w:pPr>
    </w:p>
    <w:p w14:paraId="6B7C4C43" w14:textId="77777777" w:rsidR="00A55B58" w:rsidRPr="00626592" w:rsidRDefault="00A55B58" w:rsidP="00410532">
      <w:pPr>
        <w:rPr>
          <w:b/>
          <w:bCs/>
          <w:sz w:val="28"/>
          <w:szCs w:val="28"/>
        </w:rPr>
      </w:pPr>
    </w:p>
    <w:p w14:paraId="35E37781" w14:textId="77777777" w:rsidR="00A55B58" w:rsidRPr="00626592" w:rsidRDefault="00A55B58" w:rsidP="00410532">
      <w:pPr>
        <w:rPr>
          <w:b/>
          <w:bCs/>
          <w:sz w:val="28"/>
          <w:szCs w:val="28"/>
        </w:rPr>
      </w:pPr>
    </w:p>
    <w:p w14:paraId="44734C50" w14:textId="77777777" w:rsidR="00A55B58" w:rsidRPr="00626592" w:rsidRDefault="00A55B58" w:rsidP="00410532">
      <w:pPr>
        <w:rPr>
          <w:b/>
          <w:bCs/>
          <w:sz w:val="28"/>
          <w:szCs w:val="28"/>
        </w:rPr>
      </w:pPr>
    </w:p>
    <w:p w14:paraId="33E3E1DE" w14:textId="77777777" w:rsidR="00A55B58" w:rsidRPr="00626592" w:rsidRDefault="00A55B58" w:rsidP="00410532">
      <w:pPr>
        <w:rPr>
          <w:b/>
          <w:bCs/>
          <w:sz w:val="28"/>
          <w:szCs w:val="28"/>
        </w:rPr>
      </w:pPr>
    </w:p>
    <w:p w14:paraId="2C93E523" w14:textId="77777777" w:rsidR="00A55B58" w:rsidRPr="00626592" w:rsidRDefault="00A55B58" w:rsidP="00410532">
      <w:pPr>
        <w:rPr>
          <w:b/>
          <w:bCs/>
          <w:sz w:val="28"/>
          <w:szCs w:val="28"/>
        </w:rPr>
      </w:pPr>
    </w:p>
    <w:p w14:paraId="28A03EDA" w14:textId="77777777" w:rsidR="00A55B58" w:rsidRPr="00626592" w:rsidRDefault="00A55B58" w:rsidP="00410532">
      <w:pPr>
        <w:rPr>
          <w:b/>
          <w:bCs/>
          <w:sz w:val="28"/>
          <w:szCs w:val="28"/>
        </w:rPr>
      </w:pPr>
    </w:p>
    <w:p w14:paraId="2C82A847" w14:textId="77777777" w:rsidR="00A55B58" w:rsidRPr="00626592" w:rsidRDefault="00A55B58" w:rsidP="00410532">
      <w:pPr>
        <w:rPr>
          <w:b/>
          <w:bCs/>
          <w:sz w:val="28"/>
          <w:szCs w:val="28"/>
        </w:rPr>
      </w:pPr>
    </w:p>
    <w:p w14:paraId="2E80790B" w14:textId="77777777" w:rsidR="00A55B58" w:rsidRPr="00626592" w:rsidRDefault="00A55B58" w:rsidP="00410532">
      <w:pPr>
        <w:rPr>
          <w:b/>
          <w:bCs/>
          <w:sz w:val="28"/>
          <w:szCs w:val="28"/>
        </w:rPr>
      </w:pPr>
    </w:p>
    <w:p w14:paraId="38CCCF6F" w14:textId="77777777" w:rsidR="00A55B58" w:rsidRPr="00626592" w:rsidRDefault="00A55B58" w:rsidP="00410532">
      <w:pPr>
        <w:rPr>
          <w:b/>
          <w:bCs/>
          <w:sz w:val="28"/>
          <w:szCs w:val="28"/>
        </w:rPr>
      </w:pPr>
    </w:p>
    <w:p w14:paraId="11CD4736" w14:textId="77777777" w:rsidR="00A55B58" w:rsidRPr="00626592" w:rsidRDefault="00A55B58" w:rsidP="00410532">
      <w:pPr>
        <w:rPr>
          <w:b/>
          <w:bCs/>
          <w:sz w:val="28"/>
          <w:szCs w:val="28"/>
        </w:rPr>
      </w:pPr>
    </w:p>
    <w:p w14:paraId="0A3512ED" w14:textId="77777777" w:rsidR="00A55B58" w:rsidRPr="00626592" w:rsidRDefault="00A55B58" w:rsidP="00410532">
      <w:pPr>
        <w:rPr>
          <w:b/>
          <w:bCs/>
          <w:sz w:val="28"/>
          <w:szCs w:val="28"/>
        </w:rPr>
      </w:pPr>
    </w:p>
    <w:p w14:paraId="44ABEBBA" w14:textId="77777777" w:rsidR="00A55B58" w:rsidRPr="00626592" w:rsidRDefault="00A55B58" w:rsidP="00410532">
      <w:pPr>
        <w:rPr>
          <w:b/>
          <w:bCs/>
          <w:sz w:val="28"/>
          <w:szCs w:val="28"/>
        </w:rPr>
      </w:pPr>
    </w:p>
    <w:p w14:paraId="331CEBB2" w14:textId="77777777" w:rsidR="00A55B58" w:rsidRPr="00626592" w:rsidRDefault="00A55B58" w:rsidP="00410532">
      <w:pPr>
        <w:rPr>
          <w:b/>
          <w:bCs/>
          <w:sz w:val="28"/>
          <w:szCs w:val="28"/>
        </w:rPr>
      </w:pPr>
    </w:p>
    <w:p w14:paraId="227D069D" w14:textId="77777777" w:rsidR="00A55B58" w:rsidRPr="00626592" w:rsidRDefault="00A55B58" w:rsidP="00410532">
      <w:pPr>
        <w:rPr>
          <w:b/>
          <w:bCs/>
          <w:sz w:val="28"/>
          <w:szCs w:val="28"/>
        </w:rPr>
      </w:pPr>
    </w:p>
    <w:p w14:paraId="3407350E" w14:textId="77777777" w:rsidR="00A55B58" w:rsidRPr="00626592" w:rsidRDefault="00A55B58" w:rsidP="00410532">
      <w:pPr>
        <w:rPr>
          <w:b/>
          <w:bCs/>
          <w:sz w:val="28"/>
          <w:szCs w:val="28"/>
        </w:rPr>
      </w:pPr>
    </w:p>
    <w:p w14:paraId="38BD2A5F" w14:textId="31736C1C" w:rsidR="00410532" w:rsidRPr="00626592" w:rsidRDefault="00410532" w:rsidP="00410532">
      <w:pPr>
        <w:rPr>
          <w:b/>
          <w:bCs/>
          <w:sz w:val="28"/>
          <w:szCs w:val="28"/>
        </w:rPr>
      </w:pPr>
      <w:r w:rsidRPr="00626592">
        <w:rPr>
          <w:b/>
          <w:bCs/>
          <w:sz w:val="28"/>
          <w:szCs w:val="28"/>
        </w:rPr>
        <w:t>Landlord</w:t>
      </w:r>
    </w:p>
    <w:p w14:paraId="588DC139" w14:textId="77777777" w:rsidR="00410532" w:rsidRPr="00626592" w:rsidRDefault="00410532" w:rsidP="00410532">
      <w:pPr>
        <w:rPr>
          <w:b/>
          <w:bCs/>
          <w:sz w:val="28"/>
          <w:szCs w:val="28"/>
        </w:rPr>
      </w:pPr>
    </w:p>
    <w:p w14:paraId="264A89CB" w14:textId="77777777" w:rsidR="0099568B" w:rsidRPr="00626592" w:rsidRDefault="0099568B" w:rsidP="0099568B">
      <w:pPr>
        <w:rPr>
          <w:b/>
          <w:bCs/>
        </w:rPr>
      </w:pPr>
      <w:r w:rsidRPr="00626592">
        <w:rPr>
          <w:b/>
          <w:bCs/>
        </w:rPr>
        <w:t>Landlord Frontend:</w:t>
      </w:r>
    </w:p>
    <w:p w14:paraId="1494F023" w14:textId="77777777" w:rsidR="0099568B" w:rsidRPr="00626592" w:rsidRDefault="0099568B" w:rsidP="0099568B"/>
    <w:p w14:paraId="30CD3BD1" w14:textId="77777777" w:rsidR="0099568B" w:rsidRPr="00626592" w:rsidRDefault="0099568B" w:rsidP="0099568B">
      <w:r w:rsidRPr="00626592">
        <w:t>Acts as the main interface for landlords to manage their listings and interactions.</w:t>
      </w:r>
      <w:r w:rsidRPr="00626592">
        <w:br/>
        <w:t>Provides access to property uploads, notifications, and profile management.</w:t>
      </w:r>
    </w:p>
    <w:p w14:paraId="4CC506D1" w14:textId="7A6D6D64" w:rsidR="00410532" w:rsidRPr="00626592" w:rsidRDefault="00410532" w:rsidP="00410532">
      <w:pPr>
        <w:rPr>
          <w:b/>
          <w:bCs/>
          <w:sz w:val="28"/>
          <w:szCs w:val="28"/>
        </w:rPr>
      </w:pPr>
    </w:p>
    <w:p w14:paraId="7134BB3B" w14:textId="095E9FD5" w:rsidR="0099568B" w:rsidRPr="00626592" w:rsidRDefault="0099568B" w:rsidP="00410532">
      <w:pPr>
        <w:rPr>
          <w:b/>
          <w:bCs/>
          <w:sz w:val="28"/>
          <w:szCs w:val="28"/>
        </w:rPr>
      </w:pPr>
    </w:p>
    <w:p w14:paraId="3D2DB798" w14:textId="2A28AEAB" w:rsidR="00410532" w:rsidRPr="00626592" w:rsidRDefault="00410532" w:rsidP="00410532">
      <w:pPr>
        <w:rPr>
          <w:b/>
          <w:bCs/>
          <w:sz w:val="28"/>
          <w:szCs w:val="28"/>
        </w:rPr>
      </w:pPr>
    </w:p>
    <w:p w14:paraId="113430A7" w14:textId="530A7FA7" w:rsidR="00410532" w:rsidRPr="00626592" w:rsidRDefault="009E7381" w:rsidP="00410532">
      <w:pPr>
        <w:rPr>
          <w:b/>
          <w:bCs/>
          <w:sz w:val="28"/>
          <w:szCs w:val="28"/>
        </w:rPr>
      </w:pPr>
      <w:r w:rsidRPr="00626592">
        <w:rPr>
          <w:noProof/>
        </w:rPr>
        <w:drawing>
          <wp:anchor distT="0" distB="0" distL="114300" distR="114300" simplePos="0" relativeHeight="251826176" behindDoc="0" locked="0" layoutInCell="1" allowOverlap="1" wp14:anchorId="2F0EB9F1" wp14:editId="1CFA5925">
            <wp:simplePos x="0" y="0"/>
            <wp:positionH relativeFrom="margin">
              <wp:posOffset>1066800</wp:posOffset>
            </wp:positionH>
            <wp:positionV relativeFrom="paragraph">
              <wp:posOffset>13335</wp:posOffset>
            </wp:positionV>
            <wp:extent cx="2686050" cy="5972175"/>
            <wp:effectExtent l="0" t="0" r="0" b="9525"/>
            <wp:wrapNone/>
            <wp:docPr id="475202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686050" cy="59721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C0F5ABF" w14:textId="752D0D00" w:rsidR="00410532" w:rsidRPr="00626592" w:rsidRDefault="00410532" w:rsidP="00410532">
      <w:pPr>
        <w:rPr>
          <w:b/>
          <w:bCs/>
          <w:sz w:val="28"/>
          <w:szCs w:val="28"/>
        </w:rPr>
      </w:pPr>
    </w:p>
    <w:p w14:paraId="0593CCCA" w14:textId="186A2400" w:rsidR="00410532" w:rsidRPr="00626592" w:rsidRDefault="00410532" w:rsidP="00410532">
      <w:pPr>
        <w:rPr>
          <w:b/>
          <w:bCs/>
          <w:sz w:val="28"/>
          <w:szCs w:val="28"/>
        </w:rPr>
      </w:pPr>
    </w:p>
    <w:p w14:paraId="0B6F628C" w14:textId="02B1CE7D" w:rsidR="00410532" w:rsidRPr="00626592" w:rsidRDefault="00410532" w:rsidP="00410532">
      <w:pPr>
        <w:rPr>
          <w:b/>
          <w:bCs/>
          <w:sz w:val="28"/>
          <w:szCs w:val="28"/>
        </w:rPr>
      </w:pPr>
    </w:p>
    <w:p w14:paraId="4C36C30C" w14:textId="5C983A7F" w:rsidR="00410532" w:rsidRPr="00626592" w:rsidRDefault="00410532" w:rsidP="00410532">
      <w:pPr>
        <w:rPr>
          <w:b/>
          <w:bCs/>
          <w:sz w:val="28"/>
          <w:szCs w:val="28"/>
        </w:rPr>
      </w:pPr>
    </w:p>
    <w:p w14:paraId="60E67DD5" w14:textId="77777777" w:rsidR="00410532" w:rsidRPr="00626592" w:rsidRDefault="00410532" w:rsidP="00410532">
      <w:pPr>
        <w:rPr>
          <w:b/>
          <w:bCs/>
          <w:sz w:val="28"/>
          <w:szCs w:val="28"/>
        </w:rPr>
      </w:pPr>
    </w:p>
    <w:p w14:paraId="236A59E9" w14:textId="77777777" w:rsidR="00410532" w:rsidRPr="00626592" w:rsidRDefault="00410532" w:rsidP="00410532">
      <w:pPr>
        <w:rPr>
          <w:b/>
          <w:bCs/>
          <w:sz w:val="28"/>
          <w:szCs w:val="28"/>
        </w:rPr>
      </w:pPr>
    </w:p>
    <w:p w14:paraId="4B7BBF15" w14:textId="77777777" w:rsidR="00410532" w:rsidRPr="00626592" w:rsidRDefault="00410532" w:rsidP="00410532">
      <w:pPr>
        <w:rPr>
          <w:b/>
          <w:bCs/>
          <w:sz w:val="28"/>
          <w:szCs w:val="28"/>
        </w:rPr>
      </w:pPr>
    </w:p>
    <w:p w14:paraId="6FB275BF" w14:textId="77777777" w:rsidR="00410532" w:rsidRPr="00626592" w:rsidRDefault="00410532" w:rsidP="00410532">
      <w:pPr>
        <w:rPr>
          <w:b/>
          <w:bCs/>
          <w:sz w:val="28"/>
          <w:szCs w:val="28"/>
        </w:rPr>
      </w:pPr>
    </w:p>
    <w:p w14:paraId="6577D14F" w14:textId="77777777" w:rsidR="00410532" w:rsidRPr="00626592" w:rsidRDefault="00410532" w:rsidP="00410532">
      <w:pPr>
        <w:rPr>
          <w:b/>
          <w:bCs/>
          <w:sz w:val="28"/>
          <w:szCs w:val="28"/>
        </w:rPr>
      </w:pPr>
    </w:p>
    <w:p w14:paraId="2D266278" w14:textId="77777777" w:rsidR="00410532" w:rsidRPr="00626592" w:rsidRDefault="00410532" w:rsidP="00410532">
      <w:pPr>
        <w:rPr>
          <w:b/>
          <w:bCs/>
          <w:sz w:val="28"/>
          <w:szCs w:val="28"/>
        </w:rPr>
      </w:pPr>
    </w:p>
    <w:p w14:paraId="6ED6793A" w14:textId="77777777" w:rsidR="00410532" w:rsidRPr="00626592" w:rsidRDefault="00410532" w:rsidP="00410532">
      <w:pPr>
        <w:rPr>
          <w:b/>
          <w:bCs/>
          <w:sz w:val="28"/>
          <w:szCs w:val="28"/>
        </w:rPr>
      </w:pPr>
    </w:p>
    <w:p w14:paraId="4FBEF42D" w14:textId="77777777" w:rsidR="00410532" w:rsidRPr="00626592" w:rsidRDefault="00410532" w:rsidP="00410532">
      <w:pPr>
        <w:rPr>
          <w:b/>
          <w:bCs/>
          <w:sz w:val="28"/>
          <w:szCs w:val="28"/>
        </w:rPr>
      </w:pPr>
    </w:p>
    <w:p w14:paraId="0023C8F6" w14:textId="77777777" w:rsidR="00410532" w:rsidRPr="00626592" w:rsidRDefault="00410532" w:rsidP="00410532">
      <w:pPr>
        <w:rPr>
          <w:b/>
          <w:bCs/>
          <w:sz w:val="28"/>
          <w:szCs w:val="28"/>
        </w:rPr>
      </w:pPr>
    </w:p>
    <w:p w14:paraId="1809343B" w14:textId="77777777" w:rsidR="00410532" w:rsidRPr="00626592" w:rsidRDefault="00410532" w:rsidP="00410532">
      <w:pPr>
        <w:rPr>
          <w:b/>
          <w:bCs/>
          <w:sz w:val="28"/>
          <w:szCs w:val="28"/>
        </w:rPr>
      </w:pPr>
    </w:p>
    <w:p w14:paraId="1A143E38" w14:textId="77777777" w:rsidR="00410532" w:rsidRPr="00626592" w:rsidRDefault="00410532" w:rsidP="00410532">
      <w:pPr>
        <w:rPr>
          <w:b/>
          <w:bCs/>
          <w:sz w:val="28"/>
          <w:szCs w:val="28"/>
        </w:rPr>
      </w:pPr>
    </w:p>
    <w:p w14:paraId="402C9B7F" w14:textId="77777777" w:rsidR="00410532" w:rsidRPr="00626592" w:rsidRDefault="00410532" w:rsidP="00410532">
      <w:pPr>
        <w:rPr>
          <w:b/>
          <w:bCs/>
          <w:sz w:val="28"/>
          <w:szCs w:val="28"/>
        </w:rPr>
      </w:pPr>
    </w:p>
    <w:p w14:paraId="0419423C" w14:textId="79794586" w:rsidR="00410532" w:rsidRPr="00626592" w:rsidRDefault="00410532" w:rsidP="00410532">
      <w:pPr>
        <w:rPr>
          <w:b/>
          <w:bCs/>
          <w:sz w:val="28"/>
          <w:szCs w:val="28"/>
        </w:rPr>
      </w:pPr>
    </w:p>
    <w:p w14:paraId="4CBABE90" w14:textId="77777777" w:rsidR="00410532" w:rsidRPr="00626592" w:rsidRDefault="00410532" w:rsidP="00410532">
      <w:pPr>
        <w:rPr>
          <w:b/>
          <w:bCs/>
          <w:sz w:val="28"/>
          <w:szCs w:val="28"/>
        </w:rPr>
      </w:pPr>
    </w:p>
    <w:p w14:paraId="720FEADD" w14:textId="77777777" w:rsidR="00410532" w:rsidRPr="00626592" w:rsidRDefault="00410532" w:rsidP="00410532">
      <w:pPr>
        <w:rPr>
          <w:b/>
          <w:bCs/>
          <w:sz w:val="28"/>
          <w:szCs w:val="28"/>
        </w:rPr>
      </w:pPr>
    </w:p>
    <w:p w14:paraId="34CF2D07" w14:textId="77777777" w:rsidR="00410532" w:rsidRPr="00626592" w:rsidRDefault="00410532" w:rsidP="00410532">
      <w:pPr>
        <w:rPr>
          <w:b/>
          <w:bCs/>
          <w:sz w:val="28"/>
          <w:szCs w:val="28"/>
        </w:rPr>
      </w:pPr>
    </w:p>
    <w:p w14:paraId="7A6F23F4" w14:textId="77777777" w:rsidR="00410532" w:rsidRPr="00626592" w:rsidRDefault="00410532" w:rsidP="00410532">
      <w:pPr>
        <w:rPr>
          <w:b/>
          <w:bCs/>
          <w:sz w:val="28"/>
          <w:szCs w:val="28"/>
        </w:rPr>
      </w:pPr>
    </w:p>
    <w:p w14:paraId="246B46D7" w14:textId="77777777" w:rsidR="00410532" w:rsidRPr="00626592" w:rsidRDefault="00410532" w:rsidP="00410532">
      <w:pPr>
        <w:rPr>
          <w:b/>
          <w:bCs/>
          <w:sz w:val="28"/>
          <w:szCs w:val="28"/>
        </w:rPr>
      </w:pPr>
    </w:p>
    <w:p w14:paraId="2AF392A8" w14:textId="77777777" w:rsidR="00410532" w:rsidRPr="00626592" w:rsidRDefault="00410532" w:rsidP="00410532">
      <w:pPr>
        <w:rPr>
          <w:b/>
          <w:bCs/>
          <w:sz w:val="28"/>
          <w:szCs w:val="28"/>
        </w:rPr>
      </w:pPr>
    </w:p>
    <w:p w14:paraId="126F204A" w14:textId="77777777" w:rsidR="00410532" w:rsidRPr="00626592" w:rsidRDefault="00410532" w:rsidP="00410532">
      <w:pPr>
        <w:rPr>
          <w:b/>
          <w:bCs/>
          <w:sz w:val="28"/>
          <w:szCs w:val="28"/>
        </w:rPr>
      </w:pPr>
    </w:p>
    <w:p w14:paraId="5DBDC70D" w14:textId="77777777" w:rsidR="00410532" w:rsidRPr="00626592" w:rsidRDefault="00410532" w:rsidP="00410532">
      <w:pPr>
        <w:rPr>
          <w:b/>
          <w:bCs/>
          <w:sz w:val="28"/>
          <w:szCs w:val="28"/>
        </w:rPr>
      </w:pPr>
    </w:p>
    <w:p w14:paraId="3DAE62FE" w14:textId="77777777" w:rsidR="00410532" w:rsidRPr="00626592" w:rsidRDefault="00410532" w:rsidP="00410532">
      <w:pPr>
        <w:rPr>
          <w:b/>
          <w:bCs/>
          <w:sz w:val="28"/>
          <w:szCs w:val="28"/>
        </w:rPr>
      </w:pPr>
    </w:p>
    <w:p w14:paraId="44138CAC" w14:textId="77777777" w:rsidR="0099568B" w:rsidRPr="00626592" w:rsidRDefault="0099568B" w:rsidP="00410532">
      <w:pPr>
        <w:rPr>
          <w:b/>
          <w:bCs/>
          <w:sz w:val="28"/>
          <w:szCs w:val="28"/>
        </w:rPr>
      </w:pPr>
    </w:p>
    <w:p w14:paraId="5937271A" w14:textId="77777777" w:rsidR="0099568B" w:rsidRPr="00626592" w:rsidRDefault="0099568B" w:rsidP="00410532">
      <w:pPr>
        <w:rPr>
          <w:b/>
          <w:bCs/>
          <w:sz w:val="28"/>
          <w:szCs w:val="28"/>
        </w:rPr>
      </w:pPr>
    </w:p>
    <w:p w14:paraId="4C6B83FD" w14:textId="77777777" w:rsidR="0099568B" w:rsidRPr="00626592" w:rsidRDefault="0099568B" w:rsidP="00410532">
      <w:pPr>
        <w:rPr>
          <w:b/>
          <w:bCs/>
          <w:sz w:val="28"/>
          <w:szCs w:val="28"/>
        </w:rPr>
      </w:pPr>
    </w:p>
    <w:p w14:paraId="240ED984" w14:textId="77777777" w:rsidR="0099568B" w:rsidRPr="00626592" w:rsidRDefault="0099568B" w:rsidP="00410532">
      <w:pPr>
        <w:rPr>
          <w:b/>
          <w:bCs/>
          <w:sz w:val="28"/>
          <w:szCs w:val="28"/>
        </w:rPr>
      </w:pPr>
    </w:p>
    <w:p w14:paraId="797E8A4A" w14:textId="77777777" w:rsidR="0099568B" w:rsidRPr="00626592" w:rsidRDefault="0099568B" w:rsidP="00410532">
      <w:pPr>
        <w:rPr>
          <w:b/>
          <w:bCs/>
          <w:sz w:val="28"/>
          <w:szCs w:val="28"/>
        </w:rPr>
      </w:pPr>
    </w:p>
    <w:p w14:paraId="22FB5492" w14:textId="77777777" w:rsidR="0099568B" w:rsidRPr="00626592" w:rsidRDefault="0099568B" w:rsidP="0099568B">
      <w:pPr>
        <w:rPr>
          <w:b/>
          <w:bCs/>
        </w:rPr>
      </w:pPr>
      <w:r w:rsidRPr="00626592">
        <w:rPr>
          <w:b/>
          <w:bCs/>
        </w:rPr>
        <w:t>Notifications:</w:t>
      </w:r>
    </w:p>
    <w:p w14:paraId="4A65C197" w14:textId="77777777" w:rsidR="0099568B" w:rsidRPr="00626592" w:rsidRDefault="0099568B" w:rsidP="0099568B"/>
    <w:p w14:paraId="3CC08AF5" w14:textId="77777777" w:rsidR="0099568B" w:rsidRPr="00626592" w:rsidRDefault="0099568B" w:rsidP="0099568B">
      <w:r w:rsidRPr="00626592">
        <w:t>Displays alerts related to property approvals, tenant inquiries, and payment updates.</w:t>
      </w:r>
      <w:r w:rsidRPr="00626592">
        <w:br/>
        <w:t>Helps landlords stay informed about important activities in real-time.</w:t>
      </w:r>
    </w:p>
    <w:p w14:paraId="2A786EB6" w14:textId="77777777" w:rsidR="0099568B" w:rsidRPr="00626592" w:rsidRDefault="0099568B" w:rsidP="0099568B"/>
    <w:p w14:paraId="3E06ED80" w14:textId="4A521142" w:rsidR="0099568B" w:rsidRPr="00626592" w:rsidRDefault="0099568B" w:rsidP="0099568B"/>
    <w:p w14:paraId="58DD4938" w14:textId="74D4C797" w:rsidR="0099568B" w:rsidRPr="00626592" w:rsidRDefault="0099568B" w:rsidP="0099568B"/>
    <w:p w14:paraId="48AE1E66" w14:textId="496CE9D7" w:rsidR="0099568B" w:rsidRPr="00626592" w:rsidRDefault="009E7381" w:rsidP="00410532">
      <w:pPr>
        <w:rPr>
          <w:b/>
          <w:bCs/>
          <w:sz w:val="28"/>
          <w:szCs w:val="28"/>
        </w:rPr>
      </w:pPr>
      <w:r w:rsidRPr="00626592">
        <w:rPr>
          <w:noProof/>
        </w:rPr>
        <w:drawing>
          <wp:anchor distT="0" distB="0" distL="114300" distR="114300" simplePos="0" relativeHeight="251828224" behindDoc="0" locked="0" layoutInCell="1" allowOverlap="1" wp14:anchorId="50D8F580" wp14:editId="0D682098">
            <wp:simplePos x="0" y="0"/>
            <wp:positionH relativeFrom="margin">
              <wp:posOffset>1104900</wp:posOffset>
            </wp:positionH>
            <wp:positionV relativeFrom="paragraph">
              <wp:posOffset>123825</wp:posOffset>
            </wp:positionV>
            <wp:extent cx="2466975" cy="6057899"/>
            <wp:effectExtent l="0" t="0" r="0" b="635"/>
            <wp:wrapNone/>
            <wp:docPr id="102793735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2466975" cy="6057899"/>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DBCC87B" w14:textId="77777777" w:rsidR="0099568B" w:rsidRPr="00626592" w:rsidRDefault="0099568B" w:rsidP="00410532">
      <w:pPr>
        <w:rPr>
          <w:b/>
          <w:bCs/>
          <w:sz w:val="28"/>
          <w:szCs w:val="28"/>
        </w:rPr>
      </w:pPr>
    </w:p>
    <w:p w14:paraId="08B091A5" w14:textId="77777777" w:rsidR="0099568B" w:rsidRPr="00626592" w:rsidRDefault="0099568B" w:rsidP="00410532">
      <w:pPr>
        <w:rPr>
          <w:b/>
          <w:bCs/>
          <w:sz w:val="28"/>
          <w:szCs w:val="28"/>
        </w:rPr>
      </w:pPr>
    </w:p>
    <w:p w14:paraId="6098634D" w14:textId="77777777" w:rsidR="0099568B" w:rsidRPr="00626592" w:rsidRDefault="0099568B" w:rsidP="00410532">
      <w:pPr>
        <w:rPr>
          <w:b/>
          <w:bCs/>
          <w:sz w:val="28"/>
          <w:szCs w:val="28"/>
        </w:rPr>
      </w:pPr>
    </w:p>
    <w:p w14:paraId="4CA0F3BE" w14:textId="77777777" w:rsidR="0099568B" w:rsidRPr="00626592" w:rsidRDefault="0099568B" w:rsidP="00410532">
      <w:pPr>
        <w:rPr>
          <w:b/>
          <w:bCs/>
          <w:sz w:val="28"/>
          <w:szCs w:val="28"/>
        </w:rPr>
      </w:pPr>
    </w:p>
    <w:p w14:paraId="696F9EEF" w14:textId="77777777" w:rsidR="0099568B" w:rsidRPr="00626592" w:rsidRDefault="0099568B" w:rsidP="00410532">
      <w:pPr>
        <w:rPr>
          <w:b/>
          <w:bCs/>
          <w:sz w:val="28"/>
          <w:szCs w:val="28"/>
        </w:rPr>
      </w:pPr>
    </w:p>
    <w:p w14:paraId="49AF0088" w14:textId="77777777" w:rsidR="0099568B" w:rsidRPr="00626592" w:rsidRDefault="0099568B" w:rsidP="00410532">
      <w:pPr>
        <w:rPr>
          <w:b/>
          <w:bCs/>
          <w:sz w:val="28"/>
          <w:szCs w:val="28"/>
        </w:rPr>
      </w:pPr>
    </w:p>
    <w:p w14:paraId="704C48D6" w14:textId="77777777" w:rsidR="0099568B" w:rsidRPr="00626592" w:rsidRDefault="0099568B" w:rsidP="00410532">
      <w:pPr>
        <w:rPr>
          <w:b/>
          <w:bCs/>
          <w:sz w:val="28"/>
          <w:szCs w:val="28"/>
        </w:rPr>
      </w:pPr>
    </w:p>
    <w:p w14:paraId="5C403768" w14:textId="77777777" w:rsidR="0099568B" w:rsidRPr="00626592" w:rsidRDefault="0099568B" w:rsidP="00410532">
      <w:pPr>
        <w:rPr>
          <w:b/>
          <w:bCs/>
          <w:sz w:val="28"/>
          <w:szCs w:val="28"/>
        </w:rPr>
      </w:pPr>
    </w:p>
    <w:p w14:paraId="0EEA7110" w14:textId="77777777" w:rsidR="0099568B" w:rsidRPr="00626592" w:rsidRDefault="0099568B" w:rsidP="00410532">
      <w:pPr>
        <w:rPr>
          <w:b/>
          <w:bCs/>
          <w:sz w:val="28"/>
          <w:szCs w:val="28"/>
        </w:rPr>
      </w:pPr>
    </w:p>
    <w:p w14:paraId="4A1CBBC9" w14:textId="77777777" w:rsidR="0099568B" w:rsidRPr="00626592" w:rsidRDefault="0099568B" w:rsidP="00410532">
      <w:pPr>
        <w:rPr>
          <w:b/>
          <w:bCs/>
          <w:sz w:val="28"/>
          <w:szCs w:val="28"/>
        </w:rPr>
      </w:pPr>
    </w:p>
    <w:p w14:paraId="44CAA505" w14:textId="77777777" w:rsidR="0099568B" w:rsidRPr="00626592" w:rsidRDefault="0099568B" w:rsidP="00410532">
      <w:pPr>
        <w:rPr>
          <w:b/>
          <w:bCs/>
          <w:sz w:val="28"/>
          <w:szCs w:val="28"/>
        </w:rPr>
      </w:pPr>
    </w:p>
    <w:p w14:paraId="2B99D926" w14:textId="77777777" w:rsidR="0099568B" w:rsidRPr="00626592" w:rsidRDefault="0099568B" w:rsidP="00410532">
      <w:pPr>
        <w:rPr>
          <w:b/>
          <w:bCs/>
          <w:sz w:val="28"/>
          <w:szCs w:val="28"/>
        </w:rPr>
      </w:pPr>
    </w:p>
    <w:p w14:paraId="6570FA8E" w14:textId="77777777" w:rsidR="0099568B" w:rsidRPr="00626592" w:rsidRDefault="0099568B" w:rsidP="00410532">
      <w:pPr>
        <w:rPr>
          <w:b/>
          <w:bCs/>
          <w:sz w:val="28"/>
          <w:szCs w:val="28"/>
        </w:rPr>
      </w:pPr>
    </w:p>
    <w:p w14:paraId="21554D39" w14:textId="77777777" w:rsidR="0099568B" w:rsidRPr="00626592" w:rsidRDefault="0099568B" w:rsidP="00410532">
      <w:pPr>
        <w:rPr>
          <w:b/>
          <w:bCs/>
          <w:sz w:val="28"/>
          <w:szCs w:val="28"/>
        </w:rPr>
      </w:pPr>
    </w:p>
    <w:p w14:paraId="318FBAB9" w14:textId="77777777" w:rsidR="0099568B" w:rsidRPr="00626592" w:rsidRDefault="0099568B" w:rsidP="00410532">
      <w:pPr>
        <w:rPr>
          <w:b/>
          <w:bCs/>
          <w:sz w:val="28"/>
          <w:szCs w:val="28"/>
        </w:rPr>
      </w:pPr>
    </w:p>
    <w:p w14:paraId="47ACD2DB" w14:textId="77777777" w:rsidR="0099568B" w:rsidRPr="00626592" w:rsidRDefault="0099568B" w:rsidP="00410532">
      <w:pPr>
        <w:rPr>
          <w:b/>
          <w:bCs/>
          <w:sz w:val="28"/>
          <w:szCs w:val="28"/>
        </w:rPr>
      </w:pPr>
    </w:p>
    <w:p w14:paraId="4C5A6C8A" w14:textId="77777777" w:rsidR="0099568B" w:rsidRPr="00626592" w:rsidRDefault="0099568B" w:rsidP="00410532">
      <w:pPr>
        <w:rPr>
          <w:b/>
          <w:bCs/>
          <w:sz w:val="28"/>
          <w:szCs w:val="28"/>
        </w:rPr>
      </w:pPr>
    </w:p>
    <w:p w14:paraId="38DFFC3C" w14:textId="77777777" w:rsidR="0099568B" w:rsidRPr="00626592" w:rsidRDefault="0099568B" w:rsidP="00410532">
      <w:pPr>
        <w:rPr>
          <w:b/>
          <w:bCs/>
          <w:sz w:val="28"/>
          <w:szCs w:val="28"/>
        </w:rPr>
      </w:pPr>
    </w:p>
    <w:p w14:paraId="36691299" w14:textId="77777777" w:rsidR="0099568B" w:rsidRPr="00626592" w:rsidRDefault="0099568B" w:rsidP="00410532">
      <w:pPr>
        <w:rPr>
          <w:b/>
          <w:bCs/>
          <w:sz w:val="28"/>
          <w:szCs w:val="28"/>
        </w:rPr>
      </w:pPr>
    </w:p>
    <w:p w14:paraId="7E7DF8C4" w14:textId="77777777" w:rsidR="0099568B" w:rsidRPr="00626592" w:rsidRDefault="0099568B" w:rsidP="00410532">
      <w:pPr>
        <w:rPr>
          <w:b/>
          <w:bCs/>
          <w:sz w:val="28"/>
          <w:szCs w:val="28"/>
        </w:rPr>
      </w:pPr>
    </w:p>
    <w:p w14:paraId="1CB1A17F" w14:textId="77777777" w:rsidR="0099568B" w:rsidRPr="00626592" w:rsidRDefault="0099568B" w:rsidP="00410532">
      <w:pPr>
        <w:rPr>
          <w:b/>
          <w:bCs/>
          <w:sz w:val="28"/>
          <w:szCs w:val="28"/>
        </w:rPr>
      </w:pPr>
    </w:p>
    <w:p w14:paraId="778ABC24" w14:textId="77777777" w:rsidR="0099568B" w:rsidRPr="00626592" w:rsidRDefault="0099568B" w:rsidP="00410532">
      <w:pPr>
        <w:rPr>
          <w:b/>
          <w:bCs/>
          <w:sz w:val="28"/>
          <w:szCs w:val="28"/>
        </w:rPr>
      </w:pPr>
    </w:p>
    <w:p w14:paraId="37F6CEE8" w14:textId="77777777" w:rsidR="0099568B" w:rsidRPr="00626592" w:rsidRDefault="0099568B" w:rsidP="00410532">
      <w:pPr>
        <w:rPr>
          <w:b/>
          <w:bCs/>
          <w:sz w:val="28"/>
          <w:szCs w:val="28"/>
        </w:rPr>
      </w:pPr>
    </w:p>
    <w:p w14:paraId="65E63879" w14:textId="77777777" w:rsidR="0099568B" w:rsidRPr="00626592" w:rsidRDefault="0099568B" w:rsidP="00410532">
      <w:pPr>
        <w:rPr>
          <w:b/>
          <w:bCs/>
          <w:sz w:val="28"/>
          <w:szCs w:val="28"/>
        </w:rPr>
      </w:pPr>
    </w:p>
    <w:p w14:paraId="553AAC0F" w14:textId="77777777" w:rsidR="0099568B" w:rsidRPr="00626592" w:rsidRDefault="0099568B" w:rsidP="00410532">
      <w:pPr>
        <w:rPr>
          <w:b/>
          <w:bCs/>
          <w:sz w:val="28"/>
          <w:szCs w:val="28"/>
        </w:rPr>
      </w:pPr>
    </w:p>
    <w:p w14:paraId="3CB330ED" w14:textId="77777777" w:rsidR="0099568B" w:rsidRPr="00626592" w:rsidRDefault="0099568B" w:rsidP="00410532">
      <w:pPr>
        <w:rPr>
          <w:b/>
          <w:bCs/>
          <w:sz w:val="28"/>
          <w:szCs w:val="28"/>
        </w:rPr>
      </w:pPr>
    </w:p>
    <w:p w14:paraId="6D551A7C" w14:textId="77777777" w:rsidR="0099568B" w:rsidRPr="00626592" w:rsidRDefault="0099568B" w:rsidP="00410532">
      <w:pPr>
        <w:rPr>
          <w:b/>
          <w:bCs/>
          <w:sz w:val="28"/>
          <w:szCs w:val="28"/>
        </w:rPr>
      </w:pPr>
    </w:p>
    <w:p w14:paraId="36EA9CFF" w14:textId="77777777" w:rsidR="0099568B" w:rsidRPr="00626592" w:rsidRDefault="0099568B" w:rsidP="00410532">
      <w:pPr>
        <w:rPr>
          <w:b/>
          <w:bCs/>
          <w:sz w:val="28"/>
          <w:szCs w:val="28"/>
        </w:rPr>
      </w:pPr>
    </w:p>
    <w:p w14:paraId="47137583" w14:textId="77777777" w:rsidR="0099568B" w:rsidRPr="00626592" w:rsidRDefault="0099568B" w:rsidP="00410532">
      <w:pPr>
        <w:rPr>
          <w:b/>
          <w:bCs/>
          <w:sz w:val="28"/>
          <w:szCs w:val="28"/>
        </w:rPr>
      </w:pPr>
    </w:p>
    <w:p w14:paraId="3E21A1A7" w14:textId="77777777" w:rsidR="0099568B" w:rsidRPr="00626592" w:rsidRDefault="0099568B" w:rsidP="00410532">
      <w:pPr>
        <w:rPr>
          <w:b/>
          <w:bCs/>
          <w:sz w:val="28"/>
          <w:szCs w:val="28"/>
        </w:rPr>
      </w:pPr>
    </w:p>
    <w:p w14:paraId="5061AD2D" w14:textId="77777777" w:rsidR="0099568B" w:rsidRPr="00626592" w:rsidRDefault="0099568B" w:rsidP="00410532">
      <w:pPr>
        <w:rPr>
          <w:b/>
          <w:bCs/>
          <w:sz w:val="28"/>
          <w:szCs w:val="28"/>
        </w:rPr>
      </w:pPr>
    </w:p>
    <w:p w14:paraId="28093AA5" w14:textId="77777777" w:rsidR="0099568B" w:rsidRPr="00626592" w:rsidRDefault="0099568B" w:rsidP="00410532">
      <w:pPr>
        <w:rPr>
          <w:b/>
          <w:bCs/>
          <w:sz w:val="28"/>
          <w:szCs w:val="28"/>
        </w:rPr>
      </w:pPr>
    </w:p>
    <w:p w14:paraId="0BD9F333" w14:textId="77777777" w:rsidR="0099568B" w:rsidRPr="00626592" w:rsidRDefault="0099568B" w:rsidP="00410532">
      <w:pPr>
        <w:rPr>
          <w:b/>
          <w:bCs/>
          <w:sz w:val="28"/>
          <w:szCs w:val="28"/>
        </w:rPr>
      </w:pPr>
    </w:p>
    <w:p w14:paraId="2218C611" w14:textId="1CC75349" w:rsidR="0099568B" w:rsidRPr="00626592" w:rsidRDefault="0099568B" w:rsidP="0099568B">
      <w:pPr>
        <w:rPr>
          <w:b/>
          <w:bCs/>
        </w:rPr>
      </w:pPr>
      <w:r w:rsidRPr="00626592">
        <w:rPr>
          <w:b/>
          <w:bCs/>
        </w:rPr>
        <w:t>Properties Details:</w:t>
      </w:r>
    </w:p>
    <w:p w14:paraId="252C8582" w14:textId="77777777" w:rsidR="0099568B" w:rsidRPr="00626592" w:rsidRDefault="0099568B" w:rsidP="0099568B">
      <w:pPr>
        <w:rPr>
          <w:b/>
          <w:bCs/>
        </w:rPr>
      </w:pPr>
    </w:p>
    <w:p w14:paraId="2B7332F9" w14:textId="77777777" w:rsidR="0099568B" w:rsidRPr="00626592" w:rsidRDefault="0099568B" w:rsidP="0099568B">
      <w:r w:rsidRPr="00626592">
        <w:t>Shows comprehensive information for each listed property.</w:t>
      </w:r>
      <w:r w:rsidRPr="00626592">
        <w:br/>
        <w:t>Includes rent, address, amenities, and tenant-related updates.</w:t>
      </w:r>
    </w:p>
    <w:p w14:paraId="2F1267A8" w14:textId="77777777" w:rsidR="0099568B" w:rsidRPr="00626592" w:rsidRDefault="0099568B" w:rsidP="00410532">
      <w:pPr>
        <w:rPr>
          <w:b/>
          <w:bCs/>
          <w:sz w:val="28"/>
          <w:szCs w:val="28"/>
        </w:rPr>
      </w:pPr>
    </w:p>
    <w:p w14:paraId="0997C29D" w14:textId="77777777" w:rsidR="0099568B" w:rsidRPr="00626592" w:rsidRDefault="0099568B" w:rsidP="00410532">
      <w:pPr>
        <w:rPr>
          <w:b/>
          <w:bCs/>
          <w:sz w:val="28"/>
          <w:szCs w:val="28"/>
        </w:rPr>
      </w:pPr>
    </w:p>
    <w:p w14:paraId="7D3019EB" w14:textId="26D816A8" w:rsidR="0099568B" w:rsidRPr="00626592" w:rsidRDefault="0099568B" w:rsidP="00410532">
      <w:pPr>
        <w:rPr>
          <w:b/>
          <w:bCs/>
          <w:sz w:val="28"/>
          <w:szCs w:val="28"/>
        </w:rPr>
      </w:pPr>
    </w:p>
    <w:p w14:paraId="185FB146" w14:textId="768F5B92" w:rsidR="0099568B" w:rsidRPr="00626592" w:rsidRDefault="0099568B" w:rsidP="00410532">
      <w:pPr>
        <w:rPr>
          <w:b/>
          <w:bCs/>
          <w:sz w:val="28"/>
          <w:szCs w:val="28"/>
        </w:rPr>
      </w:pPr>
    </w:p>
    <w:p w14:paraId="3B3D6272" w14:textId="4AE9FBA7" w:rsidR="0099568B" w:rsidRPr="00626592" w:rsidRDefault="009E7381" w:rsidP="00410532">
      <w:pPr>
        <w:rPr>
          <w:b/>
          <w:bCs/>
          <w:sz w:val="28"/>
          <w:szCs w:val="28"/>
        </w:rPr>
      </w:pPr>
      <w:r w:rsidRPr="00626592">
        <w:rPr>
          <w:noProof/>
        </w:rPr>
        <w:drawing>
          <wp:anchor distT="0" distB="0" distL="114300" distR="114300" simplePos="0" relativeHeight="251830272" behindDoc="0" locked="0" layoutInCell="1" allowOverlap="1" wp14:anchorId="1EC10F17" wp14:editId="76F7A586">
            <wp:simplePos x="0" y="0"/>
            <wp:positionH relativeFrom="margin">
              <wp:posOffset>923925</wp:posOffset>
            </wp:positionH>
            <wp:positionV relativeFrom="paragraph">
              <wp:posOffset>117475</wp:posOffset>
            </wp:positionV>
            <wp:extent cx="3009900" cy="6477000"/>
            <wp:effectExtent l="0" t="0" r="0" b="0"/>
            <wp:wrapNone/>
            <wp:docPr id="139639524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009900" cy="64770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8587BA8" w14:textId="77777777" w:rsidR="0099568B" w:rsidRPr="00626592" w:rsidRDefault="0099568B" w:rsidP="00410532">
      <w:pPr>
        <w:rPr>
          <w:b/>
          <w:bCs/>
          <w:sz w:val="28"/>
          <w:szCs w:val="28"/>
        </w:rPr>
      </w:pPr>
    </w:p>
    <w:p w14:paraId="12CDD651" w14:textId="77777777" w:rsidR="0099568B" w:rsidRPr="00626592" w:rsidRDefault="0099568B" w:rsidP="00410532">
      <w:pPr>
        <w:rPr>
          <w:b/>
          <w:bCs/>
          <w:sz w:val="28"/>
          <w:szCs w:val="28"/>
        </w:rPr>
      </w:pPr>
    </w:p>
    <w:p w14:paraId="06CDDC84" w14:textId="77777777" w:rsidR="0099568B" w:rsidRPr="00626592" w:rsidRDefault="0099568B" w:rsidP="00410532">
      <w:pPr>
        <w:rPr>
          <w:b/>
          <w:bCs/>
          <w:sz w:val="28"/>
          <w:szCs w:val="28"/>
        </w:rPr>
      </w:pPr>
    </w:p>
    <w:p w14:paraId="580E9A0A" w14:textId="7CE0F020" w:rsidR="00410532" w:rsidRPr="00626592" w:rsidRDefault="00410532" w:rsidP="00410532">
      <w:pPr>
        <w:rPr>
          <w:b/>
          <w:bCs/>
          <w:sz w:val="28"/>
          <w:szCs w:val="28"/>
        </w:rPr>
      </w:pPr>
    </w:p>
    <w:p w14:paraId="2814B352" w14:textId="77777777" w:rsidR="00410532" w:rsidRPr="00626592" w:rsidRDefault="00410532" w:rsidP="00410532">
      <w:pPr>
        <w:rPr>
          <w:b/>
          <w:bCs/>
          <w:sz w:val="28"/>
          <w:szCs w:val="28"/>
        </w:rPr>
      </w:pPr>
    </w:p>
    <w:p w14:paraId="7A1A0897" w14:textId="77777777" w:rsidR="00410532" w:rsidRPr="00626592" w:rsidRDefault="00410532" w:rsidP="00410532">
      <w:pPr>
        <w:rPr>
          <w:b/>
          <w:bCs/>
          <w:sz w:val="28"/>
          <w:szCs w:val="28"/>
        </w:rPr>
      </w:pPr>
    </w:p>
    <w:p w14:paraId="4F0558C8" w14:textId="77777777" w:rsidR="00410532" w:rsidRPr="00626592" w:rsidRDefault="00410532" w:rsidP="00410532">
      <w:pPr>
        <w:rPr>
          <w:b/>
          <w:bCs/>
          <w:sz w:val="28"/>
          <w:szCs w:val="28"/>
        </w:rPr>
      </w:pPr>
    </w:p>
    <w:p w14:paraId="541CEF34" w14:textId="77777777" w:rsidR="00410532" w:rsidRPr="00626592" w:rsidRDefault="00410532" w:rsidP="00410532">
      <w:pPr>
        <w:rPr>
          <w:b/>
          <w:bCs/>
          <w:sz w:val="28"/>
          <w:szCs w:val="28"/>
        </w:rPr>
      </w:pPr>
    </w:p>
    <w:p w14:paraId="38D501FF" w14:textId="77777777" w:rsidR="00410532" w:rsidRPr="00626592" w:rsidRDefault="00410532" w:rsidP="00410532">
      <w:pPr>
        <w:rPr>
          <w:b/>
          <w:bCs/>
          <w:sz w:val="28"/>
          <w:szCs w:val="28"/>
        </w:rPr>
      </w:pPr>
    </w:p>
    <w:p w14:paraId="4415D461" w14:textId="77777777" w:rsidR="0099568B" w:rsidRPr="00626592" w:rsidRDefault="0099568B" w:rsidP="00410532">
      <w:pPr>
        <w:rPr>
          <w:b/>
          <w:bCs/>
          <w:sz w:val="28"/>
          <w:szCs w:val="28"/>
        </w:rPr>
      </w:pPr>
    </w:p>
    <w:p w14:paraId="485C8D4E" w14:textId="77777777" w:rsidR="0099568B" w:rsidRPr="00626592" w:rsidRDefault="0099568B" w:rsidP="00410532">
      <w:pPr>
        <w:rPr>
          <w:b/>
          <w:bCs/>
          <w:sz w:val="28"/>
          <w:szCs w:val="28"/>
        </w:rPr>
      </w:pPr>
    </w:p>
    <w:p w14:paraId="70685991" w14:textId="77777777" w:rsidR="0099568B" w:rsidRPr="00626592" w:rsidRDefault="0099568B" w:rsidP="00410532">
      <w:pPr>
        <w:rPr>
          <w:b/>
          <w:bCs/>
          <w:sz w:val="28"/>
          <w:szCs w:val="28"/>
        </w:rPr>
      </w:pPr>
    </w:p>
    <w:p w14:paraId="4FFCC8A4" w14:textId="77777777" w:rsidR="0099568B" w:rsidRPr="00626592" w:rsidRDefault="0099568B" w:rsidP="00410532">
      <w:pPr>
        <w:rPr>
          <w:b/>
          <w:bCs/>
          <w:sz w:val="28"/>
          <w:szCs w:val="28"/>
        </w:rPr>
      </w:pPr>
    </w:p>
    <w:p w14:paraId="2C9129B3" w14:textId="77777777" w:rsidR="0099568B" w:rsidRPr="00626592" w:rsidRDefault="0099568B" w:rsidP="00410532">
      <w:pPr>
        <w:rPr>
          <w:b/>
          <w:bCs/>
          <w:sz w:val="28"/>
          <w:szCs w:val="28"/>
        </w:rPr>
      </w:pPr>
    </w:p>
    <w:p w14:paraId="178F7AAD" w14:textId="77777777" w:rsidR="0099568B" w:rsidRPr="00626592" w:rsidRDefault="0099568B" w:rsidP="00410532">
      <w:pPr>
        <w:rPr>
          <w:b/>
          <w:bCs/>
          <w:sz w:val="28"/>
          <w:szCs w:val="28"/>
        </w:rPr>
      </w:pPr>
    </w:p>
    <w:p w14:paraId="26666E27" w14:textId="77777777" w:rsidR="0099568B" w:rsidRPr="00626592" w:rsidRDefault="0099568B" w:rsidP="00410532">
      <w:pPr>
        <w:rPr>
          <w:b/>
          <w:bCs/>
          <w:sz w:val="28"/>
          <w:szCs w:val="28"/>
        </w:rPr>
      </w:pPr>
    </w:p>
    <w:p w14:paraId="0E732B93" w14:textId="77777777" w:rsidR="0099568B" w:rsidRPr="00626592" w:rsidRDefault="0099568B" w:rsidP="00410532">
      <w:pPr>
        <w:rPr>
          <w:b/>
          <w:bCs/>
          <w:sz w:val="28"/>
          <w:szCs w:val="28"/>
        </w:rPr>
      </w:pPr>
    </w:p>
    <w:p w14:paraId="14378B88" w14:textId="77777777" w:rsidR="0099568B" w:rsidRPr="00626592" w:rsidRDefault="0099568B" w:rsidP="00410532">
      <w:pPr>
        <w:rPr>
          <w:b/>
          <w:bCs/>
          <w:sz w:val="28"/>
          <w:szCs w:val="28"/>
        </w:rPr>
      </w:pPr>
    </w:p>
    <w:p w14:paraId="77268298" w14:textId="77777777" w:rsidR="0099568B" w:rsidRPr="00626592" w:rsidRDefault="0099568B" w:rsidP="00410532">
      <w:pPr>
        <w:rPr>
          <w:b/>
          <w:bCs/>
          <w:sz w:val="28"/>
          <w:szCs w:val="28"/>
        </w:rPr>
      </w:pPr>
    </w:p>
    <w:p w14:paraId="412F8EB9" w14:textId="77777777" w:rsidR="0099568B" w:rsidRPr="00626592" w:rsidRDefault="0099568B" w:rsidP="00410532">
      <w:pPr>
        <w:rPr>
          <w:b/>
          <w:bCs/>
          <w:sz w:val="28"/>
          <w:szCs w:val="28"/>
        </w:rPr>
      </w:pPr>
    </w:p>
    <w:p w14:paraId="37E20487" w14:textId="77777777" w:rsidR="0099568B" w:rsidRPr="00626592" w:rsidRDefault="0099568B" w:rsidP="00410532">
      <w:pPr>
        <w:rPr>
          <w:b/>
          <w:bCs/>
          <w:sz w:val="28"/>
          <w:szCs w:val="28"/>
        </w:rPr>
      </w:pPr>
    </w:p>
    <w:p w14:paraId="177D4452" w14:textId="77777777" w:rsidR="0099568B" w:rsidRPr="00626592" w:rsidRDefault="0099568B" w:rsidP="00410532">
      <w:pPr>
        <w:rPr>
          <w:b/>
          <w:bCs/>
          <w:sz w:val="28"/>
          <w:szCs w:val="28"/>
        </w:rPr>
      </w:pPr>
    </w:p>
    <w:p w14:paraId="53A2F437" w14:textId="77777777" w:rsidR="0099568B" w:rsidRPr="00626592" w:rsidRDefault="0099568B" w:rsidP="00410532">
      <w:pPr>
        <w:rPr>
          <w:b/>
          <w:bCs/>
          <w:sz w:val="28"/>
          <w:szCs w:val="28"/>
        </w:rPr>
      </w:pPr>
    </w:p>
    <w:p w14:paraId="1ACD9C83" w14:textId="77777777" w:rsidR="0099568B" w:rsidRPr="00626592" w:rsidRDefault="0099568B" w:rsidP="00410532">
      <w:pPr>
        <w:rPr>
          <w:b/>
          <w:bCs/>
          <w:sz w:val="28"/>
          <w:szCs w:val="28"/>
        </w:rPr>
      </w:pPr>
    </w:p>
    <w:p w14:paraId="0012E351" w14:textId="77777777" w:rsidR="0099568B" w:rsidRPr="00626592" w:rsidRDefault="0099568B" w:rsidP="00410532">
      <w:pPr>
        <w:rPr>
          <w:b/>
          <w:bCs/>
          <w:sz w:val="28"/>
          <w:szCs w:val="28"/>
        </w:rPr>
      </w:pPr>
    </w:p>
    <w:p w14:paraId="7D288DD5" w14:textId="77777777" w:rsidR="0099568B" w:rsidRPr="00626592" w:rsidRDefault="0099568B" w:rsidP="00410532">
      <w:pPr>
        <w:rPr>
          <w:b/>
          <w:bCs/>
          <w:sz w:val="28"/>
          <w:szCs w:val="28"/>
        </w:rPr>
      </w:pPr>
    </w:p>
    <w:p w14:paraId="0EE9E6FF" w14:textId="77777777" w:rsidR="0099568B" w:rsidRPr="00626592" w:rsidRDefault="0099568B" w:rsidP="00410532">
      <w:pPr>
        <w:rPr>
          <w:b/>
          <w:bCs/>
          <w:sz w:val="28"/>
          <w:szCs w:val="28"/>
        </w:rPr>
      </w:pPr>
    </w:p>
    <w:p w14:paraId="0C8B8202" w14:textId="77777777" w:rsidR="0099568B" w:rsidRPr="00626592" w:rsidRDefault="0099568B" w:rsidP="00410532">
      <w:pPr>
        <w:rPr>
          <w:b/>
          <w:bCs/>
          <w:sz w:val="28"/>
          <w:szCs w:val="28"/>
        </w:rPr>
      </w:pPr>
    </w:p>
    <w:p w14:paraId="34B23EA8" w14:textId="77777777" w:rsidR="0099568B" w:rsidRPr="00626592" w:rsidRDefault="0099568B" w:rsidP="00410532">
      <w:pPr>
        <w:rPr>
          <w:b/>
          <w:bCs/>
          <w:sz w:val="28"/>
          <w:szCs w:val="28"/>
        </w:rPr>
      </w:pPr>
    </w:p>
    <w:p w14:paraId="5550878E" w14:textId="77777777" w:rsidR="0099568B" w:rsidRPr="00626592" w:rsidRDefault="0099568B" w:rsidP="00410532">
      <w:pPr>
        <w:rPr>
          <w:b/>
          <w:bCs/>
          <w:sz w:val="28"/>
          <w:szCs w:val="28"/>
        </w:rPr>
      </w:pPr>
    </w:p>
    <w:p w14:paraId="32452CA3" w14:textId="77777777" w:rsidR="0099568B" w:rsidRPr="00626592" w:rsidRDefault="0099568B" w:rsidP="00410532">
      <w:pPr>
        <w:rPr>
          <w:b/>
          <w:bCs/>
          <w:sz w:val="28"/>
          <w:szCs w:val="28"/>
        </w:rPr>
      </w:pPr>
    </w:p>
    <w:p w14:paraId="5F061536" w14:textId="77777777" w:rsidR="0099568B" w:rsidRPr="00626592" w:rsidRDefault="0099568B" w:rsidP="00410532">
      <w:pPr>
        <w:rPr>
          <w:b/>
          <w:bCs/>
          <w:sz w:val="28"/>
          <w:szCs w:val="28"/>
        </w:rPr>
      </w:pPr>
    </w:p>
    <w:p w14:paraId="550BDE8A" w14:textId="77777777" w:rsidR="0099568B" w:rsidRPr="00626592" w:rsidRDefault="0099568B" w:rsidP="00410532">
      <w:pPr>
        <w:rPr>
          <w:b/>
          <w:bCs/>
          <w:sz w:val="28"/>
          <w:szCs w:val="28"/>
        </w:rPr>
      </w:pPr>
    </w:p>
    <w:p w14:paraId="01BE8B68" w14:textId="6EB32FAD" w:rsidR="0099568B" w:rsidRPr="00626592" w:rsidRDefault="0099568B" w:rsidP="0099568B">
      <w:pPr>
        <w:rPr>
          <w:b/>
          <w:bCs/>
        </w:rPr>
      </w:pPr>
      <w:r w:rsidRPr="00626592">
        <w:rPr>
          <w:b/>
          <w:bCs/>
        </w:rPr>
        <w:t xml:space="preserve">Upload Property Details </w:t>
      </w:r>
    </w:p>
    <w:p w14:paraId="4E759CB0" w14:textId="20ADD347" w:rsidR="0099568B" w:rsidRPr="00626592" w:rsidRDefault="0099568B" w:rsidP="0099568B"/>
    <w:p w14:paraId="66A426B4" w14:textId="6574C7B3" w:rsidR="0099568B" w:rsidRPr="00626592" w:rsidRDefault="0099568B" w:rsidP="0099568B">
      <w:r w:rsidRPr="00626592">
        <w:t>Allows landlords to add new rental listings with images and specifications.</w:t>
      </w:r>
      <w:r w:rsidRPr="00626592">
        <w:br/>
        <w:t>Includes input fields for rent, location, type, and availability.</w:t>
      </w:r>
    </w:p>
    <w:p w14:paraId="1EC844EE" w14:textId="4F1093F0" w:rsidR="0099568B" w:rsidRPr="00626592" w:rsidRDefault="0099568B" w:rsidP="0099568B"/>
    <w:p w14:paraId="6ED909A1" w14:textId="4C1E16F6" w:rsidR="0099568B" w:rsidRPr="00626592" w:rsidRDefault="00DB0605" w:rsidP="0099568B">
      <w:r w:rsidRPr="00626592">
        <w:rPr>
          <w:noProof/>
        </w:rPr>
        <w:drawing>
          <wp:anchor distT="0" distB="0" distL="114300" distR="114300" simplePos="0" relativeHeight="251869184" behindDoc="0" locked="0" layoutInCell="1" allowOverlap="1" wp14:anchorId="7BEAFA6C" wp14:editId="1505D894">
            <wp:simplePos x="0" y="0"/>
            <wp:positionH relativeFrom="column">
              <wp:posOffset>3390900</wp:posOffset>
            </wp:positionH>
            <wp:positionV relativeFrom="paragraph">
              <wp:posOffset>173990</wp:posOffset>
            </wp:positionV>
            <wp:extent cx="3009900" cy="6191250"/>
            <wp:effectExtent l="0" t="0" r="0" b="0"/>
            <wp:wrapNone/>
            <wp:docPr id="62209697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009900" cy="6191250"/>
                    </a:xfrm>
                    <a:prstGeom prst="rect">
                      <a:avLst/>
                    </a:prstGeom>
                    <a:noFill/>
                    <a:ln>
                      <a:noFill/>
                    </a:ln>
                  </pic:spPr>
                </pic:pic>
              </a:graphicData>
            </a:graphic>
          </wp:anchor>
        </w:drawing>
      </w:r>
      <w:r w:rsidR="0099568B" w:rsidRPr="00626592">
        <w:rPr>
          <w:noProof/>
        </w:rPr>
        <w:drawing>
          <wp:anchor distT="0" distB="0" distL="114300" distR="114300" simplePos="0" relativeHeight="251832320" behindDoc="0" locked="0" layoutInCell="1" allowOverlap="1" wp14:anchorId="7D5831CA" wp14:editId="333ABCDC">
            <wp:simplePos x="0" y="0"/>
            <wp:positionH relativeFrom="margin">
              <wp:align>left</wp:align>
            </wp:positionH>
            <wp:positionV relativeFrom="paragraph">
              <wp:posOffset>179069</wp:posOffset>
            </wp:positionV>
            <wp:extent cx="3045460" cy="6143625"/>
            <wp:effectExtent l="0" t="0" r="2540" b="9525"/>
            <wp:wrapNone/>
            <wp:docPr id="2335023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045460" cy="614362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FD1AAE5" w14:textId="293838D6" w:rsidR="0099568B" w:rsidRPr="00626592" w:rsidRDefault="0099568B" w:rsidP="00410532">
      <w:pPr>
        <w:rPr>
          <w:b/>
          <w:bCs/>
          <w:sz w:val="28"/>
          <w:szCs w:val="28"/>
        </w:rPr>
      </w:pPr>
    </w:p>
    <w:p w14:paraId="117D8519" w14:textId="0B0CE5EF" w:rsidR="0099568B" w:rsidRPr="00626592" w:rsidRDefault="0099568B" w:rsidP="00410532">
      <w:pPr>
        <w:rPr>
          <w:b/>
          <w:bCs/>
          <w:sz w:val="28"/>
          <w:szCs w:val="28"/>
        </w:rPr>
      </w:pPr>
    </w:p>
    <w:p w14:paraId="0507DCA1" w14:textId="03C2FE06" w:rsidR="0099568B" w:rsidRPr="00626592" w:rsidRDefault="0099568B" w:rsidP="00410532">
      <w:pPr>
        <w:rPr>
          <w:b/>
          <w:bCs/>
          <w:sz w:val="28"/>
          <w:szCs w:val="28"/>
        </w:rPr>
      </w:pPr>
    </w:p>
    <w:p w14:paraId="55C3BE26" w14:textId="77777777" w:rsidR="0099568B" w:rsidRPr="00626592" w:rsidRDefault="0099568B" w:rsidP="00410532">
      <w:pPr>
        <w:rPr>
          <w:b/>
          <w:bCs/>
          <w:sz w:val="28"/>
          <w:szCs w:val="28"/>
        </w:rPr>
      </w:pPr>
    </w:p>
    <w:p w14:paraId="4E858C96" w14:textId="77777777" w:rsidR="0099568B" w:rsidRPr="00626592" w:rsidRDefault="0099568B" w:rsidP="00410532">
      <w:pPr>
        <w:rPr>
          <w:b/>
          <w:bCs/>
          <w:sz w:val="28"/>
          <w:szCs w:val="28"/>
        </w:rPr>
      </w:pPr>
    </w:p>
    <w:p w14:paraId="689B1EAE" w14:textId="77777777" w:rsidR="0099568B" w:rsidRPr="00626592" w:rsidRDefault="0099568B" w:rsidP="00410532">
      <w:pPr>
        <w:rPr>
          <w:b/>
          <w:bCs/>
          <w:sz w:val="28"/>
          <w:szCs w:val="28"/>
        </w:rPr>
      </w:pPr>
    </w:p>
    <w:p w14:paraId="48E124EE" w14:textId="77777777" w:rsidR="0099568B" w:rsidRPr="00626592" w:rsidRDefault="0099568B" w:rsidP="00410532">
      <w:pPr>
        <w:rPr>
          <w:b/>
          <w:bCs/>
          <w:sz w:val="28"/>
          <w:szCs w:val="28"/>
        </w:rPr>
      </w:pPr>
    </w:p>
    <w:p w14:paraId="79762CFD" w14:textId="77777777" w:rsidR="0099568B" w:rsidRPr="00626592" w:rsidRDefault="0099568B" w:rsidP="00410532">
      <w:pPr>
        <w:rPr>
          <w:b/>
          <w:bCs/>
          <w:sz w:val="28"/>
          <w:szCs w:val="28"/>
        </w:rPr>
      </w:pPr>
    </w:p>
    <w:p w14:paraId="7BD003D2" w14:textId="77777777" w:rsidR="0099568B" w:rsidRPr="00626592" w:rsidRDefault="0099568B" w:rsidP="00410532">
      <w:pPr>
        <w:rPr>
          <w:b/>
          <w:bCs/>
          <w:sz w:val="28"/>
          <w:szCs w:val="28"/>
        </w:rPr>
      </w:pPr>
    </w:p>
    <w:p w14:paraId="17CC1B87" w14:textId="77777777" w:rsidR="0099568B" w:rsidRPr="00626592" w:rsidRDefault="0099568B" w:rsidP="00410532">
      <w:pPr>
        <w:rPr>
          <w:b/>
          <w:bCs/>
          <w:sz w:val="28"/>
          <w:szCs w:val="28"/>
        </w:rPr>
      </w:pPr>
    </w:p>
    <w:p w14:paraId="607B47E1" w14:textId="77777777" w:rsidR="0099568B" w:rsidRPr="00626592" w:rsidRDefault="0099568B" w:rsidP="00410532">
      <w:pPr>
        <w:rPr>
          <w:b/>
          <w:bCs/>
          <w:sz w:val="28"/>
          <w:szCs w:val="28"/>
        </w:rPr>
      </w:pPr>
    </w:p>
    <w:p w14:paraId="24980B1C" w14:textId="77777777" w:rsidR="0099568B" w:rsidRPr="00626592" w:rsidRDefault="0099568B" w:rsidP="00410532">
      <w:pPr>
        <w:rPr>
          <w:b/>
          <w:bCs/>
          <w:sz w:val="28"/>
          <w:szCs w:val="28"/>
        </w:rPr>
      </w:pPr>
    </w:p>
    <w:p w14:paraId="2389FD2F" w14:textId="6413211F" w:rsidR="0099568B" w:rsidRPr="00626592" w:rsidRDefault="0099568B" w:rsidP="00410532">
      <w:pPr>
        <w:rPr>
          <w:b/>
          <w:bCs/>
          <w:sz w:val="28"/>
          <w:szCs w:val="28"/>
        </w:rPr>
      </w:pPr>
    </w:p>
    <w:p w14:paraId="6D96705F" w14:textId="77777777" w:rsidR="0099568B" w:rsidRPr="00626592" w:rsidRDefault="0099568B" w:rsidP="00410532">
      <w:pPr>
        <w:rPr>
          <w:b/>
          <w:bCs/>
          <w:sz w:val="28"/>
          <w:szCs w:val="28"/>
        </w:rPr>
      </w:pPr>
    </w:p>
    <w:p w14:paraId="260BB08C" w14:textId="77777777" w:rsidR="0099568B" w:rsidRPr="00626592" w:rsidRDefault="0099568B" w:rsidP="00410532">
      <w:pPr>
        <w:rPr>
          <w:b/>
          <w:bCs/>
          <w:sz w:val="28"/>
          <w:szCs w:val="28"/>
        </w:rPr>
      </w:pPr>
    </w:p>
    <w:p w14:paraId="47EDA7E7" w14:textId="77777777" w:rsidR="0099568B" w:rsidRPr="00626592" w:rsidRDefault="0099568B" w:rsidP="00410532">
      <w:pPr>
        <w:rPr>
          <w:b/>
          <w:bCs/>
          <w:sz w:val="28"/>
          <w:szCs w:val="28"/>
        </w:rPr>
      </w:pPr>
    </w:p>
    <w:p w14:paraId="0F179117" w14:textId="77777777" w:rsidR="0099568B" w:rsidRPr="00626592" w:rsidRDefault="0099568B" w:rsidP="00410532">
      <w:pPr>
        <w:rPr>
          <w:b/>
          <w:bCs/>
          <w:sz w:val="28"/>
          <w:szCs w:val="28"/>
        </w:rPr>
      </w:pPr>
    </w:p>
    <w:p w14:paraId="44E234DF" w14:textId="77777777" w:rsidR="0099568B" w:rsidRPr="00626592" w:rsidRDefault="0099568B" w:rsidP="00410532">
      <w:pPr>
        <w:rPr>
          <w:b/>
          <w:bCs/>
          <w:sz w:val="28"/>
          <w:szCs w:val="28"/>
        </w:rPr>
      </w:pPr>
    </w:p>
    <w:p w14:paraId="3BCAFC97" w14:textId="77777777" w:rsidR="0099568B" w:rsidRPr="00626592" w:rsidRDefault="0099568B" w:rsidP="00410532">
      <w:pPr>
        <w:rPr>
          <w:b/>
          <w:bCs/>
          <w:sz w:val="28"/>
          <w:szCs w:val="28"/>
        </w:rPr>
      </w:pPr>
    </w:p>
    <w:p w14:paraId="0E3964D7" w14:textId="77777777" w:rsidR="0099568B" w:rsidRPr="00626592" w:rsidRDefault="0099568B" w:rsidP="00410532">
      <w:pPr>
        <w:rPr>
          <w:b/>
          <w:bCs/>
          <w:sz w:val="28"/>
          <w:szCs w:val="28"/>
        </w:rPr>
      </w:pPr>
    </w:p>
    <w:p w14:paraId="49D598D6" w14:textId="77777777" w:rsidR="0099568B" w:rsidRPr="00626592" w:rsidRDefault="0099568B" w:rsidP="00410532">
      <w:pPr>
        <w:rPr>
          <w:b/>
          <w:bCs/>
          <w:sz w:val="28"/>
          <w:szCs w:val="28"/>
        </w:rPr>
      </w:pPr>
    </w:p>
    <w:p w14:paraId="3909085E" w14:textId="77777777" w:rsidR="0099568B" w:rsidRPr="00626592" w:rsidRDefault="0099568B" w:rsidP="00410532">
      <w:pPr>
        <w:rPr>
          <w:b/>
          <w:bCs/>
          <w:sz w:val="28"/>
          <w:szCs w:val="28"/>
        </w:rPr>
      </w:pPr>
    </w:p>
    <w:p w14:paraId="5E8BD58C" w14:textId="77777777" w:rsidR="0099568B" w:rsidRPr="00626592" w:rsidRDefault="0099568B" w:rsidP="00410532">
      <w:pPr>
        <w:rPr>
          <w:b/>
          <w:bCs/>
          <w:sz w:val="28"/>
          <w:szCs w:val="28"/>
        </w:rPr>
      </w:pPr>
    </w:p>
    <w:p w14:paraId="5FB29D29" w14:textId="77777777" w:rsidR="0099568B" w:rsidRPr="00626592" w:rsidRDefault="0099568B" w:rsidP="00410532">
      <w:pPr>
        <w:rPr>
          <w:b/>
          <w:bCs/>
          <w:sz w:val="28"/>
          <w:szCs w:val="28"/>
        </w:rPr>
      </w:pPr>
    </w:p>
    <w:p w14:paraId="6C13CD7A" w14:textId="77777777" w:rsidR="0099568B" w:rsidRPr="00626592" w:rsidRDefault="0099568B" w:rsidP="00410532">
      <w:pPr>
        <w:rPr>
          <w:b/>
          <w:bCs/>
          <w:sz w:val="28"/>
          <w:szCs w:val="28"/>
        </w:rPr>
      </w:pPr>
    </w:p>
    <w:p w14:paraId="04A05FA0" w14:textId="77777777" w:rsidR="0099568B" w:rsidRPr="00626592" w:rsidRDefault="0099568B" w:rsidP="00410532">
      <w:pPr>
        <w:rPr>
          <w:b/>
          <w:bCs/>
          <w:sz w:val="28"/>
          <w:szCs w:val="28"/>
        </w:rPr>
      </w:pPr>
    </w:p>
    <w:p w14:paraId="4FD3D0E7" w14:textId="77777777" w:rsidR="0099568B" w:rsidRPr="00626592" w:rsidRDefault="0099568B" w:rsidP="00410532">
      <w:pPr>
        <w:rPr>
          <w:b/>
          <w:bCs/>
          <w:sz w:val="28"/>
          <w:szCs w:val="28"/>
        </w:rPr>
      </w:pPr>
    </w:p>
    <w:p w14:paraId="48B363D3" w14:textId="77777777" w:rsidR="0099568B" w:rsidRPr="00626592" w:rsidRDefault="0099568B" w:rsidP="00410532">
      <w:pPr>
        <w:rPr>
          <w:b/>
          <w:bCs/>
          <w:sz w:val="28"/>
          <w:szCs w:val="28"/>
        </w:rPr>
      </w:pPr>
    </w:p>
    <w:p w14:paraId="7609E650" w14:textId="77777777" w:rsidR="0099568B" w:rsidRPr="00626592" w:rsidRDefault="0099568B" w:rsidP="00410532">
      <w:pPr>
        <w:rPr>
          <w:b/>
          <w:bCs/>
          <w:sz w:val="28"/>
          <w:szCs w:val="28"/>
        </w:rPr>
      </w:pPr>
    </w:p>
    <w:p w14:paraId="3E9D296A" w14:textId="77777777" w:rsidR="0099568B" w:rsidRPr="00626592" w:rsidRDefault="0099568B" w:rsidP="00410532">
      <w:pPr>
        <w:rPr>
          <w:b/>
          <w:bCs/>
          <w:sz w:val="28"/>
          <w:szCs w:val="28"/>
        </w:rPr>
      </w:pPr>
    </w:p>
    <w:p w14:paraId="7F92AB35" w14:textId="77777777" w:rsidR="0099568B" w:rsidRPr="00626592" w:rsidRDefault="0099568B" w:rsidP="00410532">
      <w:pPr>
        <w:rPr>
          <w:b/>
          <w:bCs/>
          <w:sz w:val="28"/>
          <w:szCs w:val="28"/>
        </w:rPr>
      </w:pPr>
    </w:p>
    <w:p w14:paraId="15BBE0AF" w14:textId="77777777" w:rsidR="0099568B" w:rsidRPr="00626592" w:rsidRDefault="0099568B" w:rsidP="00410532">
      <w:pPr>
        <w:rPr>
          <w:b/>
          <w:bCs/>
          <w:sz w:val="28"/>
          <w:szCs w:val="28"/>
        </w:rPr>
      </w:pPr>
    </w:p>
    <w:p w14:paraId="25888EC8" w14:textId="77777777" w:rsidR="0099568B" w:rsidRPr="00626592" w:rsidRDefault="0099568B" w:rsidP="00410532">
      <w:pPr>
        <w:rPr>
          <w:b/>
          <w:bCs/>
          <w:sz w:val="28"/>
          <w:szCs w:val="28"/>
        </w:rPr>
      </w:pPr>
    </w:p>
    <w:p w14:paraId="0F0A4BC5" w14:textId="77777777" w:rsidR="0099568B" w:rsidRPr="00626592" w:rsidRDefault="0099568B" w:rsidP="00410532">
      <w:pPr>
        <w:rPr>
          <w:b/>
          <w:bCs/>
          <w:sz w:val="28"/>
          <w:szCs w:val="28"/>
        </w:rPr>
      </w:pPr>
    </w:p>
    <w:p w14:paraId="1CCD7579" w14:textId="77777777" w:rsidR="0099568B" w:rsidRPr="00626592" w:rsidRDefault="0099568B" w:rsidP="00410532">
      <w:pPr>
        <w:rPr>
          <w:b/>
          <w:bCs/>
          <w:sz w:val="28"/>
          <w:szCs w:val="28"/>
        </w:rPr>
      </w:pPr>
    </w:p>
    <w:p w14:paraId="234CD338" w14:textId="77777777" w:rsidR="0099568B" w:rsidRPr="00626592" w:rsidRDefault="0099568B" w:rsidP="00410532">
      <w:pPr>
        <w:rPr>
          <w:b/>
          <w:bCs/>
          <w:sz w:val="28"/>
          <w:szCs w:val="28"/>
        </w:rPr>
      </w:pPr>
    </w:p>
    <w:p w14:paraId="71C53406" w14:textId="1147CE3F" w:rsidR="0099568B" w:rsidRPr="00626592" w:rsidRDefault="0099568B" w:rsidP="00410532">
      <w:pPr>
        <w:rPr>
          <w:b/>
          <w:bCs/>
          <w:sz w:val="28"/>
          <w:szCs w:val="28"/>
        </w:rPr>
      </w:pPr>
    </w:p>
    <w:p w14:paraId="3549B193" w14:textId="1CEF86DB" w:rsidR="0099568B" w:rsidRPr="00626592" w:rsidRDefault="0099568B" w:rsidP="00410532">
      <w:pPr>
        <w:rPr>
          <w:b/>
          <w:bCs/>
          <w:sz w:val="28"/>
          <w:szCs w:val="28"/>
        </w:rPr>
      </w:pPr>
    </w:p>
    <w:p w14:paraId="719CB319" w14:textId="14C59F88" w:rsidR="0099568B" w:rsidRPr="00626592" w:rsidRDefault="0099568B" w:rsidP="00410532">
      <w:pPr>
        <w:rPr>
          <w:b/>
          <w:bCs/>
          <w:sz w:val="28"/>
          <w:szCs w:val="28"/>
        </w:rPr>
      </w:pPr>
    </w:p>
    <w:p w14:paraId="5C38618A" w14:textId="6FFCD082" w:rsidR="0099568B" w:rsidRPr="00626592" w:rsidRDefault="006327F4" w:rsidP="00410532">
      <w:pPr>
        <w:rPr>
          <w:b/>
          <w:bCs/>
          <w:sz w:val="28"/>
          <w:szCs w:val="28"/>
        </w:rPr>
      </w:pPr>
      <w:r w:rsidRPr="006327F4">
        <w:rPr>
          <w:b/>
          <w:bCs/>
          <w:noProof/>
          <w:sz w:val="28"/>
          <w:szCs w:val="28"/>
        </w:rPr>
        <w:drawing>
          <wp:anchor distT="0" distB="0" distL="114300" distR="114300" simplePos="0" relativeHeight="251875328" behindDoc="0" locked="0" layoutInCell="1" allowOverlap="1" wp14:anchorId="6C807E39" wp14:editId="0E603C6A">
            <wp:simplePos x="0" y="0"/>
            <wp:positionH relativeFrom="column">
              <wp:posOffset>3238500</wp:posOffset>
            </wp:positionH>
            <wp:positionV relativeFrom="paragraph">
              <wp:posOffset>113030</wp:posOffset>
            </wp:positionV>
            <wp:extent cx="2751773" cy="6115050"/>
            <wp:effectExtent l="0" t="0" r="0" b="0"/>
            <wp:wrapNone/>
            <wp:docPr id="96096806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2751773" cy="61150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B0605">
        <w:rPr>
          <w:noProof/>
        </w:rPr>
        <w:drawing>
          <wp:anchor distT="0" distB="0" distL="114300" distR="114300" simplePos="0" relativeHeight="251870208" behindDoc="0" locked="0" layoutInCell="1" allowOverlap="1" wp14:anchorId="5A46C9D4" wp14:editId="6838F632">
            <wp:simplePos x="0" y="0"/>
            <wp:positionH relativeFrom="margin">
              <wp:posOffset>-114300</wp:posOffset>
            </wp:positionH>
            <wp:positionV relativeFrom="paragraph">
              <wp:posOffset>246380</wp:posOffset>
            </wp:positionV>
            <wp:extent cx="2571750" cy="5715000"/>
            <wp:effectExtent l="0" t="0" r="0" b="0"/>
            <wp:wrapNone/>
            <wp:docPr id="2823973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2573204" cy="5718231"/>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AF74BD7" w14:textId="4FF7C992" w:rsidR="0099568B" w:rsidRPr="00626592" w:rsidRDefault="0099568B" w:rsidP="00410532">
      <w:pPr>
        <w:rPr>
          <w:b/>
          <w:bCs/>
          <w:sz w:val="28"/>
          <w:szCs w:val="28"/>
        </w:rPr>
      </w:pPr>
    </w:p>
    <w:p w14:paraId="1DD5EEA4" w14:textId="320596F9" w:rsidR="0099568B" w:rsidRPr="00626592" w:rsidRDefault="0099568B" w:rsidP="00410532">
      <w:pPr>
        <w:rPr>
          <w:b/>
          <w:bCs/>
          <w:sz w:val="28"/>
          <w:szCs w:val="28"/>
        </w:rPr>
      </w:pPr>
    </w:p>
    <w:p w14:paraId="72BCF221" w14:textId="60181B12" w:rsidR="0099568B" w:rsidRPr="00626592" w:rsidRDefault="0099568B" w:rsidP="00410532">
      <w:pPr>
        <w:rPr>
          <w:b/>
          <w:bCs/>
          <w:sz w:val="28"/>
          <w:szCs w:val="28"/>
        </w:rPr>
      </w:pPr>
    </w:p>
    <w:p w14:paraId="3DDF51AB" w14:textId="77777777" w:rsidR="0099568B" w:rsidRPr="00626592" w:rsidRDefault="0099568B" w:rsidP="00410532">
      <w:pPr>
        <w:rPr>
          <w:b/>
          <w:bCs/>
          <w:sz w:val="28"/>
          <w:szCs w:val="28"/>
        </w:rPr>
      </w:pPr>
    </w:p>
    <w:p w14:paraId="0FF7A089" w14:textId="77777777" w:rsidR="0099568B" w:rsidRPr="00626592" w:rsidRDefault="0099568B" w:rsidP="00410532">
      <w:pPr>
        <w:rPr>
          <w:b/>
          <w:bCs/>
          <w:sz w:val="28"/>
          <w:szCs w:val="28"/>
        </w:rPr>
      </w:pPr>
    </w:p>
    <w:p w14:paraId="1ED378EF" w14:textId="77777777" w:rsidR="0099568B" w:rsidRDefault="0099568B" w:rsidP="00410532">
      <w:pPr>
        <w:rPr>
          <w:b/>
          <w:bCs/>
          <w:sz w:val="28"/>
          <w:szCs w:val="28"/>
        </w:rPr>
      </w:pPr>
    </w:p>
    <w:p w14:paraId="18773D6E" w14:textId="14F1D5DB" w:rsidR="006327F4" w:rsidRPr="006327F4" w:rsidRDefault="006327F4" w:rsidP="006327F4">
      <w:pPr>
        <w:numPr>
          <w:ilvl w:val="0"/>
          <w:numId w:val="1"/>
        </w:numPr>
        <w:rPr>
          <w:b/>
          <w:bCs/>
          <w:sz w:val="28"/>
          <w:szCs w:val="28"/>
        </w:rPr>
      </w:pPr>
    </w:p>
    <w:p w14:paraId="50968BD7" w14:textId="77777777" w:rsidR="00DB0605" w:rsidRDefault="00DB0605" w:rsidP="00410532">
      <w:pPr>
        <w:rPr>
          <w:b/>
          <w:bCs/>
          <w:sz w:val="28"/>
          <w:szCs w:val="28"/>
        </w:rPr>
      </w:pPr>
    </w:p>
    <w:p w14:paraId="494A7835" w14:textId="77777777" w:rsidR="00DB0605" w:rsidRDefault="00DB0605" w:rsidP="00410532">
      <w:pPr>
        <w:rPr>
          <w:b/>
          <w:bCs/>
          <w:sz w:val="28"/>
          <w:szCs w:val="28"/>
        </w:rPr>
      </w:pPr>
    </w:p>
    <w:p w14:paraId="18710322" w14:textId="77777777" w:rsidR="00DB0605" w:rsidRDefault="00DB0605" w:rsidP="00410532">
      <w:pPr>
        <w:rPr>
          <w:b/>
          <w:bCs/>
          <w:sz w:val="28"/>
          <w:szCs w:val="28"/>
        </w:rPr>
      </w:pPr>
    </w:p>
    <w:p w14:paraId="70DD3A83" w14:textId="4CA5FBF5" w:rsidR="00DB0605" w:rsidRDefault="00DB0605" w:rsidP="00410532">
      <w:pPr>
        <w:rPr>
          <w:b/>
          <w:bCs/>
          <w:sz w:val="28"/>
          <w:szCs w:val="28"/>
        </w:rPr>
      </w:pPr>
    </w:p>
    <w:p w14:paraId="06507A69" w14:textId="77777777" w:rsidR="00DB0605" w:rsidRDefault="00DB0605" w:rsidP="00410532">
      <w:pPr>
        <w:rPr>
          <w:b/>
          <w:bCs/>
          <w:sz w:val="28"/>
          <w:szCs w:val="28"/>
        </w:rPr>
      </w:pPr>
    </w:p>
    <w:p w14:paraId="11041025" w14:textId="77777777" w:rsidR="00DB0605" w:rsidRDefault="00DB0605" w:rsidP="00410532">
      <w:pPr>
        <w:rPr>
          <w:b/>
          <w:bCs/>
          <w:sz w:val="28"/>
          <w:szCs w:val="28"/>
        </w:rPr>
      </w:pPr>
    </w:p>
    <w:p w14:paraId="742D0636" w14:textId="77777777" w:rsidR="00DB0605" w:rsidRDefault="00DB0605" w:rsidP="00410532">
      <w:pPr>
        <w:rPr>
          <w:b/>
          <w:bCs/>
          <w:sz w:val="28"/>
          <w:szCs w:val="28"/>
        </w:rPr>
      </w:pPr>
    </w:p>
    <w:p w14:paraId="7E5E4531" w14:textId="77777777" w:rsidR="00DB0605" w:rsidRDefault="00DB0605" w:rsidP="00410532">
      <w:pPr>
        <w:rPr>
          <w:b/>
          <w:bCs/>
          <w:sz w:val="28"/>
          <w:szCs w:val="28"/>
        </w:rPr>
      </w:pPr>
    </w:p>
    <w:p w14:paraId="438FD070" w14:textId="77777777" w:rsidR="00DB0605" w:rsidRDefault="00DB0605" w:rsidP="00410532">
      <w:pPr>
        <w:rPr>
          <w:b/>
          <w:bCs/>
          <w:sz w:val="28"/>
          <w:szCs w:val="28"/>
        </w:rPr>
      </w:pPr>
    </w:p>
    <w:p w14:paraId="415D39D9" w14:textId="77777777" w:rsidR="00DB0605" w:rsidRDefault="00DB0605" w:rsidP="00410532">
      <w:pPr>
        <w:rPr>
          <w:b/>
          <w:bCs/>
          <w:sz w:val="28"/>
          <w:szCs w:val="28"/>
        </w:rPr>
      </w:pPr>
    </w:p>
    <w:p w14:paraId="5FA0A467" w14:textId="77777777" w:rsidR="00DB0605" w:rsidRDefault="00DB0605" w:rsidP="00410532">
      <w:pPr>
        <w:rPr>
          <w:b/>
          <w:bCs/>
          <w:sz w:val="28"/>
          <w:szCs w:val="28"/>
        </w:rPr>
      </w:pPr>
    </w:p>
    <w:p w14:paraId="30FAC390" w14:textId="77777777" w:rsidR="00DB0605" w:rsidRDefault="00DB0605" w:rsidP="00410532">
      <w:pPr>
        <w:rPr>
          <w:b/>
          <w:bCs/>
          <w:sz w:val="28"/>
          <w:szCs w:val="28"/>
        </w:rPr>
      </w:pPr>
    </w:p>
    <w:p w14:paraId="272A3630" w14:textId="77777777" w:rsidR="00DB0605" w:rsidRDefault="00DB0605" w:rsidP="00410532">
      <w:pPr>
        <w:rPr>
          <w:b/>
          <w:bCs/>
          <w:sz w:val="28"/>
          <w:szCs w:val="28"/>
        </w:rPr>
      </w:pPr>
    </w:p>
    <w:p w14:paraId="19F654AA" w14:textId="77777777" w:rsidR="00DB0605" w:rsidRDefault="00DB0605" w:rsidP="00410532">
      <w:pPr>
        <w:rPr>
          <w:b/>
          <w:bCs/>
          <w:sz w:val="28"/>
          <w:szCs w:val="28"/>
        </w:rPr>
      </w:pPr>
    </w:p>
    <w:p w14:paraId="0EF106BF" w14:textId="77777777" w:rsidR="00DB0605" w:rsidRDefault="00DB0605" w:rsidP="00410532">
      <w:pPr>
        <w:rPr>
          <w:b/>
          <w:bCs/>
          <w:sz w:val="28"/>
          <w:szCs w:val="28"/>
        </w:rPr>
      </w:pPr>
    </w:p>
    <w:p w14:paraId="41B233D6" w14:textId="77777777" w:rsidR="00DB0605" w:rsidRDefault="00DB0605" w:rsidP="00410532">
      <w:pPr>
        <w:rPr>
          <w:b/>
          <w:bCs/>
          <w:sz w:val="28"/>
          <w:szCs w:val="28"/>
        </w:rPr>
      </w:pPr>
    </w:p>
    <w:p w14:paraId="581E01D5" w14:textId="77777777" w:rsidR="00DB0605" w:rsidRDefault="00DB0605" w:rsidP="00410532">
      <w:pPr>
        <w:rPr>
          <w:b/>
          <w:bCs/>
          <w:sz w:val="28"/>
          <w:szCs w:val="28"/>
        </w:rPr>
      </w:pPr>
    </w:p>
    <w:p w14:paraId="37217627" w14:textId="77777777" w:rsidR="00DB0605" w:rsidRDefault="00DB0605" w:rsidP="00410532">
      <w:pPr>
        <w:rPr>
          <w:b/>
          <w:bCs/>
          <w:sz w:val="28"/>
          <w:szCs w:val="28"/>
        </w:rPr>
      </w:pPr>
    </w:p>
    <w:p w14:paraId="3BCD4F3F" w14:textId="77777777" w:rsidR="00DB0605" w:rsidRDefault="00DB0605" w:rsidP="00410532">
      <w:pPr>
        <w:rPr>
          <w:b/>
          <w:bCs/>
          <w:sz w:val="28"/>
          <w:szCs w:val="28"/>
        </w:rPr>
      </w:pPr>
    </w:p>
    <w:p w14:paraId="3B560823" w14:textId="77777777" w:rsidR="00DB0605" w:rsidRDefault="00DB0605" w:rsidP="00410532">
      <w:pPr>
        <w:rPr>
          <w:b/>
          <w:bCs/>
          <w:sz w:val="28"/>
          <w:szCs w:val="28"/>
        </w:rPr>
      </w:pPr>
    </w:p>
    <w:p w14:paraId="326E5C9F" w14:textId="77777777" w:rsidR="00DB0605" w:rsidRDefault="00DB0605" w:rsidP="00410532">
      <w:pPr>
        <w:rPr>
          <w:b/>
          <w:bCs/>
          <w:sz w:val="28"/>
          <w:szCs w:val="28"/>
        </w:rPr>
      </w:pPr>
    </w:p>
    <w:p w14:paraId="1E75091B" w14:textId="77777777" w:rsidR="00DB0605" w:rsidRDefault="00DB0605" w:rsidP="00410532">
      <w:pPr>
        <w:rPr>
          <w:b/>
          <w:bCs/>
          <w:sz w:val="28"/>
          <w:szCs w:val="28"/>
        </w:rPr>
      </w:pPr>
    </w:p>
    <w:p w14:paraId="752CF4E5" w14:textId="77777777" w:rsidR="00DB0605" w:rsidRDefault="00DB0605" w:rsidP="00410532">
      <w:pPr>
        <w:rPr>
          <w:b/>
          <w:bCs/>
          <w:sz w:val="28"/>
          <w:szCs w:val="28"/>
        </w:rPr>
      </w:pPr>
    </w:p>
    <w:p w14:paraId="3D437B21" w14:textId="77777777" w:rsidR="00DB0605" w:rsidRDefault="00DB0605" w:rsidP="00410532">
      <w:pPr>
        <w:rPr>
          <w:b/>
          <w:bCs/>
          <w:sz w:val="28"/>
          <w:szCs w:val="28"/>
        </w:rPr>
      </w:pPr>
    </w:p>
    <w:p w14:paraId="44F78F8B" w14:textId="77777777" w:rsidR="00DB0605" w:rsidRDefault="00DB0605" w:rsidP="00410532">
      <w:pPr>
        <w:rPr>
          <w:b/>
          <w:bCs/>
          <w:sz w:val="28"/>
          <w:szCs w:val="28"/>
        </w:rPr>
      </w:pPr>
    </w:p>
    <w:p w14:paraId="1047A6FF" w14:textId="77777777" w:rsidR="00DB0605" w:rsidRDefault="00DB0605" w:rsidP="00410532">
      <w:pPr>
        <w:rPr>
          <w:b/>
          <w:bCs/>
          <w:sz w:val="28"/>
          <w:szCs w:val="28"/>
        </w:rPr>
      </w:pPr>
    </w:p>
    <w:p w14:paraId="15F8813B" w14:textId="77777777" w:rsidR="00DB0605" w:rsidRDefault="00DB0605" w:rsidP="00410532">
      <w:pPr>
        <w:rPr>
          <w:b/>
          <w:bCs/>
          <w:sz w:val="28"/>
          <w:szCs w:val="28"/>
        </w:rPr>
      </w:pPr>
    </w:p>
    <w:p w14:paraId="1E45DFE0" w14:textId="77777777" w:rsidR="00DB0605" w:rsidRDefault="00DB0605" w:rsidP="00410532">
      <w:pPr>
        <w:rPr>
          <w:b/>
          <w:bCs/>
          <w:sz w:val="28"/>
          <w:szCs w:val="28"/>
        </w:rPr>
      </w:pPr>
    </w:p>
    <w:p w14:paraId="41A0359D" w14:textId="77777777" w:rsidR="00DB0605" w:rsidRDefault="00DB0605" w:rsidP="00410532">
      <w:pPr>
        <w:rPr>
          <w:b/>
          <w:bCs/>
          <w:sz w:val="28"/>
          <w:szCs w:val="28"/>
        </w:rPr>
      </w:pPr>
    </w:p>
    <w:p w14:paraId="3553AE46" w14:textId="77777777" w:rsidR="00DB0605" w:rsidRPr="00626592" w:rsidRDefault="00DB0605" w:rsidP="00410532">
      <w:pPr>
        <w:rPr>
          <w:b/>
          <w:bCs/>
          <w:sz w:val="28"/>
          <w:szCs w:val="28"/>
        </w:rPr>
      </w:pPr>
    </w:p>
    <w:p w14:paraId="0B956047" w14:textId="77777777" w:rsidR="0099568B" w:rsidRPr="00626592" w:rsidRDefault="0099568B" w:rsidP="00410532">
      <w:pPr>
        <w:rPr>
          <w:b/>
          <w:bCs/>
          <w:sz w:val="28"/>
          <w:szCs w:val="28"/>
        </w:rPr>
      </w:pPr>
    </w:p>
    <w:p w14:paraId="68DDCCA9" w14:textId="77777777" w:rsidR="0099568B" w:rsidRPr="00626592" w:rsidRDefault="0099568B" w:rsidP="00410532">
      <w:pPr>
        <w:rPr>
          <w:b/>
          <w:bCs/>
          <w:sz w:val="28"/>
          <w:szCs w:val="28"/>
        </w:rPr>
      </w:pPr>
    </w:p>
    <w:p w14:paraId="6EB379D3" w14:textId="77777777" w:rsidR="0099568B" w:rsidRPr="00626592" w:rsidRDefault="0099568B" w:rsidP="00410532">
      <w:pPr>
        <w:rPr>
          <w:b/>
          <w:bCs/>
          <w:sz w:val="28"/>
          <w:szCs w:val="28"/>
        </w:rPr>
      </w:pPr>
    </w:p>
    <w:p w14:paraId="65B83287" w14:textId="77777777" w:rsidR="0099568B" w:rsidRPr="00626592" w:rsidRDefault="0099568B" w:rsidP="0099568B">
      <w:pPr>
        <w:rPr>
          <w:b/>
          <w:bCs/>
        </w:rPr>
      </w:pPr>
      <w:r w:rsidRPr="00626592">
        <w:rPr>
          <w:b/>
          <w:bCs/>
        </w:rPr>
        <w:t>Landlord Profile:</w:t>
      </w:r>
    </w:p>
    <w:p w14:paraId="667741C4" w14:textId="77777777" w:rsidR="0099568B" w:rsidRPr="00626592" w:rsidRDefault="0099568B" w:rsidP="0099568B"/>
    <w:p w14:paraId="0822E0C3" w14:textId="77777777" w:rsidR="0099568B" w:rsidRPr="00626592" w:rsidRDefault="0099568B" w:rsidP="0099568B">
      <w:r w:rsidRPr="00626592">
        <w:t>Displays personal and contact information of the landlord.</w:t>
      </w:r>
      <w:r w:rsidRPr="00626592">
        <w:br/>
        <w:t>Enables quick access to account settings and verification status.</w:t>
      </w:r>
    </w:p>
    <w:p w14:paraId="4B47139E" w14:textId="77777777" w:rsidR="0099568B" w:rsidRPr="00626592" w:rsidRDefault="0099568B" w:rsidP="00410532">
      <w:pPr>
        <w:rPr>
          <w:b/>
          <w:bCs/>
          <w:sz w:val="28"/>
          <w:szCs w:val="28"/>
        </w:rPr>
      </w:pPr>
    </w:p>
    <w:p w14:paraId="23AFF20B" w14:textId="38D74210" w:rsidR="0099568B" w:rsidRPr="00626592" w:rsidRDefault="0099568B" w:rsidP="00410532">
      <w:pPr>
        <w:rPr>
          <w:b/>
          <w:bCs/>
          <w:sz w:val="28"/>
          <w:szCs w:val="28"/>
        </w:rPr>
      </w:pPr>
    </w:p>
    <w:p w14:paraId="0A2F0C90" w14:textId="1108C618" w:rsidR="0099568B" w:rsidRPr="00626592" w:rsidRDefault="006327F4" w:rsidP="00410532">
      <w:pPr>
        <w:rPr>
          <w:b/>
          <w:bCs/>
          <w:sz w:val="28"/>
          <w:szCs w:val="28"/>
        </w:rPr>
      </w:pPr>
      <w:r w:rsidRPr="00626592">
        <w:rPr>
          <w:noProof/>
        </w:rPr>
        <w:drawing>
          <wp:anchor distT="0" distB="0" distL="114300" distR="114300" simplePos="0" relativeHeight="251834368" behindDoc="0" locked="0" layoutInCell="1" allowOverlap="1" wp14:anchorId="27BE7347" wp14:editId="56B49159">
            <wp:simplePos x="0" y="0"/>
            <wp:positionH relativeFrom="margin">
              <wp:posOffset>57150</wp:posOffset>
            </wp:positionH>
            <wp:positionV relativeFrom="paragraph">
              <wp:posOffset>12700</wp:posOffset>
            </wp:positionV>
            <wp:extent cx="2876550" cy="6534150"/>
            <wp:effectExtent l="0" t="0" r="0" b="0"/>
            <wp:wrapNone/>
            <wp:docPr id="197370348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2876550" cy="653415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E60C22F" w14:textId="1144ADD1" w:rsidR="0099568B" w:rsidRPr="00626592" w:rsidRDefault="0099568B" w:rsidP="00410532">
      <w:pPr>
        <w:rPr>
          <w:b/>
          <w:bCs/>
          <w:sz w:val="28"/>
          <w:szCs w:val="28"/>
        </w:rPr>
      </w:pPr>
    </w:p>
    <w:p w14:paraId="0E65524F" w14:textId="0119BF88" w:rsidR="0099568B" w:rsidRPr="00626592" w:rsidRDefault="0099568B" w:rsidP="00410532">
      <w:pPr>
        <w:rPr>
          <w:b/>
          <w:bCs/>
          <w:sz w:val="28"/>
          <w:szCs w:val="28"/>
        </w:rPr>
      </w:pPr>
    </w:p>
    <w:p w14:paraId="62E4193F" w14:textId="2FFCD1C9" w:rsidR="0099568B" w:rsidRPr="00626592" w:rsidRDefault="0099568B" w:rsidP="00410532">
      <w:pPr>
        <w:rPr>
          <w:b/>
          <w:bCs/>
          <w:sz w:val="28"/>
          <w:szCs w:val="28"/>
        </w:rPr>
      </w:pPr>
    </w:p>
    <w:p w14:paraId="781CE273" w14:textId="77777777" w:rsidR="0099568B" w:rsidRPr="00626592" w:rsidRDefault="0099568B" w:rsidP="00410532">
      <w:pPr>
        <w:rPr>
          <w:b/>
          <w:bCs/>
          <w:sz w:val="28"/>
          <w:szCs w:val="28"/>
        </w:rPr>
      </w:pPr>
    </w:p>
    <w:p w14:paraId="2F580873" w14:textId="77777777" w:rsidR="0099568B" w:rsidRPr="00626592" w:rsidRDefault="0099568B" w:rsidP="00410532">
      <w:pPr>
        <w:rPr>
          <w:b/>
          <w:bCs/>
          <w:sz w:val="28"/>
          <w:szCs w:val="28"/>
        </w:rPr>
      </w:pPr>
    </w:p>
    <w:p w14:paraId="0C399EF7" w14:textId="77777777" w:rsidR="0099568B" w:rsidRPr="00626592" w:rsidRDefault="0099568B" w:rsidP="00410532">
      <w:pPr>
        <w:rPr>
          <w:b/>
          <w:bCs/>
          <w:sz w:val="28"/>
          <w:szCs w:val="28"/>
        </w:rPr>
      </w:pPr>
    </w:p>
    <w:p w14:paraId="62342BCB" w14:textId="77777777" w:rsidR="0099568B" w:rsidRPr="00626592" w:rsidRDefault="0099568B" w:rsidP="00410532">
      <w:pPr>
        <w:rPr>
          <w:b/>
          <w:bCs/>
          <w:sz w:val="28"/>
          <w:szCs w:val="28"/>
        </w:rPr>
      </w:pPr>
    </w:p>
    <w:p w14:paraId="1EDE85D7" w14:textId="77777777" w:rsidR="0099568B" w:rsidRPr="00626592" w:rsidRDefault="0099568B" w:rsidP="00410532">
      <w:pPr>
        <w:rPr>
          <w:b/>
          <w:bCs/>
          <w:sz w:val="28"/>
          <w:szCs w:val="28"/>
        </w:rPr>
      </w:pPr>
    </w:p>
    <w:p w14:paraId="685A2DFA" w14:textId="77777777" w:rsidR="0099568B" w:rsidRPr="00626592" w:rsidRDefault="0099568B" w:rsidP="00410532">
      <w:pPr>
        <w:rPr>
          <w:b/>
          <w:bCs/>
          <w:sz w:val="28"/>
          <w:szCs w:val="28"/>
        </w:rPr>
      </w:pPr>
    </w:p>
    <w:p w14:paraId="0AA99AAE" w14:textId="77777777" w:rsidR="0099568B" w:rsidRPr="00626592" w:rsidRDefault="0099568B" w:rsidP="00410532">
      <w:pPr>
        <w:rPr>
          <w:b/>
          <w:bCs/>
          <w:sz w:val="28"/>
          <w:szCs w:val="28"/>
        </w:rPr>
      </w:pPr>
    </w:p>
    <w:p w14:paraId="36AADC08" w14:textId="77777777" w:rsidR="0099568B" w:rsidRPr="00626592" w:rsidRDefault="0099568B" w:rsidP="00410532">
      <w:pPr>
        <w:rPr>
          <w:b/>
          <w:bCs/>
          <w:sz w:val="28"/>
          <w:szCs w:val="28"/>
        </w:rPr>
      </w:pPr>
    </w:p>
    <w:p w14:paraId="37F23C54" w14:textId="77777777" w:rsidR="0099568B" w:rsidRPr="00626592" w:rsidRDefault="0099568B" w:rsidP="00410532">
      <w:pPr>
        <w:rPr>
          <w:b/>
          <w:bCs/>
          <w:sz w:val="28"/>
          <w:szCs w:val="28"/>
        </w:rPr>
      </w:pPr>
    </w:p>
    <w:p w14:paraId="416CA11E" w14:textId="77777777" w:rsidR="0099568B" w:rsidRPr="00626592" w:rsidRDefault="0099568B" w:rsidP="00410532">
      <w:pPr>
        <w:rPr>
          <w:b/>
          <w:bCs/>
          <w:sz w:val="28"/>
          <w:szCs w:val="28"/>
        </w:rPr>
      </w:pPr>
    </w:p>
    <w:p w14:paraId="357690C5" w14:textId="77777777" w:rsidR="0099568B" w:rsidRPr="00626592" w:rsidRDefault="0099568B" w:rsidP="00410532">
      <w:pPr>
        <w:rPr>
          <w:b/>
          <w:bCs/>
          <w:sz w:val="28"/>
          <w:szCs w:val="28"/>
        </w:rPr>
      </w:pPr>
    </w:p>
    <w:p w14:paraId="357DC067" w14:textId="77777777" w:rsidR="0099568B" w:rsidRPr="00626592" w:rsidRDefault="0099568B" w:rsidP="00410532">
      <w:pPr>
        <w:rPr>
          <w:b/>
          <w:bCs/>
          <w:sz w:val="28"/>
          <w:szCs w:val="28"/>
        </w:rPr>
      </w:pPr>
    </w:p>
    <w:p w14:paraId="3D477F4E" w14:textId="77777777" w:rsidR="0099568B" w:rsidRPr="00626592" w:rsidRDefault="0099568B" w:rsidP="00410532">
      <w:pPr>
        <w:rPr>
          <w:b/>
          <w:bCs/>
          <w:sz w:val="28"/>
          <w:szCs w:val="28"/>
        </w:rPr>
      </w:pPr>
    </w:p>
    <w:p w14:paraId="3D8AB297" w14:textId="77777777" w:rsidR="0099568B" w:rsidRPr="00626592" w:rsidRDefault="0099568B" w:rsidP="00410532">
      <w:pPr>
        <w:rPr>
          <w:b/>
          <w:bCs/>
          <w:sz w:val="28"/>
          <w:szCs w:val="28"/>
        </w:rPr>
      </w:pPr>
    </w:p>
    <w:p w14:paraId="401A967A" w14:textId="77777777" w:rsidR="0099568B" w:rsidRPr="00626592" w:rsidRDefault="0099568B" w:rsidP="00410532">
      <w:pPr>
        <w:rPr>
          <w:b/>
          <w:bCs/>
          <w:sz w:val="28"/>
          <w:szCs w:val="28"/>
        </w:rPr>
      </w:pPr>
    </w:p>
    <w:p w14:paraId="70BEFC96" w14:textId="77777777" w:rsidR="0099568B" w:rsidRPr="00626592" w:rsidRDefault="0099568B" w:rsidP="00410532">
      <w:pPr>
        <w:rPr>
          <w:b/>
          <w:bCs/>
          <w:sz w:val="28"/>
          <w:szCs w:val="28"/>
        </w:rPr>
      </w:pPr>
    </w:p>
    <w:p w14:paraId="42AE48DD" w14:textId="77777777" w:rsidR="0099568B" w:rsidRPr="00626592" w:rsidRDefault="0099568B" w:rsidP="00410532">
      <w:pPr>
        <w:rPr>
          <w:b/>
          <w:bCs/>
          <w:sz w:val="28"/>
          <w:szCs w:val="28"/>
        </w:rPr>
      </w:pPr>
    </w:p>
    <w:p w14:paraId="0A70EA5D" w14:textId="77777777" w:rsidR="0099568B" w:rsidRPr="00626592" w:rsidRDefault="0099568B" w:rsidP="00410532">
      <w:pPr>
        <w:rPr>
          <w:b/>
          <w:bCs/>
          <w:sz w:val="28"/>
          <w:szCs w:val="28"/>
        </w:rPr>
      </w:pPr>
    </w:p>
    <w:p w14:paraId="0C7137C0" w14:textId="77777777" w:rsidR="0099568B" w:rsidRPr="00626592" w:rsidRDefault="0099568B" w:rsidP="00410532">
      <w:pPr>
        <w:rPr>
          <w:b/>
          <w:bCs/>
          <w:sz w:val="28"/>
          <w:szCs w:val="28"/>
        </w:rPr>
      </w:pPr>
    </w:p>
    <w:p w14:paraId="040ECD15" w14:textId="77777777" w:rsidR="0099568B" w:rsidRPr="00626592" w:rsidRDefault="0099568B" w:rsidP="00410532">
      <w:pPr>
        <w:rPr>
          <w:b/>
          <w:bCs/>
          <w:sz w:val="28"/>
          <w:szCs w:val="28"/>
        </w:rPr>
      </w:pPr>
    </w:p>
    <w:p w14:paraId="5B7656AB" w14:textId="77777777" w:rsidR="0099568B" w:rsidRPr="00626592" w:rsidRDefault="0099568B" w:rsidP="00410532">
      <w:pPr>
        <w:rPr>
          <w:b/>
          <w:bCs/>
          <w:sz w:val="28"/>
          <w:szCs w:val="28"/>
        </w:rPr>
      </w:pPr>
    </w:p>
    <w:p w14:paraId="05ABA87E" w14:textId="77777777" w:rsidR="0099568B" w:rsidRPr="00626592" w:rsidRDefault="0099568B" w:rsidP="00410532">
      <w:pPr>
        <w:rPr>
          <w:b/>
          <w:bCs/>
          <w:sz w:val="28"/>
          <w:szCs w:val="28"/>
        </w:rPr>
      </w:pPr>
    </w:p>
    <w:p w14:paraId="2AC1C5D7" w14:textId="77777777" w:rsidR="0099568B" w:rsidRPr="00626592" w:rsidRDefault="0099568B" w:rsidP="00410532">
      <w:pPr>
        <w:rPr>
          <w:b/>
          <w:bCs/>
          <w:sz w:val="28"/>
          <w:szCs w:val="28"/>
        </w:rPr>
      </w:pPr>
    </w:p>
    <w:p w14:paraId="43F90EA0" w14:textId="77777777" w:rsidR="0099568B" w:rsidRPr="00626592" w:rsidRDefault="0099568B" w:rsidP="00410532">
      <w:pPr>
        <w:rPr>
          <w:b/>
          <w:bCs/>
          <w:sz w:val="28"/>
          <w:szCs w:val="28"/>
        </w:rPr>
      </w:pPr>
    </w:p>
    <w:p w14:paraId="1D7349AA" w14:textId="77777777" w:rsidR="0099568B" w:rsidRPr="00626592" w:rsidRDefault="0099568B" w:rsidP="00410532">
      <w:pPr>
        <w:rPr>
          <w:b/>
          <w:bCs/>
          <w:sz w:val="28"/>
          <w:szCs w:val="28"/>
        </w:rPr>
      </w:pPr>
    </w:p>
    <w:p w14:paraId="59DCCD7F" w14:textId="77777777" w:rsidR="0099568B" w:rsidRPr="00626592" w:rsidRDefault="0099568B" w:rsidP="00410532">
      <w:pPr>
        <w:rPr>
          <w:b/>
          <w:bCs/>
          <w:sz w:val="28"/>
          <w:szCs w:val="28"/>
        </w:rPr>
      </w:pPr>
    </w:p>
    <w:p w14:paraId="3894DB74" w14:textId="77777777" w:rsidR="0099568B" w:rsidRPr="00626592" w:rsidRDefault="0099568B" w:rsidP="00410532">
      <w:pPr>
        <w:rPr>
          <w:b/>
          <w:bCs/>
          <w:sz w:val="28"/>
          <w:szCs w:val="28"/>
        </w:rPr>
      </w:pPr>
    </w:p>
    <w:p w14:paraId="2AAF8326" w14:textId="77777777" w:rsidR="0099568B" w:rsidRPr="00626592" w:rsidRDefault="0099568B" w:rsidP="00410532">
      <w:pPr>
        <w:rPr>
          <w:b/>
          <w:bCs/>
          <w:sz w:val="28"/>
          <w:szCs w:val="28"/>
        </w:rPr>
      </w:pPr>
    </w:p>
    <w:p w14:paraId="03BE8000" w14:textId="77777777" w:rsidR="0099568B" w:rsidRPr="00626592" w:rsidRDefault="0099568B" w:rsidP="00410532">
      <w:pPr>
        <w:rPr>
          <w:b/>
          <w:bCs/>
          <w:sz w:val="28"/>
          <w:szCs w:val="28"/>
        </w:rPr>
      </w:pPr>
    </w:p>
    <w:p w14:paraId="65D0E775" w14:textId="77777777" w:rsidR="0099568B" w:rsidRPr="00626592" w:rsidRDefault="0099568B" w:rsidP="00410532">
      <w:pPr>
        <w:rPr>
          <w:b/>
          <w:bCs/>
          <w:sz w:val="28"/>
          <w:szCs w:val="28"/>
        </w:rPr>
      </w:pPr>
    </w:p>
    <w:p w14:paraId="7E50E2D7" w14:textId="77777777" w:rsidR="0099568B" w:rsidRPr="00626592" w:rsidRDefault="0099568B" w:rsidP="00410532">
      <w:pPr>
        <w:rPr>
          <w:b/>
          <w:bCs/>
          <w:sz w:val="28"/>
          <w:szCs w:val="28"/>
        </w:rPr>
      </w:pPr>
    </w:p>
    <w:p w14:paraId="37FD099C" w14:textId="77777777" w:rsidR="0099568B" w:rsidRPr="00626592" w:rsidRDefault="0099568B" w:rsidP="0099568B">
      <w:pPr>
        <w:tabs>
          <w:tab w:val="left" w:pos="5820"/>
        </w:tabs>
        <w:rPr>
          <w:b/>
          <w:bCs/>
        </w:rPr>
      </w:pPr>
      <w:r w:rsidRPr="00626592">
        <w:rPr>
          <w:b/>
          <w:bCs/>
        </w:rPr>
        <w:t>Edit Profile:</w:t>
      </w:r>
    </w:p>
    <w:p w14:paraId="01667FD1" w14:textId="77777777" w:rsidR="0099568B" w:rsidRPr="00626592" w:rsidRDefault="0099568B" w:rsidP="0099568B">
      <w:pPr>
        <w:tabs>
          <w:tab w:val="left" w:pos="5820"/>
        </w:tabs>
      </w:pPr>
    </w:p>
    <w:p w14:paraId="544215BE" w14:textId="77777777" w:rsidR="0099568B" w:rsidRPr="00626592" w:rsidRDefault="0099568B" w:rsidP="0099568B">
      <w:pPr>
        <w:tabs>
          <w:tab w:val="left" w:pos="5820"/>
        </w:tabs>
      </w:pPr>
      <w:proofErr w:type="spellStart"/>
      <w:proofErr w:type="gramStart"/>
      <w:r w:rsidRPr="00626592">
        <w:t>Lets</w:t>
      </w:r>
      <w:proofErr w:type="spellEnd"/>
      <w:proofErr w:type="gramEnd"/>
      <w:r w:rsidRPr="00626592">
        <w:t xml:space="preserve"> landlords update their personal information, profile photo, and contact details.</w:t>
      </w:r>
      <w:r w:rsidRPr="00626592">
        <w:br/>
        <w:t>Ensures accurate and up-to-date account management.</w:t>
      </w:r>
    </w:p>
    <w:p w14:paraId="347923B4" w14:textId="77777777" w:rsidR="0099568B" w:rsidRPr="00626592" w:rsidRDefault="0099568B" w:rsidP="00410532">
      <w:pPr>
        <w:rPr>
          <w:b/>
          <w:bCs/>
          <w:sz w:val="28"/>
          <w:szCs w:val="28"/>
        </w:rPr>
      </w:pPr>
    </w:p>
    <w:p w14:paraId="2062BE8A" w14:textId="77777777" w:rsidR="0099568B" w:rsidRPr="00626592" w:rsidRDefault="0099568B" w:rsidP="00410532">
      <w:pPr>
        <w:rPr>
          <w:b/>
          <w:bCs/>
          <w:sz w:val="28"/>
          <w:szCs w:val="28"/>
        </w:rPr>
      </w:pPr>
    </w:p>
    <w:p w14:paraId="00C539DB" w14:textId="3AC298AB" w:rsidR="0099568B" w:rsidRPr="00626592" w:rsidRDefault="0099568B" w:rsidP="00410532">
      <w:pPr>
        <w:rPr>
          <w:b/>
          <w:bCs/>
          <w:sz w:val="28"/>
          <w:szCs w:val="28"/>
        </w:rPr>
      </w:pPr>
      <w:r w:rsidRPr="00626592">
        <w:rPr>
          <w:noProof/>
        </w:rPr>
        <w:drawing>
          <wp:inline distT="0" distB="0" distL="0" distR="0" wp14:anchorId="5667BBA0" wp14:editId="6495CB5B">
            <wp:extent cx="2228850" cy="4953079"/>
            <wp:effectExtent l="0" t="0" r="0" b="0"/>
            <wp:docPr id="148293014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2229425" cy="4954357"/>
                    </a:xfrm>
                    <a:prstGeom prst="rect">
                      <a:avLst/>
                    </a:prstGeom>
                    <a:noFill/>
                    <a:ln>
                      <a:noFill/>
                    </a:ln>
                  </pic:spPr>
                </pic:pic>
              </a:graphicData>
            </a:graphic>
          </wp:inline>
        </w:drawing>
      </w:r>
    </w:p>
    <w:p w14:paraId="79C5971F" w14:textId="77777777" w:rsidR="0099568B" w:rsidRPr="00626592" w:rsidRDefault="0099568B" w:rsidP="00410532">
      <w:pPr>
        <w:rPr>
          <w:b/>
          <w:bCs/>
          <w:sz w:val="28"/>
          <w:szCs w:val="28"/>
        </w:rPr>
      </w:pPr>
    </w:p>
    <w:p w14:paraId="3180BB16" w14:textId="77777777" w:rsidR="0099568B" w:rsidRDefault="0099568B" w:rsidP="00410532">
      <w:pPr>
        <w:rPr>
          <w:b/>
          <w:bCs/>
          <w:sz w:val="28"/>
          <w:szCs w:val="28"/>
        </w:rPr>
      </w:pPr>
    </w:p>
    <w:p w14:paraId="6D43F3F9" w14:textId="77777777" w:rsidR="00DB0605" w:rsidRDefault="00DB0605" w:rsidP="00410532">
      <w:pPr>
        <w:rPr>
          <w:b/>
          <w:bCs/>
          <w:sz w:val="28"/>
          <w:szCs w:val="28"/>
        </w:rPr>
      </w:pPr>
    </w:p>
    <w:p w14:paraId="50DA0A8B" w14:textId="77777777" w:rsidR="00DB0605" w:rsidRDefault="00DB0605" w:rsidP="00410532">
      <w:pPr>
        <w:rPr>
          <w:b/>
          <w:bCs/>
          <w:sz w:val="28"/>
          <w:szCs w:val="28"/>
        </w:rPr>
      </w:pPr>
    </w:p>
    <w:p w14:paraId="600E6CCD" w14:textId="77777777" w:rsidR="00DB0605" w:rsidRDefault="00DB0605" w:rsidP="00410532">
      <w:pPr>
        <w:rPr>
          <w:b/>
          <w:bCs/>
          <w:sz w:val="28"/>
          <w:szCs w:val="28"/>
        </w:rPr>
      </w:pPr>
    </w:p>
    <w:p w14:paraId="19C3E0EA" w14:textId="77777777" w:rsidR="00DB0605" w:rsidRDefault="00DB0605" w:rsidP="00410532">
      <w:pPr>
        <w:rPr>
          <w:b/>
          <w:bCs/>
          <w:sz w:val="28"/>
          <w:szCs w:val="28"/>
        </w:rPr>
      </w:pPr>
    </w:p>
    <w:p w14:paraId="0B128B55" w14:textId="77777777" w:rsidR="00DB0605" w:rsidRDefault="00DB0605" w:rsidP="00410532">
      <w:pPr>
        <w:rPr>
          <w:b/>
          <w:bCs/>
          <w:sz w:val="28"/>
          <w:szCs w:val="28"/>
        </w:rPr>
      </w:pPr>
    </w:p>
    <w:p w14:paraId="52541A27" w14:textId="77777777" w:rsidR="00DB0605" w:rsidRDefault="00DB0605" w:rsidP="00410532">
      <w:pPr>
        <w:rPr>
          <w:b/>
          <w:bCs/>
          <w:sz w:val="28"/>
          <w:szCs w:val="28"/>
        </w:rPr>
      </w:pPr>
    </w:p>
    <w:p w14:paraId="56D1E5AB" w14:textId="77777777" w:rsidR="00DB0605" w:rsidRDefault="00DB0605" w:rsidP="00410532">
      <w:pPr>
        <w:rPr>
          <w:b/>
          <w:bCs/>
          <w:sz w:val="28"/>
          <w:szCs w:val="28"/>
        </w:rPr>
      </w:pPr>
    </w:p>
    <w:p w14:paraId="29F9B14D" w14:textId="3438207F" w:rsidR="00DB0605" w:rsidRDefault="00DB0605" w:rsidP="00410532">
      <w:pPr>
        <w:rPr>
          <w:b/>
          <w:bCs/>
          <w:sz w:val="28"/>
          <w:szCs w:val="28"/>
        </w:rPr>
      </w:pPr>
    </w:p>
    <w:p w14:paraId="68DE21FF" w14:textId="49D501F7" w:rsidR="00DB0605" w:rsidRDefault="00DB0605" w:rsidP="00410532">
      <w:pPr>
        <w:rPr>
          <w:b/>
          <w:bCs/>
          <w:sz w:val="28"/>
          <w:szCs w:val="28"/>
        </w:rPr>
      </w:pPr>
    </w:p>
    <w:p w14:paraId="09881CAE" w14:textId="02A74BF9" w:rsidR="00DB0605" w:rsidRDefault="00DB0605" w:rsidP="00410532">
      <w:pPr>
        <w:rPr>
          <w:b/>
          <w:bCs/>
          <w:sz w:val="28"/>
          <w:szCs w:val="28"/>
        </w:rPr>
      </w:pPr>
    </w:p>
    <w:p w14:paraId="156D6426" w14:textId="6A56DA16" w:rsidR="00DB0605" w:rsidRDefault="002F102C" w:rsidP="00410532">
      <w:pPr>
        <w:rPr>
          <w:b/>
          <w:bCs/>
          <w:sz w:val="28"/>
          <w:szCs w:val="28"/>
        </w:rPr>
      </w:pPr>
      <w:r>
        <w:rPr>
          <w:b/>
          <w:bCs/>
          <w:sz w:val="28"/>
          <w:szCs w:val="28"/>
        </w:rPr>
        <w:t xml:space="preserve">Chat between Landlord and </w:t>
      </w:r>
      <w:r w:rsidR="002F6F14">
        <w:rPr>
          <w:b/>
          <w:bCs/>
          <w:sz w:val="28"/>
          <w:szCs w:val="28"/>
        </w:rPr>
        <w:t>R</w:t>
      </w:r>
      <w:r>
        <w:rPr>
          <w:b/>
          <w:bCs/>
          <w:sz w:val="28"/>
          <w:szCs w:val="28"/>
        </w:rPr>
        <w:t>enter:</w:t>
      </w:r>
    </w:p>
    <w:p w14:paraId="424A5AE6" w14:textId="77777777" w:rsidR="002F102C" w:rsidRDefault="002F102C" w:rsidP="00410532">
      <w:pPr>
        <w:rPr>
          <w:b/>
          <w:bCs/>
          <w:sz w:val="28"/>
          <w:szCs w:val="28"/>
        </w:rPr>
      </w:pPr>
    </w:p>
    <w:p w14:paraId="66C6674D" w14:textId="57D424F2" w:rsidR="002F102C" w:rsidRPr="002F102C" w:rsidRDefault="002F102C" w:rsidP="002F102C">
      <w:pPr>
        <w:rPr>
          <w:b/>
          <w:bCs/>
          <w:sz w:val="28"/>
          <w:szCs w:val="28"/>
        </w:rPr>
      </w:pPr>
    </w:p>
    <w:p w14:paraId="5C904210" w14:textId="77777777" w:rsidR="002F102C" w:rsidRDefault="002F102C" w:rsidP="00410532">
      <w:pPr>
        <w:rPr>
          <w:b/>
          <w:bCs/>
          <w:sz w:val="28"/>
          <w:szCs w:val="28"/>
        </w:rPr>
      </w:pPr>
    </w:p>
    <w:p w14:paraId="5DEECBA7" w14:textId="68437FBA" w:rsidR="00DB0605" w:rsidRDefault="002F102C" w:rsidP="00410532">
      <w:pPr>
        <w:rPr>
          <w:b/>
          <w:bCs/>
          <w:sz w:val="28"/>
          <w:szCs w:val="28"/>
        </w:rPr>
      </w:pPr>
      <w:r w:rsidRPr="002F102C">
        <w:rPr>
          <w:b/>
          <w:bCs/>
          <w:noProof/>
          <w:sz w:val="28"/>
          <w:szCs w:val="28"/>
        </w:rPr>
        <w:drawing>
          <wp:anchor distT="0" distB="0" distL="114300" distR="114300" simplePos="0" relativeHeight="251876352" behindDoc="0" locked="0" layoutInCell="1" allowOverlap="1" wp14:anchorId="089F6A87" wp14:editId="2C5FF23C">
            <wp:simplePos x="0" y="0"/>
            <wp:positionH relativeFrom="column">
              <wp:posOffset>95250</wp:posOffset>
            </wp:positionH>
            <wp:positionV relativeFrom="paragraph">
              <wp:posOffset>24130</wp:posOffset>
            </wp:positionV>
            <wp:extent cx="2897505" cy="6438900"/>
            <wp:effectExtent l="0" t="0" r="0" b="0"/>
            <wp:wrapNone/>
            <wp:docPr id="203153218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897505" cy="64389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C78A21F" w14:textId="24A70045" w:rsidR="00DB0605" w:rsidRDefault="00DB0605" w:rsidP="00410532">
      <w:pPr>
        <w:rPr>
          <w:b/>
          <w:bCs/>
          <w:sz w:val="28"/>
          <w:szCs w:val="28"/>
        </w:rPr>
      </w:pPr>
    </w:p>
    <w:p w14:paraId="4B9DD0EB" w14:textId="3D6BD245" w:rsidR="00DB0605" w:rsidRDefault="00DB0605" w:rsidP="00410532">
      <w:pPr>
        <w:rPr>
          <w:b/>
          <w:bCs/>
          <w:sz w:val="28"/>
          <w:szCs w:val="28"/>
        </w:rPr>
      </w:pPr>
    </w:p>
    <w:p w14:paraId="30529D3D" w14:textId="3A5FD14C" w:rsidR="00DB0605" w:rsidRDefault="00DB0605" w:rsidP="00410532">
      <w:pPr>
        <w:rPr>
          <w:b/>
          <w:bCs/>
          <w:sz w:val="28"/>
          <w:szCs w:val="28"/>
        </w:rPr>
      </w:pPr>
    </w:p>
    <w:p w14:paraId="44768E3C" w14:textId="54F70963" w:rsidR="00DB0605" w:rsidRDefault="00DB0605" w:rsidP="00410532">
      <w:pPr>
        <w:rPr>
          <w:b/>
          <w:bCs/>
          <w:sz w:val="28"/>
          <w:szCs w:val="28"/>
        </w:rPr>
      </w:pPr>
    </w:p>
    <w:p w14:paraId="6A685232" w14:textId="77777777" w:rsidR="00DB0605" w:rsidRDefault="00DB0605" w:rsidP="00410532">
      <w:pPr>
        <w:rPr>
          <w:b/>
          <w:bCs/>
          <w:sz w:val="28"/>
          <w:szCs w:val="28"/>
        </w:rPr>
      </w:pPr>
    </w:p>
    <w:p w14:paraId="367480B5" w14:textId="77777777" w:rsidR="00DB0605" w:rsidRDefault="00DB0605" w:rsidP="00410532">
      <w:pPr>
        <w:rPr>
          <w:b/>
          <w:bCs/>
          <w:sz w:val="28"/>
          <w:szCs w:val="28"/>
        </w:rPr>
      </w:pPr>
    </w:p>
    <w:p w14:paraId="2941A8CB" w14:textId="77777777" w:rsidR="00DB0605" w:rsidRDefault="00DB0605" w:rsidP="00410532">
      <w:pPr>
        <w:rPr>
          <w:b/>
          <w:bCs/>
          <w:sz w:val="28"/>
          <w:szCs w:val="28"/>
        </w:rPr>
      </w:pPr>
    </w:p>
    <w:p w14:paraId="17D73165" w14:textId="77777777" w:rsidR="00DB0605" w:rsidRDefault="00DB0605" w:rsidP="00410532">
      <w:pPr>
        <w:rPr>
          <w:b/>
          <w:bCs/>
          <w:sz w:val="28"/>
          <w:szCs w:val="28"/>
        </w:rPr>
      </w:pPr>
    </w:p>
    <w:p w14:paraId="4043CA2F" w14:textId="77777777" w:rsidR="00DB0605" w:rsidRDefault="00DB0605" w:rsidP="00410532">
      <w:pPr>
        <w:rPr>
          <w:b/>
          <w:bCs/>
          <w:sz w:val="28"/>
          <w:szCs w:val="28"/>
        </w:rPr>
      </w:pPr>
    </w:p>
    <w:p w14:paraId="1CC58EDF" w14:textId="77777777" w:rsidR="00DB0605" w:rsidRDefault="00DB0605" w:rsidP="00410532">
      <w:pPr>
        <w:rPr>
          <w:b/>
          <w:bCs/>
          <w:sz w:val="28"/>
          <w:szCs w:val="28"/>
        </w:rPr>
      </w:pPr>
    </w:p>
    <w:p w14:paraId="3CC9D701" w14:textId="4001C0E5" w:rsidR="006327F4" w:rsidRPr="006327F4" w:rsidRDefault="006327F4" w:rsidP="006327F4">
      <w:pPr>
        <w:rPr>
          <w:b/>
          <w:bCs/>
          <w:sz w:val="28"/>
          <w:szCs w:val="28"/>
        </w:rPr>
      </w:pPr>
    </w:p>
    <w:p w14:paraId="390FD103" w14:textId="77777777" w:rsidR="00DB0605" w:rsidRDefault="00DB0605" w:rsidP="00410532">
      <w:pPr>
        <w:rPr>
          <w:b/>
          <w:bCs/>
          <w:sz w:val="28"/>
          <w:szCs w:val="28"/>
        </w:rPr>
      </w:pPr>
    </w:p>
    <w:p w14:paraId="4E451C54" w14:textId="77777777" w:rsidR="00DB0605" w:rsidRDefault="00DB0605" w:rsidP="00410532">
      <w:pPr>
        <w:rPr>
          <w:b/>
          <w:bCs/>
          <w:sz w:val="28"/>
          <w:szCs w:val="28"/>
        </w:rPr>
      </w:pPr>
    </w:p>
    <w:p w14:paraId="1723A987" w14:textId="77777777" w:rsidR="00DB0605" w:rsidRDefault="00DB0605" w:rsidP="00410532">
      <w:pPr>
        <w:rPr>
          <w:b/>
          <w:bCs/>
          <w:sz w:val="28"/>
          <w:szCs w:val="28"/>
        </w:rPr>
      </w:pPr>
    </w:p>
    <w:p w14:paraId="70DF1396" w14:textId="77777777" w:rsidR="00DB0605" w:rsidRDefault="00DB0605" w:rsidP="00410532">
      <w:pPr>
        <w:rPr>
          <w:b/>
          <w:bCs/>
          <w:sz w:val="28"/>
          <w:szCs w:val="28"/>
        </w:rPr>
      </w:pPr>
    </w:p>
    <w:p w14:paraId="379BC3B0" w14:textId="77777777" w:rsidR="00DB0605" w:rsidRDefault="00DB0605" w:rsidP="00410532">
      <w:pPr>
        <w:rPr>
          <w:b/>
          <w:bCs/>
          <w:sz w:val="28"/>
          <w:szCs w:val="28"/>
        </w:rPr>
      </w:pPr>
    </w:p>
    <w:p w14:paraId="706590FD" w14:textId="77777777" w:rsidR="00DB0605" w:rsidRPr="00626592" w:rsidRDefault="00DB0605" w:rsidP="00410532">
      <w:pPr>
        <w:rPr>
          <w:b/>
          <w:bCs/>
          <w:sz w:val="28"/>
          <w:szCs w:val="28"/>
        </w:rPr>
      </w:pPr>
    </w:p>
    <w:p w14:paraId="43425A32" w14:textId="77777777" w:rsidR="0099568B" w:rsidRPr="00626592" w:rsidRDefault="0099568B" w:rsidP="00410532">
      <w:pPr>
        <w:rPr>
          <w:b/>
          <w:bCs/>
          <w:sz w:val="28"/>
          <w:szCs w:val="28"/>
        </w:rPr>
      </w:pPr>
    </w:p>
    <w:p w14:paraId="69BDA681" w14:textId="77777777" w:rsidR="0099568B" w:rsidRPr="00626592" w:rsidRDefault="0099568B" w:rsidP="00410532">
      <w:pPr>
        <w:rPr>
          <w:b/>
          <w:bCs/>
          <w:sz w:val="28"/>
          <w:szCs w:val="28"/>
        </w:rPr>
      </w:pPr>
    </w:p>
    <w:p w14:paraId="248B843D" w14:textId="77777777" w:rsidR="0099568B" w:rsidRPr="00626592" w:rsidRDefault="0099568B" w:rsidP="00410532">
      <w:pPr>
        <w:rPr>
          <w:b/>
          <w:bCs/>
          <w:sz w:val="28"/>
          <w:szCs w:val="28"/>
        </w:rPr>
      </w:pPr>
    </w:p>
    <w:p w14:paraId="626C6ACD" w14:textId="77777777" w:rsidR="0099568B" w:rsidRPr="00626592" w:rsidRDefault="0099568B" w:rsidP="00410532">
      <w:pPr>
        <w:rPr>
          <w:b/>
          <w:bCs/>
          <w:sz w:val="28"/>
          <w:szCs w:val="28"/>
        </w:rPr>
      </w:pPr>
    </w:p>
    <w:p w14:paraId="5C2D4DE0" w14:textId="77777777" w:rsidR="0099568B" w:rsidRPr="00626592" w:rsidRDefault="0099568B" w:rsidP="00410532">
      <w:pPr>
        <w:rPr>
          <w:b/>
          <w:bCs/>
          <w:sz w:val="28"/>
          <w:szCs w:val="28"/>
        </w:rPr>
      </w:pPr>
    </w:p>
    <w:p w14:paraId="25664AD3" w14:textId="77777777" w:rsidR="0099568B" w:rsidRPr="00626592" w:rsidRDefault="0099568B" w:rsidP="00410532">
      <w:pPr>
        <w:rPr>
          <w:b/>
          <w:bCs/>
          <w:sz w:val="28"/>
          <w:szCs w:val="28"/>
        </w:rPr>
      </w:pPr>
    </w:p>
    <w:p w14:paraId="28604F9B" w14:textId="77777777" w:rsidR="0099568B" w:rsidRPr="00626592" w:rsidRDefault="0099568B" w:rsidP="00410532">
      <w:pPr>
        <w:rPr>
          <w:b/>
          <w:bCs/>
          <w:sz w:val="28"/>
          <w:szCs w:val="28"/>
        </w:rPr>
      </w:pPr>
    </w:p>
    <w:p w14:paraId="11224DF6" w14:textId="77777777" w:rsidR="0099568B" w:rsidRDefault="0099568B" w:rsidP="00410532">
      <w:pPr>
        <w:rPr>
          <w:b/>
          <w:bCs/>
          <w:sz w:val="28"/>
          <w:szCs w:val="28"/>
        </w:rPr>
      </w:pPr>
    </w:p>
    <w:p w14:paraId="0B49E7F6" w14:textId="77777777" w:rsidR="00DB0605" w:rsidRDefault="00DB0605" w:rsidP="00410532">
      <w:pPr>
        <w:rPr>
          <w:b/>
          <w:bCs/>
          <w:sz w:val="28"/>
          <w:szCs w:val="28"/>
        </w:rPr>
      </w:pPr>
    </w:p>
    <w:p w14:paraId="7ABFC277" w14:textId="77777777" w:rsidR="00DB0605" w:rsidRDefault="00DB0605" w:rsidP="00410532">
      <w:pPr>
        <w:rPr>
          <w:b/>
          <w:bCs/>
          <w:sz w:val="28"/>
          <w:szCs w:val="28"/>
        </w:rPr>
      </w:pPr>
    </w:p>
    <w:p w14:paraId="3B2536B9" w14:textId="77777777" w:rsidR="00DB0605" w:rsidRDefault="00DB0605" w:rsidP="00410532">
      <w:pPr>
        <w:rPr>
          <w:b/>
          <w:bCs/>
          <w:sz w:val="28"/>
          <w:szCs w:val="28"/>
        </w:rPr>
      </w:pPr>
    </w:p>
    <w:p w14:paraId="30071E4D" w14:textId="77777777" w:rsidR="00DB0605" w:rsidRDefault="00DB0605" w:rsidP="00410532">
      <w:pPr>
        <w:rPr>
          <w:b/>
          <w:bCs/>
          <w:sz w:val="28"/>
          <w:szCs w:val="28"/>
        </w:rPr>
      </w:pPr>
    </w:p>
    <w:p w14:paraId="6A6DE29F" w14:textId="77777777" w:rsidR="00DB0605" w:rsidRDefault="00DB0605" w:rsidP="00410532">
      <w:pPr>
        <w:rPr>
          <w:b/>
          <w:bCs/>
          <w:sz w:val="28"/>
          <w:szCs w:val="28"/>
        </w:rPr>
      </w:pPr>
    </w:p>
    <w:p w14:paraId="390E3C0E" w14:textId="77777777" w:rsidR="00DB0605" w:rsidRDefault="00DB0605" w:rsidP="00410532">
      <w:pPr>
        <w:rPr>
          <w:b/>
          <w:bCs/>
          <w:sz w:val="28"/>
          <w:szCs w:val="28"/>
        </w:rPr>
      </w:pPr>
    </w:p>
    <w:p w14:paraId="397C41D9" w14:textId="77777777" w:rsidR="00DB0605" w:rsidRDefault="00DB0605" w:rsidP="00410532">
      <w:pPr>
        <w:rPr>
          <w:b/>
          <w:bCs/>
          <w:sz w:val="28"/>
          <w:szCs w:val="28"/>
        </w:rPr>
      </w:pPr>
    </w:p>
    <w:p w14:paraId="145B4493" w14:textId="77777777" w:rsidR="00DB0605" w:rsidRDefault="00DB0605" w:rsidP="00410532">
      <w:pPr>
        <w:rPr>
          <w:b/>
          <w:bCs/>
          <w:sz w:val="28"/>
          <w:szCs w:val="28"/>
        </w:rPr>
      </w:pPr>
    </w:p>
    <w:p w14:paraId="365E89C2" w14:textId="77777777" w:rsidR="00DB0605" w:rsidRDefault="00DB0605" w:rsidP="00410532">
      <w:pPr>
        <w:rPr>
          <w:b/>
          <w:bCs/>
          <w:sz w:val="28"/>
          <w:szCs w:val="28"/>
        </w:rPr>
      </w:pPr>
    </w:p>
    <w:p w14:paraId="30D9CACE" w14:textId="77777777" w:rsidR="00DB0605" w:rsidRPr="00626592" w:rsidRDefault="00DB0605" w:rsidP="00410532">
      <w:pPr>
        <w:rPr>
          <w:b/>
          <w:bCs/>
          <w:sz w:val="28"/>
          <w:szCs w:val="28"/>
        </w:rPr>
      </w:pPr>
    </w:p>
    <w:p w14:paraId="148C1028" w14:textId="77777777" w:rsidR="0099568B" w:rsidRPr="00626592" w:rsidRDefault="0099568B" w:rsidP="00410532">
      <w:pPr>
        <w:rPr>
          <w:b/>
          <w:bCs/>
          <w:sz w:val="32"/>
          <w:szCs w:val="32"/>
        </w:rPr>
      </w:pPr>
    </w:p>
    <w:p w14:paraId="329346D0" w14:textId="77777777" w:rsidR="0099568B" w:rsidRPr="00626592" w:rsidRDefault="0099568B" w:rsidP="00410532">
      <w:pPr>
        <w:rPr>
          <w:b/>
          <w:bCs/>
          <w:sz w:val="32"/>
          <w:szCs w:val="32"/>
        </w:rPr>
      </w:pPr>
    </w:p>
    <w:p w14:paraId="2995F138" w14:textId="00DBAED8" w:rsidR="0099568B" w:rsidRPr="00626592" w:rsidRDefault="00654A80" w:rsidP="00410532">
      <w:pPr>
        <w:rPr>
          <w:b/>
          <w:bCs/>
          <w:sz w:val="32"/>
          <w:szCs w:val="32"/>
        </w:rPr>
      </w:pPr>
      <w:r w:rsidRPr="00626592">
        <w:rPr>
          <w:b/>
          <w:bCs/>
          <w:sz w:val="32"/>
          <w:szCs w:val="32"/>
        </w:rPr>
        <w:t>Admin</w:t>
      </w:r>
    </w:p>
    <w:p w14:paraId="77996578" w14:textId="77777777" w:rsidR="00654A80" w:rsidRPr="00626592" w:rsidRDefault="00654A80" w:rsidP="00410532"/>
    <w:p w14:paraId="485405F2" w14:textId="77777777" w:rsidR="00654A80" w:rsidRPr="00626592" w:rsidRDefault="00654A80" w:rsidP="00654A80">
      <w:pPr>
        <w:rPr>
          <w:sz w:val="28"/>
          <w:szCs w:val="28"/>
        </w:rPr>
      </w:pPr>
      <w:r w:rsidRPr="00626592">
        <w:rPr>
          <w:sz w:val="28"/>
          <w:szCs w:val="28"/>
        </w:rPr>
        <w:t>Three User Role</w:t>
      </w:r>
    </w:p>
    <w:p w14:paraId="7DBACE71" w14:textId="77777777" w:rsidR="00654A80" w:rsidRPr="00626592" w:rsidRDefault="00654A80" w:rsidP="00654A80">
      <w:pPr>
        <w:rPr>
          <w:sz w:val="28"/>
          <w:szCs w:val="28"/>
        </w:rPr>
      </w:pPr>
    </w:p>
    <w:p w14:paraId="3840D6CF" w14:textId="25B04160" w:rsidR="00654A80" w:rsidRPr="00626592" w:rsidRDefault="00654A80" w:rsidP="00654A80">
      <w:pPr>
        <w:rPr>
          <w:sz w:val="28"/>
          <w:szCs w:val="28"/>
        </w:rPr>
      </w:pPr>
    </w:p>
    <w:p w14:paraId="5EA8F445" w14:textId="50D4F73B" w:rsidR="00654A80" w:rsidRPr="00626592" w:rsidRDefault="00654A80" w:rsidP="00410532"/>
    <w:p w14:paraId="3CC15422" w14:textId="75C8BC30" w:rsidR="0099568B" w:rsidRPr="00626592" w:rsidRDefault="00A14DB1" w:rsidP="00410532">
      <w:pPr>
        <w:rPr>
          <w:b/>
          <w:bCs/>
          <w:sz w:val="28"/>
          <w:szCs w:val="28"/>
        </w:rPr>
      </w:pPr>
      <w:r w:rsidRPr="00626592">
        <w:rPr>
          <w:noProof/>
        </w:rPr>
        <w:drawing>
          <wp:anchor distT="0" distB="0" distL="114300" distR="114300" simplePos="0" relativeHeight="251836416" behindDoc="0" locked="0" layoutInCell="1" allowOverlap="1" wp14:anchorId="318E961A" wp14:editId="2F84DD42">
            <wp:simplePos x="0" y="0"/>
            <wp:positionH relativeFrom="margin">
              <wp:posOffset>1076325</wp:posOffset>
            </wp:positionH>
            <wp:positionV relativeFrom="paragraph">
              <wp:posOffset>13335</wp:posOffset>
            </wp:positionV>
            <wp:extent cx="2790825" cy="6619875"/>
            <wp:effectExtent l="0" t="0" r="9525" b="9525"/>
            <wp:wrapNone/>
            <wp:docPr id="161989000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790825" cy="66198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45712DB" w14:textId="77777777" w:rsidR="0099568B" w:rsidRPr="00626592" w:rsidRDefault="0099568B" w:rsidP="00410532">
      <w:pPr>
        <w:rPr>
          <w:b/>
          <w:bCs/>
          <w:sz w:val="28"/>
          <w:szCs w:val="28"/>
        </w:rPr>
      </w:pPr>
    </w:p>
    <w:p w14:paraId="0D8640B8" w14:textId="77777777" w:rsidR="0099568B" w:rsidRPr="00626592" w:rsidRDefault="0099568B" w:rsidP="00410532">
      <w:pPr>
        <w:rPr>
          <w:b/>
          <w:bCs/>
          <w:sz w:val="28"/>
          <w:szCs w:val="28"/>
        </w:rPr>
      </w:pPr>
    </w:p>
    <w:p w14:paraId="6D1D5C99" w14:textId="77777777" w:rsidR="0099568B" w:rsidRPr="00626592" w:rsidRDefault="0099568B" w:rsidP="00410532">
      <w:pPr>
        <w:rPr>
          <w:b/>
          <w:bCs/>
          <w:sz w:val="28"/>
          <w:szCs w:val="28"/>
        </w:rPr>
      </w:pPr>
    </w:p>
    <w:p w14:paraId="48BE4D02" w14:textId="77777777" w:rsidR="0099568B" w:rsidRPr="00626592" w:rsidRDefault="0099568B" w:rsidP="00410532">
      <w:pPr>
        <w:rPr>
          <w:b/>
          <w:bCs/>
          <w:sz w:val="28"/>
          <w:szCs w:val="28"/>
        </w:rPr>
      </w:pPr>
    </w:p>
    <w:p w14:paraId="72E1E30F" w14:textId="77777777" w:rsidR="0099568B" w:rsidRPr="00626592" w:rsidRDefault="0099568B" w:rsidP="00410532">
      <w:pPr>
        <w:rPr>
          <w:b/>
          <w:bCs/>
          <w:sz w:val="28"/>
          <w:szCs w:val="28"/>
        </w:rPr>
      </w:pPr>
    </w:p>
    <w:p w14:paraId="06BCE4B3" w14:textId="3FA61F83" w:rsidR="0099568B" w:rsidRPr="00626592" w:rsidRDefault="0099568B" w:rsidP="00410532">
      <w:pPr>
        <w:rPr>
          <w:b/>
          <w:bCs/>
          <w:sz w:val="28"/>
          <w:szCs w:val="28"/>
        </w:rPr>
      </w:pPr>
    </w:p>
    <w:p w14:paraId="30817E5B" w14:textId="77777777" w:rsidR="0099568B" w:rsidRPr="00626592" w:rsidRDefault="0099568B" w:rsidP="00410532">
      <w:pPr>
        <w:rPr>
          <w:b/>
          <w:bCs/>
          <w:sz w:val="28"/>
          <w:szCs w:val="28"/>
        </w:rPr>
      </w:pPr>
    </w:p>
    <w:p w14:paraId="12E2AF00" w14:textId="77777777" w:rsidR="0099568B" w:rsidRPr="00626592" w:rsidRDefault="0099568B" w:rsidP="00410532">
      <w:pPr>
        <w:rPr>
          <w:b/>
          <w:bCs/>
          <w:sz w:val="28"/>
          <w:szCs w:val="28"/>
        </w:rPr>
      </w:pPr>
    </w:p>
    <w:p w14:paraId="10239784" w14:textId="77777777" w:rsidR="0099568B" w:rsidRPr="00626592" w:rsidRDefault="0099568B" w:rsidP="00410532">
      <w:pPr>
        <w:rPr>
          <w:b/>
          <w:bCs/>
          <w:sz w:val="28"/>
          <w:szCs w:val="28"/>
        </w:rPr>
      </w:pPr>
    </w:p>
    <w:p w14:paraId="62E653A6" w14:textId="77777777" w:rsidR="0099568B" w:rsidRPr="00626592" w:rsidRDefault="0099568B" w:rsidP="00410532">
      <w:pPr>
        <w:rPr>
          <w:b/>
          <w:bCs/>
          <w:sz w:val="28"/>
          <w:szCs w:val="28"/>
        </w:rPr>
      </w:pPr>
    </w:p>
    <w:p w14:paraId="343B6F2E" w14:textId="77777777" w:rsidR="0099568B" w:rsidRPr="00626592" w:rsidRDefault="0099568B" w:rsidP="00410532">
      <w:pPr>
        <w:rPr>
          <w:b/>
          <w:bCs/>
          <w:sz w:val="28"/>
          <w:szCs w:val="28"/>
        </w:rPr>
      </w:pPr>
    </w:p>
    <w:p w14:paraId="103C8CA5" w14:textId="77777777" w:rsidR="0099568B" w:rsidRPr="00626592" w:rsidRDefault="0099568B" w:rsidP="00410532">
      <w:pPr>
        <w:rPr>
          <w:b/>
          <w:bCs/>
          <w:sz w:val="28"/>
          <w:szCs w:val="28"/>
        </w:rPr>
      </w:pPr>
    </w:p>
    <w:p w14:paraId="6DAF5532" w14:textId="77777777" w:rsidR="0099568B" w:rsidRPr="00626592" w:rsidRDefault="0099568B" w:rsidP="00410532">
      <w:pPr>
        <w:rPr>
          <w:b/>
          <w:bCs/>
          <w:sz w:val="28"/>
          <w:szCs w:val="28"/>
        </w:rPr>
      </w:pPr>
    </w:p>
    <w:p w14:paraId="743612BA" w14:textId="77777777" w:rsidR="0099568B" w:rsidRPr="00626592" w:rsidRDefault="0099568B" w:rsidP="00410532">
      <w:pPr>
        <w:rPr>
          <w:b/>
          <w:bCs/>
          <w:sz w:val="28"/>
          <w:szCs w:val="28"/>
        </w:rPr>
      </w:pPr>
    </w:p>
    <w:p w14:paraId="1D9753D3" w14:textId="77777777" w:rsidR="0099568B" w:rsidRPr="00626592" w:rsidRDefault="0099568B" w:rsidP="00410532">
      <w:pPr>
        <w:rPr>
          <w:b/>
          <w:bCs/>
          <w:sz w:val="28"/>
          <w:szCs w:val="28"/>
        </w:rPr>
      </w:pPr>
    </w:p>
    <w:p w14:paraId="6F60594E" w14:textId="77777777" w:rsidR="0099568B" w:rsidRPr="00626592" w:rsidRDefault="0099568B" w:rsidP="00410532">
      <w:pPr>
        <w:rPr>
          <w:b/>
          <w:bCs/>
          <w:sz w:val="28"/>
          <w:szCs w:val="28"/>
        </w:rPr>
      </w:pPr>
    </w:p>
    <w:p w14:paraId="15D9D03C" w14:textId="77777777" w:rsidR="0099568B" w:rsidRPr="00626592" w:rsidRDefault="0099568B" w:rsidP="00410532">
      <w:pPr>
        <w:rPr>
          <w:b/>
          <w:bCs/>
          <w:sz w:val="28"/>
          <w:szCs w:val="28"/>
        </w:rPr>
      </w:pPr>
    </w:p>
    <w:p w14:paraId="515A0606" w14:textId="77777777" w:rsidR="0099568B" w:rsidRPr="00626592" w:rsidRDefault="0099568B" w:rsidP="00410532">
      <w:pPr>
        <w:rPr>
          <w:b/>
          <w:bCs/>
          <w:sz w:val="28"/>
          <w:szCs w:val="28"/>
        </w:rPr>
      </w:pPr>
    </w:p>
    <w:p w14:paraId="494FEB7F" w14:textId="77777777" w:rsidR="0099568B" w:rsidRPr="00626592" w:rsidRDefault="0099568B" w:rsidP="00410532">
      <w:pPr>
        <w:rPr>
          <w:b/>
          <w:bCs/>
          <w:sz w:val="28"/>
          <w:szCs w:val="28"/>
        </w:rPr>
      </w:pPr>
    </w:p>
    <w:p w14:paraId="1840136A" w14:textId="77777777" w:rsidR="0099568B" w:rsidRPr="00626592" w:rsidRDefault="0099568B" w:rsidP="00410532">
      <w:pPr>
        <w:rPr>
          <w:b/>
          <w:bCs/>
          <w:sz w:val="28"/>
          <w:szCs w:val="28"/>
        </w:rPr>
      </w:pPr>
    </w:p>
    <w:p w14:paraId="3AC8E189" w14:textId="77777777" w:rsidR="0099568B" w:rsidRPr="00626592" w:rsidRDefault="0099568B" w:rsidP="00410532">
      <w:pPr>
        <w:rPr>
          <w:b/>
          <w:bCs/>
          <w:sz w:val="28"/>
          <w:szCs w:val="28"/>
        </w:rPr>
      </w:pPr>
    </w:p>
    <w:p w14:paraId="3D9D2E12" w14:textId="77777777" w:rsidR="0099568B" w:rsidRPr="00626592" w:rsidRDefault="0099568B" w:rsidP="00410532">
      <w:pPr>
        <w:rPr>
          <w:b/>
          <w:bCs/>
          <w:sz w:val="28"/>
          <w:szCs w:val="28"/>
        </w:rPr>
      </w:pPr>
    </w:p>
    <w:p w14:paraId="43384BD9" w14:textId="32E4B220" w:rsidR="00410532" w:rsidRPr="00626592" w:rsidRDefault="00410532" w:rsidP="00410532">
      <w:pPr>
        <w:rPr>
          <w:b/>
          <w:bCs/>
          <w:sz w:val="28"/>
          <w:szCs w:val="28"/>
        </w:rPr>
      </w:pPr>
    </w:p>
    <w:p w14:paraId="53EA9138" w14:textId="77777777" w:rsidR="00410532" w:rsidRPr="00626592" w:rsidRDefault="00410532" w:rsidP="00410532">
      <w:pPr>
        <w:rPr>
          <w:b/>
          <w:bCs/>
          <w:sz w:val="28"/>
          <w:szCs w:val="28"/>
        </w:rPr>
      </w:pPr>
    </w:p>
    <w:p w14:paraId="56F36A5C" w14:textId="77777777" w:rsidR="00410532" w:rsidRPr="00626592" w:rsidRDefault="00410532" w:rsidP="00410532">
      <w:pPr>
        <w:rPr>
          <w:b/>
          <w:bCs/>
          <w:sz w:val="28"/>
          <w:szCs w:val="28"/>
        </w:rPr>
      </w:pPr>
    </w:p>
    <w:p w14:paraId="7911249A" w14:textId="77777777" w:rsidR="00410532" w:rsidRPr="00626592" w:rsidRDefault="00410532" w:rsidP="00410532">
      <w:pPr>
        <w:rPr>
          <w:b/>
          <w:bCs/>
          <w:sz w:val="28"/>
          <w:szCs w:val="28"/>
        </w:rPr>
      </w:pPr>
    </w:p>
    <w:p w14:paraId="6437AB3D" w14:textId="77777777" w:rsidR="00410532" w:rsidRPr="00626592" w:rsidRDefault="00410532" w:rsidP="00410532">
      <w:pPr>
        <w:rPr>
          <w:b/>
          <w:bCs/>
          <w:sz w:val="28"/>
          <w:szCs w:val="28"/>
        </w:rPr>
      </w:pPr>
    </w:p>
    <w:p w14:paraId="13DD78BC" w14:textId="77777777" w:rsidR="00410532" w:rsidRPr="00626592" w:rsidRDefault="00410532" w:rsidP="00410532">
      <w:pPr>
        <w:rPr>
          <w:b/>
          <w:bCs/>
          <w:sz w:val="28"/>
          <w:szCs w:val="28"/>
        </w:rPr>
      </w:pPr>
    </w:p>
    <w:p w14:paraId="2EC37FA5" w14:textId="77777777" w:rsidR="00410532" w:rsidRPr="00626592" w:rsidRDefault="00410532" w:rsidP="00410532">
      <w:pPr>
        <w:rPr>
          <w:b/>
          <w:bCs/>
          <w:sz w:val="28"/>
          <w:szCs w:val="28"/>
        </w:rPr>
      </w:pPr>
    </w:p>
    <w:p w14:paraId="549DB99A" w14:textId="77777777" w:rsidR="00410532" w:rsidRPr="00626592" w:rsidRDefault="00410532" w:rsidP="00410532">
      <w:pPr>
        <w:rPr>
          <w:b/>
          <w:bCs/>
          <w:sz w:val="28"/>
          <w:szCs w:val="28"/>
        </w:rPr>
      </w:pPr>
    </w:p>
    <w:p w14:paraId="61C291FB" w14:textId="4AA7DA05" w:rsidR="00410532" w:rsidRPr="00626592" w:rsidRDefault="00410532" w:rsidP="00410532">
      <w:pPr>
        <w:rPr>
          <w:b/>
          <w:bCs/>
          <w:sz w:val="28"/>
          <w:szCs w:val="28"/>
        </w:rPr>
      </w:pPr>
    </w:p>
    <w:p w14:paraId="3455B041" w14:textId="77777777" w:rsidR="00410532" w:rsidRPr="00626592" w:rsidRDefault="00410532" w:rsidP="00410532">
      <w:pPr>
        <w:rPr>
          <w:b/>
          <w:bCs/>
          <w:sz w:val="28"/>
          <w:szCs w:val="28"/>
        </w:rPr>
      </w:pPr>
    </w:p>
    <w:p w14:paraId="74B278CE" w14:textId="77777777" w:rsidR="00410532" w:rsidRPr="00626592" w:rsidRDefault="00410532" w:rsidP="00410532">
      <w:pPr>
        <w:rPr>
          <w:b/>
          <w:bCs/>
          <w:sz w:val="28"/>
          <w:szCs w:val="28"/>
        </w:rPr>
      </w:pPr>
    </w:p>
    <w:p w14:paraId="53F4C1B8" w14:textId="77777777" w:rsidR="00654A80" w:rsidRPr="00626592" w:rsidRDefault="00654A80" w:rsidP="00654A80">
      <w:pPr>
        <w:rPr>
          <w:b/>
          <w:bCs/>
        </w:rPr>
      </w:pPr>
      <w:r w:rsidRPr="00626592">
        <w:rPr>
          <w:b/>
          <w:bCs/>
        </w:rPr>
        <w:t>Admin Dashboard:</w:t>
      </w:r>
    </w:p>
    <w:p w14:paraId="6FB89E10" w14:textId="77777777" w:rsidR="00654A80" w:rsidRPr="00626592" w:rsidRDefault="00654A80" w:rsidP="00654A80"/>
    <w:p w14:paraId="1894AD12" w14:textId="77777777" w:rsidR="00654A80" w:rsidRPr="00626592" w:rsidRDefault="00654A80" w:rsidP="00654A80">
      <w:r w:rsidRPr="00626592">
        <w:t xml:space="preserve"> Provides the admin with an overview of platform activities and user statistics.</w:t>
      </w:r>
      <w:r w:rsidRPr="00626592">
        <w:br/>
        <w:t xml:space="preserve">Allows quick access to user management and system monitoring tools. </w:t>
      </w:r>
    </w:p>
    <w:p w14:paraId="385EC993" w14:textId="77777777" w:rsidR="00654A80" w:rsidRPr="00626592" w:rsidRDefault="00654A80" w:rsidP="00654A80"/>
    <w:p w14:paraId="6566881C" w14:textId="19C993C7" w:rsidR="00410532" w:rsidRPr="00626592" w:rsidRDefault="00410532" w:rsidP="00410532">
      <w:pPr>
        <w:rPr>
          <w:b/>
          <w:bCs/>
          <w:sz w:val="28"/>
          <w:szCs w:val="28"/>
        </w:rPr>
      </w:pPr>
    </w:p>
    <w:p w14:paraId="78CBEDCB" w14:textId="653707D1" w:rsidR="00654A80" w:rsidRPr="00626592" w:rsidRDefault="00A14DB1" w:rsidP="00410532">
      <w:pPr>
        <w:rPr>
          <w:b/>
          <w:bCs/>
          <w:sz w:val="28"/>
          <w:szCs w:val="28"/>
        </w:rPr>
      </w:pPr>
      <w:r w:rsidRPr="00626592">
        <w:rPr>
          <w:noProof/>
        </w:rPr>
        <w:drawing>
          <wp:anchor distT="0" distB="0" distL="114300" distR="114300" simplePos="0" relativeHeight="251838464" behindDoc="0" locked="0" layoutInCell="1" allowOverlap="1" wp14:anchorId="3A8D868D" wp14:editId="73C3A67F">
            <wp:simplePos x="0" y="0"/>
            <wp:positionH relativeFrom="margin">
              <wp:posOffset>1171575</wp:posOffset>
            </wp:positionH>
            <wp:positionV relativeFrom="paragraph">
              <wp:posOffset>55245</wp:posOffset>
            </wp:positionV>
            <wp:extent cx="2609850" cy="5981700"/>
            <wp:effectExtent l="0" t="0" r="0" b="0"/>
            <wp:wrapNone/>
            <wp:docPr id="14847394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609850" cy="59817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06DE312" w14:textId="77777777" w:rsidR="00410532" w:rsidRPr="00626592" w:rsidRDefault="00410532" w:rsidP="00410532">
      <w:pPr>
        <w:rPr>
          <w:b/>
          <w:bCs/>
          <w:sz w:val="28"/>
          <w:szCs w:val="28"/>
        </w:rPr>
      </w:pPr>
    </w:p>
    <w:p w14:paraId="53E8A094" w14:textId="77777777" w:rsidR="00410532" w:rsidRPr="00626592" w:rsidRDefault="00410532" w:rsidP="00410532">
      <w:pPr>
        <w:rPr>
          <w:b/>
          <w:bCs/>
          <w:sz w:val="28"/>
          <w:szCs w:val="28"/>
        </w:rPr>
      </w:pPr>
    </w:p>
    <w:p w14:paraId="2D170FAB" w14:textId="77777777" w:rsidR="00410532" w:rsidRPr="00626592" w:rsidRDefault="00410532" w:rsidP="00410532">
      <w:pPr>
        <w:rPr>
          <w:b/>
          <w:bCs/>
          <w:sz w:val="28"/>
          <w:szCs w:val="28"/>
        </w:rPr>
      </w:pPr>
    </w:p>
    <w:p w14:paraId="48785745" w14:textId="77777777" w:rsidR="00410532" w:rsidRPr="00626592" w:rsidRDefault="00410532" w:rsidP="00410532">
      <w:pPr>
        <w:rPr>
          <w:b/>
          <w:bCs/>
          <w:sz w:val="28"/>
          <w:szCs w:val="28"/>
        </w:rPr>
      </w:pPr>
    </w:p>
    <w:p w14:paraId="09E0E710" w14:textId="77777777" w:rsidR="00410532" w:rsidRPr="00626592" w:rsidRDefault="00410532" w:rsidP="00410532">
      <w:pPr>
        <w:rPr>
          <w:b/>
          <w:bCs/>
          <w:sz w:val="28"/>
          <w:szCs w:val="28"/>
        </w:rPr>
      </w:pPr>
    </w:p>
    <w:p w14:paraId="52929ABE" w14:textId="77777777" w:rsidR="00410532" w:rsidRPr="00626592" w:rsidRDefault="00410532" w:rsidP="00410532">
      <w:pPr>
        <w:rPr>
          <w:b/>
          <w:bCs/>
          <w:sz w:val="28"/>
          <w:szCs w:val="28"/>
        </w:rPr>
      </w:pPr>
    </w:p>
    <w:p w14:paraId="14F283E3" w14:textId="77777777" w:rsidR="00410532" w:rsidRPr="00626592" w:rsidRDefault="00410532" w:rsidP="00410532">
      <w:pPr>
        <w:rPr>
          <w:b/>
          <w:bCs/>
          <w:sz w:val="28"/>
          <w:szCs w:val="28"/>
        </w:rPr>
      </w:pPr>
    </w:p>
    <w:p w14:paraId="2672EE34" w14:textId="77777777" w:rsidR="00410532" w:rsidRPr="00626592" w:rsidRDefault="00410532" w:rsidP="00410532">
      <w:pPr>
        <w:rPr>
          <w:b/>
          <w:bCs/>
          <w:sz w:val="28"/>
          <w:szCs w:val="28"/>
        </w:rPr>
      </w:pPr>
    </w:p>
    <w:p w14:paraId="1D2FD267" w14:textId="77777777" w:rsidR="00410532" w:rsidRPr="00626592" w:rsidRDefault="00410532" w:rsidP="00410532">
      <w:pPr>
        <w:rPr>
          <w:b/>
          <w:bCs/>
          <w:sz w:val="28"/>
          <w:szCs w:val="28"/>
        </w:rPr>
      </w:pPr>
    </w:p>
    <w:p w14:paraId="09B88B78" w14:textId="77777777" w:rsidR="00410532" w:rsidRPr="00626592" w:rsidRDefault="00410532" w:rsidP="00410532">
      <w:pPr>
        <w:rPr>
          <w:b/>
          <w:bCs/>
          <w:sz w:val="28"/>
          <w:szCs w:val="28"/>
        </w:rPr>
      </w:pPr>
    </w:p>
    <w:p w14:paraId="17FB427E" w14:textId="77777777" w:rsidR="00410532" w:rsidRPr="00626592" w:rsidRDefault="00410532" w:rsidP="00410532">
      <w:pPr>
        <w:rPr>
          <w:b/>
          <w:bCs/>
          <w:sz w:val="28"/>
          <w:szCs w:val="28"/>
        </w:rPr>
      </w:pPr>
    </w:p>
    <w:p w14:paraId="05618B79" w14:textId="77777777" w:rsidR="00410532" w:rsidRPr="00626592" w:rsidRDefault="00410532" w:rsidP="00410532">
      <w:pPr>
        <w:rPr>
          <w:b/>
          <w:bCs/>
          <w:sz w:val="28"/>
          <w:szCs w:val="28"/>
        </w:rPr>
      </w:pPr>
    </w:p>
    <w:p w14:paraId="00673556" w14:textId="3972839A" w:rsidR="00410532" w:rsidRPr="00626592" w:rsidRDefault="00410532" w:rsidP="00410532">
      <w:pPr>
        <w:rPr>
          <w:b/>
          <w:bCs/>
          <w:sz w:val="28"/>
          <w:szCs w:val="28"/>
        </w:rPr>
      </w:pPr>
    </w:p>
    <w:p w14:paraId="784CB8B6" w14:textId="77777777" w:rsidR="00410532" w:rsidRPr="00626592" w:rsidRDefault="00410532" w:rsidP="00410532">
      <w:pPr>
        <w:rPr>
          <w:b/>
          <w:bCs/>
          <w:sz w:val="28"/>
          <w:szCs w:val="28"/>
        </w:rPr>
      </w:pPr>
    </w:p>
    <w:p w14:paraId="54275678" w14:textId="77777777" w:rsidR="00410532" w:rsidRPr="00626592" w:rsidRDefault="00410532" w:rsidP="00410532">
      <w:pPr>
        <w:rPr>
          <w:b/>
          <w:bCs/>
          <w:sz w:val="28"/>
          <w:szCs w:val="28"/>
        </w:rPr>
      </w:pPr>
    </w:p>
    <w:p w14:paraId="4F7D8470" w14:textId="77777777" w:rsidR="00410532" w:rsidRPr="00626592" w:rsidRDefault="00410532" w:rsidP="00410532">
      <w:pPr>
        <w:rPr>
          <w:b/>
          <w:bCs/>
          <w:sz w:val="28"/>
          <w:szCs w:val="28"/>
        </w:rPr>
      </w:pPr>
    </w:p>
    <w:p w14:paraId="69F775F7" w14:textId="77777777" w:rsidR="00410532" w:rsidRPr="00626592" w:rsidRDefault="00410532" w:rsidP="00410532">
      <w:pPr>
        <w:rPr>
          <w:b/>
          <w:bCs/>
          <w:sz w:val="28"/>
          <w:szCs w:val="28"/>
        </w:rPr>
      </w:pPr>
    </w:p>
    <w:p w14:paraId="14A56299" w14:textId="77777777" w:rsidR="00410532" w:rsidRPr="00626592" w:rsidRDefault="00410532" w:rsidP="00410532">
      <w:pPr>
        <w:rPr>
          <w:b/>
          <w:bCs/>
          <w:sz w:val="28"/>
          <w:szCs w:val="28"/>
        </w:rPr>
      </w:pPr>
    </w:p>
    <w:p w14:paraId="31A9B720" w14:textId="77777777" w:rsidR="00410532" w:rsidRPr="00626592" w:rsidRDefault="00410532" w:rsidP="00410532">
      <w:pPr>
        <w:rPr>
          <w:b/>
          <w:bCs/>
          <w:sz w:val="28"/>
          <w:szCs w:val="28"/>
        </w:rPr>
      </w:pPr>
    </w:p>
    <w:p w14:paraId="62026B2B" w14:textId="77777777" w:rsidR="00410532" w:rsidRPr="00626592" w:rsidRDefault="00410532" w:rsidP="00410532">
      <w:pPr>
        <w:rPr>
          <w:b/>
          <w:bCs/>
          <w:sz w:val="28"/>
          <w:szCs w:val="28"/>
        </w:rPr>
      </w:pPr>
    </w:p>
    <w:p w14:paraId="63387F3B" w14:textId="77777777" w:rsidR="00410532" w:rsidRPr="00626592" w:rsidRDefault="00410532" w:rsidP="00410532">
      <w:pPr>
        <w:rPr>
          <w:b/>
          <w:bCs/>
          <w:sz w:val="28"/>
          <w:szCs w:val="28"/>
        </w:rPr>
      </w:pPr>
    </w:p>
    <w:p w14:paraId="0C2BC743" w14:textId="77777777" w:rsidR="00410532" w:rsidRPr="00626592" w:rsidRDefault="00410532" w:rsidP="00410532">
      <w:pPr>
        <w:rPr>
          <w:b/>
          <w:bCs/>
          <w:sz w:val="28"/>
          <w:szCs w:val="28"/>
        </w:rPr>
      </w:pPr>
    </w:p>
    <w:p w14:paraId="2F1145B5" w14:textId="77777777" w:rsidR="00410532" w:rsidRPr="00626592" w:rsidRDefault="00410532" w:rsidP="00410532">
      <w:pPr>
        <w:rPr>
          <w:b/>
          <w:bCs/>
          <w:sz w:val="28"/>
          <w:szCs w:val="28"/>
        </w:rPr>
      </w:pPr>
    </w:p>
    <w:p w14:paraId="14537B19" w14:textId="77777777" w:rsidR="00410532" w:rsidRPr="00626592" w:rsidRDefault="00410532" w:rsidP="00410532">
      <w:pPr>
        <w:rPr>
          <w:b/>
          <w:bCs/>
          <w:sz w:val="28"/>
          <w:szCs w:val="28"/>
        </w:rPr>
      </w:pPr>
    </w:p>
    <w:p w14:paraId="3BDE2E15" w14:textId="77777777" w:rsidR="00410532" w:rsidRPr="00626592" w:rsidRDefault="00410532" w:rsidP="00410532">
      <w:pPr>
        <w:rPr>
          <w:b/>
          <w:bCs/>
          <w:sz w:val="28"/>
          <w:szCs w:val="28"/>
        </w:rPr>
      </w:pPr>
    </w:p>
    <w:p w14:paraId="28425005" w14:textId="77777777" w:rsidR="00410532" w:rsidRPr="00626592" w:rsidRDefault="00410532" w:rsidP="00410532">
      <w:pPr>
        <w:rPr>
          <w:b/>
          <w:bCs/>
          <w:sz w:val="28"/>
          <w:szCs w:val="28"/>
        </w:rPr>
      </w:pPr>
    </w:p>
    <w:p w14:paraId="0AA5CB53" w14:textId="77777777" w:rsidR="00410532" w:rsidRPr="00626592" w:rsidRDefault="00410532" w:rsidP="00410532">
      <w:pPr>
        <w:rPr>
          <w:b/>
          <w:bCs/>
          <w:sz w:val="28"/>
          <w:szCs w:val="28"/>
        </w:rPr>
      </w:pPr>
    </w:p>
    <w:p w14:paraId="1275CDFB" w14:textId="77777777" w:rsidR="00410532" w:rsidRPr="00626592" w:rsidRDefault="00410532" w:rsidP="00410532">
      <w:pPr>
        <w:rPr>
          <w:b/>
          <w:bCs/>
          <w:sz w:val="28"/>
          <w:szCs w:val="28"/>
        </w:rPr>
      </w:pPr>
    </w:p>
    <w:p w14:paraId="4C6BD054" w14:textId="47BC58AE" w:rsidR="00410532" w:rsidRPr="00626592" w:rsidRDefault="00410532" w:rsidP="00410532">
      <w:pPr>
        <w:rPr>
          <w:b/>
          <w:bCs/>
          <w:sz w:val="28"/>
          <w:szCs w:val="28"/>
        </w:rPr>
      </w:pPr>
    </w:p>
    <w:p w14:paraId="6578B82F" w14:textId="77777777" w:rsidR="00410532" w:rsidRPr="00626592" w:rsidRDefault="00410532" w:rsidP="00410532">
      <w:pPr>
        <w:rPr>
          <w:b/>
          <w:bCs/>
          <w:sz w:val="28"/>
          <w:szCs w:val="28"/>
        </w:rPr>
      </w:pPr>
    </w:p>
    <w:p w14:paraId="7E824DE2" w14:textId="77777777" w:rsidR="00410532" w:rsidRPr="00626592" w:rsidRDefault="00410532" w:rsidP="00410532">
      <w:pPr>
        <w:rPr>
          <w:b/>
          <w:bCs/>
          <w:sz w:val="28"/>
          <w:szCs w:val="28"/>
        </w:rPr>
      </w:pPr>
    </w:p>
    <w:p w14:paraId="6B34B1E7" w14:textId="77777777" w:rsidR="00410532" w:rsidRPr="00626592" w:rsidRDefault="00410532" w:rsidP="00410532">
      <w:pPr>
        <w:rPr>
          <w:b/>
          <w:bCs/>
          <w:sz w:val="28"/>
          <w:szCs w:val="28"/>
        </w:rPr>
      </w:pPr>
    </w:p>
    <w:p w14:paraId="2EE675B2" w14:textId="77777777" w:rsidR="00410532" w:rsidRPr="00626592" w:rsidRDefault="00410532" w:rsidP="00410532">
      <w:pPr>
        <w:rPr>
          <w:b/>
          <w:bCs/>
          <w:sz w:val="28"/>
          <w:szCs w:val="28"/>
        </w:rPr>
      </w:pPr>
    </w:p>
    <w:p w14:paraId="18DDCF99" w14:textId="77777777" w:rsidR="00410532" w:rsidRPr="00626592" w:rsidRDefault="00410532" w:rsidP="00410532">
      <w:pPr>
        <w:rPr>
          <w:b/>
          <w:bCs/>
          <w:sz w:val="28"/>
          <w:szCs w:val="28"/>
        </w:rPr>
      </w:pPr>
    </w:p>
    <w:p w14:paraId="7C0BDC28" w14:textId="77777777" w:rsidR="00410532" w:rsidRPr="00626592" w:rsidRDefault="00410532" w:rsidP="00410532">
      <w:pPr>
        <w:rPr>
          <w:b/>
          <w:bCs/>
          <w:sz w:val="28"/>
          <w:szCs w:val="28"/>
        </w:rPr>
      </w:pPr>
    </w:p>
    <w:p w14:paraId="29ACD79D" w14:textId="77777777" w:rsidR="00654A80" w:rsidRPr="00626592" w:rsidRDefault="00654A80" w:rsidP="00654A80">
      <w:pPr>
        <w:rPr>
          <w:b/>
          <w:bCs/>
        </w:rPr>
      </w:pPr>
      <w:r w:rsidRPr="00626592">
        <w:rPr>
          <w:b/>
          <w:bCs/>
        </w:rPr>
        <w:t>Landlord List:</w:t>
      </w:r>
    </w:p>
    <w:p w14:paraId="68E0BFF7" w14:textId="77777777" w:rsidR="00654A80" w:rsidRPr="00626592" w:rsidRDefault="00654A80" w:rsidP="00654A80"/>
    <w:p w14:paraId="66D87B59" w14:textId="77777777" w:rsidR="00654A80" w:rsidRPr="00626592" w:rsidRDefault="00654A80" w:rsidP="00654A80">
      <w:r w:rsidRPr="00626592">
        <w:t>Displays a list of all registered landlords on the platform.</w:t>
      </w:r>
      <w:r w:rsidRPr="00626592">
        <w:br/>
        <w:t>Admin can view, verify, or remove landlords as needed.</w:t>
      </w:r>
    </w:p>
    <w:p w14:paraId="0EF78F2E" w14:textId="77777777" w:rsidR="00410532" w:rsidRPr="00626592" w:rsidRDefault="00410532" w:rsidP="00410532">
      <w:pPr>
        <w:rPr>
          <w:b/>
          <w:bCs/>
        </w:rPr>
      </w:pPr>
    </w:p>
    <w:p w14:paraId="2E32BCEA" w14:textId="52DD4172" w:rsidR="00654A80" w:rsidRPr="00626592" w:rsidRDefault="00654A80" w:rsidP="00410532">
      <w:pPr>
        <w:rPr>
          <w:b/>
          <w:bCs/>
        </w:rPr>
      </w:pPr>
    </w:p>
    <w:p w14:paraId="11526F7D" w14:textId="0D248F54" w:rsidR="00410532" w:rsidRPr="00626592" w:rsidRDefault="00A14DB1" w:rsidP="00410532">
      <w:pPr>
        <w:rPr>
          <w:b/>
          <w:bCs/>
          <w:sz w:val="28"/>
          <w:szCs w:val="28"/>
        </w:rPr>
      </w:pPr>
      <w:r w:rsidRPr="00626592">
        <w:rPr>
          <w:noProof/>
        </w:rPr>
        <w:drawing>
          <wp:anchor distT="0" distB="0" distL="114300" distR="114300" simplePos="0" relativeHeight="251840512" behindDoc="0" locked="0" layoutInCell="1" allowOverlap="1" wp14:anchorId="345943AB" wp14:editId="405627F4">
            <wp:simplePos x="0" y="0"/>
            <wp:positionH relativeFrom="margin">
              <wp:posOffset>295275</wp:posOffset>
            </wp:positionH>
            <wp:positionV relativeFrom="paragraph">
              <wp:posOffset>8255</wp:posOffset>
            </wp:positionV>
            <wp:extent cx="3086100" cy="6286500"/>
            <wp:effectExtent l="0" t="0" r="0" b="0"/>
            <wp:wrapNone/>
            <wp:docPr id="163588315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086100" cy="62865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99690BC" w14:textId="77777777" w:rsidR="00410532" w:rsidRPr="00626592" w:rsidRDefault="00410532" w:rsidP="00410532">
      <w:pPr>
        <w:rPr>
          <w:b/>
          <w:bCs/>
          <w:sz w:val="28"/>
          <w:szCs w:val="28"/>
        </w:rPr>
      </w:pPr>
    </w:p>
    <w:p w14:paraId="11C5B2F9" w14:textId="77777777" w:rsidR="00410532" w:rsidRPr="00626592" w:rsidRDefault="00410532" w:rsidP="00410532">
      <w:pPr>
        <w:rPr>
          <w:b/>
          <w:bCs/>
          <w:sz w:val="28"/>
          <w:szCs w:val="28"/>
        </w:rPr>
      </w:pPr>
    </w:p>
    <w:p w14:paraId="20ACAD46" w14:textId="77777777" w:rsidR="00410532" w:rsidRPr="00626592" w:rsidRDefault="00410532" w:rsidP="00410532">
      <w:pPr>
        <w:rPr>
          <w:b/>
          <w:bCs/>
          <w:sz w:val="28"/>
          <w:szCs w:val="28"/>
        </w:rPr>
      </w:pPr>
    </w:p>
    <w:p w14:paraId="1B05CF93" w14:textId="77777777" w:rsidR="00410532" w:rsidRPr="00626592" w:rsidRDefault="00410532" w:rsidP="00410532">
      <w:pPr>
        <w:rPr>
          <w:b/>
          <w:bCs/>
          <w:sz w:val="28"/>
          <w:szCs w:val="28"/>
        </w:rPr>
      </w:pPr>
    </w:p>
    <w:p w14:paraId="13DE3EFA" w14:textId="77777777" w:rsidR="00410532" w:rsidRPr="00626592" w:rsidRDefault="00410532" w:rsidP="00410532">
      <w:pPr>
        <w:rPr>
          <w:b/>
          <w:bCs/>
          <w:sz w:val="28"/>
          <w:szCs w:val="28"/>
        </w:rPr>
      </w:pPr>
    </w:p>
    <w:p w14:paraId="780B34CA" w14:textId="77777777" w:rsidR="00410532" w:rsidRPr="00626592" w:rsidRDefault="00410532" w:rsidP="00410532">
      <w:pPr>
        <w:rPr>
          <w:b/>
          <w:bCs/>
          <w:sz w:val="28"/>
          <w:szCs w:val="28"/>
        </w:rPr>
      </w:pPr>
    </w:p>
    <w:p w14:paraId="05B05D32" w14:textId="77777777" w:rsidR="00654A80" w:rsidRPr="00626592" w:rsidRDefault="00654A80" w:rsidP="00410532">
      <w:pPr>
        <w:rPr>
          <w:b/>
          <w:bCs/>
          <w:sz w:val="28"/>
          <w:szCs w:val="28"/>
        </w:rPr>
      </w:pPr>
    </w:p>
    <w:p w14:paraId="67E12059" w14:textId="77777777" w:rsidR="00654A80" w:rsidRPr="00626592" w:rsidRDefault="00654A80" w:rsidP="00410532">
      <w:pPr>
        <w:rPr>
          <w:b/>
          <w:bCs/>
          <w:sz w:val="28"/>
          <w:szCs w:val="28"/>
        </w:rPr>
      </w:pPr>
    </w:p>
    <w:p w14:paraId="7E54D468" w14:textId="77777777" w:rsidR="00654A80" w:rsidRPr="00626592" w:rsidRDefault="00654A80" w:rsidP="00410532">
      <w:pPr>
        <w:rPr>
          <w:b/>
          <w:bCs/>
          <w:sz w:val="28"/>
          <w:szCs w:val="28"/>
        </w:rPr>
      </w:pPr>
    </w:p>
    <w:p w14:paraId="301BE6EF" w14:textId="77777777" w:rsidR="00654A80" w:rsidRPr="00626592" w:rsidRDefault="00654A80" w:rsidP="00410532">
      <w:pPr>
        <w:rPr>
          <w:b/>
          <w:bCs/>
          <w:sz w:val="28"/>
          <w:szCs w:val="28"/>
        </w:rPr>
      </w:pPr>
    </w:p>
    <w:p w14:paraId="2A30ACB0" w14:textId="77777777" w:rsidR="00654A80" w:rsidRPr="00626592" w:rsidRDefault="00654A80" w:rsidP="00410532">
      <w:pPr>
        <w:rPr>
          <w:b/>
          <w:bCs/>
          <w:sz w:val="28"/>
          <w:szCs w:val="28"/>
        </w:rPr>
      </w:pPr>
    </w:p>
    <w:p w14:paraId="26F627AA" w14:textId="77777777" w:rsidR="00654A80" w:rsidRPr="00626592" w:rsidRDefault="00654A80" w:rsidP="00410532">
      <w:pPr>
        <w:rPr>
          <w:b/>
          <w:bCs/>
          <w:sz w:val="28"/>
          <w:szCs w:val="28"/>
        </w:rPr>
      </w:pPr>
    </w:p>
    <w:p w14:paraId="7C4C30C2" w14:textId="77777777" w:rsidR="00654A80" w:rsidRPr="00626592" w:rsidRDefault="00654A80" w:rsidP="00410532">
      <w:pPr>
        <w:rPr>
          <w:b/>
          <w:bCs/>
          <w:noProof/>
          <w:sz w:val="28"/>
          <w:szCs w:val="28"/>
        </w:rPr>
      </w:pPr>
    </w:p>
    <w:p w14:paraId="6076D248" w14:textId="77777777" w:rsidR="00654A80" w:rsidRPr="00626592" w:rsidRDefault="00654A80" w:rsidP="00410532">
      <w:pPr>
        <w:rPr>
          <w:b/>
          <w:bCs/>
          <w:noProof/>
          <w:sz w:val="28"/>
          <w:szCs w:val="28"/>
        </w:rPr>
      </w:pPr>
    </w:p>
    <w:p w14:paraId="1D01D6C3" w14:textId="77777777" w:rsidR="00654A80" w:rsidRPr="00626592" w:rsidRDefault="00654A80" w:rsidP="00410532">
      <w:pPr>
        <w:rPr>
          <w:b/>
          <w:bCs/>
          <w:noProof/>
          <w:sz w:val="28"/>
          <w:szCs w:val="28"/>
        </w:rPr>
      </w:pPr>
    </w:p>
    <w:p w14:paraId="77614882" w14:textId="77777777" w:rsidR="00654A80" w:rsidRPr="00626592" w:rsidRDefault="00654A80" w:rsidP="00410532">
      <w:pPr>
        <w:rPr>
          <w:b/>
          <w:bCs/>
          <w:noProof/>
          <w:sz w:val="28"/>
          <w:szCs w:val="28"/>
        </w:rPr>
      </w:pPr>
    </w:p>
    <w:p w14:paraId="0A710A45" w14:textId="77777777" w:rsidR="00654A80" w:rsidRPr="00626592" w:rsidRDefault="00654A80" w:rsidP="00410532">
      <w:pPr>
        <w:rPr>
          <w:b/>
          <w:bCs/>
          <w:noProof/>
          <w:sz w:val="28"/>
          <w:szCs w:val="28"/>
        </w:rPr>
      </w:pPr>
    </w:p>
    <w:p w14:paraId="7C8C31BD" w14:textId="77777777" w:rsidR="00654A80" w:rsidRPr="00626592" w:rsidRDefault="00654A80" w:rsidP="00410532">
      <w:pPr>
        <w:rPr>
          <w:b/>
          <w:bCs/>
          <w:noProof/>
          <w:sz w:val="28"/>
          <w:szCs w:val="28"/>
        </w:rPr>
      </w:pPr>
    </w:p>
    <w:p w14:paraId="3C6FD6D3" w14:textId="77777777" w:rsidR="00654A80" w:rsidRPr="00626592" w:rsidRDefault="00654A80" w:rsidP="00410532">
      <w:pPr>
        <w:rPr>
          <w:b/>
          <w:bCs/>
          <w:noProof/>
          <w:sz w:val="28"/>
          <w:szCs w:val="28"/>
        </w:rPr>
      </w:pPr>
    </w:p>
    <w:p w14:paraId="42013BAA" w14:textId="77777777" w:rsidR="00654A80" w:rsidRPr="00626592" w:rsidRDefault="00654A80" w:rsidP="00410532">
      <w:pPr>
        <w:rPr>
          <w:b/>
          <w:bCs/>
          <w:noProof/>
          <w:sz w:val="28"/>
          <w:szCs w:val="28"/>
        </w:rPr>
      </w:pPr>
    </w:p>
    <w:p w14:paraId="65E2FC0A" w14:textId="77777777" w:rsidR="00654A80" w:rsidRPr="00626592" w:rsidRDefault="00654A80" w:rsidP="00410532">
      <w:pPr>
        <w:rPr>
          <w:b/>
          <w:bCs/>
          <w:noProof/>
          <w:sz w:val="28"/>
          <w:szCs w:val="28"/>
        </w:rPr>
      </w:pPr>
    </w:p>
    <w:p w14:paraId="2CE54A0C" w14:textId="77777777" w:rsidR="00654A80" w:rsidRPr="00626592" w:rsidRDefault="00654A80" w:rsidP="00410532">
      <w:pPr>
        <w:rPr>
          <w:b/>
          <w:bCs/>
          <w:noProof/>
          <w:sz w:val="28"/>
          <w:szCs w:val="28"/>
        </w:rPr>
      </w:pPr>
    </w:p>
    <w:p w14:paraId="55D42AD1" w14:textId="77777777" w:rsidR="00654A80" w:rsidRPr="00626592" w:rsidRDefault="00654A80" w:rsidP="00410532">
      <w:pPr>
        <w:rPr>
          <w:b/>
          <w:bCs/>
          <w:noProof/>
          <w:sz w:val="28"/>
          <w:szCs w:val="28"/>
        </w:rPr>
      </w:pPr>
    </w:p>
    <w:p w14:paraId="65798683" w14:textId="77777777" w:rsidR="00654A80" w:rsidRPr="00626592" w:rsidRDefault="00654A80" w:rsidP="00410532">
      <w:pPr>
        <w:rPr>
          <w:b/>
          <w:bCs/>
          <w:noProof/>
          <w:sz w:val="28"/>
          <w:szCs w:val="28"/>
        </w:rPr>
      </w:pPr>
    </w:p>
    <w:p w14:paraId="27A3A5B4" w14:textId="77777777" w:rsidR="00654A80" w:rsidRPr="00626592" w:rsidRDefault="00654A80" w:rsidP="00410532">
      <w:pPr>
        <w:rPr>
          <w:b/>
          <w:bCs/>
          <w:noProof/>
          <w:sz w:val="28"/>
          <w:szCs w:val="28"/>
        </w:rPr>
      </w:pPr>
    </w:p>
    <w:p w14:paraId="68D76607" w14:textId="77777777" w:rsidR="00654A80" w:rsidRPr="00626592" w:rsidRDefault="00654A80" w:rsidP="00410532">
      <w:pPr>
        <w:rPr>
          <w:b/>
          <w:bCs/>
          <w:noProof/>
          <w:sz w:val="28"/>
          <w:szCs w:val="28"/>
        </w:rPr>
      </w:pPr>
    </w:p>
    <w:p w14:paraId="71F836EA" w14:textId="77777777" w:rsidR="00654A80" w:rsidRPr="00626592" w:rsidRDefault="00654A80" w:rsidP="00410532">
      <w:pPr>
        <w:rPr>
          <w:b/>
          <w:bCs/>
          <w:noProof/>
          <w:sz w:val="28"/>
          <w:szCs w:val="28"/>
        </w:rPr>
      </w:pPr>
    </w:p>
    <w:p w14:paraId="24305806" w14:textId="77777777" w:rsidR="00654A80" w:rsidRPr="00626592" w:rsidRDefault="00654A80" w:rsidP="00410532">
      <w:pPr>
        <w:rPr>
          <w:b/>
          <w:bCs/>
          <w:noProof/>
          <w:sz w:val="28"/>
          <w:szCs w:val="28"/>
        </w:rPr>
      </w:pPr>
    </w:p>
    <w:p w14:paraId="39462E59" w14:textId="77777777" w:rsidR="00654A80" w:rsidRPr="00626592" w:rsidRDefault="00654A80" w:rsidP="00410532">
      <w:pPr>
        <w:rPr>
          <w:b/>
          <w:bCs/>
          <w:noProof/>
          <w:sz w:val="28"/>
          <w:szCs w:val="28"/>
        </w:rPr>
      </w:pPr>
    </w:p>
    <w:p w14:paraId="6E8251C7" w14:textId="77777777" w:rsidR="00654A80" w:rsidRPr="00626592" w:rsidRDefault="00654A80" w:rsidP="00410532">
      <w:pPr>
        <w:rPr>
          <w:b/>
          <w:bCs/>
          <w:noProof/>
          <w:sz w:val="28"/>
          <w:szCs w:val="28"/>
        </w:rPr>
      </w:pPr>
    </w:p>
    <w:p w14:paraId="3C2CD194" w14:textId="77777777" w:rsidR="00654A80" w:rsidRPr="00626592" w:rsidRDefault="00654A80" w:rsidP="00410532">
      <w:pPr>
        <w:rPr>
          <w:b/>
          <w:bCs/>
          <w:noProof/>
          <w:sz w:val="28"/>
          <w:szCs w:val="28"/>
        </w:rPr>
      </w:pPr>
    </w:p>
    <w:p w14:paraId="6AB2FA87" w14:textId="77777777" w:rsidR="00654A80" w:rsidRPr="00626592" w:rsidRDefault="00654A80" w:rsidP="00410532">
      <w:pPr>
        <w:rPr>
          <w:b/>
          <w:bCs/>
          <w:noProof/>
          <w:sz w:val="28"/>
          <w:szCs w:val="28"/>
        </w:rPr>
      </w:pPr>
    </w:p>
    <w:p w14:paraId="502907EB" w14:textId="77777777" w:rsidR="00654A80" w:rsidRPr="00626592" w:rsidRDefault="00654A80" w:rsidP="00410532">
      <w:pPr>
        <w:rPr>
          <w:b/>
          <w:bCs/>
          <w:noProof/>
          <w:sz w:val="28"/>
          <w:szCs w:val="28"/>
        </w:rPr>
      </w:pPr>
    </w:p>
    <w:p w14:paraId="10812028" w14:textId="77777777" w:rsidR="00654A80" w:rsidRPr="00626592" w:rsidRDefault="00654A80" w:rsidP="00410532">
      <w:pPr>
        <w:rPr>
          <w:b/>
          <w:bCs/>
          <w:noProof/>
          <w:sz w:val="28"/>
          <w:szCs w:val="28"/>
        </w:rPr>
      </w:pPr>
    </w:p>
    <w:p w14:paraId="6157279F" w14:textId="77777777" w:rsidR="00654A80" w:rsidRPr="00626592" w:rsidRDefault="00654A80" w:rsidP="00410532">
      <w:pPr>
        <w:rPr>
          <w:b/>
          <w:bCs/>
          <w:noProof/>
          <w:sz w:val="28"/>
          <w:szCs w:val="28"/>
        </w:rPr>
      </w:pPr>
    </w:p>
    <w:p w14:paraId="6CB3769C" w14:textId="77777777" w:rsidR="00654A80" w:rsidRPr="00626592" w:rsidRDefault="00654A80" w:rsidP="00654A80">
      <w:pPr>
        <w:tabs>
          <w:tab w:val="left" w:pos="6366"/>
        </w:tabs>
        <w:rPr>
          <w:b/>
          <w:bCs/>
        </w:rPr>
      </w:pPr>
      <w:r w:rsidRPr="00626592">
        <w:rPr>
          <w:b/>
          <w:bCs/>
        </w:rPr>
        <w:t>Landlord Properties:</w:t>
      </w:r>
    </w:p>
    <w:p w14:paraId="62950EFE" w14:textId="77777777" w:rsidR="00654A80" w:rsidRPr="00626592" w:rsidRDefault="00654A80" w:rsidP="00654A80">
      <w:pPr>
        <w:tabs>
          <w:tab w:val="left" w:pos="6366"/>
        </w:tabs>
      </w:pPr>
    </w:p>
    <w:p w14:paraId="3BDA3BF4" w14:textId="77777777" w:rsidR="00654A80" w:rsidRPr="00626592" w:rsidRDefault="00654A80" w:rsidP="00654A80">
      <w:pPr>
        <w:tabs>
          <w:tab w:val="left" w:pos="6366"/>
        </w:tabs>
      </w:pPr>
      <w:r w:rsidRPr="00626592">
        <w:t>Shows all properties uploaded by a specific landlord.</w:t>
      </w:r>
      <w:r w:rsidRPr="00626592">
        <w:br/>
        <w:t>Admin can review property details for approval or rejection.</w:t>
      </w:r>
    </w:p>
    <w:p w14:paraId="495746DB" w14:textId="77777777" w:rsidR="00654A80" w:rsidRPr="00626592" w:rsidRDefault="00654A80" w:rsidP="00410532">
      <w:pPr>
        <w:rPr>
          <w:b/>
          <w:bCs/>
          <w:noProof/>
          <w:sz w:val="28"/>
          <w:szCs w:val="28"/>
        </w:rPr>
      </w:pPr>
    </w:p>
    <w:p w14:paraId="00C1EA4D" w14:textId="739B1CE1" w:rsidR="00654A80" w:rsidRPr="00626592" w:rsidRDefault="00654A80" w:rsidP="00410532">
      <w:pPr>
        <w:rPr>
          <w:b/>
          <w:bCs/>
          <w:noProof/>
          <w:sz w:val="28"/>
          <w:szCs w:val="28"/>
        </w:rPr>
      </w:pPr>
    </w:p>
    <w:p w14:paraId="60FA931C" w14:textId="6F442B37" w:rsidR="00654A80" w:rsidRPr="00626592" w:rsidRDefault="00654A80" w:rsidP="00410532">
      <w:pPr>
        <w:rPr>
          <w:b/>
          <w:bCs/>
          <w:noProof/>
          <w:sz w:val="28"/>
          <w:szCs w:val="28"/>
        </w:rPr>
      </w:pPr>
    </w:p>
    <w:p w14:paraId="48BC96B1" w14:textId="20AFE584" w:rsidR="00654A80" w:rsidRPr="00626592" w:rsidRDefault="00A14DB1" w:rsidP="00410532">
      <w:pPr>
        <w:rPr>
          <w:b/>
          <w:bCs/>
          <w:noProof/>
          <w:sz w:val="28"/>
          <w:szCs w:val="28"/>
        </w:rPr>
      </w:pPr>
      <w:r w:rsidRPr="00626592">
        <w:rPr>
          <w:noProof/>
        </w:rPr>
        <w:drawing>
          <wp:anchor distT="0" distB="0" distL="114300" distR="114300" simplePos="0" relativeHeight="251842560" behindDoc="0" locked="0" layoutInCell="1" allowOverlap="1" wp14:anchorId="56433B60" wp14:editId="4E907EF9">
            <wp:simplePos x="0" y="0"/>
            <wp:positionH relativeFrom="margin">
              <wp:posOffset>990600</wp:posOffset>
            </wp:positionH>
            <wp:positionV relativeFrom="paragraph">
              <wp:posOffset>193040</wp:posOffset>
            </wp:positionV>
            <wp:extent cx="2905125" cy="5895975"/>
            <wp:effectExtent l="0" t="0" r="9525" b="9525"/>
            <wp:wrapNone/>
            <wp:docPr id="99284724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905125" cy="58959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07E679E" w14:textId="77777777" w:rsidR="00654A80" w:rsidRPr="00626592" w:rsidRDefault="00654A80" w:rsidP="00410532">
      <w:pPr>
        <w:rPr>
          <w:b/>
          <w:bCs/>
          <w:noProof/>
          <w:sz w:val="28"/>
          <w:szCs w:val="28"/>
        </w:rPr>
      </w:pPr>
    </w:p>
    <w:p w14:paraId="7C006144" w14:textId="77777777" w:rsidR="00654A80" w:rsidRPr="00626592" w:rsidRDefault="00654A80" w:rsidP="00410532">
      <w:pPr>
        <w:rPr>
          <w:b/>
          <w:bCs/>
          <w:noProof/>
          <w:sz w:val="28"/>
          <w:szCs w:val="28"/>
        </w:rPr>
      </w:pPr>
    </w:p>
    <w:p w14:paraId="689F1844" w14:textId="77777777" w:rsidR="00654A80" w:rsidRPr="00626592" w:rsidRDefault="00654A80" w:rsidP="00410532">
      <w:pPr>
        <w:rPr>
          <w:b/>
          <w:bCs/>
          <w:noProof/>
          <w:sz w:val="28"/>
          <w:szCs w:val="28"/>
        </w:rPr>
      </w:pPr>
    </w:p>
    <w:p w14:paraId="61222EB5" w14:textId="77777777" w:rsidR="00654A80" w:rsidRPr="00626592" w:rsidRDefault="00654A80" w:rsidP="00410532">
      <w:pPr>
        <w:rPr>
          <w:b/>
          <w:bCs/>
          <w:noProof/>
          <w:sz w:val="28"/>
          <w:szCs w:val="28"/>
        </w:rPr>
      </w:pPr>
    </w:p>
    <w:p w14:paraId="3C36EBB0" w14:textId="77777777" w:rsidR="00654A80" w:rsidRPr="00626592" w:rsidRDefault="00654A80" w:rsidP="00410532">
      <w:pPr>
        <w:rPr>
          <w:b/>
          <w:bCs/>
          <w:noProof/>
          <w:sz w:val="28"/>
          <w:szCs w:val="28"/>
        </w:rPr>
      </w:pPr>
    </w:p>
    <w:p w14:paraId="73E24BED" w14:textId="77777777" w:rsidR="00654A80" w:rsidRPr="00626592" w:rsidRDefault="00654A80" w:rsidP="00410532">
      <w:pPr>
        <w:rPr>
          <w:b/>
          <w:bCs/>
          <w:noProof/>
          <w:sz w:val="28"/>
          <w:szCs w:val="28"/>
        </w:rPr>
      </w:pPr>
    </w:p>
    <w:p w14:paraId="307388B5" w14:textId="77777777" w:rsidR="00654A80" w:rsidRPr="00626592" w:rsidRDefault="00654A80" w:rsidP="00410532">
      <w:pPr>
        <w:rPr>
          <w:b/>
          <w:bCs/>
          <w:noProof/>
          <w:sz w:val="28"/>
          <w:szCs w:val="28"/>
        </w:rPr>
      </w:pPr>
    </w:p>
    <w:p w14:paraId="32785B87" w14:textId="77777777" w:rsidR="00654A80" w:rsidRPr="00626592" w:rsidRDefault="00654A80" w:rsidP="00410532">
      <w:pPr>
        <w:rPr>
          <w:b/>
          <w:bCs/>
          <w:noProof/>
          <w:sz w:val="28"/>
          <w:szCs w:val="28"/>
        </w:rPr>
      </w:pPr>
    </w:p>
    <w:p w14:paraId="3B86B891" w14:textId="77777777" w:rsidR="00654A80" w:rsidRPr="00626592" w:rsidRDefault="00654A80" w:rsidP="00410532">
      <w:pPr>
        <w:rPr>
          <w:b/>
          <w:bCs/>
          <w:noProof/>
          <w:sz w:val="28"/>
          <w:szCs w:val="28"/>
        </w:rPr>
      </w:pPr>
    </w:p>
    <w:p w14:paraId="0F83E0F4" w14:textId="77777777" w:rsidR="00654A80" w:rsidRPr="00626592" w:rsidRDefault="00654A80" w:rsidP="00410532">
      <w:pPr>
        <w:rPr>
          <w:b/>
          <w:bCs/>
          <w:noProof/>
          <w:sz w:val="28"/>
          <w:szCs w:val="28"/>
        </w:rPr>
      </w:pPr>
    </w:p>
    <w:p w14:paraId="76D48640" w14:textId="77777777" w:rsidR="00654A80" w:rsidRPr="00626592" w:rsidRDefault="00654A80" w:rsidP="00410532">
      <w:pPr>
        <w:rPr>
          <w:b/>
          <w:bCs/>
          <w:noProof/>
          <w:sz w:val="28"/>
          <w:szCs w:val="28"/>
        </w:rPr>
      </w:pPr>
    </w:p>
    <w:p w14:paraId="76FECD8C" w14:textId="77777777" w:rsidR="00654A80" w:rsidRPr="00626592" w:rsidRDefault="00654A80" w:rsidP="00410532">
      <w:pPr>
        <w:rPr>
          <w:b/>
          <w:bCs/>
          <w:noProof/>
          <w:sz w:val="28"/>
          <w:szCs w:val="28"/>
        </w:rPr>
      </w:pPr>
    </w:p>
    <w:p w14:paraId="7F118724" w14:textId="77777777" w:rsidR="00654A80" w:rsidRPr="00626592" w:rsidRDefault="00654A80" w:rsidP="00410532">
      <w:pPr>
        <w:rPr>
          <w:b/>
          <w:bCs/>
          <w:noProof/>
          <w:sz w:val="28"/>
          <w:szCs w:val="28"/>
        </w:rPr>
      </w:pPr>
    </w:p>
    <w:p w14:paraId="19B0F1CD" w14:textId="77777777" w:rsidR="00654A80" w:rsidRPr="00626592" w:rsidRDefault="00654A80" w:rsidP="00410532">
      <w:pPr>
        <w:rPr>
          <w:b/>
          <w:bCs/>
          <w:noProof/>
          <w:sz w:val="28"/>
          <w:szCs w:val="28"/>
        </w:rPr>
      </w:pPr>
    </w:p>
    <w:p w14:paraId="09C467AB" w14:textId="77777777" w:rsidR="00654A80" w:rsidRPr="00626592" w:rsidRDefault="00654A80" w:rsidP="00410532">
      <w:pPr>
        <w:rPr>
          <w:b/>
          <w:bCs/>
          <w:noProof/>
          <w:sz w:val="28"/>
          <w:szCs w:val="28"/>
        </w:rPr>
      </w:pPr>
    </w:p>
    <w:p w14:paraId="2B62B39C" w14:textId="77777777" w:rsidR="00654A80" w:rsidRPr="00626592" w:rsidRDefault="00654A80" w:rsidP="00410532">
      <w:pPr>
        <w:rPr>
          <w:b/>
          <w:bCs/>
          <w:noProof/>
          <w:sz w:val="28"/>
          <w:szCs w:val="28"/>
        </w:rPr>
      </w:pPr>
    </w:p>
    <w:p w14:paraId="5309B615" w14:textId="77777777" w:rsidR="00654A80" w:rsidRPr="00626592" w:rsidRDefault="00654A80" w:rsidP="00410532">
      <w:pPr>
        <w:rPr>
          <w:b/>
          <w:bCs/>
          <w:noProof/>
          <w:sz w:val="28"/>
          <w:szCs w:val="28"/>
        </w:rPr>
      </w:pPr>
    </w:p>
    <w:p w14:paraId="76C0C208" w14:textId="77777777" w:rsidR="00654A80" w:rsidRPr="00626592" w:rsidRDefault="00654A80" w:rsidP="00410532">
      <w:pPr>
        <w:rPr>
          <w:b/>
          <w:bCs/>
          <w:noProof/>
          <w:sz w:val="28"/>
          <w:szCs w:val="28"/>
        </w:rPr>
      </w:pPr>
    </w:p>
    <w:p w14:paraId="54020CA4" w14:textId="77777777" w:rsidR="00654A80" w:rsidRPr="00626592" w:rsidRDefault="00654A80" w:rsidP="00410532">
      <w:pPr>
        <w:rPr>
          <w:b/>
          <w:bCs/>
          <w:noProof/>
          <w:sz w:val="28"/>
          <w:szCs w:val="28"/>
        </w:rPr>
      </w:pPr>
    </w:p>
    <w:p w14:paraId="745D6864" w14:textId="77777777" w:rsidR="00654A80" w:rsidRPr="00626592" w:rsidRDefault="00654A80" w:rsidP="00410532">
      <w:pPr>
        <w:rPr>
          <w:b/>
          <w:bCs/>
          <w:noProof/>
          <w:sz w:val="28"/>
          <w:szCs w:val="28"/>
        </w:rPr>
      </w:pPr>
    </w:p>
    <w:p w14:paraId="0573B6EF" w14:textId="77777777" w:rsidR="00654A80" w:rsidRPr="00626592" w:rsidRDefault="00654A80" w:rsidP="00410532">
      <w:pPr>
        <w:rPr>
          <w:b/>
          <w:bCs/>
          <w:noProof/>
          <w:sz w:val="28"/>
          <w:szCs w:val="28"/>
        </w:rPr>
      </w:pPr>
    </w:p>
    <w:p w14:paraId="301D8369" w14:textId="77777777" w:rsidR="00654A80" w:rsidRPr="00626592" w:rsidRDefault="00654A80" w:rsidP="00410532">
      <w:pPr>
        <w:rPr>
          <w:b/>
          <w:bCs/>
          <w:noProof/>
          <w:sz w:val="28"/>
          <w:szCs w:val="28"/>
        </w:rPr>
      </w:pPr>
    </w:p>
    <w:p w14:paraId="7FACBBB1" w14:textId="77777777" w:rsidR="00654A80" w:rsidRPr="00626592" w:rsidRDefault="00654A80" w:rsidP="00410532">
      <w:pPr>
        <w:rPr>
          <w:b/>
          <w:bCs/>
          <w:noProof/>
          <w:sz w:val="28"/>
          <w:szCs w:val="28"/>
        </w:rPr>
      </w:pPr>
    </w:p>
    <w:p w14:paraId="1E477C0C" w14:textId="77777777" w:rsidR="00654A80" w:rsidRPr="00626592" w:rsidRDefault="00654A80" w:rsidP="00410532">
      <w:pPr>
        <w:rPr>
          <w:b/>
          <w:bCs/>
          <w:noProof/>
          <w:sz w:val="28"/>
          <w:szCs w:val="28"/>
        </w:rPr>
      </w:pPr>
    </w:p>
    <w:p w14:paraId="27C938FA" w14:textId="77777777" w:rsidR="00654A80" w:rsidRPr="00626592" w:rsidRDefault="00654A80" w:rsidP="00410532">
      <w:pPr>
        <w:rPr>
          <w:b/>
          <w:bCs/>
          <w:noProof/>
          <w:sz w:val="28"/>
          <w:szCs w:val="28"/>
        </w:rPr>
      </w:pPr>
    </w:p>
    <w:p w14:paraId="02BA0596" w14:textId="77777777" w:rsidR="00654A80" w:rsidRPr="00626592" w:rsidRDefault="00654A80" w:rsidP="00410532">
      <w:pPr>
        <w:rPr>
          <w:b/>
          <w:bCs/>
          <w:noProof/>
          <w:sz w:val="28"/>
          <w:szCs w:val="28"/>
        </w:rPr>
      </w:pPr>
    </w:p>
    <w:p w14:paraId="6404862A" w14:textId="77777777" w:rsidR="00654A80" w:rsidRPr="00626592" w:rsidRDefault="00654A80" w:rsidP="00410532">
      <w:pPr>
        <w:rPr>
          <w:b/>
          <w:bCs/>
          <w:noProof/>
          <w:sz w:val="28"/>
          <w:szCs w:val="28"/>
        </w:rPr>
      </w:pPr>
    </w:p>
    <w:p w14:paraId="225FC7D9" w14:textId="77777777" w:rsidR="00654A80" w:rsidRPr="00626592" w:rsidRDefault="00654A80" w:rsidP="00410532">
      <w:pPr>
        <w:rPr>
          <w:b/>
          <w:bCs/>
          <w:noProof/>
          <w:sz w:val="28"/>
          <w:szCs w:val="28"/>
        </w:rPr>
      </w:pPr>
    </w:p>
    <w:p w14:paraId="61696C07" w14:textId="77777777" w:rsidR="00654A80" w:rsidRPr="00626592" w:rsidRDefault="00654A80" w:rsidP="00410532">
      <w:pPr>
        <w:rPr>
          <w:b/>
          <w:bCs/>
          <w:noProof/>
          <w:sz w:val="28"/>
          <w:szCs w:val="28"/>
        </w:rPr>
      </w:pPr>
    </w:p>
    <w:p w14:paraId="65C4E4A4" w14:textId="77777777" w:rsidR="00654A80" w:rsidRPr="00626592" w:rsidRDefault="00654A80" w:rsidP="00410532">
      <w:pPr>
        <w:rPr>
          <w:b/>
          <w:bCs/>
          <w:noProof/>
          <w:sz w:val="28"/>
          <w:szCs w:val="28"/>
        </w:rPr>
      </w:pPr>
    </w:p>
    <w:p w14:paraId="66E54AFF" w14:textId="77777777" w:rsidR="00654A80" w:rsidRPr="00626592" w:rsidRDefault="00654A80" w:rsidP="00410532">
      <w:pPr>
        <w:rPr>
          <w:b/>
          <w:bCs/>
          <w:noProof/>
          <w:sz w:val="28"/>
          <w:szCs w:val="28"/>
        </w:rPr>
      </w:pPr>
    </w:p>
    <w:p w14:paraId="5BF97E5B" w14:textId="77777777" w:rsidR="00654A80" w:rsidRPr="00626592" w:rsidRDefault="00654A80" w:rsidP="00410532">
      <w:pPr>
        <w:rPr>
          <w:b/>
          <w:bCs/>
          <w:noProof/>
          <w:sz w:val="28"/>
          <w:szCs w:val="28"/>
        </w:rPr>
      </w:pPr>
    </w:p>
    <w:p w14:paraId="515072FD" w14:textId="77777777" w:rsidR="00654A80" w:rsidRPr="00626592" w:rsidRDefault="00654A80" w:rsidP="00410532">
      <w:pPr>
        <w:rPr>
          <w:b/>
          <w:bCs/>
          <w:noProof/>
          <w:sz w:val="28"/>
          <w:szCs w:val="28"/>
        </w:rPr>
      </w:pPr>
    </w:p>
    <w:p w14:paraId="4F6A15B9" w14:textId="77777777" w:rsidR="00654A80" w:rsidRPr="00626592" w:rsidRDefault="00654A80" w:rsidP="00410532">
      <w:pPr>
        <w:rPr>
          <w:b/>
          <w:bCs/>
          <w:noProof/>
          <w:sz w:val="28"/>
          <w:szCs w:val="28"/>
        </w:rPr>
      </w:pPr>
    </w:p>
    <w:p w14:paraId="68A6B798" w14:textId="77777777" w:rsidR="00654A80" w:rsidRPr="00626592" w:rsidRDefault="00654A80" w:rsidP="00654A80">
      <w:pPr>
        <w:tabs>
          <w:tab w:val="left" w:pos="6366"/>
        </w:tabs>
        <w:rPr>
          <w:b/>
          <w:bCs/>
        </w:rPr>
      </w:pPr>
      <w:r w:rsidRPr="00626592">
        <w:rPr>
          <w:b/>
          <w:bCs/>
        </w:rPr>
        <w:t>Pending Properties:</w:t>
      </w:r>
    </w:p>
    <w:p w14:paraId="0390D4C5" w14:textId="77777777" w:rsidR="00654A80" w:rsidRPr="00626592" w:rsidRDefault="00654A80" w:rsidP="00654A80">
      <w:pPr>
        <w:tabs>
          <w:tab w:val="left" w:pos="6366"/>
        </w:tabs>
        <w:rPr>
          <w:b/>
          <w:bCs/>
        </w:rPr>
      </w:pPr>
    </w:p>
    <w:p w14:paraId="5EDE2EDD" w14:textId="77777777" w:rsidR="00654A80" w:rsidRPr="00626592" w:rsidRDefault="00654A80" w:rsidP="00654A80">
      <w:pPr>
        <w:tabs>
          <w:tab w:val="left" w:pos="6366"/>
        </w:tabs>
      </w:pPr>
      <w:r w:rsidRPr="00626592">
        <w:t xml:space="preserve">  Lists properties that are awaiting admin approval.</w:t>
      </w:r>
      <w:r w:rsidRPr="00626592">
        <w:br/>
        <w:t>Admin can approve, decline, or request modifications from the landlord.</w:t>
      </w:r>
    </w:p>
    <w:p w14:paraId="57AB4809" w14:textId="77777777" w:rsidR="00654A80" w:rsidRPr="00626592" w:rsidRDefault="00654A80" w:rsidP="00410532">
      <w:pPr>
        <w:rPr>
          <w:b/>
          <w:bCs/>
          <w:noProof/>
          <w:sz w:val="28"/>
          <w:szCs w:val="28"/>
        </w:rPr>
      </w:pPr>
    </w:p>
    <w:p w14:paraId="0EB69898" w14:textId="555DBDB8" w:rsidR="00654A80" w:rsidRPr="00626592" w:rsidRDefault="00654A80" w:rsidP="00410532">
      <w:pPr>
        <w:rPr>
          <w:b/>
          <w:bCs/>
          <w:noProof/>
          <w:sz w:val="28"/>
          <w:szCs w:val="28"/>
        </w:rPr>
      </w:pPr>
    </w:p>
    <w:p w14:paraId="7FC77C4E" w14:textId="08442592" w:rsidR="00654A80" w:rsidRPr="00626592" w:rsidRDefault="00A14DB1" w:rsidP="00410532">
      <w:pPr>
        <w:rPr>
          <w:b/>
          <w:bCs/>
          <w:noProof/>
          <w:sz w:val="28"/>
          <w:szCs w:val="28"/>
        </w:rPr>
      </w:pPr>
      <w:r w:rsidRPr="00626592">
        <w:rPr>
          <w:noProof/>
        </w:rPr>
        <w:drawing>
          <wp:anchor distT="0" distB="0" distL="114300" distR="114300" simplePos="0" relativeHeight="251844608" behindDoc="0" locked="0" layoutInCell="1" allowOverlap="1" wp14:anchorId="3BCA0366" wp14:editId="473A65DA">
            <wp:simplePos x="0" y="0"/>
            <wp:positionH relativeFrom="margin">
              <wp:posOffset>533400</wp:posOffset>
            </wp:positionH>
            <wp:positionV relativeFrom="paragraph">
              <wp:posOffset>140335</wp:posOffset>
            </wp:positionV>
            <wp:extent cx="2838450" cy="6248400"/>
            <wp:effectExtent l="0" t="0" r="0" b="0"/>
            <wp:wrapNone/>
            <wp:docPr id="4751786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2838450" cy="62484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B62EC16" w14:textId="77777777" w:rsidR="00654A80" w:rsidRPr="00626592" w:rsidRDefault="00654A80" w:rsidP="00410532">
      <w:pPr>
        <w:rPr>
          <w:b/>
          <w:bCs/>
          <w:noProof/>
          <w:sz w:val="28"/>
          <w:szCs w:val="28"/>
        </w:rPr>
      </w:pPr>
    </w:p>
    <w:p w14:paraId="0F533DE1" w14:textId="77777777" w:rsidR="00654A80" w:rsidRPr="00626592" w:rsidRDefault="00654A80" w:rsidP="00410532">
      <w:pPr>
        <w:rPr>
          <w:b/>
          <w:bCs/>
          <w:noProof/>
          <w:sz w:val="28"/>
          <w:szCs w:val="28"/>
        </w:rPr>
      </w:pPr>
    </w:p>
    <w:p w14:paraId="5CBF4498" w14:textId="77777777" w:rsidR="00654A80" w:rsidRPr="00626592" w:rsidRDefault="00654A80" w:rsidP="00410532">
      <w:pPr>
        <w:rPr>
          <w:b/>
          <w:bCs/>
          <w:noProof/>
          <w:sz w:val="28"/>
          <w:szCs w:val="28"/>
        </w:rPr>
      </w:pPr>
    </w:p>
    <w:p w14:paraId="04A00E1E" w14:textId="77777777" w:rsidR="00654A80" w:rsidRPr="00626592" w:rsidRDefault="00654A80" w:rsidP="00410532">
      <w:pPr>
        <w:rPr>
          <w:b/>
          <w:bCs/>
          <w:noProof/>
          <w:sz w:val="28"/>
          <w:szCs w:val="28"/>
        </w:rPr>
      </w:pPr>
    </w:p>
    <w:p w14:paraId="39D0532E" w14:textId="77777777" w:rsidR="00654A80" w:rsidRPr="00626592" w:rsidRDefault="00654A80" w:rsidP="00410532">
      <w:pPr>
        <w:rPr>
          <w:b/>
          <w:bCs/>
          <w:noProof/>
          <w:sz w:val="28"/>
          <w:szCs w:val="28"/>
        </w:rPr>
      </w:pPr>
    </w:p>
    <w:p w14:paraId="7D20D1FD" w14:textId="77777777" w:rsidR="00654A80" w:rsidRPr="00626592" w:rsidRDefault="00654A80" w:rsidP="00410532">
      <w:pPr>
        <w:rPr>
          <w:b/>
          <w:bCs/>
          <w:noProof/>
          <w:sz w:val="28"/>
          <w:szCs w:val="28"/>
        </w:rPr>
      </w:pPr>
    </w:p>
    <w:p w14:paraId="719FB940" w14:textId="77777777" w:rsidR="00654A80" w:rsidRPr="00626592" w:rsidRDefault="00654A80" w:rsidP="00410532">
      <w:pPr>
        <w:rPr>
          <w:b/>
          <w:bCs/>
          <w:noProof/>
          <w:sz w:val="28"/>
          <w:szCs w:val="28"/>
        </w:rPr>
      </w:pPr>
    </w:p>
    <w:p w14:paraId="73A967AE" w14:textId="77777777" w:rsidR="00654A80" w:rsidRPr="00626592" w:rsidRDefault="00654A80" w:rsidP="00410532">
      <w:pPr>
        <w:rPr>
          <w:b/>
          <w:bCs/>
          <w:noProof/>
          <w:sz w:val="28"/>
          <w:szCs w:val="28"/>
        </w:rPr>
      </w:pPr>
    </w:p>
    <w:p w14:paraId="7ECE9E98" w14:textId="77777777" w:rsidR="00654A80" w:rsidRPr="00626592" w:rsidRDefault="00654A80" w:rsidP="00410532">
      <w:pPr>
        <w:rPr>
          <w:b/>
          <w:bCs/>
          <w:noProof/>
          <w:sz w:val="28"/>
          <w:szCs w:val="28"/>
        </w:rPr>
      </w:pPr>
    </w:p>
    <w:p w14:paraId="42EE00E9" w14:textId="77777777" w:rsidR="00654A80" w:rsidRPr="00626592" w:rsidRDefault="00654A80" w:rsidP="00410532">
      <w:pPr>
        <w:rPr>
          <w:b/>
          <w:bCs/>
          <w:noProof/>
          <w:sz w:val="28"/>
          <w:szCs w:val="28"/>
        </w:rPr>
      </w:pPr>
    </w:p>
    <w:p w14:paraId="55B1B7BE" w14:textId="77777777" w:rsidR="00654A80" w:rsidRPr="00626592" w:rsidRDefault="00654A80" w:rsidP="00410532">
      <w:pPr>
        <w:rPr>
          <w:b/>
          <w:bCs/>
          <w:noProof/>
          <w:sz w:val="28"/>
          <w:szCs w:val="28"/>
        </w:rPr>
      </w:pPr>
    </w:p>
    <w:p w14:paraId="23FA26B0" w14:textId="77777777" w:rsidR="00654A80" w:rsidRPr="00626592" w:rsidRDefault="00654A80" w:rsidP="00410532">
      <w:pPr>
        <w:rPr>
          <w:b/>
          <w:bCs/>
          <w:noProof/>
          <w:sz w:val="28"/>
          <w:szCs w:val="28"/>
        </w:rPr>
      </w:pPr>
    </w:p>
    <w:p w14:paraId="0F95EEA7" w14:textId="77777777" w:rsidR="00654A80" w:rsidRPr="00626592" w:rsidRDefault="00654A80" w:rsidP="00410532">
      <w:pPr>
        <w:rPr>
          <w:b/>
          <w:bCs/>
          <w:noProof/>
          <w:sz w:val="28"/>
          <w:szCs w:val="28"/>
        </w:rPr>
      </w:pPr>
    </w:p>
    <w:p w14:paraId="129418D0" w14:textId="77777777" w:rsidR="00654A80" w:rsidRPr="00626592" w:rsidRDefault="00654A80" w:rsidP="00410532">
      <w:pPr>
        <w:rPr>
          <w:b/>
          <w:bCs/>
          <w:noProof/>
          <w:sz w:val="28"/>
          <w:szCs w:val="28"/>
        </w:rPr>
      </w:pPr>
    </w:p>
    <w:p w14:paraId="51CC4428" w14:textId="77777777" w:rsidR="00654A80" w:rsidRPr="00626592" w:rsidRDefault="00654A80" w:rsidP="00410532">
      <w:pPr>
        <w:rPr>
          <w:b/>
          <w:bCs/>
          <w:noProof/>
          <w:sz w:val="28"/>
          <w:szCs w:val="28"/>
        </w:rPr>
      </w:pPr>
    </w:p>
    <w:p w14:paraId="01DDBB93" w14:textId="77777777" w:rsidR="00654A80" w:rsidRPr="00626592" w:rsidRDefault="00654A80" w:rsidP="00410532">
      <w:pPr>
        <w:rPr>
          <w:b/>
          <w:bCs/>
          <w:noProof/>
          <w:sz w:val="28"/>
          <w:szCs w:val="28"/>
        </w:rPr>
      </w:pPr>
    </w:p>
    <w:p w14:paraId="4CB1985F" w14:textId="77777777" w:rsidR="00654A80" w:rsidRPr="00626592" w:rsidRDefault="00654A80" w:rsidP="00410532">
      <w:pPr>
        <w:rPr>
          <w:b/>
          <w:bCs/>
          <w:noProof/>
          <w:sz w:val="28"/>
          <w:szCs w:val="28"/>
        </w:rPr>
      </w:pPr>
    </w:p>
    <w:p w14:paraId="350EADAE" w14:textId="77777777" w:rsidR="00654A80" w:rsidRPr="00626592" w:rsidRDefault="00654A80" w:rsidP="00410532">
      <w:pPr>
        <w:rPr>
          <w:b/>
          <w:bCs/>
          <w:noProof/>
          <w:sz w:val="28"/>
          <w:szCs w:val="28"/>
        </w:rPr>
      </w:pPr>
    </w:p>
    <w:p w14:paraId="4F0784C2" w14:textId="77777777" w:rsidR="00654A80" w:rsidRPr="00626592" w:rsidRDefault="00654A80" w:rsidP="00410532">
      <w:pPr>
        <w:rPr>
          <w:b/>
          <w:bCs/>
          <w:noProof/>
          <w:sz w:val="28"/>
          <w:szCs w:val="28"/>
        </w:rPr>
      </w:pPr>
    </w:p>
    <w:p w14:paraId="491AC510" w14:textId="77777777" w:rsidR="00654A80" w:rsidRPr="00626592" w:rsidRDefault="00654A80" w:rsidP="00410532">
      <w:pPr>
        <w:rPr>
          <w:b/>
          <w:bCs/>
          <w:noProof/>
          <w:sz w:val="28"/>
          <w:szCs w:val="28"/>
        </w:rPr>
      </w:pPr>
    </w:p>
    <w:p w14:paraId="559C7E11" w14:textId="77777777" w:rsidR="00654A80" w:rsidRPr="00626592" w:rsidRDefault="00654A80" w:rsidP="00410532">
      <w:pPr>
        <w:rPr>
          <w:b/>
          <w:bCs/>
          <w:noProof/>
          <w:sz w:val="28"/>
          <w:szCs w:val="28"/>
        </w:rPr>
      </w:pPr>
    </w:p>
    <w:p w14:paraId="7BE224CB" w14:textId="77777777" w:rsidR="00654A80" w:rsidRPr="00626592" w:rsidRDefault="00654A80" w:rsidP="00410532">
      <w:pPr>
        <w:rPr>
          <w:b/>
          <w:bCs/>
          <w:noProof/>
          <w:sz w:val="28"/>
          <w:szCs w:val="28"/>
        </w:rPr>
      </w:pPr>
    </w:p>
    <w:p w14:paraId="014BDB68" w14:textId="77777777" w:rsidR="00654A80" w:rsidRPr="00626592" w:rsidRDefault="00654A80" w:rsidP="00410532">
      <w:pPr>
        <w:rPr>
          <w:b/>
          <w:bCs/>
          <w:noProof/>
          <w:sz w:val="28"/>
          <w:szCs w:val="28"/>
        </w:rPr>
      </w:pPr>
    </w:p>
    <w:p w14:paraId="125FC2EB" w14:textId="77777777" w:rsidR="00654A80" w:rsidRPr="00626592" w:rsidRDefault="00654A80" w:rsidP="00410532">
      <w:pPr>
        <w:rPr>
          <w:b/>
          <w:bCs/>
          <w:noProof/>
          <w:sz w:val="28"/>
          <w:szCs w:val="28"/>
        </w:rPr>
      </w:pPr>
    </w:p>
    <w:p w14:paraId="77DCD1EE" w14:textId="77777777" w:rsidR="00654A80" w:rsidRPr="00626592" w:rsidRDefault="00654A80" w:rsidP="00410532">
      <w:pPr>
        <w:rPr>
          <w:b/>
          <w:bCs/>
          <w:noProof/>
          <w:sz w:val="28"/>
          <w:szCs w:val="28"/>
        </w:rPr>
      </w:pPr>
    </w:p>
    <w:p w14:paraId="44504270" w14:textId="77777777" w:rsidR="00654A80" w:rsidRPr="00626592" w:rsidRDefault="00654A80" w:rsidP="00410532">
      <w:pPr>
        <w:rPr>
          <w:b/>
          <w:bCs/>
          <w:noProof/>
          <w:sz w:val="28"/>
          <w:szCs w:val="28"/>
        </w:rPr>
      </w:pPr>
    </w:p>
    <w:p w14:paraId="7ED69FE1" w14:textId="77777777" w:rsidR="00654A80" w:rsidRPr="00626592" w:rsidRDefault="00654A80" w:rsidP="00410532">
      <w:pPr>
        <w:rPr>
          <w:b/>
          <w:bCs/>
          <w:noProof/>
          <w:sz w:val="28"/>
          <w:szCs w:val="28"/>
        </w:rPr>
      </w:pPr>
    </w:p>
    <w:p w14:paraId="174FE93F" w14:textId="77777777" w:rsidR="00654A80" w:rsidRPr="00626592" w:rsidRDefault="00654A80" w:rsidP="00410532">
      <w:pPr>
        <w:rPr>
          <w:b/>
          <w:bCs/>
          <w:noProof/>
          <w:sz w:val="28"/>
          <w:szCs w:val="28"/>
        </w:rPr>
      </w:pPr>
    </w:p>
    <w:p w14:paraId="605799E9" w14:textId="77777777" w:rsidR="00654A80" w:rsidRPr="00626592" w:rsidRDefault="00654A80" w:rsidP="00410532">
      <w:pPr>
        <w:rPr>
          <w:b/>
          <w:bCs/>
          <w:noProof/>
          <w:sz w:val="28"/>
          <w:szCs w:val="28"/>
        </w:rPr>
      </w:pPr>
    </w:p>
    <w:p w14:paraId="0D9515F5" w14:textId="77777777" w:rsidR="00654A80" w:rsidRPr="00626592" w:rsidRDefault="00654A80" w:rsidP="00410532">
      <w:pPr>
        <w:rPr>
          <w:b/>
          <w:bCs/>
          <w:noProof/>
          <w:sz w:val="28"/>
          <w:szCs w:val="28"/>
        </w:rPr>
      </w:pPr>
    </w:p>
    <w:p w14:paraId="3AEF563B" w14:textId="77777777" w:rsidR="00654A80" w:rsidRPr="00626592" w:rsidRDefault="00654A80" w:rsidP="00410532">
      <w:pPr>
        <w:rPr>
          <w:b/>
          <w:bCs/>
          <w:noProof/>
          <w:sz w:val="28"/>
          <w:szCs w:val="28"/>
        </w:rPr>
      </w:pPr>
    </w:p>
    <w:p w14:paraId="4BAA2D7B" w14:textId="77777777" w:rsidR="00654A80" w:rsidRPr="00626592" w:rsidRDefault="00654A80" w:rsidP="00410532">
      <w:pPr>
        <w:rPr>
          <w:b/>
          <w:bCs/>
          <w:noProof/>
          <w:sz w:val="28"/>
          <w:szCs w:val="28"/>
        </w:rPr>
      </w:pPr>
    </w:p>
    <w:p w14:paraId="3B8E0620" w14:textId="77777777" w:rsidR="00654A80" w:rsidRPr="00626592" w:rsidRDefault="00654A80" w:rsidP="00410532">
      <w:pPr>
        <w:rPr>
          <w:b/>
          <w:bCs/>
          <w:noProof/>
          <w:sz w:val="28"/>
          <w:szCs w:val="28"/>
        </w:rPr>
      </w:pPr>
    </w:p>
    <w:p w14:paraId="244CE10B" w14:textId="77777777" w:rsidR="00654A80" w:rsidRPr="00626592" w:rsidRDefault="00654A80" w:rsidP="00410532">
      <w:pPr>
        <w:rPr>
          <w:b/>
          <w:bCs/>
          <w:noProof/>
          <w:sz w:val="28"/>
          <w:szCs w:val="28"/>
        </w:rPr>
      </w:pPr>
    </w:p>
    <w:p w14:paraId="371DF6EA" w14:textId="77777777" w:rsidR="00654A80" w:rsidRPr="00626592" w:rsidRDefault="00654A80" w:rsidP="00410532">
      <w:pPr>
        <w:rPr>
          <w:b/>
          <w:bCs/>
          <w:noProof/>
          <w:sz w:val="28"/>
          <w:szCs w:val="28"/>
        </w:rPr>
      </w:pPr>
    </w:p>
    <w:p w14:paraId="41E680A4" w14:textId="77777777" w:rsidR="00654A80" w:rsidRPr="00626592" w:rsidRDefault="00654A80" w:rsidP="00654A80">
      <w:pPr>
        <w:tabs>
          <w:tab w:val="left" w:pos="6366"/>
        </w:tabs>
        <w:rPr>
          <w:b/>
          <w:bCs/>
        </w:rPr>
      </w:pPr>
      <w:r w:rsidRPr="00626592">
        <w:rPr>
          <w:b/>
          <w:bCs/>
        </w:rPr>
        <w:t>Property Details:</w:t>
      </w:r>
    </w:p>
    <w:p w14:paraId="654DC312" w14:textId="77777777" w:rsidR="00654A80" w:rsidRPr="00626592" w:rsidRDefault="00654A80" w:rsidP="00654A80">
      <w:pPr>
        <w:tabs>
          <w:tab w:val="left" w:pos="6366"/>
        </w:tabs>
      </w:pPr>
    </w:p>
    <w:p w14:paraId="42E1F1C3" w14:textId="65FA1D14" w:rsidR="00654A80" w:rsidRPr="00626592" w:rsidRDefault="00654A80" w:rsidP="00654A80">
      <w:pPr>
        <w:tabs>
          <w:tab w:val="left" w:pos="6366"/>
        </w:tabs>
      </w:pPr>
      <w:r w:rsidRPr="00626592">
        <w:t>Displays complete information about a selected property.</w:t>
      </w:r>
      <w:r w:rsidRPr="00626592">
        <w:br/>
      </w:r>
      <w:r w:rsidR="00A14DB1" w:rsidRPr="00626592">
        <w:t>Includes Register</w:t>
      </w:r>
      <w:r w:rsidRPr="00626592">
        <w:t xml:space="preserve"> Number, Owner Name, Owner CNIC, District, Region, Status, Submitted At for admin review.</w:t>
      </w:r>
    </w:p>
    <w:p w14:paraId="7AA8EA76" w14:textId="77777777" w:rsidR="00654A80" w:rsidRPr="00626592" w:rsidRDefault="00654A80" w:rsidP="00654A80">
      <w:pPr>
        <w:tabs>
          <w:tab w:val="left" w:pos="6366"/>
        </w:tabs>
      </w:pPr>
    </w:p>
    <w:p w14:paraId="33AD16F0" w14:textId="1070E621" w:rsidR="00654A80" w:rsidRPr="00626592" w:rsidRDefault="00654A80" w:rsidP="00654A80">
      <w:pPr>
        <w:tabs>
          <w:tab w:val="left" w:pos="6366"/>
        </w:tabs>
      </w:pPr>
      <w:r w:rsidRPr="00626592">
        <w:rPr>
          <w:noProof/>
        </w:rPr>
        <w:drawing>
          <wp:anchor distT="0" distB="0" distL="114300" distR="114300" simplePos="0" relativeHeight="251846656" behindDoc="0" locked="0" layoutInCell="1" allowOverlap="1" wp14:anchorId="0D971D22" wp14:editId="563944FF">
            <wp:simplePos x="0" y="0"/>
            <wp:positionH relativeFrom="margin">
              <wp:align>left</wp:align>
            </wp:positionH>
            <wp:positionV relativeFrom="paragraph">
              <wp:posOffset>175260</wp:posOffset>
            </wp:positionV>
            <wp:extent cx="3128010" cy="6362700"/>
            <wp:effectExtent l="0" t="0" r="0" b="0"/>
            <wp:wrapNone/>
            <wp:docPr id="390781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128010" cy="63627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0FF90B4" w14:textId="4BB5970F" w:rsidR="00654A80" w:rsidRPr="00626592" w:rsidRDefault="00654A80" w:rsidP="00654A80">
      <w:pPr>
        <w:tabs>
          <w:tab w:val="left" w:pos="6366"/>
        </w:tabs>
      </w:pPr>
    </w:p>
    <w:p w14:paraId="60C36B99" w14:textId="77777777" w:rsidR="00654A80" w:rsidRPr="00626592" w:rsidRDefault="00654A80" w:rsidP="00410532">
      <w:pPr>
        <w:rPr>
          <w:b/>
          <w:bCs/>
          <w:noProof/>
          <w:sz w:val="28"/>
          <w:szCs w:val="28"/>
        </w:rPr>
      </w:pPr>
    </w:p>
    <w:p w14:paraId="08B77006" w14:textId="77777777" w:rsidR="00654A80" w:rsidRPr="00626592" w:rsidRDefault="00654A80" w:rsidP="00410532">
      <w:pPr>
        <w:rPr>
          <w:b/>
          <w:bCs/>
          <w:noProof/>
          <w:sz w:val="28"/>
          <w:szCs w:val="28"/>
        </w:rPr>
      </w:pPr>
    </w:p>
    <w:p w14:paraId="4944468C" w14:textId="77777777" w:rsidR="00654A80" w:rsidRPr="00626592" w:rsidRDefault="00654A80" w:rsidP="00410532">
      <w:pPr>
        <w:rPr>
          <w:b/>
          <w:bCs/>
          <w:noProof/>
          <w:sz w:val="28"/>
          <w:szCs w:val="28"/>
        </w:rPr>
      </w:pPr>
    </w:p>
    <w:p w14:paraId="263815CF" w14:textId="77777777" w:rsidR="00654A80" w:rsidRPr="00626592" w:rsidRDefault="00654A80" w:rsidP="00410532">
      <w:pPr>
        <w:rPr>
          <w:b/>
          <w:bCs/>
          <w:noProof/>
          <w:sz w:val="28"/>
          <w:szCs w:val="28"/>
        </w:rPr>
      </w:pPr>
    </w:p>
    <w:p w14:paraId="0EEA309B" w14:textId="77777777" w:rsidR="00654A80" w:rsidRPr="00626592" w:rsidRDefault="00654A80" w:rsidP="00410532">
      <w:pPr>
        <w:rPr>
          <w:b/>
          <w:bCs/>
          <w:noProof/>
          <w:sz w:val="28"/>
          <w:szCs w:val="28"/>
        </w:rPr>
      </w:pPr>
    </w:p>
    <w:p w14:paraId="379EBABA" w14:textId="77777777" w:rsidR="00654A80" w:rsidRPr="00626592" w:rsidRDefault="00654A80" w:rsidP="00410532">
      <w:pPr>
        <w:rPr>
          <w:b/>
          <w:bCs/>
          <w:noProof/>
          <w:sz w:val="28"/>
          <w:szCs w:val="28"/>
        </w:rPr>
      </w:pPr>
    </w:p>
    <w:p w14:paraId="246F96E8" w14:textId="77777777" w:rsidR="00654A80" w:rsidRPr="00626592" w:rsidRDefault="00654A80" w:rsidP="00410532">
      <w:pPr>
        <w:rPr>
          <w:b/>
          <w:bCs/>
          <w:noProof/>
          <w:sz w:val="28"/>
          <w:szCs w:val="28"/>
        </w:rPr>
      </w:pPr>
    </w:p>
    <w:p w14:paraId="70894CD5" w14:textId="77777777" w:rsidR="00654A80" w:rsidRPr="00626592" w:rsidRDefault="00654A80" w:rsidP="00410532">
      <w:pPr>
        <w:rPr>
          <w:b/>
          <w:bCs/>
          <w:noProof/>
          <w:sz w:val="28"/>
          <w:szCs w:val="28"/>
        </w:rPr>
      </w:pPr>
    </w:p>
    <w:p w14:paraId="110E7E96" w14:textId="77777777" w:rsidR="00654A80" w:rsidRPr="00626592" w:rsidRDefault="00654A80" w:rsidP="00410532">
      <w:pPr>
        <w:rPr>
          <w:b/>
          <w:bCs/>
          <w:noProof/>
          <w:sz w:val="28"/>
          <w:szCs w:val="28"/>
        </w:rPr>
      </w:pPr>
    </w:p>
    <w:p w14:paraId="4C417DE8" w14:textId="77777777" w:rsidR="00654A80" w:rsidRPr="00626592" w:rsidRDefault="00654A80" w:rsidP="00410532">
      <w:pPr>
        <w:rPr>
          <w:b/>
          <w:bCs/>
          <w:noProof/>
          <w:sz w:val="28"/>
          <w:szCs w:val="28"/>
        </w:rPr>
      </w:pPr>
    </w:p>
    <w:p w14:paraId="0AADE91B" w14:textId="77777777" w:rsidR="00654A80" w:rsidRPr="00626592" w:rsidRDefault="00654A80" w:rsidP="00410532">
      <w:pPr>
        <w:rPr>
          <w:b/>
          <w:bCs/>
          <w:noProof/>
          <w:sz w:val="28"/>
          <w:szCs w:val="28"/>
        </w:rPr>
      </w:pPr>
    </w:p>
    <w:p w14:paraId="0D2EBE24" w14:textId="77777777" w:rsidR="00654A80" w:rsidRPr="00626592" w:rsidRDefault="00654A80" w:rsidP="00410532">
      <w:pPr>
        <w:rPr>
          <w:b/>
          <w:bCs/>
          <w:noProof/>
          <w:sz w:val="28"/>
          <w:szCs w:val="28"/>
        </w:rPr>
      </w:pPr>
    </w:p>
    <w:p w14:paraId="3E497EBE" w14:textId="77777777" w:rsidR="00654A80" w:rsidRPr="00626592" w:rsidRDefault="00654A80" w:rsidP="00410532">
      <w:pPr>
        <w:rPr>
          <w:b/>
          <w:bCs/>
          <w:noProof/>
          <w:sz w:val="28"/>
          <w:szCs w:val="28"/>
        </w:rPr>
      </w:pPr>
    </w:p>
    <w:p w14:paraId="448D052F" w14:textId="77777777" w:rsidR="00654A80" w:rsidRPr="00626592" w:rsidRDefault="00654A80" w:rsidP="00410532">
      <w:pPr>
        <w:rPr>
          <w:b/>
          <w:bCs/>
          <w:noProof/>
          <w:sz w:val="28"/>
          <w:szCs w:val="28"/>
        </w:rPr>
      </w:pPr>
    </w:p>
    <w:p w14:paraId="11329218" w14:textId="77777777" w:rsidR="00654A80" w:rsidRPr="00626592" w:rsidRDefault="00654A80" w:rsidP="00410532">
      <w:pPr>
        <w:rPr>
          <w:b/>
          <w:bCs/>
          <w:noProof/>
          <w:sz w:val="28"/>
          <w:szCs w:val="28"/>
        </w:rPr>
      </w:pPr>
    </w:p>
    <w:p w14:paraId="21F9F47D" w14:textId="77777777" w:rsidR="00654A80" w:rsidRPr="00626592" w:rsidRDefault="00654A80" w:rsidP="00410532">
      <w:pPr>
        <w:rPr>
          <w:b/>
          <w:bCs/>
          <w:noProof/>
          <w:sz w:val="28"/>
          <w:szCs w:val="28"/>
        </w:rPr>
      </w:pPr>
    </w:p>
    <w:p w14:paraId="67B06251" w14:textId="77777777" w:rsidR="00654A80" w:rsidRPr="00626592" w:rsidRDefault="00654A80" w:rsidP="00410532">
      <w:pPr>
        <w:rPr>
          <w:b/>
          <w:bCs/>
          <w:noProof/>
          <w:sz w:val="28"/>
          <w:szCs w:val="28"/>
        </w:rPr>
      </w:pPr>
    </w:p>
    <w:p w14:paraId="6C3EB2F4" w14:textId="77777777" w:rsidR="00654A80" w:rsidRPr="00626592" w:rsidRDefault="00654A80" w:rsidP="00410532">
      <w:pPr>
        <w:rPr>
          <w:b/>
          <w:bCs/>
          <w:noProof/>
          <w:sz w:val="28"/>
          <w:szCs w:val="28"/>
        </w:rPr>
      </w:pPr>
    </w:p>
    <w:p w14:paraId="6ACDD240" w14:textId="77777777" w:rsidR="00654A80" w:rsidRPr="00626592" w:rsidRDefault="00654A80" w:rsidP="00410532">
      <w:pPr>
        <w:rPr>
          <w:b/>
          <w:bCs/>
          <w:noProof/>
          <w:sz w:val="28"/>
          <w:szCs w:val="28"/>
        </w:rPr>
      </w:pPr>
    </w:p>
    <w:p w14:paraId="4772B2B7" w14:textId="77777777" w:rsidR="00654A80" w:rsidRPr="00626592" w:rsidRDefault="00654A80" w:rsidP="00410532">
      <w:pPr>
        <w:rPr>
          <w:b/>
          <w:bCs/>
          <w:noProof/>
          <w:sz w:val="28"/>
          <w:szCs w:val="28"/>
        </w:rPr>
      </w:pPr>
    </w:p>
    <w:p w14:paraId="09D53199" w14:textId="77777777" w:rsidR="00654A80" w:rsidRPr="00626592" w:rsidRDefault="00654A80" w:rsidP="00410532">
      <w:pPr>
        <w:rPr>
          <w:b/>
          <w:bCs/>
          <w:noProof/>
          <w:sz w:val="28"/>
          <w:szCs w:val="28"/>
        </w:rPr>
      </w:pPr>
    </w:p>
    <w:p w14:paraId="705CA5C1" w14:textId="77777777" w:rsidR="00654A80" w:rsidRPr="00626592" w:rsidRDefault="00654A80" w:rsidP="00410532">
      <w:pPr>
        <w:rPr>
          <w:b/>
          <w:bCs/>
          <w:noProof/>
          <w:sz w:val="28"/>
          <w:szCs w:val="28"/>
        </w:rPr>
      </w:pPr>
    </w:p>
    <w:p w14:paraId="67BCEE48" w14:textId="77777777" w:rsidR="00654A80" w:rsidRPr="00626592" w:rsidRDefault="00654A80" w:rsidP="00410532">
      <w:pPr>
        <w:rPr>
          <w:b/>
          <w:bCs/>
          <w:noProof/>
          <w:sz w:val="28"/>
          <w:szCs w:val="28"/>
        </w:rPr>
      </w:pPr>
    </w:p>
    <w:p w14:paraId="76C8B4A4" w14:textId="77777777" w:rsidR="00654A80" w:rsidRPr="00626592" w:rsidRDefault="00654A80" w:rsidP="00410532">
      <w:pPr>
        <w:rPr>
          <w:b/>
          <w:bCs/>
          <w:noProof/>
          <w:sz w:val="28"/>
          <w:szCs w:val="28"/>
        </w:rPr>
      </w:pPr>
    </w:p>
    <w:p w14:paraId="46E8F32A" w14:textId="77777777" w:rsidR="00654A80" w:rsidRPr="00626592" w:rsidRDefault="00654A80" w:rsidP="00410532">
      <w:pPr>
        <w:rPr>
          <w:b/>
          <w:bCs/>
          <w:noProof/>
          <w:sz w:val="28"/>
          <w:szCs w:val="28"/>
        </w:rPr>
      </w:pPr>
    </w:p>
    <w:p w14:paraId="4096CCD0" w14:textId="77777777" w:rsidR="00654A80" w:rsidRPr="00626592" w:rsidRDefault="00654A80" w:rsidP="00410532">
      <w:pPr>
        <w:rPr>
          <w:b/>
          <w:bCs/>
          <w:noProof/>
          <w:sz w:val="28"/>
          <w:szCs w:val="28"/>
        </w:rPr>
      </w:pPr>
    </w:p>
    <w:p w14:paraId="3EBB220B" w14:textId="77777777" w:rsidR="00654A80" w:rsidRPr="00626592" w:rsidRDefault="00654A80" w:rsidP="00410532">
      <w:pPr>
        <w:rPr>
          <w:b/>
          <w:bCs/>
          <w:noProof/>
          <w:sz w:val="28"/>
          <w:szCs w:val="28"/>
        </w:rPr>
      </w:pPr>
    </w:p>
    <w:p w14:paraId="5C78423E" w14:textId="77777777" w:rsidR="00654A80" w:rsidRPr="00626592" w:rsidRDefault="00654A80" w:rsidP="00410532">
      <w:pPr>
        <w:rPr>
          <w:b/>
          <w:bCs/>
          <w:noProof/>
          <w:sz w:val="28"/>
          <w:szCs w:val="28"/>
        </w:rPr>
      </w:pPr>
    </w:p>
    <w:p w14:paraId="5D83DD5E" w14:textId="77777777" w:rsidR="00654A80" w:rsidRPr="00626592" w:rsidRDefault="00654A80" w:rsidP="00410532">
      <w:pPr>
        <w:rPr>
          <w:b/>
          <w:bCs/>
          <w:noProof/>
          <w:sz w:val="28"/>
          <w:szCs w:val="28"/>
        </w:rPr>
      </w:pPr>
    </w:p>
    <w:p w14:paraId="20A7EB3C" w14:textId="77777777" w:rsidR="00654A80" w:rsidRPr="00626592" w:rsidRDefault="00654A80" w:rsidP="00410532">
      <w:pPr>
        <w:rPr>
          <w:b/>
          <w:bCs/>
          <w:noProof/>
          <w:sz w:val="28"/>
          <w:szCs w:val="28"/>
        </w:rPr>
      </w:pPr>
    </w:p>
    <w:p w14:paraId="1E4CBFCF" w14:textId="77777777" w:rsidR="00654A80" w:rsidRPr="00626592" w:rsidRDefault="00654A80" w:rsidP="00410532">
      <w:pPr>
        <w:rPr>
          <w:b/>
          <w:bCs/>
          <w:noProof/>
          <w:sz w:val="28"/>
          <w:szCs w:val="28"/>
        </w:rPr>
      </w:pPr>
    </w:p>
    <w:p w14:paraId="6B920E09" w14:textId="77777777" w:rsidR="00654A80" w:rsidRPr="00626592" w:rsidRDefault="00654A80" w:rsidP="00410532">
      <w:pPr>
        <w:rPr>
          <w:b/>
          <w:bCs/>
          <w:noProof/>
          <w:sz w:val="28"/>
          <w:szCs w:val="28"/>
        </w:rPr>
      </w:pPr>
    </w:p>
    <w:p w14:paraId="4935B8C8" w14:textId="77777777" w:rsidR="00654A80" w:rsidRPr="00626592" w:rsidRDefault="00654A80" w:rsidP="00410532">
      <w:pPr>
        <w:rPr>
          <w:b/>
          <w:bCs/>
          <w:noProof/>
          <w:sz w:val="28"/>
          <w:szCs w:val="28"/>
        </w:rPr>
      </w:pPr>
    </w:p>
    <w:p w14:paraId="41C2B198" w14:textId="77777777" w:rsidR="00654A80" w:rsidRPr="00626592" w:rsidRDefault="00654A80" w:rsidP="00410532">
      <w:pPr>
        <w:rPr>
          <w:b/>
          <w:bCs/>
          <w:noProof/>
          <w:sz w:val="32"/>
          <w:szCs w:val="32"/>
        </w:rPr>
      </w:pPr>
    </w:p>
    <w:p w14:paraId="2B93881A" w14:textId="77777777" w:rsidR="00654A80" w:rsidRPr="00626592" w:rsidRDefault="00654A80" w:rsidP="00410532">
      <w:pPr>
        <w:rPr>
          <w:b/>
          <w:bCs/>
          <w:noProof/>
          <w:sz w:val="32"/>
          <w:szCs w:val="32"/>
        </w:rPr>
      </w:pPr>
    </w:p>
    <w:p w14:paraId="0335B631" w14:textId="55FE8E66" w:rsidR="00654A80" w:rsidRPr="00626592" w:rsidRDefault="003F31A4" w:rsidP="00410532">
      <w:pPr>
        <w:rPr>
          <w:b/>
          <w:bCs/>
          <w:noProof/>
          <w:sz w:val="32"/>
          <w:szCs w:val="32"/>
        </w:rPr>
      </w:pPr>
      <w:r w:rsidRPr="00626592">
        <w:rPr>
          <w:b/>
          <w:bCs/>
          <w:noProof/>
          <w:sz w:val="32"/>
          <w:szCs w:val="32"/>
        </w:rPr>
        <w:t>Renter</w:t>
      </w:r>
    </w:p>
    <w:p w14:paraId="24DD2E9C" w14:textId="77777777" w:rsidR="003F31A4" w:rsidRPr="00626592" w:rsidRDefault="003F31A4" w:rsidP="00410532">
      <w:pPr>
        <w:rPr>
          <w:b/>
          <w:bCs/>
          <w:noProof/>
        </w:rPr>
      </w:pPr>
    </w:p>
    <w:p w14:paraId="1587B73E" w14:textId="77777777" w:rsidR="003F31A4" w:rsidRPr="00626592" w:rsidRDefault="003F31A4" w:rsidP="003F31A4">
      <w:pPr>
        <w:rPr>
          <w:b/>
          <w:bCs/>
        </w:rPr>
      </w:pPr>
      <w:r w:rsidRPr="00626592">
        <w:rPr>
          <w:b/>
          <w:bCs/>
        </w:rPr>
        <w:t>Three User Role</w:t>
      </w:r>
    </w:p>
    <w:p w14:paraId="75079A91" w14:textId="77777777" w:rsidR="003F31A4" w:rsidRPr="00626592" w:rsidRDefault="003F31A4" w:rsidP="003F31A4"/>
    <w:p w14:paraId="128D8DFB" w14:textId="77777777" w:rsidR="003F31A4" w:rsidRPr="00626592" w:rsidRDefault="003F31A4" w:rsidP="003F31A4">
      <w:r w:rsidRPr="00626592">
        <w:t>Allows selection and login for Admin, Landlord, or Tenant roles.</w:t>
      </w:r>
      <w:r w:rsidRPr="00626592">
        <w:br/>
        <w:t>Each role has access to specific features tailored to their responsibilities.</w:t>
      </w:r>
    </w:p>
    <w:p w14:paraId="0BF42FA8" w14:textId="77777777" w:rsidR="003F31A4" w:rsidRPr="00626592" w:rsidRDefault="003F31A4" w:rsidP="00410532">
      <w:pPr>
        <w:rPr>
          <w:noProof/>
        </w:rPr>
      </w:pPr>
    </w:p>
    <w:p w14:paraId="24CEEE7E" w14:textId="1C61109C" w:rsidR="003F31A4" w:rsidRPr="00626592" w:rsidRDefault="003F31A4" w:rsidP="00410532">
      <w:pPr>
        <w:rPr>
          <w:noProof/>
        </w:rPr>
      </w:pPr>
      <w:r w:rsidRPr="00626592">
        <w:rPr>
          <w:noProof/>
        </w:rPr>
        <w:drawing>
          <wp:anchor distT="0" distB="0" distL="114300" distR="114300" simplePos="0" relativeHeight="251848704" behindDoc="0" locked="0" layoutInCell="1" allowOverlap="1" wp14:anchorId="674692DE" wp14:editId="52C6F72E">
            <wp:simplePos x="0" y="0"/>
            <wp:positionH relativeFrom="margin">
              <wp:align>left</wp:align>
            </wp:positionH>
            <wp:positionV relativeFrom="paragraph">
              <wp:posOffset>177799</wp:posOffset>
            </wp:positionV>
            <wp:extent cx="2961005" cy="6048375"/>
            <wp:effectExtent l="0" t="0" r="0" b="9525"/>
            <wp:wrapNone/>
            <wp:docPr id="21211509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961005" cy="60483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1C7B7C0" w14:textId="039C4072" w:rsidR="00654A80" w:rsidRPr="00626592" w:rsidRDefault="00654A80" w:rsidP="00410532">
      <w:pPr>
        <w:rPr>
          <w:b/>
          <w:bCs/>
          <w:noProof/>
          <w:sz w:val="28"/>
          <w:szCs w:val="28"/>
        </w:rPr>
      </w:pPr>
    </w:p>
    <w:p w14:paraId="69AE8E8A" w14:textId="77777777" w:rsidR="00654A80" w:rsidRPr="00626592" w:rsidRDefault="00654A80" w:rsidP="00410532">
      <w:pPr>
        <w:rPr>
          <w:b/>
          <w:bCs/>
          <w:noProof/>
          <w:sz w:val="28"/>
          <w:szCs w:val="28"/>
        </w:rPr>
      </w:pPr>
    </w:p>
    <w:p w14:paraId="3F7AFB05" w14:textId="77777777" w:rsidR="00654A80" w:rsidRPr="00626592" w:rsidRDefault="00654A80" w:rsidP="00410532">
      <w:pPr>
        <w:rPr>
          <w:b/>
          <w:bCs/>
          <w:noProof/>
          <w:sz w:val="28"/>
          <w:szCs w:val="28"/>
        </w:rPr>
      </w:pPr>
    </w:p>
    <w:p w14:paraId="5BD2E4E4" w14:textId="77777777" w:rsidR="00654A80" w:rsidRPr="00626592" w:rsidRDefault="00654A80" w:rsidP="00410532">
      <w:pPr>
        <w:rPr>
          <w:b/>
          <w:bCs/>
          <w:noProof/>
          <w:sz w:val="28"/>
          <w:szCs w:val="28"/>
        </w:rPr>
      </w:pPr>
    </w:p>
    <w:p w14:paraId="5F84C9B8" w14:textId="77777777" w:rsidR="00654A80" w:rsidRPr="00626592" w:rsidRDefault="00654A80" w:rsidP="00410532">
      <w:pPr>
        <w:rPr>
          <w:b/>
          <w:bCs/>
          <w:noProof/>
          <w:sz w:val="28"/>
          <w:szCs w:val="28"/>
        </w:rPr>
      </w:pPr>
    </w:p>
    <w:p w14:paraId="7984C139" w14:textId="77777777" w:rsidR="00654A80" w:rsidRPr="00626592" w:rsidRDefault="00654A80" w:rsidP="00410532">
      <w:pPr>
        <w:rPr>
          <w:b/>
          <w:bCs/>
          <w:noProof/>
          <w:sz w:val="28"/>
          <w:szCs w:val="28"/>
        </w:rPr>
      </w:pPr>
    </w:p>
    <w:p w14:paraId="0E73F030" w14:textId="77777777" w:rsidR="00654A80" w:rsidRPr="00626592" w:rsidRDefault="00654A80" w:rsidP="00410532">
      <w:pPr>
        <w:rPr>
          <w:b/>
          <w:bCs/>
          <w:noProof/>
          <w:sz w:val="28"/>
          <w:szCs w:val="28"/>
        </w:rPr>
      </w:pPr>
    </w:p>
    <w:p w14:paraId="6936871F" w14:textId="77777777" w:rsidR="00654A80" w:rsidRPr="00626592" w:rsidRDefault="00654A80" w:rsidP="00410532">
      <w:pPr>
        <w:rPr>
          <w:b/>
          <w:bCs/>
          <w:noProof/>
          <w:sz w:val="28"/>
          <w:szCs w:val="28"/>
        </w:rPr>
      </w:pPr>
    </w:p>
    <w:p w14:paraId="2438E5A6" w14:textId="77777777" w:rsidR="00654A80" w:rsidRPr="00626592" w:rsidRDefault="00654A80" w:rsidP="00410532">
      <w:pPr>
        <w:rPr>
          <w:b/>
          <w:bCs/>
          <w:noProof/>
          <w:sz w:val="28"/>
          <w:szCs w:val="28"/>
        </w:rPr>
      </w:pPr>
    </w:p>
    <w:p w14:paraId="59B8EECF" w14:textId="77777777" w:rsidR="00654A80" w:rsidRPr="00626592" w:rsidRDefault="00654A80" w:rsidP="00410532">
      <w:pPr>
        <w:rPr>
          <w:b/>
          <w:bCs/>
          <w:noProof/>
          <w:sz w:val="28"/>
          <w:szCs w:val="28"/>
        </w:rPr>
      </w:pPr>
    </w:p>
    <w:p w14:paraId="0990EBD8" w14:textId="77777777" w:rsidR="00654A80" w:rsidRPr="00626592" w:rsidRDefault="00654A80" w:rsidP="00410532">
      <w:pPr>
        <w:rPr>
          <w:b/>
          <w:bCs/>
          <w:noProof/>
          <w:sz w:val="28"/>
          <w:szCs w:val="28"/>
        </w:rPr>
      </w:pPr>
    </w:p>
    <w:p w14:paraId="7E2A5EEE" w14:textId="77777777" w:rsidR="00654A80" w:rsidRPr="00626592" w:rsidRDefault="00654A80" w:rsidP="00410532">
      <w:pPr>
        <w:rPr>
          <w:b/>
          <w:bCs/>
          <w:noProof/>
          <w:sz w:val="28"/>
          <w:szCs w:val="28"/>
        </w:rPr>
      </w:pPr>
    </w:p>
    <w:p w14:paraId="2DF918A9" w14:textId="77777777" w:rsidR="00654A80" w:rsidRPr="00626592" w:rsidRDefault="00654A80" w:rsidP="00410532">
      <w:pPr>
        <w:rPr>
          <w:b/>
          <w:bCs/>
          <w:noProof/>
          <w:sz w:val="28"/>
          <w:szCs w:val="28"/>
        </w:rPr>
      </w:pPr>
    </w:p>
    <w:p w14:paraId="08D16D47" w14:textId="77777777" w:rsidR="00654A80" w:rsidRPr="00626592" w:rsidRDefault="00654A80" w:rsidP="00410532">
      <w:pPr>
        <w:rPr>
          <w:b/>
          <w:bCs/>
          <w:noProof/>
          <w:sz w:val="28"/>
          <w:szCs w:val="28"/>
        </w:rPr>
      </w:pPr>
    </w:p>
    <w:p w14:paraId="443891B3" w14:textId="77777777" w:rsidR="00654A80" w:rsidRPr="00626592" w:rsidRDefault="00654A80" w:rsidP="00410532">
      <w:pPr>
        <w:rPr>
          <w:b/>
          <w:bCs/>
          <w:noProof/>
          <w:sz w:val="28"/>
          <w:szCs w:val="28"/>
        </w:rPr>
      </w:pPr>
    </w:p>
    <w:p w14:paraId="5CFB5DD0" w14:textId="77777777" w:rsidR="00654A80" w:rsidRPr="00626592" w:rsidRDefault="00654A80" w:rsidP="00410532">
      <w:pPr>
        <w:rPr>
          <w:b/>
          <w:bCs/>
          <w:noProof/>
          <w:sz w:val="28"/>
          <w:szCs w:val="28"/>
        </w:rPr>
      </w:pPr>
    </w:p>
    <w:p w14:paraId="7CDF9FF0" w14:textId="77777777" w:rsidR="00654A80" w:rsidRPr="00626592" w:rsidRDefault="00654A80" w:rsidP="00410532">
      <w:pPr>
        <w:rPr>
          <w:b/>
          <w:bCs/>
          <w:noProof/>
          <w:sz w:val="28"/>
          <w:szCs w:val="28"/>
        </w:rPr>
      </w:pPr>
    </w:p>
    <w:p w14:paraId="48E29AB9" w14:textId="77777777" w:rsidR="00654A80" w:rsidRPr="00626592" w:rsidRDefault="00654A80" w:rsidP="00410532">
      <w:pPr>
        <w:rPr>
          <w:b/>
          <w:bCs/>
          <w:noProof/>
          <w:sz w:val="28"/>
          <w:szCs w:val="28"/>
        </w:rPr>
      </w:pPr>
    </w:p>
    <w:p w14:paraId="4EF5C52F" w14:textId="77777777" w:rsidR="00654A80" w:rsidRPr="00626592" w:rsidRDefault="00654A80" w:rsidP="00410532">
      <w:pPr>
        <w:rPr>
          <w:b/>
          <w:bCs/>
          <w:noProof/>
          <w:sz w:val="28"/>
          <w:szCs w:val="28"/>
        </w:rPr>
      </w:pPr>
    </w:p>
    <w:p w14:paraId="50B32ECD" w14:textId="77777777" w:rsidR="00654A80" w:rsidRPr="00626592" w:rsidRDefault="00654A80" w:rsidP="00410532">
      <w:pPr>
        <w:rPr>
          <w:b/>
          <w:bCs/>
          <w:noProof/>
          <w:sz w:val="28"/>
          <w:szCs w:val="28"/>
        </w:rPr>
      </w:pPr>
    </w:p>
    <w:p w14:paraId="6A8B67BB" w14:textId="77777777" w:rsidR="00654A80" w:rsidRPr="00626592" w:rsidRDefault="00654A80" w:rsidP="00410532">
      <w:pPr>
        <w:rPr>
          <w:b/>
          <w:bCs/>
          <w:noProof/>
          <w:sz w:val="28"/>
          <w:szCs w:val="28"/>
        </w:rPr>
      </w:pPr>
    </w:p>
    <w:p w14:paraId="78A47CAE" w14:textId="77777777" w:rsidR="00654A80" w:rsidRPr="00626592" w:rsidRDefault="00654A80" w:rsidP="00410532">
      <w:pPr>
        <w:rPr>
          <w:b/>
          <w:bCs/>
          <w:noProof/>
          <w:sz w:val="28"/>
          <w:szCs w:val="28"/>
        </w:rPr>
      </w:pPr>
    </w:p>
    <w:p w14:paraId="71BB03D3" w14:textId="77777777" w:rsidR="00654A80" w:rsidRPr="00626592" w:rsidRDefault="00654A80" w:rsidP="00410532">
      <w:pPr>
        <w:rPr>
          <w:b/>
          <w:bCs/>
          <w:noProof/>
          <w:sz w:val="28"/>
          <w:szCs w:val="28"/>
        </w:rPr>
      </w:pPr>
    </w:p>
    <w:p w14:paraId="33E6441A" w14:textId="77777777" w:rsidR="00654A80" w:rsidRPr="00626592" w:rsidRDefault="00654A80" w:rsidP="00410532">
      <w:pPr>
        <w:rPr>
          <w:b/>
          <w:bCs/>
          <w:noProof/>
          <w:sz w:val="28"/>
          <w:szCs w:val="28"/>
        </w:rPr>
      </w:pPr>
    </w:p>
    <w:p w14:paraId="67D73114" w14:textId="77777777" w:rsidR="00654A80" w:rsidRPr="00626592" w:rsidRDefault="00654A80" w:rsidP="00410532">
      <w:pPr>
        <w:rPr>
          <w:b/>
          <w:bCs/>
          <w:noProof/>
          <w:sz w:val="28"/>
          <w:szCs w:val="28"/>
        </w:rPr>
      </w:pPr>
    </w:p>
    <w:p w14:paraId="434767A8" w14:textId="77777777" w:rsidR="00654A80" w:rsidRPr="00626592" w:rsidRDefault="00654A80" w:rsidP="00410532">
      <w:pPr>
        <w:rPr>
          <w:b/>
          <w:bCs/>
          <w:noProof/>
          <w:sz w:val="28"/>
          <w:szCs w:val="28"/>
        </w:rPr>
      </w:pPr>
    </w:p>
    <w:p w14:paraId="01535A4C" w14:textId="77777777" w:rsidR="00654A80" w:rsidRPr="00626592" w:rsidRDefault="00654A80" w:rsidP="00410532">
      <w:pPr>
        <w:rPr>
          <w:b/>
          <w:bCs/>
          <w:noProof/>
          <w:sz w:val="28"/>
          <w:szCs w:val="28"/>
        </w:rPr>
      </w:pPr>
    </w:p>
    <w:p w14:paraId="414BF516" w14:textId="77777777" w:rsidR="00654A80" w:rsidRPr="00626592" w:rsidRDefault="00654A80" w:rsidP="00410532">
      <w:pPr>
        <w:rPr>
          <w:b/>
          <w:bCs/>
          <w:noProof/>
          <w:sz w:val="28"/>
          <w:szCs w:val="28"/>
        </w:rPr>
      </w:pPr>
    </w:p>
    <w:p w14:paraId="791DCA46" w14:textId="77777777" w:rsidR="00654A80" w:rsidRPr="00626592" w:rsidRDefault="00654A80" w:rsidP="00410532">
      <w:pPr>
        <w:rPr>
          <w:b/>
          <w:bCs/>
          <w:noProof/>
          <w:sz w:val="28"/>
          <w:szCs w:val="28"/>
        </w:rPr>
      </w:pPr>
    </w:p>
    <w:p w14:paraId="37FB470D" w14:textId="77777777" w:rsidR="00654A80" w:rsidRPr="00626592" w:rsidRDefault="00654A80" w:rsidP="00410532">
      <w:pPr>
        <w:rPr>
          <w:b/>
          <w:bCs/>
          <w:noProof/>
          <w:sz w:val="28"/>
          <w:szCs w:val="28"/>
        </w:rPr>
      </w:pPr>
    </w:p>
    <w:p w14:paraId="14044F87" w14:textId="77777777" w:rsidR="00654A80" w:rsidRPr="00626592" w:rsidRDefault="00654A80" w:rsidP="00410532">
      <w:pPr>
        <w:rPr>
          <w:b/>
          <w:bCs/>
          <w:noProof/>
          <w:sz w:val="28"/>
          <w:szCs w:val="28"/>
        </w:rPr>
      </w:pPr>
    </w:p>
    <w:p w14:paraId="32EBFCCA" w14:textId="77777777" w:rsidR="00654A80" w:rsidRPr="00626592" w:rsidRDefault="00654A80" w:rsidP="00410532">
      <w:pPr>
        <w:rPr>
          <w:b/>
          <w:bCs/>
          <w:noProof/>
          <w:sz w:val="28"/>
          <w:szCs w:val="28"/>
        </w:rPr>
      </w:pPr>
    </w:p>
    <w:p w14:paraId="14504DB1" w14:textId="77777777" w:rsidR="00654A80" w:rsidRPr="00626592" w:rsidRDefault="00654A80" w:rsidP="00410532">
      <w:pPr>
        <w:rPr>
          <w:b/>
          <w:bCs/>
          <w:noProof/>
          <w:sz w:val="28"/>
          <w:szCs w:val="28"/>
        </w:rPr>
      </w:pPr>
    </w:p>
    <w:p w14:paraId="787B3CD6" w14:textId="55461ACE" w:rsidR="00654A80" w:rsidRPr="00626592" w:rsidRDefault="00654A80" w:rsidP="00410532">
      <w:pPr>
        <w:rPr>
          <w:b/>
          <w:bCs/>
          <w:noProof/>
          <w:sz w:val="28"/>
          <w:szCs w:val="28"/>
        </w:rPr>
      </w:pPr>
    </w:p>
    <w:p w14:paraId="75D58B71" w14:textId="77777777" w:rsidR="003F31A4" w:rsidRPr="00626592" w:rsidRDefault="003F31A4" w:rsidP="003F31A4">
      <w:pPr>
        <w:rPr>
          <w:b/>
          <w:bCs/>
        </w:rPr>
      </w:pPr>
      <w:r w:rsidRPr="00626592">
        <w:rPr>
          <w:b/>
          <w:bCs/>
        </w:rPr>
        <w:t>Find your Perfect Home</w:t>
      </w:r>
    </w:p>
    <w:p w14:paraId="319C30E1" w14:textId="77777777" w:rsidR="003F31A4" w:rsidRPr="00626592" w:rsidRDefault="003F31A4" w:rsidP="003F31A4">
      <w:pPr>
        <w:rPr>
          <w:b/>
          <w:bCs/>
        </w:rPr>
      </w:pPr>
    </w:p>
    <w:p w14:paraId="1C53767F" w14:textId="77777777" w:rsidR="003F31A4" w:rsidRPr="00626592" w:rsidRDefault="003F31A4" w:rsidP="003F31A4">
      <w:r w:rsidRPr="00626592">
        <w:t>Enables tenants to search and browse available rental properties.</w:t>
      </w:r>
      <w:r w:rsidRPr="00626592">
        <w:br/>
        <w:t>Filters and details help users find homes matching their preferences.</w:t>
      </w:r>
    </w:p>
    <w:p w14:paraId="6F23045A" w14:textId="1F4D1104" w:rsidR="004364CE" w:rsidRPr="004364CE" w:rsidRDefault="004364CE" w:rsidP="004364CE">
      <w:pPr>
        <w:rPr>
          <w:b/>
          <w:bCs/>
          <w:noProof/>
          <w:sz w:val="28"/>
          <w:szCs w:val="28"/>
        </w:rPr>
      </w:pPr>
    </w:p>
    <w:p w14:paraId="0B67AC3E" w14:textId="1E256AE8" w:rsidR="00654A80" w:rsidRPr="00626592" w:rsidRDefault="00654A80" w:rsidP="00410532">
      <w:pPr>
        <w:rPr>
          <w:b/>
          <w:bCs/>
          <w:noProof/>
          <w:sz w:val="28"/>
          <w:szCs w:val="28"/>
        </w:rPr>
      </w:pPr>
    </w:p>
    <w:p w14:paraId="06FDD0BD" w14:textId="6F9BE5B0" w:rsidR="00654A80" w:rsidRPr="00626592" w:rsidRDefault="004364CE" w:rsidP="00410532">
      <w:pPr>
        <w:rPr>
          <w:b/>
          <w:bCs/>
          <w:noProof/>
          <w:sz w:val="28"/>
          <w:szCs w:val="28"/>
        </w:rPr>
      </w:pPr>
      <w:r w:rsidRPr="004364CE">
        <w:rPr>
          <w:b/>
          <w:bCs/>
          <w:noProof/>
          <w:sz w:val="28"/>
          <w:szCs w:val="28"/>
        </w:rPr>
        <w:drawing>
          <wp:anchor distT="0" distB="0" distL="114300" distR="114300" simplePos="0" relativeHeight="251878400" behindDoc="0" locked="0" layoutInCell="1" allowOverlap="1" wp14:anchorId="636685AC" wp14:editId="7393F663">
            <wp:simplePos x="0" y="0"/>
            <wp:positionH relativeFrom="margin">
              <wp:posOffset>304800</wp:posOffset>
            </wp:positionH>
            <wp:positionV relativeFrom="paragraph">
              <wp:posOffset>8890</wp:posOffset>
            </wp:positionV>
            <wp:extent cx="2863215" cy="6362700"/>
            <wp:effectExtent l="0" t="0" r="0" b="0"/>
            <wp:wrapNone/>
            <wp:docPr id="196051581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2863215" cy="63627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EC6F920" w14:textId="68285D9B" w:rsidR="00654A80" w:rsidRPr="00626592" w:rsidRDefault="00654A80" w:rsidP="00410532">
      <w:pPr>
        <w:rPr>
          <w:b/>
          <w:bCs/>
          <w:noProof/>
          <w:sz w:val="28"/>
          <w:szCs w:val="28"/>
        </w:rPr>
      </w:pPr>
    </w:p>
    <w:p w14:paraId="5FC78174" w14:textId="77777777" w:rsidR="00654A80" w:rsidRPr="00626592" w:rsidRDefault="00654A80" w:rsidP="00410532">
      <w:pPr>
        <w:rPr>
          <w:b/>
          <w:bCs/>
          <w:noProof/>
          <w:sz w:val="28"/>
          <w:szCs w:val="28"/>
        </w:rPr>
      </w:pPr>
    </w:p>
    <w:p w14:paraId="3043F62C" w14:textId="77777777" w:rsidR="00654A80" w:rsidRPr="00626592" w:rsidRDefault="00654A80" w:rsidP="00410532">
      <w:pPr>
        <w:rPr>
          <w:b/>
          <w:bCs/>
          <w:noProof/>
          <w:sz w:val="28"/>
          <w:szCs w:val="28"/>
        </w:rPr>
      </w:pPr>
    </w:p>
    <w:p w14:paraId="70BD3AA8" w14:textId="77777777" w:rsidR="00654A80" w:rsidRPr="00626592" w:rsidRDefault="00654A80" w:rsidP="00410532">
      <w:pPr>
        <w:rPr>
          <w:b/>
          <w:bCs/>
          <w:noProof/>
          <w:sz w:val="28"/>
          <w:szCs w:val="28"/>
        </w:rPr>
      </w:pPr>
    </w:p>
    <w:p w14:paraId="1FD3204F" w14:textId="77777777" w:rsidR="00654A80" w:rsidRPr="00626592" w:rsidRDefault="00654A80" w:rsidP="00410532">
      <w:pPr>
        <w:rPr>
          <w:b/>
          <w:bCs/>
          <w:noProof/>
          <w:sz w:val="28"/>
          <w:szCs w:val="28"/>
        </w:rPr>
      </w:pPr>
    </w:p>
    <w:p w14:paraId="55A3D213" w14:textId="77777777" w:rsidR="00654A80" w:rsidRPr="00626592" w:rsidRDefault="00654A80" w:rsidP="00410532">
      <w:pPr>
        <w:rPr>
          <w:b/>
          <w:bCs/>
          <w:noProof/>
          <w:sz w:val="28"/>
          <w:szCs w:val="28"/>
        </w:rPr>
      </w:pPr>
    </w:p>
    <w:p w14:paraId="2490A407" w14:textId="77777777" w:rsidR="00654A80" w:rsidRPr="00626592" w:rsidRDefault="00654A80" w:rsidP="00410532">
      <w:pPr>
        <w:rPr>
          <w:b/>
          <w:bCs/>
          <w:noProof/>
          <w:sz w:val="28"/>
          <w:szCs w:val="28"/>
        </w:rPr>
      </w:pPr>
    </w:p>
    <w:p w14:paraId="5880E3D3" w14:textId="77777777" w:rsidR="00654A80" w:rsidRPr="00626592" w:rsidRDefault="00654A80" w:rsidP="00410532">
      <w:pPr>
        <w:rPr>
          <w:b/>
          <w:bCs/>
          <w:noProof/>
          <w:sz w:val="28"/>
          <w:szCs w:val="28"/>
        </w:rPr>
      </w:pPr>
    </w:p>
    <w:p w14:paraId="1A1F1590" w14:textId="77777777" w:rsidR="00654A80" w:rsidRPr="00626592" w:rsidRDefault="00654A80" w:rsidP="00410532">
      <w:pPr>
        <w:rPr>
          <w:b/>
          <w:bCs/>
          <w:noProof/>
          <w:sz w:val="28"/>
          <w:szCs w:val="28"/>
        </w:rPr>
      </w:pPr>
    </w:p>
    <w:p w14:paraId="2F44C5B5" w14:textId="77777777" w:rsidR="00654A80" w:rsidRPr="00626592" w:rsidRDefault="00654A80" w:rsidP="00410532">
      <w:pPr>
        <w:rPr>
          <w:b/>
          <w:bCs/>
          <w:noProof/>
          <w:sz w:val="28"/>
          <w:szCs w:val="28"/>
        </w:rPr>
      </w:pPr>
    </w:p>
    <w:p w14:paraId="44ACFF4A" w14:textId="77777777" w:rsidR="00654A80" w:rsidRPr="00626592" w:rsidRDefault="00654A80" w:rsidP="00410532">
      <w:pPr>
        <w:rPr>
          <w:b/>
          <w:bCs/>
          <w:noProof/>
          <w:sz w:val="28"/>
          <w:szCs w:val="28"/>
        </w:rPr>
      </w:pPr>
    </w:p>
    <w:p w14:paraId="638109AC" w14:textId="77777777" w:rsidR="00654A80" w:rsidRPr="00626592" w:rsidRDefault="00654A80" w:rsidP="00410532">
      <w:pPr>
        <w:rPr>
          <w:b/>
          <w:bCs/>
          <w:noProof/>
          <w:sz w:val="28"/>
          <w:szCs w:val="28"/>
        </w:rPr>
      </w:pPr>
    </w:p>
    <w:p w14:paraId="532C00E7" w14:textId="77777777" w:rsidR="00654A80" w:rsidRPr="00626592" w:rsidRDefault="00654A80" w:rsidP="00410532">
      <w:pPr>
        <w:rPr>
          <w:b/>
          <w:bCs/>
          <w:noProof/>
          <w:sz w:val="28"/>
          <w:szCs w:val="28"/>
        </w:rPr>
      </w:pPr>
    </w:p>
    <w:p w14:paraId="53A07C7D" w14:textId="77777777" w:rsidR="00654A80" w:rsidRPr="00626592" w:rsidRDefault="00654A80" w:rsidP="00410532">
      <w:pPr>
        <w:rPr>
          <w:b/>
          <w:bCs/>
          <w:noProof/>
          <w:sz w:val="28"/>
          <w:szCs w:val="28"/>
        </w:rPr>
      </w:pPr>
    </w:p>
    <w:p w14:paraId="4F6018BB" w14:textId="77777777" w:rsidR="00654A80" w:rsidRPr="00626592" w:rsidRDefault="00654A80" w:rsidP="00410532">
      <w:pPr>
        <w:rPr>
          <w:b/>
          <w:bCs/>
          <w:noProof/>
          <w:sz w:val="28"/>
          <w:szCs w:val="28"/>
        </w:rPr>
      </w:pPr>
    </w:p>
    <w:p w14:paraId="36765689" w14:textId="77777777" w:rsidR="00654A80" w:rsidRPr="00626592" w:rsidRDefault="00654A80" w:rsidP="00410532">
      <w:pPr>
        <w:rPr>
          <w:b/>
          <w:bCs/>
          <w:noProof/>
          <w:sz w:val="28"/>
          <w:szCs w:val="28"/>
        </w:rPr>
      </w:pPr>
    </w:p>
    <w:p w14:paraId="30DEE5B6" w14:textId="77777777" w:rsidR="00654A80" w:rsidRPr="00626592" w:rsidRDefault="00654A80" w:rsidP="00410532">
      <w:pPr>
        <w:rPr>
          <w:b/>
          <w:bCs/>
          <w:noProof/>
          <w:sz w:val="28"/>
          <w:szCs w:val="28"/>
        </w:rPr>
      </w:pPr>
    </w:p>
    <w:p w14:paraId="37630DD0" w14:textId="77777777" w:rsidR="00654A80" w:rsidRPr="00626592" w:rsidRDefault="00654A80" w:rsidP="00410532">
      <w:pPr>
        <w:rPr>
          <w:b/>
          <w:bCs/>
          <w:noProof/>
          <w:sz w:val="28"/>
          <w:szCs w:val="28"/>
        </w:rPr>
      </w:pPr>
    </w:p>
    <w:p w14:paraId="53084928" w14:textId="77777777" w:rsidR="00654A80" w:rsidRPr="00626592" w:rsidRDefault="00654A80" w:rsidP="00410532">
      <w:pPr>
        <w:rPr>
          <w:b/>
          <w:bCs/>
          <w:noProof/>
          <w:sz w:val="28"/>
          <w:szCs w:val="28"/>
        </w:rPr>
      </w:pPr>
    </w:p>
    <w:p w14:paraId="0780281D" w14:textId="77777777" w:rsidR="00654A80" w:rsidRPr="00626592" w:rsidRDefault="00654A80" w:rsidP="00410532">
      <w:pPr>
        <w:rPr>
          <w:b/>
          <w:bCs/>
          <w:noProof/>
          <w:sz w:val="28"/>
          <w:szCs w:val="28"/>
        </w:rPr>
      </w:pPr>
    </w:p>
    <w:p w14:paraId="508D1001" w14:textId="77777777" w:rsidR="00654A80" w:rsidRPr="00626592" w:rsidRDefault="00654A80" w:rsidP="00410532">
      <w:pPr>
        <w:rPr>
          <w:b/>
          <w:bCs/>
          <w:noProof/>
          <w:sz w:val="28"/>
          <w:szCs w:val="28"/>
        </w:rPr>
      </w:pPr>
    </w:p>
    <w:p w14:paraId="3064EC4E" w14:textId="77777777" w:rsidR="00654A80" w:rsidRPr="00626592" w:rsidRDefault="00654A80" w:rsidP="00410532">
      <w:pPr>
        <w:rPr>
          <w:b/>
          <w:bCs/>
          <w:noProof/>
          <w:sz w:val="28"/>
          <w:szCs w:val="28"/>
        </w:rPr>
      </w:pPr>
    </w:p>
    <w:p w14:paraId="2BA58D06" w14:textId="77777777" w:rsidR="00654A80" w:rsidRPr="00626592" w:rsidRDefault="00654A80" w:rsidP="00410532">
      <w:pPr>
        <w:rPr>
          <w:b/>
          <w:bCs/>
          <w:noProof/>
          <w:sz w:val="28"/>
          <w:szCs w:val="28"/>
        </w:rPr>
      </w:pPr>
    </w:p>
    <w:p w14:paraId="27766AF6" w14:textId="77777777" w:rsidR="00654A80" w:rsidRPr="00626592" w:rsidRDefault="00654A80" w:rsidP="00410532">
      <w:pPr>
        <w:rPr>
          <w:b/>
          <w:bCs/>
          <w:noProof/>
          <w:sz w:val="28"/>
          <w:szCs w:val="28"/>
        </w:rPr>
      </w:pPr>
    </w:p>
    <w:p w14:paraId="5767A784" w14:textId="77777777" w:rsidR="00654A80" w:rsidRPr="00626592" w:rsidRDefault="00654A80" w:rsidP="00410532">
      <w:pPr>
        <w:rPr>
          <w:b/>
          <w:bCs/>
          <w:noProof/>
          <w:sz w:val="28"/>
          <w:szCs w:val="28"/>
        </w:rPr>
      </w:pPr>
    </w:p>
    <w:p w14:paraId="10957705" w14:textId="77777777" w:rsidR="00654A80" w:rsidRPr="00626592" w:rsidRDefault="00654A80" w:rsidP="00410532">
      <w:pPr>
        <w:rPr>
          <w:b/>
          <w:bCs/>
          <w:noProof/>
          <w:sz w:val="28"/>
          <w:szCs w:val="28"/>
        </w:rPr>
      </w:pPr>
    </w:p>
    <w:p w14:paraId="17A3A981" w14:textId="77777777" w:rsidR="00654A80" w:rsidRPr="00626592" w:rsidRDefault="00654A80" w:rsidP="00410532">
      <w:pPr>
        <w:rPr>
          <w:b/>
          <w:bCs/>
          <w:noProof/>
          <w:sz w:val="28"/>
          <w:szCs w:val="28"/>
        </w:rPr>
      </w:pPr>
    </w:p>
    <w:p w14:paraId="326DA60D" w14:textId="77777777" w:rsidR="00654A80" w:rsidRPr="00626592" w:rsidRDefault="00654A80" w:rsidP="00410532">
      <w:pPr>
        <w:rPr>
          <w:b/>
          <w:bCs/>
          <w:noProof/>
          <w:sz w:val="28"/>
          <w:szCs w:val="28"/>
        </w:rPr>
      </w:pPr>
    </w:p>
    <w:p w14:paraId="086CCC9B" w14:textId="77777777" w:rsidR="00654A80" w:rsidRPr="00626592" w:rsidRDefault="00654A80" w:rsidP="00410532">
      <w:pPr>
        <w:rPr>
          <w:b/>
          <w:bCs/>
          <w:noProof/>
          <w:sz w:val="28"/>
          <w:szCs w:val="28"/>
        </w:rPr>
      </w:pPr>
    </w:p>
    <w:p w14:paraId="7381D241" w14:textId="77777777" w:rsidR="00654A80" w:rsidRPr="00626592" w:rsidRDefault="00654A80" w:rsidP="00410532">
      <w:pPr>
        <w:rPr>
          <w:b/>
          <w:bCs/>
          <w:noProof/>
          <w:sz w:val="28"/>
          <w:szCs w:val="28"/>
        </w:rPr>
      </w:pPr>
    </w:p>
    <w:p w14:paraId="06E54C2A" w14:textId="77777777" w:rsidR="00654A80" w:rsidRPr="00626592" w:rsidRDefault="00654A80" w:rsidP="00410532">
      <w:pPr>
        <w:rPr>
          <w:b/>
          <w:bCs/>
          <w:noProof/>
          <w:sz w:val="28"/>
          <w:szCs w:val="28"/>
        </w:rPr>
      </w:pPr>
    </w:p>
    <w:p w14:paraId="27F6A658" w14:textId="77777777" w:rsidR="00654A80" w:rsidRPr="00626592" w:rsidRDefault="00654A80" w:rsidP="00410532">
      <w:pPr>
        <w:rPr>
          <w:b/>
          <w:bCs/>
          <w:noProof/>
          <w:sz w:val="28"/>
          <w:szCs w:val="28"/>
        </w:rPr>
      </w:pPr>
    </w:p>
    <w:p w14:paraId="21B7EE32" w14:textId="77777777" w:rsidR="00654A80" w:rsidRPr="00626592" w:rsidRDefault="00654A80" w:rsidP="00410532">
      <w:pPr>
        <w:rPr>
          <w:b/>
          <w:bCs/>
          <w:noProof/>
          <w:sz w:val="28"/>
          <w:szCs w:val="28"/>
        </w:rPr>
      </w:pPr>
    </w:p>
    <w:p w14:paraId="6D9B1E1B" w14:textId="77777777" w:rsidR="003F31A4" w:rsidRPr="00626592" w:rsidRDefault="003F31A4" w:rsidP="003F31A4">
      <w:pPr>
        <w:rPr>
          <w:b/>
          <w:bCs/>
        </w:rPr>
      </w:pPr>
      <w:r w:rsidRPr="00626592">
        <w:rPr>
          <w:b/>
          <w:bCs/>
        </w:rPr>
        <w:t>Rental Agreement</w:t>
      </w:r>
    </w:p>
    <w:p w14:paraId="29852781" w14:textId="77777777" w:rsidR="003F31A4" w:rsidRPr="00626592" w:rsidRDefault="003F31A4" w:rsidP="003F31A4">
      <w:pPr>
        <w:rPr>
          <w:b/>
          <w:bCs/>
        </w:rPr>
      </w:pPr>
    </w:p>
    <w:p w14:paraId="72DEF11C" w14:textId="77777777" w:rsidR="003F31A4" w:rsidRPr="00626592" w:rsidRDefault="003F31A4" w:rsidP="003F31A4">
      <w:r w:rsidRPr="00626592">
        <w:t>Displays digital rental agreements between landlords and tenants.</w:t>
      </w:r>
      <w:r w:rsidRPr="00626592">
        <w:br/>
        <w:t>Users can view, sign, and manage lease terms securely.</w:t>
      </w:r>
    </w:p>
    <w:p w14:paraId="4E3AC36A" w14:textId="77777777" w:rsidR="003F31A4" w:rsidRPr="00626592" w:rsidRDefault="003F31A4" w:rsidP="003F31A4"/>
    <w:p w14:paraId="49D50E3D" w14:textId="3C5ED782" w:rsidR="00654A80" w:rsidRPr="00626592" w:rsidRDefault="003F31A4" w:rsidP="00410532">
      <w:pPr>
        <w:rPr>
          <w:b/>
          <w:bCs/>
          <w:noProof/>
        </w:rPr>
      </w:pPr>
      <w:r w:rsidRPr="00626592">
        <w:rPr>
          <w:noProof/>
        </w:rPr>
        <w:drawing>
          <wp:anchor distT="0" distB="0" distL="114300" distR="114300" simplePos="0" relativeHeight="251852800" behindDoc="0" locked="0" layoutInCell="1" allowOverlap="1" wp14:anchorId="3C093E58" wp14:editId="1D7E7829">
            <wp:simplePos x="0" y="0"/>
            <wp:positionH relativeFrom="margin">
              <wp:align>left</wp:align>
            </wp:positionH>
            <wp:positionV relativeFrom="paragraph">
              <wp:posOffset>173354</wp:posOffset>
            </wp:positionV>
            <wp:extent cx="3137535" cy="6696075"/>
            <wp:effectExtent l="0" t="0" r="5715" b="9525"/>
            <wp:wrapNone/>
            <wp:docPr id="61915339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137535" cy="66960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82957EF" w14:textId="5E4C9E39" w:rsidR="003F31A4" w:rsidRPr="00626592" w:rsidRDefault="003F31A4" w:rsidP="00410532">
      <w:pPr>
        <w:rPr>
          <w:b/>
          <w:bCs/>
          <w:noProof/>
        </w:rPr>
      </w:pPr>
    </w:p>
    <w:p w14:paraId="69D80721" w14:textId="77777777" w:rsidR="00654A80" w:rsidRPr="00626592" w:rsidRDefault="00654A80" w:rsidP="00410532">
      <w:pPr>
        <w:rPr>
          <w:b/>
          <w:bCs/>
          <w:noProof/>
          <w:sz w:val="28"/>
          <w:szCs w:val="28"/>
        </w:rPr>
      </w:pPr>
    </w:p>
    <w:p w14:paraId="685F5439" w14:textId="77777777" w:rsidR="00654A80" w:rsidRPr="00626592" w:rsidRDefault="00654A80" w:rsidP="00410532">
      <w:pPr>
        <w:rPr>
          <w:b/>
          <w:bCs/>
          <w:noProof/>
          <w:sz w:val="28"/>
          <w:szCs w:val="28"/>
        </w:rPr>
      </w:pPr>
    </w:p>
    <w:p w14:paraId="248130A3" w14:textId="77777777" w:rsidR="00654A80" w:rsidRPr="00626592" w:rsidRDefault="00654A80" w:rsidP="00410532">
      <w:pPr>
        <w:rPr>
          <w:b/>
          <w:bCs/>
          <w:noProof/>
          <w:sz w:val="28"/>
          <w:szCs w:val="28"/>
        </w:rPr>
      </w:pPr>
    </w:p>
    <w:p w14:paraId="57A9A0C9" w14:textId="77777777" w:rsidR="00654A80" w:rsidRPr="00626592" w:rsidRDefault="00654A80" w:rsidP="00410532">
      <w:pPr>
        <w:rPr>
          <w:b/>
          <w:bCs/>
          <w:noProof/>
          <w:sz w:val="28"/>
          <w:szCs w:val="28"/>
        </w:rPr>
      </w:pPr>
    </w:p>
    <w:p w14:paraId="4C6F447F" w14:textId="77777777" w:rsidR="00654A80" w:rsidRPr="00626592" w:rsidRDefault="00654A80" w:rsidP="00410532">
      <w:pPr>
        <w:rPr>
          <w:b/>
          <w:bCs/>
          <w:noProof/>
          <w:sz w:val="28"/>
          <w:szCs w:val="28"/>
        </w:rPr>
      </w:pPr>
    </w:p>
    <w:p w14:paraId="14B21586" w14:textId="77777777" w:rsidR="00654A80" w:rsidRPr="00626592" w:rsidRDefault="00654A80" w:rsidP="00410532">
      <w:pPr>
        <w:rPr>
          <w:b/>
          <w:bCs/>
          <w:noProof/>
          <w:sz w:val="28"/>
          <w:szCs w:val="28"/>
        </w:rPr>
      </w:pPr>
    </w:p>
    <w:p w14:paraId="37DF56A0" w14:textId="77777777" w:rsidR="00654A80" w:rsidRPr="00626592" w:rsidRDefault="00654A80" w:rsidP="00410532">
      <w:pPr>
        <w:rPr>
          <w:b/>
          <w:bCs/>
          <w:noProof/>
          <w:sz w:val="28"/>
          <w:szCs w:val="28"/>
        </w:rPr>
      </w:pPr>
    </w:p>
    <w:p w14:paraId="5AB71726" w14:textId="77777777" w:rsidR="00654A80" w:rsidRPr="00626592" w:rsidRDefault="00654A80" w:rsidP="00410532">
      <w:pPr>
        <w:rPr>
          <w:b/>
          <w:bCs/>
          <w:noProof/>
          <w:sz w:val="28"/>
          <w:szCs w:val="28"/>
        </w:rPr>
      </w:pPr>
    </w:p>
    <w:p w14:paraId="43F1CF11" w14:textId="77777777" w:rsidR="00654A80" w:rsidRPr="00626592" w:rsidRDefault="00654A80" w:rsidP="00410532">
      <w:pPr>
        <w:rPr>
          <w:b/>
          <w:bCs/>
          <w:noProof/>
          <w:sz w:val="28"/>
          <w:szCs w:val="28"/>
        </w:rPr>
      </w:pPr>
    </w:p>
    <w:p w14:paraId="066FB789" w14:textId="77777777" w:rsidR="00654A80" w:rsidRPr="00626592" w:rsidRDefault="00654A80" w:rsidP="00410532">
      <w:pPr>
        <w:rPr>
          <w:b/>
          <w:bCs/>
          <w:noProof/>
          <w:sz w:val="28"/>
          <w:szCs w:val="28"/>
        </w:rPr>
      </w:pPr>
    </w:p>
    <w:p w14:paraId="7837A3F9" w14:textId="77777777" w:rsidR="00654A80" w:rsidRPr="00626592" w:rsidRDefault="00654A80" w:rsidP="00410532">
      <w:pPr>
        <w:rPr>
          <w:b/>
          <w:bCs/>
          <w:noProof/>
          <w:sz w:val="28"/>
          <w:szCs w:val="28"/>
        </w:rPr>
      </w:pPr>
    </w:p>
    <w:p w14:paraId="09C03FCC" w14:textId="77777777" w:rsidR="00654A80" w:rsidRPr="00626592" w:rsidRDefault="00654A80" w:rsidP="00410532">
      <w:pPr>
        <w:rPr>
          <w:b/>
          <w:bCs/>
          <w:noProof/>
          <w:sz w:val="28"/>
          <w:szCs w:val="28"/>
        </w:rPr>
      </w:pPr>
    </w:p>
    <w:p w14:paraId="7BE1876E" w14:textId="77777777" w:rsidR="00654A80" w:rsidRPr="00626592" w:rsidRDefault="00654A80" w:rsidP="00410532">
      <w:pPr>
        <w:rPr>
          <w:b/>
          <w:bCs/>
          <w:noProof/>
          <w:sz w:val="28"/>
          <w:szCs w:val="28"/>
        </w:rPr>
      </w:pPr>
    </w:p>
    <w:p w14:paraId="32F7FC98" w14:textId="77777777" w:rsidR="003F31A4" w:rsidRPr="00626592" w:rsidRDefault="003F31A4" w:rsidP="00410532">
      <w:pPr>
        <w:rPr>
          <w:b/>
          <w:bCs/>
          <w:noProof/>
          <w:sz w:val="28"/>
          <w:szCs w:val="28"/>
        </w:rPr>
      </w:pPr>
    </w:p>
    <w:p w14:paraId="0B5D1E78" w14:textId="77777777" w:rsidR="00A44074" w:rsidRPr="00626592" w:rsidRDefault="00A44074" w:rsidP="00410532">
      <w:pPr>
        <w:rPr>
          <w:b/>
          <w:bCs/>
          <w:noProof/>
          <w:sz w:val="28"/>
          <w:szCs w:val="28"/>
        </w:rPr>
      </w:pPr>
    </w:p>
    <w:p w14:paraId="5A745A7D" w14:textId="77777777" w:rsidR="003F31A4" w:rsidRPr="00626592" w:rsidRDefault="003F31A4" w:rsidP="00410532">
      <w:pPr>
        <w:rPr>
          <w:b/>
          <w:bCs/>
          <w:noProof/>
          <w:sz w:val="28"/>
          <w:szCs w:val="28"/>
        </w:rPr>
      </w:pPr>
    </w:p>
    <w:p w14:paraId="386BA90F" w14:textId="77777777" w:rsidR="003F31A4" w:rsidRPr="00626592" w:rsidRDefault="003F31A4" w:rsidP="00410532">
      <w:pPr>
        <w:rPr>
          <w:b/>
          <w:bCs/>
          <w:noProof/>
          <w:sz w:val="28"/>
          <w:szCs w:val="28"/>
        </w:rPr>
      </w:pPr>
    </w:p>
    <w:p w14:paraId="0C62F0E3" w14:textId="77777777" w:rsidR="003F31A4" w:rsidRPr="00626592" w:rsidRDefault="003F31A4" w:rsidP="00410532">
      <w:pPr>
        <w:rPr>
          <w:b/>
          <w:bCs/>
          <w:noProof/>
          <w:sz w:val="28"/>
          <w:szCs w:val="28"/>
        </w:rPr>
      </w:pPr>
    </w:p>
    <w:p w14:paraId="3EBEDF65" w14:textId="77777777" w:rsidR="003F31A4" w:rsidRPr="00626592" w:rsidRDefault="003F31A4" w:rsidP="00410532">
      <w:pPr>
        <w:rPr>
          <w:b/>
          <w:bCs/>
          <w:noProof/>
          <w:sz w:val="28"/>
          <w:szCs w:val="28"/>
        </w:rPr>
      </w:pPr>
    </w:p>
    <w:p w14:paraId="2CD78333" w14:textId="77777777" w:rsidR="003F31A4" w:rsidRPr="00626592" w:rsidRDefault="003F31A4" w:rsidP="00410532">
      <w:pPr>
        <w:rPr>
          <w:b/>
          <w:bCs/>
          <w:noProof/>
          <w:sz w:val="28"/>
          <w:szCs w:val="28"/>
        </w:rPr>
      </w:pPr>
    </w:p>
    <w:p w14:paraId="062E36DD" w14:textId="77777777" w:rsidR="003F31A4" w:rsidRPr="00626592" w:rsidRDefault="003F31A4" w:rsidP="00410532">
      <w:pPr>
        <w:rPr>
          <w:b/>
          <w:bCs/>
          <w:noProof/>
          <w:sz w:val="28"/>
          <w:szCs w:val="28"/>
        </w:rPr>
      </w:pPr>
    </w:p>
    <w:p w14:paraId="0B4E8E41" w14:textId="77777777" w:rsidR="003F31A4" w:rsidRPr="00626592" w:rsidRDefault="003F31A4" w:rsidP="00410532">
      <w:pPr>
        <w:rPr>
          <w:b/>
          <w:bCs/>
          <w:noProof/>
          <w:sz w:val="28"/>
          <w:szCs w:val="28"/>
        </w:rPr>
      </w:pPr>
    </w:p>
    <w:p w14:paraId="1A4CBA56" w14:textId="77777777" w:rsidR="003F31A4" w:rsidRPr="00626592" w:rsidRDefault="003F31A4" w:rsidP="00410532">
      <w:pPr>
        <w:rPr>
          <w:b/>
          <w:bCs/>
          <w:noProof/>
          <w:sz w:val="28"/>
          <w:szCs w:val="28"/>
        </w:rPr>
      </w:pPr>
    </w:p>
    <w:p w14:paraId="55E2777E" w14:textId="77777777" w:rsidR="003F31A4" w:rsidRPr="00626592" w:rsidRDefault="003F31A4" w:rsidP="00410532">
      <w:pPr>
        <w:rPr>
          <w:b/>
          <w:bCs/>
          <w:noProof/>
          <w:sz w:val="28"/>
          <w:szCs w:val="28"/>
        </w:rPr>
      </w:pPr>
    </w:p>
    <w:p w14:paraId="14C73A55" w14:textId="77777777" w:rsidR="003F31A4" w:rsidRPr="00626592" w:rsidRDefault="003F31A4" w:rsidP="00410532">
      <w:pPr>
        <w:rPr>
          <w:b/>
          <w:bCs/>
          <w:noProof/>
          <w:sz w:val="28"/>
          <w:szCs w:val="28"/>
        </w:rPr>
      </w:pPr>
    </w:p>
    <w:p w14:paraId="6636AEBA" w14:textId="77777777" w:rsidR="003F31A4" w:rsidRPr="00626592" w:rsidRDefault="003F31A4" w:rsidP="00410532">
      <w:pPr>
        <w:rPr>
          <w:b/>
          <w:bCs/>
          <w:noProof/>
          <w:sz w:val="28"/>
          <w:szCs w:val="28"/>
        </w:rPr>
      </w:pPr>
    </w:p>
    <w:p w14:paraId="7B70DF60" w14:textId="77777777" w:rsidR="003F31A4" w:rsidRPr="00626592" w:rsidRDefault="003F31A4" w:rsidP="00410532">
      <w:pPr>
        <w:rPr>
          <w:b/>
          <w:bCs/>
          <w:noProof/>
          <w:sz w:val="28"/>
          <w:szCs w:val="28"/>
        </w:rPr>
      </w:pPr>
    </w:p>
    <w:p w14:paraId="23DA7754" w14:textId="77777777" w:rsidR="003F31A4" w:rsidRPr="00626592" w:rsidRDefault="003F31A4" w:rsidP="00410532">
      <w:pPr>
        <w:rPr>
          <w:b/>
          <w:bCs/>
          <w:noProof/>
          <w:sz w:val="28"/>
          <w:szCs w:val="28"/>
        </w:rPr>
      </w:pPr>
    </w:p>
    <w:p w14:paraId="6FB45DC2" w14:textId="77777777" w:rsidR="003F31A4" w:rsidRPr="00626592" w:rsidRDefault="003F31A4" w:rsidP="00410532">
      <w:pPr>
        <w:rPr>
          <w:b/>
          <w:bCs/>
          <w:noProof/>
          <w:sz w:val="28"/>
          <w:szCs w:val="28"/>
        </w:rPr>
      </w:pPr>
    </w:p>
    <w:p w14:paraId="77CEDA7A" w14:textId="77777777" w:rsidR="003F31A4" w:rsidRDefault="003F31A4" w:rsidP="00410532">
      <w:pPr>
        <w:rPr>
          <w:b/>
          <w:bCs/>
          <w:noProof/>
          <w:sz w:val="28"/>
          <w:szCs w:val="28"/>
        </w:rPr>
      </w:pPr>
    </w:p>
    <w:p w14:paraId="6C6BAE80" w14:textId="77777777" w:rsidR="00D70B10" w:rsidRDefault="00D70B10" w:rsidP="00410532">
      <w:pPr>
        <w:rPr>
          <w:b/>
          <w:bCs/>
          <w:noProof/>
          <w:sz w:val="28"/>
          <w:szCs w:val="28"/>
        </w:rPr>
      </w:pPr>
    </w:p>
    <w:p w14:paraId="2C0D7D67" w14:textId="77777777" w:rsidR="00D70B10" w:rsidRDefault="00D70B10" w:rsidP="00410532">
      <w:pPr>
        <w:rPr>
          <w:b/>
          <w:bCs/>
          <w:noProof/>
          <w:sz w:val="28"/>
          <w:szCs w:val="28"/>
        </w:rPr>
      </w:pPr>
    </w:p>
    <w:p w14:paraId="7219CD6D" w14:textId="64B2224F" w:rsidR="00D70B10" w:rsidRDefault="00D70B10" w:rsidP="00410532">
      <w:pPr>
        <w:rPr>
          <w:b/>
          <w:bCs/>
          <w:noProof/>
          <w:sz w:val="28"/>
          <w:szCs w:val="28"/>
        </w:rPr>
      </w:pPr>
    </w:p>
    <w:p w14:paraId="65235F2F" w14:textId="40C61874" w:rsidR="00D70B10" w:rsidRDefault="00D70B10" w:rsidP="00410532">
      <w:pPr>
        <w:rPr>
          <w:b/>
          <w:bCs/>
          <w:noProof/>
          <w:sz w:val="28"/>
          <w:szCs w:val="28"/>
        </w:rPr>
      </w:pPr>
      <w:r>
        <w:rPr>
          <w:b/>
          <w:bCs/>
          <w:noProof/>
          <w:sz w:val="28"/>
          <w:szCs w:val="28"/>
        </w:rPr>
        <w:t>Payment:</w:t>
      </w:r>
    </w:p>
    <w:p w14:paraId="4DF3591E" w14:textId="4ED3B750" w:rsidR="00D70B10" w:rsidRDefault="00D70B10" w:rsidP="00410532">
      <w:pPr>
        <w:rPr>
          <w:b/>
          <w:bCs/>
          <w:noProof/>
          <w:sz w:val="28"/>
          <w:szCs w:val="28"/>
        </w:rPr>
      </w:pPr>
    </w:p>
    <w:p w14:paraId="46C4E369" w14:textId="20DB23CB" w:rsidR="00D70B10" w:rsidRDefault="00D70B10" w:rsidP="00410532">
      <w:pPr>
        <w:rPr>
          <w:b/>
          <w:bCs/>
          <w:noProof/>
          <w:sz w:val="28"/>
          <w:szCs w:val="28"/>
        </w:rPr>
      </w:pPr>
      <w:r w:rsidRPr="00D70B10">
        <w:rPr>
          <w:b/>
          <w:bCs/>
          <w:noProof/>
          <w:sz w:val="28"/>
          <w:szCs w:val="28"/>
        </w:rPr>
        <w:drawing>
          <wp:anchor distT="0" distB="0" distL="114300" distR="114300" simplePos="0" relativeHeight="251874304" behindDoc="0" locked="0" layoutInCell="1" allowOverlap="1" wp14:anchorId="4477D605" wp14:editId="344DF206">
            <wp:simplePos x="0" y="0"/>
            <wp:positionH relativeFrom="page">
              <wp:posOffset>476250</wp:posOffset>
            </wp:positionH>
            <wp:positionV relativeFrom="paragraph">
              <wp:posOffset>222250</wp:posOffset>
            </wp:positionV>
            <wp:extent cx="3181350" cy="7069665"/>
            <wp:effectExtent l="0" t="0" r="0" b="0"/>
            <wp:wrapNone/>
            <wp:docPr id="102203467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181350" cy="70696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70B10">
        <w:rPr>
          <w:b/>
          <w:bCs/>
          <w:noProof/>
          <w:sz w:val="28"/>
          <w:szCs w:val="28"/>
        </w:rPr>
        <w:drawing>
          <wp:anchor distT="0" distB="0" distL="114300" distR="114300" simplePos="0" relativeHeight="251873280" behindDoc="0" locked="0" layoutInCell="1" allowOverlap="1" wp14:anchorId="48F3C427" wp14:editId="09C0EDDC">
            <wp:simplePos x="0" y="0"/>
            <wp:positionH relativeFrom="column">
              <wp:posOffset>3311525</wp:posOffset>
            </wp:positionH>
            <wp:positionV relativeFrom="paragraph">
              <wp:posOffset>151130</wp:posOffset>
            </wp:positionV>
            <wp:extent cx="3214688" cy="7143750"/>
            <wp:effectExtent l="0" t="0" r="5080" b="0"/>
            <wp:wrapNone/>
            <wp:docPr id="92000305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214688" cy="714375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45A68E4" w14:textId="158C5A1D" w:rsidR="00D70B10" w:rsidRPr="00D70B10" w:rsidRDefault="00D70B10" w:rsidP="00D70B10">
      <w:pPr>
        <w:numPr>
          <w:ilvl w:val="0"/>
          <w:numId w:val="1"/>
        </w:numPr>
        <w:rPr>
          <w:b/>
          <w:bCs/>
          <w:noProof/>
          <w:sz w:val="28"/>
          <w:szCs w:val="28"/>
        </w:rPr>
      </w:pPr>
    </w:p>
    <w:p w14:paraId="7C168EC2" w14:textId="4971D4E2" w:rsidR="00D70B10" w:rsidRDefault="00D70B10" w:rsidP="00410532">
      <w:pPr>
        <w:rPr>
          <w:b/>
          <w:bCs/>
          <w:noProof/>
          <w:sz w:val="28"/>
          <w:szCs w:val="28"/>
        </w:rPr>
      </w:pPr>
    </w:p>
    <w:p w14:paraId="3E595060" w14:textId="223F2537" w:rsidR="00D70B10" w:rsidRDefault="00D70B10" w:rsidP="00410532">
      <w:pPr>
        <w:rPr>
          <w:b/>
          <w:bCs/>
          <w:noProof/>
          <w:sz w:val="28"/>
          <w:szCs w:val="28"/>
        </w:rPr>
      </w:pPr>
    </w:p>
    <w:p w14:paraId="4AB8EF99" w14:textId="49C4B8E6" w:rsidR="00D70B10" w:rsidRPr="00D70B10" w:rsidRDefault="00D70B10" w:rsidP="00D70B10">
      <w:pPr>
        <w:numPr>
          <w:ilvl w:val="0"/>
          <w:numId w:val="1"/>
        </w:numPr>
        <w:rPr>
          <w:b/>
          <w:bCs/>
          <w:noProof/>
          <w:sz w:val="28"/>
          <w:szCs w:val="28"/>
        </w:rPr>
      </w:pPr>
    </w:p>
    <w:p w14:paraId="12810187" w14:textId="7AA195BD" w:rsidR="00D70B10" w:rsidRDefault="00D70B10" w:rsidP="00410532">
      <w:pPr>
        <w:rPr>
          <w:b/>
          <w:bCs/>
          <w:noProof/>
          <w:sz w:val="28"/>
          <w:szCs w:val="28"/>
        </w:rPr>
      </w:pPr>
    </w:p>
    <w:p w14:paraId="5E15D79D" w14:textId="00C21F65" w:rsidR="00D70B10" w:rsidRDefault="00D70B10" w:rsidP="00410532">
      <w:pPr>
        <w:rPr>
          <w:b/>
          <w:bCs/>
          <w:noProof/>
          <w:sz w:val="28"/>
          <w:szCs w:val="28"/>
        </w:rPr>
      </w:pPr>
    </w:p>
    <w:p w14:paraId="4A8258A0" w14:textId="77777777" w:rsidR="00D70B10" w:rsidRDefault="00D70B10" w:rsidP="00410532">
      <w:pPr>
        <w:rPr>
          <w:b/>
          <w:bCs/>
          <w:noProof/>
          <w:sz w:val="28"/>
          <w:szCs w:val="28"/>
        </w:rPr>
      </w:pPr>
    </w:p>
    <w:p w14:paraId="53E2C101" w14:textId="77777777" w:rsidR="00D70B10" w:rsidRDefault="00D70B10" w:rsidP="00410532">
      <w:pPr>
        <w:rPr>
          <w:b/>
          <w:bCs/>
          <w:noProof/>
          <w:sz w:val="28"/>
          <w:szCs w:val="28"/>
        </w:rPr>
      </w:pPr>
    </w:p>
    <w:p w14:paraId="209C2DD7" w14:textId="77777777" w:rsidR="00D70B10" w:rsidRDefault="00D70B10" w:rsidP="00410532">
      <w:pPr>
        <w:rPr>
          <w:b/>
          <w:bCs/>
          <w:noProof/>
          <w:sz w:val="28"/>
          <w:szCs w:val="28"/>
        </w:rPr>
      </w:pPr>
    </w:p>
    <w:p w14:paraId="252560A4" w14:textId="32CD732B" w:rsidR="00D70B10" w:rsidRDefault="00D70B10" w:rsidP="00410532">
      <w:pPr>
        <w:rPr>
          <w:b/>
          <w:bCs/>
          <w:noProof/>
          <w:sz w:val="28"/>
          <w:szCs w:val="28"/>
        </w:rPr>
      </w:pPr>
    </w:p>
    <w:p w14:paraId="65477422" w14:textId="7D61355D" w:rsidR="00D70B10" w:rsidRDefault="00D70B10" w:rsidP="00410532">
      <w:pPr>
        <w:rPr>
          <w:b/>
          <w:bCs/>
          <w:noProof/>
          <w:sz w:val="28"/>
          <w:szCs w:val="28"/>
        </w:rPr>
      </w:pPr>
    </w:p>
    <w:p w14:paraId="6C996397" w14:textId="77777777" w:rsidR="00D70B10" w:rsidRDefault="00D70B10" w:rsidP="00410532">
      <w:pPr>
        <w:rPr>
          <w:b/>
          <w:bCs/>
          <w:noProof/>
          <w:sz w:val="28"/>
          <w:szCs w:val="28"/>
        </w:rPr>
      </w:pPr>
    </w:p>
    <w:p w14:paraId="1F136442" w14:textId="77777777" w:rsidR="00D70B10" w:rsidRDefault="00D70B10" w:rsidP="00410532">
      <w:pPr>
        <w:rPr>
          <w:b/>
          <w:bCs/>
          <w:noProof/>
          <w:sz w:val="28"/>
          <w:szCs w:val="28"/>
        </w:rPr>
      </w:pPr>
    </w:p>
    <w:p w14:paraId="1FFB709E" w14:textId="77777777" w:rsidR="00D70B10" w:rsidRDefault="00D70B10" w:rsidP="00410532">
      <w:pPr>
        <w:rPr>
          <w:b/>
          <w:bCs/>
          <w:noProof/>
          <w:sz w:val="28"/>
          <w:szCs w:val="28"/>
        </w:rPr>
      </w:pPr>
    </w:p>
    <w:p w14:paraId="2CAEC850" w14:textId="77777777" w:rsidR="00D70B10" w:rsidRDefault="00D70B10" w:rsidP="00410532">
      <w:pPr>
        <w:rPr>
          <w:b/>
          <w:bCs/>
          <w:noProof/>
          <w:sz w:val="28"/>
          <w:szCs w:val="28"/>
        </w:rPr>
      </w:pPr>
    </w:p>
    <w:p w14:paraId="7A4690CD" w14:textId="77777777" w:rsidR="00D70B10" w:rsidRDefault="00D70B10" w:rsidP="00410532">
      <w:pPr>
        <w:rPr>
          <w:b/>
          <w:bCs/>
          <w:noProof/>
          <w:sz w:val="28"/>
          <w:szCs w:val="28"/>
        </w:rPr>
      </w:pPr>
    </w:p>
    <w:p w14:paraId="0123C5C5" w14:textId="77777777" w:rsidR="00D70B10" w:rsidRDefault="00D70B10" w:rsidP="00410532">
      <w:pPr>
        <w:rPr>
          <w:b/>
          <w:bCs/>
          <w:noProof/>
          <w:sz w:val="28"/>
          <w:szCs w:val="28"/>
        </w:rPr>
      </w:pPr>
    </w:p>
    <w:p w14:paraId="0414A28F" w14:textId="77777777" w:rsidR="00D70B10" w:rsidRDefault="00D70B10" w:rsidP="00410532">
      <w:pPr>
        <w:rPr>
          <w:b/>
          <w:bCs/>
          <w:noProof/>
          <w:sz w:val="28"/>
          <w:szCs w:val="28"/>
        </w:rPr>
      </w:pPr>
    </w:p>
    <w:p w14:paraId="52D7D18E" w14:textId="77777777" w:rsidR="00D70B10" w:rsidRDefault="00D70B10" w:rsidP="00410532">
      <w:pPr>
        <w:rPr>
          <w:b/>
          <w:bCs/>
          <w:noProof/>
          <w:sz w:val="28"/>
          <w:szCs w:val="28"/>
        </w:rPr>
      </w:pPr>
    </w:p>
    <w:p w14:paraId="5AEC31F2" w14:textId="77777777" w:rsidR="00D70B10" w:rsidRDefault="00D70B10" w:rsidP="00410532">
      <w:pPr>
        <w:rPr>
          <w:b/>
          <w:bCs/>
          <w:noProof/>
          <w:sz w:val="28"/>
          <w:szCs w:val="28"/>
        </w:rPr>
      </w:pPr>
    </w:p>
    <w:p w14:paraId="18F19FA9" w14:textId="77777777" w:rsidR="00D70B10" w:rsidRDefault="00D70B10" w:rsidP="00410532">
      <w:pPr>
        <w:rPr>
          <w:b/>
          <w:bCs/>
          <w:noProof/>
          <w:sz w:val="28"/>
          <w:szCs w:val="28"/>
        </w:rPr>
      </w:pPr>
    </w:p>
    <w:p w14:paraId="354BE993" w14:textId="77777777" w:rsidR="00D70B10" w:rsidRDefault="00D70B10" w:rsidP="00410532">
      <w:pPr>
        <w:rPr>
          <w:b/>
          <w:bCs/>
          <w:noProof/>
          <w:sz w:val="28"/>
          <w:szCs w:val="28"/>
        </w:rPr>
      </w:pPr>
    </w:p>
    <w:p w14:paraId="5C234896" w14:textId="77777777" w:rsidR="00D70B10" w:rsidRDefault="00D70B10" w:rsidP="00410532">
      <w:pPr>
        <w:rPr>
          <w:b/>
          <w:bCs/>
          <w:noProof/>
          <w:sz w:val="28"/>
          <w:szCs w:val="28"/>
        </w:rPr>
      </w:pPr>
    </w:p>
    <w:p w14:paraId="5298AB29" w14:textId="77777777" w:rsidR="00D70B10" w:rsidRDefault="00D70B10" w:rsidP="00410532">
      <w:pPr>
        <w:rPr>
          <w:b/>
          <w:bCs/>
          <w:noProof/>
          <w:sz w:val="28"/>
          <w:szCs w:val="28"/>
        </w:rPr>
      </w:pPr>
    </w:p>
    <w:p w14:paraId="690E5963" w14:textId="77777777" w:rsidR="00D70B10" w:rsidRDefault="00D70B10" w:rsidP="00410532">
      <w:pPr>
        <w:rPr>
          <w:b/>
          <w:bCs/>
          <w:noProof/>
          <w:sz w:val="28"/>
          <w:szCs w:val="28"/>
        </w:rPr>
      </w:pPr>
    </w:p>
    <w:p w14:paraId="0F409591" w14:textId="77777777" w:rsidR="00D70B10" w:rsidRDefault="00D70B10" w:rsidP="00410532">
      <w:pPr>
        <w:rPr>
          <w:b/>
          <w:bCs/>
          <w:noProof/>
          <w:sz w:val="28"/>
          <w:szCs w:val="28"/>
        </w:rPr>
      </w:pPr>
    </w:p>
    <w:p w14:paraId="6595FD3A" w14:textId="77777777" w:rsidR="00D70B10" w:rsidRDefault="00D70B10" w:rsidP="00410532">
      <w:pPr>
        <w:rPr>
          <w:b/>
          <w:bCs/>
          <w:noProof/>
          <w:sz w:val="28"/>
          <w:szCs w:val="28"/>
        </w:rPr>
      </w:pPr>
    </w:p>
    <w:p w14:paraId="67D48EC0" w14:textId="77777777" w:rsidR="00D70B10" w:rsidRDefault="00D70B10" w:rsidP="00410532">
      <w:pPr>
        <w:rPr>
          <w:b/>
          <w:bCs/>
          <w:noProof/>
          <w:sz w:val="28"/>
          <w:szCs w:val="28"/>
        </w:rPr>
      </w:pPr>
    </w:p>
    <w:p w14:paraId="10CE5765" w14:textId="77777777" w:rsidR="00D70B10" w:rsidRDefault="00D70B10" w:rsidP="00410532">
      <w:pPr>
        <w:rPr>
          <w:b/>
          <w:bCs/>
          <w:noProof/>
          <w:sz w:val="28"/>
          <w:szCs w:val="28"/>
        </w:rPr>
      </w:pPr>
    </w:p>
    <w:p w14:paraId="0767EDD7" w14:textId="77777777" w:rsidR="00D70B10" w:rsidRDefault="00D70B10" w:rsidP="00410532">
      <w:pPr>
        <w:rPr>
          <w:b/>
          <w:bCs/>
          <w:noProof/>
          <w:sz w:val="28"/>
          <w:szCs w:val="28"/>
        </w:rPr>
      </w:pPr>
    </w:p>
    <w:p w14:paraId="029AFD4C" w14:textId="77777777" w:rsidR="00D70B10" w:rsidRDefault="00D70B10" w:rsidP="00410532">
      <w:pPr>
        <w:rPr>
          <w:b/>
          <w:bCs/>
          <w:noProof/>
          <w:sz w:val="28"/>
          <w:szCs w:val="28"/>
        </w:rPr>
      </w:pPr>
    </w:p>
    <w:p w14:paraId="4110450A" w14:textId="77777777" w:rsidR="00D70B10" w:rsidRDefault="00D70B10" w:rsidP="00410532">
      <w:pPr>
        <w:rPr>
          <w:b/>
          <w:bCs/>
          <w:noProof/>
          <w:sz w:val="28"/>
          <w:szCs w:val="28"/>
        </w:rPr>
      </w:pPr>
    </w:p>
    <w:p w14:paraId="229908C5" w14:textId="77777777" w:rsidR="00D70B10" w:rsidRDefault="00D70B10" w:rsidP="00410532">
      <w:pPr>
        <w:rPr>
          <w:b/>
          <w:bCs/>
          <w:noProof/>
          <w:sz w:val="28"/>
          <w:szCs w:val="28"/>
        </w:rPr>
      </w:pPr>
    </w:p>
    <w:p w14:paraId="600379F4" w14:textId="77777777" w:rsidR="00D70B10" w:rsidRDefault="00D70B10" w:rsidP="00410532">
      <w:pPr>
        <w:rPr>
          <w:b/>
          <w:bCs/>
          <w:noProof/>
          <w:sz w:val="28"/>
          <w:szCs w:val="28"/>
        </w:rPr>
      </w:pPr>
    </w:p>
    <w:p w14:paraId="0D1FB4E0" w14:textId="77777777" w:rsidR="00D70B10" w:rsidRDefault="00D70B10" w:rsidP="00410532">
      <w:pPr>
        <w:rPr>
          <w:b/>
          <w:bCs/>
          <w:noProof/>
          <w:sz w:val="28"/>
          <w:szCs w:val="28"/>
        </w:rPr>
      </w:pPr>
    </w:p>
    <w:p w14:paraId="5A9D5336" w14:textId="77777777" w:rsidR="00D70B10" w:rsidRDefault="00D70B10" w:rsidP="00410532">
      <w:pPr>
        <w:rPr>
          <w:b/>
          <w:bCs/>
          <w:noProof/>
          <w:sz w:val="28"/>
          <w:szCs w:val="28"/>
        </w:rPr>
      </w:pPr>
    </w:p>
    <w:p w14:paraId="4A8471A7" w14:textId="77777777" w:rsidR="00D70B10" w:rsidRDefault="00D70B10" w:rsidP="00410532">
      <w:pPr>
        <w:rPr>
          <w:b/>
          <w:bCs/>
          <w:noProof/>
          <w:sz w:val="28"/>
          <w:szCs w:val="28"/>
        </w:rPr>
      </w:pPr>
    </w:p>
    <w:p w14:paraId="2E10F6F9" w14:textId="1BF34668" w:rsidR="00D70B10" w:rsidRDefault="00D70B10" w:rsidP="00410532">
      <w:pPr>
        <w:rPr>
          <w:b/>
          <w:bCs/>
          <w:noProof/>
          <w:sz w:val="28"/>
          <w:szCs w:val="28"/>
        </w:rPr>
      </w:pPr>
    </w:p>
    <w:p w14:paraId="24B41460" w14:textId="28CCE578" w:rsidR="00D70B10" w:rsidRDefault="00D70B10" w:rsidP="00410532">
      <w:pPr>
        <w:rPr>
          <w:b/>
          <w:bCs/>
          <w:noProof/>
          <w:sz w:val="28"/>
          <w:szCs w:val="28"/>
        </w:rPr>
      </w:pPr>
    </w:p>
    <w:p w14:paraId="2DACCEB5" w14:textId="34107C59" w:rsidR="00D70B10" w:rsidRDefault="00D70B10" w:rsidP="00410532">
      <w:pPr>
        <w:rPr>
          <w:b/>
          <w:bCs/>
          <w:noProof/>
          <w:sz w:val="28"/>
          <w:szCs w:val="28"/>
        </w:rPr>
      </w:pPr>
    </w:p>
    <w:p w14:paraId="08E19D39" w14:textId="77777777" w:rsidR="00D70B10" w:rsidRDefault="00D70B10" w:rsidP="00410532">
      <w:pPr>
        <w:rPr>
          <w:b/>
          <w:bCs/>
          <w:noProof/>
          <w:sz w:val="28"/>
          <w:szCs w:val="28"/>
        </w:rPr>
      </w:pPr>
    </w:p>
    <w:p w14:paraId="48400E66" w14:textId="77777777" w:rsidR="00D70B10" w:rsidRDefault="00D70B10" w:rsidP="00410532">
      <w:pPr>
        <w:rPr>
          <w:b/>
          <w:bCs/>
          <w:noProof/>
          <w:sz w:val="28"/>
          <w:szCs w:val="28"/>
        </w:rPr>
      </w:pPr>
    </w:p>
    <w:p w14:paraId="17B2BF43" w14:textId="77777777" w:rsidR="00D70B10" w:rsidRDefault="00D70B10" w:rsidP="00410532">
      <w:pPr>
        <w:rPr>
          <w:b/>
          <w:bCs/>
          <w:noProof/>
          <w:sz w:val="28"/>
          <w:szCs w:val="28"/>
        </w:rPr>
      </w:pPr>
    </w:p>
    <w:p w14:paraId="6986992D" w14:textId="77777777" w:rsidR="00D70B10" w:rsidRDefault="00D70B10" w:rsidP="00410532">
      <w:pPr>
        <w:rPr>
          <w:b/>
          <w:bCs/>
          <w:noProof/>
          <w:sz w:val="28"/>
          <w:szCs w:val="28"/>
        </w:rPr>
      </w:pPr>
    </w:p>
    <w:p w14:paraId="2C0CE755" w14:textId="4292AB03" w:rsidR="004364CE" w:rsidRPr="004364CE" w:rsidRDefault="004364CE" w:rsidP="004364CE">
      <w:pPr>
        <w:rPr>
          <w:b/>
          <w:bCs/>
          <w:noProof/>
          <w:sz w:val="28"/>
          <w:szCs w:val="28"/>
        </w:rPr>
      </w:pPr>
    </w:p>
    <w:p w14:paraId="5BF6349F" w14:textId="39E6DA95" w:rsidR="00D70B10" w:rsidRDefault="00D70B10" w:rsidP="00410532">
      <w:pPr>
        <w:rPr>
          <w:b/>
          <w:bCs/>
          <w:noProof/>
          <w:sz w:val="28"/>
          <w:szCs w:val="28"/>
        </w:rPr>
      </w:pPr>
    </w:p>
    <w:p w14:paraId="2EC907C1" w14:textId="578BF81F" w:rsidR="00D70B10" w:rsidRDefault="004364CE" w:rsidP="00410532">
      <w:pPr>
        <w:rPr>
          <w:b/>
          <w:bCs/>
          <w:noProof/>
          <w:sz w:val="28"/>
          <w:szCs w:val="28"/>
        </w:rPr>
      </w:pPr>
      <w:r w:rsidRPr="004364CE">
        <w:rPr>
          <w:b/>
          <w:bCs/>
          <w:noProof/>
          <w:sz w:val="28"/>
          <w:szCs w:val="28"/>
        </w:rPr>
        <w:drawing>
          <wp:anchor distT="0" distB="0" distL="114300" distR="114300" simplePos="0" relativeHeight="251877376" behindDoc="0" locked="0" layoutInCell="1" allowOverlap="1" wp14:anchorId="2F92C143" wp14:editId="40C22861">
            <wp:simplePos x="0" y="0"/>
            <wp:positionH relativeFrom="column">
              <wp:posOffset>400050</wp:posOffset>
            </wp:positionH>
            <wp:positionV relativeFrom="paragraph">
              <wp:posOffset>53762</wp:posOffset>
            </wp:positionV>
            <wp:extent cx="2895600" cy="6434667"/>
            <wp:effectExtent l="0" t="0" r="0" b="4445"/>
            <wp:wrapNone/>
            <wp:docPr id="157251769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2895600" cy="6434667"/>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B69B4A5" w14:textId="77777777" w:rsidR="00D70B10" w:rsidRDefault="00D70B10" w:rsidP="00410532">
      <w:pPr>
        <w:rPr>
          <w:b/>
          <w:bCs/>
          <w:noProof/>
          <w:sz w:val="28"/>
          <w:szCs w:val="28"/>
        </w:rPr>
      </w:pPr>
    </w:p>
    <w:p w14:paraId="5152CCB7" w14:textId="77777777" w:rsidR="00D70B10" w:rsidRDefault="00D70B10" w:rsidP="00410532">
      <w:pPr>
        <w:rPr>
          <w:b/>
          <w:bCs/>
          <w:noProof/>
          <w:sz w:val="28"/>
          <w:szCs w:val="28"/>
        </w:rPr>
      </w:pPr>
    </w:p>
    <w:p w14:paraId="23662253" w14:textId="77777777" w:rsidR="00D70B10" w:rsidRDefault="00D70B10" w:rsidP="00410532">
      <w:pPr>
        <w:rPr>
          <w:b/>
          <w:bCs/>
          <w:noProof/>
          <w:sz w:val="28"/>
          <w:szCs w:val="28"/>
        </w:rPr>
      </w:pPr>
    </w:p>
    <w:p w14:paraId="3F4D54F4" w14:textId="77777777" w:rsidR="00D70B10" w:rsidRDefault="00D70B10" w:rsidP="00410532">
      <w:pPr>
        <w:rPr>
          <w:b/>
          <w:bCs/>
          <w:noProof/>
          <w:sz w:val="28"/>
          <w:szCs w:val="28"/>
        </w:rPr>
      </w:pPr>
    </w:p>
    <w:p w14:paraId="4792817A" w14:textId="77777777" w:rsidR="00D70B10" w:rsidRDefault="00D70B10" w:rsidP="00410532">
      <w:pPr>
        <w:rPr>
          <w:b/>
          <w:bCs/>
          <w:noProof/>
          <w:sz w:val="28"/>
          <w:szCs w:val="28"/>
        </w:rPr>
      </w:pPr>
    </w:p>
    <w:p w14:paraId="30000A91" w14:textId="77777777" w:rsidR="00D70B10" w:rsidRDefault="00D70B10" w:rsidP="00410532">
      <w:pPr>
        <w:rPr>
          <w:b/>
          <w:bCs/>
          <w:noProof/>
          <w:sz w:val="28"/>
          <w:szCs w:val="28"/>
        </w:rPr>
      </w:pPr>
    </w:p>
    <w:p w14:paraId="435A96EC" w14:textId="77777777" w:rsidR="00D70B10" w:rsidRDefault="00D70B10" w:rsidP="00410532">
      <w:pPr>
        <w:rPr>
          <w:b/>
          <w:bCs/>
          <w:noProof/>
          <w:sz w:val="28"/>
          <w:szCs w:val="28"/>
        </w:rPr>
      </w:pPr>
    </w:p>
    <w:p w14:paraId="50979B1C" w14:textId="77777777" w:rsidR="00D70B10" w:rsidRDefault="00D70B10" w:rsidP="00410532">
      <w:pPr>
        <w:rPr>
          <w:b/>
          <w:bCs/>
          <w:noProof/>
          <w:sz w:val="28"/>
          <w:szCs w:val="28"/>
        </w:rPr>
      </w:pPr>
    </w:p>
    <w:p w14:paraId="509E1DD9" w14:textId="77777777" w:rsidR="00D70B10" w:rsidRDefault="00D70B10" w:rsidP="00410532">
      <w:pPr>
        <w:rPr>
          <w:b/>
          <w:bCs/>
          <w:noProof/>
          <w:sz w:val="28"/>
          <w:szCs w:val="28"/>
        </w:rPr>
      </w:pPr>
    </w:p>
    <w:p w14:paraId="633FEAD7" w14:textId="77777777" w:rsidR="00D70B10" w:rsidRDefault="00D70B10" w:rsidP="00410532">
      <w:pPr>
        <w:rPr>
          <w:b/>
          <w:bCs/>
          <w:noProof/>
          <w:sz w:val="28"/>
          <w:szCs w:val="28"/>
        </w:rPr>
      </w:pPr>
    </w:p>
    <w:p w14:paraId="62960814" w14:textId="77777777" w:rsidR="00D70B10" w:rsidRDefault="00D70B10" w:rsidP="00410532">
      <w:pPr>
        <w:rPr>
          <w:b/>
          <w:bCs/>
          <w:noProof/>
          <w:sz w:val="28"/>
          <w:szCs w:val="28"/>
        </w:rPr>
      </w:pPr>
    </w:p>
    <w:p w14:paraId="6FE4E1A6" w14:textId="77777777" w:rsidR="00D70B10" w:rsidRDefault="00D70B10" w:rsidP="00410532">
      <w:pPr>
        <w:rPr>
          <w:b/>
          <w:bCs/>
          <w:noProof/>
          <w:sz w:val="28"/>
          <w:szCs w:val="28"/>
        </w:rPr>
      </w:pPr>
    </w:p>
    <w:p w14:paraId="474B4022" w14:textId="77777777" w:rsidR="00D70B10" w:rsidRDefault="00D70B10" w:rsidP="00410532">
      <w:pPr>
        <w:rPr>
          <w:b/>
          <w:bCs/>
          <w:noProof/>
          <w:sz w:val="28"/>
          <w:szCs w:val="28"/>
        </w:rPr>
      </w:pPr>
    </w:p>
    <w:p w14:paraId="63F126ED" w14:textId="77777777" w:rsidR="00D70B10" w:rsidRDefault="00D70B10" w:rsidP="00410532">
      <w:pPr>
        <w:rPr>
          <w:b/>
          <w:bCs/>
          <w:noProof/>
          <w:sz w:val="28"/>
          <w:szCs w:val="28"/>
        </w:rPr>
      </w:pPr>
    </w:p>
    <w:p w14:paraId="0839E23B" w14:textId="77777777" w:rsidR="00D70B10" w:rsidRDefault="00D70B10" w:rsidP="00410532">
      <w:pPr>
        <w:rPr>
          <w:b/>
          <w:bCs/>
          <w:noProof/>
          <w:sz w:val="28"/>
          <w:szCs w:val="28"/>
        </w:rPr>
      </w:pPr>
    </w:p>
    <w:p w14:paraId="723BC24A" w14:textId="77777777" w:rsidR="00D70B10" w:rsidRDefault="00D70B10" w:rsidP="00410532">
      <w:pPr>
        <w:rPr>
          <w:b/>
          <w:bCs/>
          <w:noProof/>
          <w:sz w:val="28"/>
          <w:szCs w:val="28"/>
        </w:rPr>
      </w:pPr>
    </w:p>
    <w:p w14:paraId="12E9F01F" w14:textId="77777777" w:rsidR="00D70B10" w:rsidRDefault="00D70B10" w:rsidP="00410532">
      <w:pPr>
        <w:rPr>
          <w:b/>
          <w:bCs/>
          <w:noProof/>
          <w:sz w:val="28"/>
          <w:szCs w:val="28"/>
        </w:rPr>
      </w:pPr>
    </w:p>
    <w:p w14:paraId="21FF1C5F" w14:textId="77777777" w:rsidR="00D70B10" w:rsidRDefault="00D70B10" w:rsidP="00410532">
      <w:pPr>
        <w:rPr>
          <w:b/>
          <w:bCs/>
          <w:noProof/>
          <w:sz w:val="28"/>
          <w:szCs w:val="28"/>
        </w:rPr>
      </w:pPr>
    </w:p>
    <w:p w14:paraId="6234B626" w14:textId="77777777" w:rsidR="00D70B10" w:rsidRDefault="00D70B10" w:rsidP="00410532">
      <w:pPr>
        <w:rPr>
          <w:b/>
          <w:bCs/>
          <w:noProof/>
          <w:sz w:val="28"/>
          <w:szCs w:val="28"/>
        </w:rPr>
      </w:pPr>
    </w:p>
    <w:p w14:paraId="015BEF95" w14:textId="77777777" w:rsidR="00D70B10" w:rsidRDefault="00D70B10" w:rsidP="00410532">
      <w:pPr>
        <w:rPr>
          <w:b/>
          <w:bCs/>
          <w:noProof/>
          <w:sz w:val="28"/>
          <w:szCs w:val="28"/>
        </w:rPr>
      </w:pPr>
    </w:p>
    <w:p w14:paraId="6C46F572" w14:textId="77777777" w:rsidR="00D70B10" w:rsidRDefault="00D70B10" w:rsidP="00410532">
      <w:pPr>
        <w:rPr>
          <w:b/>
          <w:bCs/>
          <w:noProof/>
          <w:sz w:val="28"/>
          <w:szCs w:val="28"/>
        </w:rPr>
      </w:pPr>
    </w:p>
    <w:p w14:paraId="192A123A" w14:textId="77777777" w:rsidR="00D70B10" w:rsidRPr="00626592" w:rsidRDefault="00D70B10" w:rsidP="00410532">
      <w:pPr>
        <w:rPr>
          <w:b/>
          <w:bCs/>
          <w:noProof/>
          <w:sz w:val="28"/>
          <w:szCs w:val="28"/>
        </w:rPr>
      </w:pPr>
    </w:p>
    <w:p w14:paraId="057B5B9B" w14:textId="77777777" w:rsidR="003F31A4" w:rsidRPr="00626592" w:rsidRDefault="003F31A4" w:rsidP="00410532">
      <w:pPr>
        <w:rPr>
          <w:b/>
          <w:bCs/>
          <w:noProof/>
          <w:sz w:val="28"/>
          <w:szCs w:val="28"/>
        </w:rPr>
      </w:pPr>
    </w:p>
    <w:p w14:paraId="13AB82F5" w14:textId="77777777" w:rsidR="003F31A4" w:rsidRPr="00626592" w:rsidRDefault="003F31A4" w:rsidP="00410532">
      <w:pPr>
        <w:rPr>
          <w:b/>
          <w:bCs/>
          <w:noProof/>
          <w:sz w:val="28"/>
          <w:szCs w:val="28"/>
        </w:rPr>
      </w:pPr>
    </w:p>
    <w:p w14:paraId="63F58BE0" w14:textId="77777777" w:rsidR="003F31A4" w:rsidRPr="00626592" w:rsidRDefault="003F31A4" w:rsidP="00410532">
      <w:pPr>
        <w:rPr>
          <w:b/>
          <w:bCs/>
          <w:noProof/>
          <w:sz w:val="28"/>
          <w:szCs w:val="28"/>
        </w:rPr>
      </w:pPr>
    </w:p>
    <w:p w14:paraId="59569978" w14:textId="77777777" w:rsidR="003F31A4" w:rsidRPr="00626592" w:rsidRDefault="003F31A4" w:rsidP="00410532">
      <w:pPr>
        <w:rPr>
          <w:b/>
          <w:bCs/>
          <w:noProof/>
          <w:sz w:val="28"/>
          <w:szCs w:val="28"/>
        </w:rPr>
      </w:pPr>
    </w:p>
    <w:p w14:paraId="434F5C98" w14:textId="77777777" w:rsidR="003F31A4" w:rsidRPr="00626592" w:rsidRDefault="003F31A4" w:rsidP="00410532">
      <w:pPr>
        <w:rPr>
          <w:b/>
          <w:bCs/>
          <w:noProof/>
          <w:sz w:val="28"/>
          <w:szCs w:val="28"/>
        </w:rPr>
      </w:pPr>
    </w:p>
    <w:p w14:paraId="67DC67AD" w14:textId="77777777" w:rsidR="00B3331A" w:rsidRPr="00626592" w:rsidRDefault="00B3331A" w:rsidP="00B3331A">
      <w:pPr>
        <w:rPr>
          <w:b/>
          <w:bCs/>
        </w:rPr>
      </w:pPr>
    </w:p>
    <w:p w14:paraId="4D903540" w14:textId="108C87B7" w:rsidR="00B3331A" w:rsidRPr="00626592" w:rsidRDefault="00B3331A" w:rsidP="004B69C4">
      <w:pPr>
        <w:pStyle w:val="Heading1"/>
        <w:numPr>
          <w:ilvl w:val="0"/>
          <w:numId w:val="0"/>
        </w:numPr>
        <w:ind w:left="432" w:hanging="432"/>
        <w:jc w:val="left"/>
        <w:rPr>
          <w:rFonts w:ascii="Times New Roman" w:hAnsi="Times New Roman"/>
        </w:rPr>
      </w:pPr>
      <w:bookmarkStart w:id="1096" w:name="_Toc203984615"/>
      <w:r w:rsidRPr="00626592">
        <w:rPr>
          <w:rFonts w:ascii="Times New Roman" w:hAnsi="Times New Roman"/>
        </w:rPr>
        <w:lastRenderedPageBreak/>
        <w:t>7: Testing and Evaluation</w:t>
      </w:r>
      <w:bookmarkEnd w:id="1096"/>
    </w:p>
    <w:p w14:paraId="22118D95" w14:textId="5974DC56" w:rsidR="00B3331A" w:rsidRPr="00626592" w:rsidRDefault="00A8686C" w:rsidP="00A8686C">
      <w:pPr>
        <w:pStyle w:val="Heading2"/>
        <w:numPr>
          <w:ilvl w:val="0"/>
          <w:numId w:val="0"/>
        </w:numPr>
        <w:ind w:left="576" w:hanging="576"/>
      </w:pPr>
      <w:bookmarkStart w:id="1097" w:name="_Toc203984616"/>
      <w:r w:rsidRPr="00626592">
        <w:t xml:space="preserve">7.1 </w:t>
      </w:r>
      <w:r w:rsidR="00B3331A" w:rsidRPr="00626592">
        <w:t>Test Plan</w:t>
      </w:r>
      <w:bookmarkEnd w:id="1097"/>
    </w:p>
    <w:p w14:paraId="148E4257" w14:textId="77777777" w:rsidR="00B3331A" w:rsidRPr="00626592" w:rsidRDefault="00B3331A" w:rsidP="00B3331A">
      <w:pPr>
        <w:rPr>
          <w:b/>
          <w:bCs/>
          <w:sz w:val="28"/>
          <w:szCs w:val="28"/>
        </w:rPr>
      </w:pPr>
    </w:p>
    <w:p w14:paraId="67457C60" w14:textId="77777777" w:rsidR="000431FD" w:rsidRPr="00626592" w:rsidRDefault="000431FD" w:rsidP="000431FD">
      <w:pPr>
        <w:spacing w:after="160" w:line="259" w:lineRule="auto"/>
        <w:jc w:val="both"/>
      </w:pPr>
      <w:r w:rsidRPr="00626592">
        <w:t>The purpose of this test plan is to outline the testing strategy for the StayEase rental property management system. It focuses on validating all major modules such as account management, property management, verification, rental agreements, payments, notifications, communication, and feedback. The system supports three main user roles: Admin, Landlord, and Renter. Manual and automated testing approaches will be applied to ensure all features function correctly, data flows properly between modules, and the platform performs reliably. This testing ensures that StayEase delivers a secure, seamless, and user-friendly rental experience across Pakistan in accordance with the documented requirements.</w:t>
      </w:r>
    </w:p>
    <w:p w14:paraId="5D4F59EC" w14:textId="77777777" w:rsidR="00B3331A" w:rsidRPr="00626592" w:rsidRDefault="00B3331A" w:rsidP="00B3331A"/>
    <w:p w14:paraId="0EDA787E" w14:textId="77777777" w:rsidR="00B3331A" w:rsidRPr="00626592" w:rsidRDefault="00B3331A" w:rsidP="00B3331A"/>
    <w:p w14:paraId="149CAB65" w14:textId="790B3110" w:rsidR="00B3331A" w:rsidRPr="00626592" w:rsidRDefault="00A8686C" w:rsidP="00A8686C">
      <w:pPr>
        <w:pStyle w:val="Heading2"/>
        <w:numPr>
          <w:ilvl w:val="0"/>
          <w:numId w:val="0"/>
        </w:numPr>
        <w:ind w:left="576" w:hanging="576"/>
      </w:pPr>
      <w:bookmarkStart w:id="1098" w:name="_7.2_Product_Scope"/>
      <w:bookmarkStart w:id="1099" w:name="_Toc203984617"/>
      <w:bookmarkEnd w:id="1098"/>
      <w:r w:rsidRPr="00626592">
        <w:t xml:space="preserve">7.2 </w:t>
      </w:r>
      <w:r w:rsidR="00B3331A" w:rsidRPr="00626592">
        <w:t>Product Scope</w:t>
      </w:r>
      <w:bookmarkEnd w:id="1099"/>
    </w:p>
    <w:p w14:paraId="4133D1C2" w14:textId="77777777" w:rsidR="00B3331A" w:rsidRPr="00626592" w:rsidRDefault="00B3331A" w:rsidP="00B3331A">
      <w:pPr>
        <w:rPr>
          <w:b/>
          <w:bCs/>
          <w:sz w:val="28"/>
          <w:szCs w:val="28"/>
        </w:rPr>
      </w:pPr>
    </w:p>
    <w:p w14:paraId="2C55F149" w14:textId="77777777" w:rsidR="00357A26" w:rsidRPr="00626592" w:rsidRDefault="00357A26" w:rsidP="00357A26">
      <w:pPr>
        <w:jc w:val="both"/>
      </w:pPr>
      <w:r w:rsidRPr="00626592">
        <w:rPr>
          <w:b/>
          <w:bCs/>
        </w:rPr>
        <w:t>StayEase</w:t>
      </w:r>
      <w:r w:rsidRPr="00626592">
        <w:t xml:space="preserve"> is an app-based rental management system developed to streamline the rental process in Pakistan. It connects landlords and renters through a centralized platform where landlords can list and manage multiple properties, and renters can search for verified rental listings using filters like location, price, and type. Admins manage core operations such as user verification, police character certificate approval, manual rental agreement handling, secure payments, and feedback moderation. StayEase is not intended for property sales or general real estate browsing. Its focus is on transparency, safety, and simplicity—offering verified rentals, secure communication, and feedback-driven decision-making.</w:t>
      </w:r>
    </w:p>
    <w:p w14:paraId="1301B97E" w14:textId="77777777" w:rsidR="00B3331A" w:rsidRPr="00626592" w:rsidRDefault="00B3331A" w:rsidP="00B3331A"/>
    <w:p w14:paraId="4C625E0E" w14:textId="77777777" w:rsidR="00B3331A" w:rsidRPr="00626592" w:rsidRDefault="00B3331A" w:rsidP="00B3331A"/>
    <w:p w14:paraId="03BC89BB" w14:textId="7B652861" w:rsidR="00B3331A" w:rsidRPr="00626592" w:rsidRDefault="0009570A" w:rsidP="0009570A">
      <w:pPr>
        <w:pStyle w:val="Heading2"/>
        <w:numPr>
          <w:ilvl w:val="0"/>
          <w:numId w:val="0"/>
        </w:numPr>
        <w:ind w:left="576" w:hanging="576"/>
      </w:pPr>
      <w:bookmarkStart w:id="1100" w:name="_Toc203984618"/>
      <w:r w:rsidRPr="00626592">
        <w:t xml:space="preserve">7.3 </w:t>
      </w:r>
      <w:r w:rsidR="00B3331A" w:rsidRPr="00626592">
        <w:t>Intended Audience</w:t>
      </w:r>
      <w:bookmarkEnd w:id="1100"/>
    </w:p>
    <w:p w14:paraId="2E7BCB73" w14:textId="77777777" w:rsidR="00B3331A" w:rsidRPr="00626592" w:rsidRDefault="00B3331A" w:rsidP="00B3331A">
      <w:pPr>
        <w:rPr>
          <w:b/>
          <w:bCs/>
          <w:sz w:val="28"/>
          <w:szCs w:val="28"/>
        </w:rPr>
      </w:pPr>
    </w:p>
    <w:p w14:paraId="58A20F18" w14:textId="77777777" w:rsidR="00357A26" w:rsidRPr="00626592" w:rsidRDefault="00357A26" w:rsidP="00357A26">
      <w:pPr>
        <w:jc w:val="both"/>
      </w:pPr>
      <w:r w:rsidRPr="00626592">
        <w:t>This document is intended for all stakeholders involved in the StayEase rental management system, including the project supervisor, evaluation committee, development team, and end users such as landlords, tenants, and admins. It aims to communicate the testing strategy, objectives, and outcomes to both technical and non-technical audiences. The purpose is to ensure transparency throughout the testing process and to validate that the system meets its functional, usability, and performance requirements. This document supports all stakeholders in understanding how the system is evaluated for quality, stability, and readiness prior to final deployment and project evaluation.</w:t>
      </w:r>
    </w:p>
    <w:p w14:paraId="58AA74EC" w14:textId="77777777" w:rsidR="00B3331A" w:rsidRPr="00626592" w:rsidRDefault="00B3331A" w:rsidP="00B3331A"/>
    <w:p w14:paraId="0C467066" w14:textId="77777777" w:rsidR="00B3331A" w:rsidRPr="00626592" w:rsidRDefault="00B3331A" w:rsidP="00B3331A"/>
    <w:p w14:paraId="481A50F8" w14:textId="77777777" w:rsidR="00D64A56" w:rsidRPr="00626592" w:rsidRDefault="00D64A56" w:rsidP="00B3331A"/>
    <w:p w14:paraId="0701F9AD" w14:textId="14EBBD96" w:rsidR="00B3331A" w:rsidRPr="00626592" w:rsidRDefault="00B3331A" w:rsidP="00B60792">
      <w:pPr>
        <w:pStyle w:val="Heading2"/>
        <w:numPr>
          <w:ilvl w:val="0"/>
          <w:numId w:val="0"/>
        </w:numPr>
        <w:rPr>
          <w:b w:val="0"/>
          <w:bCs/>
        </w:rPr>
      </w:pPr>
    </w:p>
    <w:p w14:paraId="288BEC01" w14:textId="558564E7" w:rsidR="00B60792" w:rsidRPr="00626592" w:rsidRDefault="00B60792" w:rsidP="00B60792">
      <w:pPr>
        <w:pStyle w:val="Caption"/>
        <w:keepNext/>
        <w:rPr>
          <w:sz w:val="20"/>
          <w:szCs w:val="20"/>
        </w:rPr>
      </w:pPr>
      <w:r w:rsidRPr="00626592">
        <w:rPr>
          <w:sz w:val="20"/>
          <w:szCs w:val="20"/>
        </w:rPr>
        <w:t xml:space="preserve">Table </w:t>
      </w:r>
      <w:r w:rsidRPr="00626592">
        <w:rPr>
          <w:sz w:val="20"/>
          <w:szCs w:val="20"/>
        </w:rPr>
        <w:fldChar w:fldCharType="begin"/>
      </w:r>
      <w:r w:rsidRPr="00626592">
        <w:rPr>
          <w:sz w:val="20"/>
          <w:szCs w:val="20"/>
        </w:rPr>
        <w:instrText xml:space="preserve"> SEQ Table \* ARABIC </w:instrText>
      </w:r>
      <w:r w:rsidRPr="00626592">
        <w:rPr>
          <w:sz w:val="20"/>
          <w:szCs w:val="20"/>
        </w:rPr>
        <w:fldChar w:fldCharType="separate"/>
      </w:r>
      <w:r w:rsidR="008F0F69" w:rsidRPr="00626592">
        <w:rPr>
          <w:noProof/>
          <w:sz w:val="20"/>
          <w:szCs w:val="20"/>
        </w:rPr>
        <w:t>10</w:t>
      </w:r>
      <w:r w:rsidRPr="00626592">
        <w:rPr>
          <w:sz w:val="20"/>
          <w:szCs w:val="20"/>
        </w:rPr>
        <w:fldChar w:fldCharType="end"/>
      </w:r>
      <w:r w:rsidRPr="00626592">
        <w:rPr>
          <w:sz w:val="20"/>
          <w:szCs w:val="20"/>
        </w:rPr>
        <w:t xml:space="preserve"> Definitions, Acronyms and Abbreviations</w:t>
      </w:r>
    </w:p>
    <w:p w14:paraId="2D611613" w14:textId="77777777" w:rsidR="00B60792" w:rsidRPr="00626592" w:rsidRDefault="00B60792" w:rsidP="00B60792"/>
    <w:tbl>
      <w:tblPr>
        <w:tblStyle w:val="TableGrid"/>
        <w:tblW w:w="0" w:type="auto"/>
        <w:tblLook w:val="04A0" w:firstRow="1" w:lastRow="0" w:firstColumn="1" w:lastColumn="0" w:noHBand="0" w:noVBand="1"/>
      </w:tblPr>
      <w:tblGrid>
        <w:gridCol w:w="2628"/>
        <w:gridCol w:w="6948"/>
      </w:tblGrid>
      <w:tr w:rsidR="00B3331A" w:rsidRPr="00626592" w14:paraId="33634396" w14:textId="77777777" w:rsidTr="00493DE3">
        <w:trPr>
          <w:trHeight w:val="512"/>
        </w:trPr>
        <w:tc>
          <w:tcPr>
            <w:tcW w:w="2628" w:type="dxa"/>
          </w:tcPr>
          <w:p w14:paraId="5035E921" w14:textId="77777777" w:rsidR="00B3331A" w:rsidRPr="00626592" w:rsidRDefault="00B3331A" w:rsidP="00493DE3">
            <w:pPr>
              <w:spacing w:line="360" w:lineRule="auto"/>
              <w:jc w:val="both"/>
              <w:rPr>
                <w:b/>
                <w:bCs/>
              </w:rPr>
            </w:pPr>
            <w:r w:rsidRPr="00626592">
              <w:rPr>
                <w:b/>
                <w:bCs/>
              </w:rPr>
              <w:t>SRS</w:t>
            </w:r>
          </w:p>
        </w:tc>
        <w:tc>
          <w:tcPr>
            <w:tcW w:w="6948" w:type="dxa"/>
          </w:tcPr>
          <w:p w14:paraId="3F3D72A0" w14:textId="77777777" w:rsidR="00B3331A" w:rsidRPr="00626592" w:rsidRDefault="00B3331A" w:rsidP="00493DE3">
            <w:pPr>
              <w:spacing w:line="360" w:lineRule="auto"/>
              <w:jc w:val="both"/>
              <w:rPr>
                <w:bCs/>
              </w:rPr>
            </w:pPr>
            <w:r w:rsidRPr="00626592">
              <w:rPr>
                <w:bCs/>
              </w:rPr>
              <w:t>Software Require Specification</w:t>
            </w:r>
          </w:p>
        </w:tc>
      </w:tr>
      <w:tr w:rsidR="00B3331A" w:rsidRPr="00626592" w14:paraId="7D76E8A1" w14:textId="77777777" w:rsidTr="00493DE3">
        <w:trPr>
          <w:trHeight w:val="288"/>
        </w:trPr>
        <w:tc>
          <w:tcPr>
            <w:tcW w:w="2628" w:type="dxa"/>
          </w:tcPr>
          <w:p w14:paraId="022494B5" w14:textId="77777777" w:rsidR="00B3331A" w:rsidRPr="00626592" w:rsidRDefault="00B3331A" w:rsidP="00493DE3">
            <w:pPr>
              <w:spacing w:line="360" w:lineRule="auto"/>
              <w:jc w:val="both"/>
              <w:rPr>
                <w:bCs/>
              </w:rPr>
            </w:pPr>
            <w:r w:rsidRPr="00626592">
              <w:rPr>
                <w:b/>
                <w:bCs/>
              </w:rPr>
              <w:t>PC</w:t>
            </w:r>
          </w:p>
        </w:tc>
        <w:tc>
          <w:tcPr>
            <w:tcW w:w="6948" w:type="dxa"/>
          </w:tcPr>
          <w:p w14:paraId="5069949B" w14:textId="77777777" w:rsidR="00B3331A" w:rsidRPr="00626592" w:rsidRDefault="00B3331A" w:rsidP="00493DE3">
            <w:pPr>
              <w:spacing w:line="360" w:lineRule="auto"/>
              <w:jc w:val="both"/>
              <w:rPr>
                <w:bCs/>
              </w:rPr>
            </w:pPr>
            <w:r w:rsidRPr="00626592">
              <w:rPr>
                <w:bCs/>
              </w:rPr>
              <w:t>Personal Computer</w:t>
            </w:r>
          </w:p>
        </w:tc>
      </w:tr>
      <w:tr w:rsidR="00B3331A" w:rsidRPr="00626592" w14:paraId="25B7ED42" w14:textId="77777777" w:rsidTr="00493DE3">
        <w:trPr>
          <w:trHeight w:val="288"/>
        </w:trPr>
        <w:tc>
          <w:tcPr>
            <w:tcW w:w="2628" w:type="dxa"/>
          </w:tcPr>
          <w:p w14:paraId="55C77607" w14:textId="77777777" w:rsidR="00B3331A" w:rsidRPr="00626592" w:rsidRDefault="00B3331A" w:rsidP="00493DE3">
            <w:pPr>
              <w:spacing w:line="360" w:lineRule="auto"/>
              <w:jc w:val="both"/>
              <w:rPr>
                <w:b/>
              </w:rPr>
            </w:pPr>
            <w:r w:rsidRPr="00626592">
              <w:rPr>
                <w:b/>
              </w:rPr>
              <w:t>PCC</w:t>
            </w:r>
          </w:p>
        </w:tc>
        <w:tc>
          <w:tcPr>
            <w:tcW w:w="6948" w:type="dxa"/>
          </w:tcPr>
          <w:p w14:paraId="6007C907" w14:textId="77777777" w:rsidR="00B3331A" w:rsidRPr="00626592" w:rsidRDefault="00B3331A" w:rsidP="00493DE3">
            <w:pPr>
              <w:spacing w:line="360" w:lineRule="auto"/>
              <w:jc w:val="both"/>
              <w:rPr>
                <w:bCs/>
              </w:rPr>
            </w:pPr>
            <w:r w:rsidRPr="00626592">
              <w:rPr>
                <w:bCs/>
              </w:rPr>
              <w:t>Police Character Certificate</w:t>
            </w:r>
          </w:p>
        </w:tc>
      </w:tr>
      <w:tr w:rsidR="00B3331A" w:rsidRPr="00626592" w14:paraId="2EE33996" w14:textId="77777777" w:rsidTr="00493DE3">
        <w:trPr>
          <w:trHeight w:val="288"/>
        </w:trPr>
        <w:tc>
          <w:tcPr>
            <w:tcW w:w="2628" w:type="dxa"/>
          </w:tcPr>
          <w:p w14:paraId="1C15BD0B" w14:textId="77777777" w:rsidR="00B3331A" w:rsidRPr="00626592" w:rsidRDefault="00B3331A" w:rsidP="00493DE3">
            <w:pPr>
              <w:spacing w:line="360" w:lineRule="auto"/>
              <w:jc w:val="both"/>
              <w:rPr>
                <w:b/>
              </w:rPr>
            </w:pPr>
            <w:r w:rsidRPr="00626592">
              <w:rPr>
                <w:b/>
              </w:rPr>
              <w:t>UM</w:t>
            </w:r>
          </w:p>
        </w:tc>
        <w:tc>
          <w:tcPr>
            <w:tcW w:w="6948" w:type="dxa"/>
          </w:tcPr>
          <w:p w14:paraId="09020E17" w14:textId="77777777" w:rsidR="00B3331A" w:rsidRPr="00626592" w:rsidRDefault="00B3331A" w:rsidP="00493DE3">
            <w:pPr>
              <w:spacing w:line="360" w:lineRule="auto"/>
              <w:jc w:val="both"/>
              <w:rPr>
                <w:bCs/>
              </w:rPr>
            </w:pPr>
            <w:r w:rsidRPr="00626592">
              <w:rPr>
                <w:bCs/>
              </w:rPr>
              <w:t xml:space="preserve">User Management </w:t>
            </w:r>
          </w:p>
        </w:tc>
      </w:tr>
      <w:tr w:rsidR="00B3331A" w:rsidRPr="00626592" w14:paraId="30F968AE" w14:textId="77777777" w:rsidTr="00493DE3">
        <w:trPr>
          <w:trHeight w:val="70"/>
        </w:trPr>
        <w:tc>
          <w:tcPr>
            <w:tcW w:w="2628" w:type="dxa"/>
          </w:tcPr>
          <w:p w14:paraId="5E24EFEE" w14:textId="77777777" w:rsidR="00B3331A" w:rsidRPr="00626592" w:rsidRDefault="00B3331A" w:rsidP="00493DE3">
            <w:pPr>
              <w:spacing w:line="360" w:lineRule="auto"/>
              <w:jc w:val="both"/>
              <w:rPr>
                <w:b/>
              </w:rPr>
            </w:pPr>
            <w:r w:rsidRPr="00626592">
              <w:rPr>
                <w:b/>
              </w:rPr>
              <w:t>PM</w:t>
            </w:r>
          </w:p>
        </w:tc>
        <w:tc>
          <w:tcPr>
            <w:tcW w:w="6948" w:type="dxa"/>
          </w:tcPr>
          <w:p w14:paraId="4A155F64" w14:textId="77777777" w:rsidR="00B3331A" w:rsidRPr="00626592" w:rsidRDefault="00B3331A" w:rsidP="00493DE3">
            <w:pPr>
              <w:spacing w:line="360" w:lineRule="auto"/>
              <w:jc w:val="both"/>
              <w:rPr>
                <w:bCs/>
              </w:rPr>
            </w:pPr>
            <w:r w:rsidRPr="00626592">
              <w:rPr>
                <w:bCs/>
              </w:rPr>
              <w:t>Property Management</w:t>
            </w:r>
          </w:p>
        </w:tc>
      </w:tr>
      <w:tr w:rsidR="00B3331A" w:rsidRPr="00626592" w14:paraId="45DB6B6A" w14:textId="77777777" w:rsidTr="00493DE3">
        <w:trPr>
          <w:trHeight w:val="70"/>
        </w:trPr>
        <w:tc>
          <w:tcPr>
            <w:tcW w:w="2628" w:type="dxa"/>
          </w:tcPr>
          <w:p w14:paraId="6B319D85" w14:textId="77777777" w:rsidR="00B3331A" w:rsidRPr="00626592" w:rsidRDefault="00B3331A" w:rsidP="00493DE3">
            <w:pPr>
              <w:spacing w:line="360" w:lineRule="auto"/>
              <w:jc w:val="both"/>
              <w:rPr>
                <w:b/>
              </w:rPr>
            </w:pPr>
            <w:r w:rsidRPr="00626592">
              <w:rPr>
                <w:b/>
              </w:rPr>
              <w:t>PCM</w:t>
            </w:r>
          </w:p>
        </w:tc>
        <w:tc>
          <w:tcPr>
            <w:tcW w:w="6948" w:type="dxa"/>
          </w:tcPr>
          <w:p w14:paraId="6974EE00" w14:textId="77777777" w:rsidR="00B3331A" w:rsidRPr="00626592" w:rsidRDefault="00B3331A" w:rsidP="00493DE3">
            <w:pPr>
              <w:spacing w:line="360" w:lineRule="auto"/>
              <w:jc w:val="both"/>
              <w:rPr>
                <w:bCs/>
              </w:rPr>
            </w:pPr>
            <w:r w:rsidRPr="00626592">
              <w:rPr>
                <w:bCs/>
              </w:rPr>
              <w:t>Police Character Management</w:t>
            </w:r>
          </w:p>
        </w:tc>
      </w:tr>
      <w:tr w:rsidR="00B3331A" w:rsidRPr="00626592" w14:paraId="29BE0D6B" w14:textId="77777777" w:rsidTr="00493DE3">
        <w:trPr>
          <w:trHeight w:val="70"/>
        </w:trPr>
        <w:tc>
          <w:tcPr>
            <w:tcW w:w="2628" w:type="dxa"/>
          </w:tcPr>
          <w:p w14:paraId="0DB48D30" w14:textId="77777777" w:rsidR="00B3331A" w:rsidRPr="00626592" w:rsidRDefault="00B3331A" w:rsidP="00493DE3">
            <w:pPr>
              <w:spacing w:line="360" w:lineRule="auto"/>
              <w:jc w:val="both"/>
              <w:rPr>
                <w:b/>
              </w:rPr>
            </w:pPr>
            <w:r w:rsidRPr="00626592">
              <w:rPr>
                <w:b/>
              </w:rPr>
              <w:t>SPM</w:t>
            </w:r>
          </w:p>
        </w:tc>
        <w:tc>
          <w:tcPr>
            <w:tcW w:w="6948" w:type="dxa"/>
          </w:tcPr>
          <w:p w14:paraId="62992F72" w14:textId="77777777" w:rsidR="00B3331A" w:rsidRPr="00626592" w:rsidRDefault="00B3331A" w:rsidP="00493DE3">
            <w:pPr>
              <w:spacing w:line="360" w:lineRule="auto"/>
              <w:jc w:val="both"/>
              <w:rPr>
                <w:bCs/>
              </w:rPr>
            </w:pPr>
            <w:r w:rsidRPr="00626592">
              <w:rPr>
                <w:bCs/>
              </w:rPr>
              <w:t xml:space="preserve">Shared Property Management </w:t>
            </w:r>
          </w:p>
        </w:tc>
      </w:tr>
      <w:tr w:rsidR="00B3331A" w:rsidRPr="00626592" w14:paraId="6BA3BD3B" w14:textId="77777777" w:rsidTr="00493DE3">
        <w:trPr>
          <w:trHeight w:val="70"/>
        </w:trPr>
        <w:tc>
          <w:tcPr>
            <w:tcW w:w="2628" w:type="dxa"/>
          </w:tcPr>
          <w:p w14:paraId="7B159603" w14:textId="77777777" w:rsidR="00B3331A" w:rsidRPr="00626592" w:rsidRDefault="00B3331A" w:rsidP="00493DE3">
            <w:pPr>
              <w:spacing w:line="360" w:lineRule="auto"/>
              <w:jc w:val="both"/>
              <w:rPr>
                <w:b/>
              </w:rPr>
            </w:pPr>
            <w:r w:rsidRPr="00626592">
              <w:rPr>
                <w:b/>
              </w:rPr>
              <w:t>RNM</w:t>
            </w:r>
          </w:p>
        </w:tc>
        <w:tc>
          <w:tcPr>
            <w:tcW w:w="6948" w:type="dxa"/>
          </w:tcPr>
          <w:p w14:paraId="0628F09F" w14:textId="77777777" w:rsidR="00B3331A" w:rsidRPr="00626592" w:rsidRDefault="00B3331A" w:rsidP="00493DE3">
            <w:pPr>
              <w:spacing w:line="360" w:lineRule="auto"/>
              <w:jc w:val="both"/>
              <w:rPr>
                <w:bCs/>
              </w:rPr>
            </w:pPr>
            <w:r w:rsidRPr="00626592">
              <w:rPr>
                <w:bCs/>
              </w:rPr>
              <w:t>Reporting Notification Management</w:t>
            </w:r>
          </w:p>
        </w:tc>
      </w:tr>
      <w:tr w:rsidR="00B3331A" w:rsidRPr="00626592" w14:paraId="42AD47C1" w14:textId="77777777" w:rsidTr="00493DE3">
        <w:trPr>
          <w:trHeight w:val="70"/>
        </w:trPr>
        <w:tc>
          <w:tcPr>
            <w:tcW w:w="2628" w:type="dxa"/>
          </w:tcPr>
          <w:p w14:paraId="039F667D" w14:textId="77777777" w:rsidR="00B3331A" w:rsidRPr="00626592" w:rsidRDefault="00B3331A" w:rsidP="00493DE3">
            <w:pPr>
              <w:spacing w:line="360" w:lineRule="auto"/>
              <w:jc w:val="both"/>
              <w:rPr>
                <w:b/>
              </w:rPr>
            </w:pPr>
            <w:r w:rsidRPr="00626592">
              <w:rPr>
                <w:b/>
              </w:rPr>
              <w:t>CM</w:t>
            </w:r>
          </w:p>
        </w:tc>
        <w:tc>
          <w:tcPr>
            <w:tcW w:w="6948" w:type="dxa"/>
          </w:tcPr>
          <w:p w14:paraId="152B8C2D" w14:textId="77777777" w:rsidR="00B3331A" w:rsidRPr="00626592" w:rsidRDefault="00B3331A" w:rsidP="00493DE3">
            <w:pPr>
              <w:spacing w:line="360" w:lineRule="auto"/>
              <w:jc w:val="both"/>
              <w:rPr>
                <w:bCs/>
              </w:rPr>
            </w:pPr>
            <w:r w:rsidRPr="00626592">
              <w:rPr>
                <w:bCs/>
              </w:rPr>
              <w:t>Communication Management</w:t>
            </w:r>
          </w:p>
        </w:tc>
      </w:tr>
      <w:tr w:rsidR="00B3331A" w:rsidRPr="00626592" w14:paraId="0620384D" w14:textId="77777777" w:rsidTr="00493DE3">
        <w:trPr>
          <w:trHeight w:val="70"/>
        </w:trPr>
        <w:tc>
          <w:tcPr>
            <w:tcW w:w="2628" w:type="dxa"/>
          </w:tcPr>
          <w:p w14:paraId="0CA693CE" w14:textId="77777777" w:rsidR="00B3331A" w:rsidRPr="00626592" w:rsidRDefault="00B3331A" w:rsidP="00493DE3">
            <w:pPr>
              <w:spacing w:line="360" w:lineRule="auto"/>
              <w:jc w:val="both"/>
              <w:rPr>
                <w:b/>
              </w:rPr>
            </w:pPr>
            <w:r w:rsidRPr="00626592">
              <w:rPr>
                <w:b/>
              </w:rPr>
              <w:t>FMM</w:t>
            </w:r>
          </w:p>
        </w:tc>
        <w:tc>
          <w:tcPr>
            <w:tcW w:w="6948" w:type="dxa"/>
          </w:tcPr>
          <w:p w14:paraId="6D80ED65" w14:textId="77777777" w:rsidR="00B3331A" w:rsidRPr="00626592" w:rsidRDefault="00B3331A" w:rsidP="00493DE3">
            <w:pPr>
              <w:spacing w:line="360" w:lineRule="auto"/>
              <w:jc w:val="both"/>
              <w:rPr>
                <w:bCs/>
              </w:rPr>
            </w:pPr>
            <w:r w:rsidRPr="00626592">
              <w:rPr>
                <w:bCs/>
              </w:rPr>
              <w:t>Feedback Management Module</w:t>
            </w:r>
          </w:p>
        </w:tc>
      </w:tr>
      <w:tr w:rsidR="00B3331A" w:rsidRPr="00626592" w14:paraId="0D4FAF3C" w14:textId="77777777" w:rsidTr="00493DE3">
        <w:trPr>
          <w:trHeight w:val="70"/>
        </w:trPr>
        <w:tc>
          <w:tcPr>
            <w:tcW w:w="2628" w:type="dxa"/>
          </w:tcPr>
          <w:p w14:paraId="1D1C9826" w14:textId="77777777" w:rsidR="00B3331A" w:rsidRPr="00626592" w:rsidRDefault="00B3331A" w:rsidP="00493DE3">
            <w:pPr>
              <w:spacing w:line="360" w:lineRule="auto"/>
              <w:jc w:val="both"/>
              <w:rPr>
                <w:b/>
              </w:rPr>
            </w:pPr>
            <w:r w:rsidRPr="00626592">
              <w:rPr>
                <w:b/>
              </w:rPr>
              <w:t>PCM</w:t>
            </w:r>
          </w:p>
        </w:tc>
        <w:tc>
          <w:tcPr>
            <w:tcW w:w="6948" w:type="dxa"/>
          </w:tcPr>
          <w:p w14:paraId="6D05A9CB" w14:textId="77777777" w:rsidR="00B3331A" w:rsidRPr="00626592" w:rsidRDefault="00B3331A" w:rsidP="00493DE3">
            <w:pPr>
              <w:spacing w:line="360" w:lineRule="auto"/>
              <w:jc w:val="both"/>
              <w:rPr>
                <w:bCs/>
              </w:rPr>
            </w:pPr>
            <w:r w:rsidRPr="00626592">
              <w:rPr>
                <w:bCs/>
              </w:rPr>
              <w:t>Payment Commission Management</w:t>
            </w:r>
          </w:p>
        </w:tc>
      </w:tr>
      <w:tr w:rsidR="00B3331A" w:rsidRPr="00626592" w14:paraId="326496FE" w14:textId="77777777" w:rsidTr="00493DE3">
        <w:trPr>
          <w:trHeight w:val="70"/>
        </w:trPr>
        <w:tc>
          <w:tcPr>
            <w:tcW w:w="2628" w:type="dxa"/>
          </w:tcPr>
          <w:p w14:paraId="45024639" w14:textId="77777777" w:rsidR="00B3331A" w:rsidRPr="00626592" w:rsidRDefault="00B3331A" w:rsidP="00493DE3">
            <w:pPr>
              <w:spacing w:line="360" w:lineRule="auto"/>
              <w:jc w:val="both"/>
              <w:rPr>
                <w:b/>
              </w:rPr>
            </w:pPr>
            <w:r w:rsidRPr="00626592">
              <w:rPr>
                <w:b/>
              </w:rPr>
              <w:t>LI</w:t>
            </w:r>
          </w:p>
        </w:tc>
        <w:tc>
          <w:tcPr>
            <w:tcW w:w="6948" w:type="dxa"/>
          </w:tcPr>
          <w:p w14:paraId="034CBFBE" w14:textId="77777777" w:rsidR="00B3331A" w:rsidRPr="00626592" w:rsidRDefault="00B3331A" w:rsidP="00493DE3">
            <w:pPr>
              <w:spacing w:line="360" w:lineRule="auto"/>
              <w:jc w:val="both"/>
              <w:rPr>
                <w:bCs/>
              </w:rPr>
            </w:pPr>
            <w:r w:rsidRPr="00626592">
              <w:rPr>
                <w:bCs/>
              </w:rPr>
              <w:t>Limitations</w:t>
            </w:r>
          </w:p>
        </w:tc>
      </w:tr>
      <w:tr w:rsidR="00B3331A" w:rsidRPr="00626592" w14:paraId="7601D5AC" w14:textId="77777777" w:rsidTr="00493DE3">
        <w:trPr>
          <w:trHeight w:val="70"/>
        </w:trPr>
        <w:tc>
          <w:tcPr>
            <w:tcW w:w="2628" w:type="dxa"/>
          </w:tcPr>
          <w:p w14:paraId="5801663E" w14:textId="77777777" w:rsidR="00B3331A" w:rsidRPr="00626592" w:rsidRDefault="00B3331A" w:rsidP="00493DE3">
            <w:pPr>
              <w:spacing w:line="360" w:lineRule="auto"/>
              <w:jc w:val="both"/>
              <w:rPr>
                <w:b/>
              </w:rPr>
            </w:pPr>
            <w:r w:rsidRPr="00626592">
              <w:rPr>
                <w:b/>
              </w:rPr>
              <w:t>BO</w:t>
            </w:r>
          </w:p>
        </w:tc>
        <w:tc>
          <w:tcPr>
            <w:tcW w:w="6948" w:type="dxa"/>
          </w:tcPr>
          <w:p w14:paraId="48BC2C71" w14:textId="77777777" w:rsidR="00B3331A" w:rsidRPr="00626592" w:rsidRDefault="00B3331A" w:rsidP="00493DE3">
            <w:pPr>
              <w:spacing w:line="360" w:lineRule="auto"/>
              <w:jc w:val="both"/>
              <w:rPr>
                <w:bCs/>
              </w:rPr>
            </w:pPr>
            <w:r w:rsidRPr="00626592">
              <w:rPr>
                <w:bCs/>
              </w:rPr>
              <w:t>Business Objectives</w:t>
            </w:r>
          </w:p>
        </w:tc>
      </w:tr>
      <w:tr w:rsidR="00B3331A" w:rsidRPr="00626592" w14:paraId="60C02136" w14:textId="77777777" w:rsidTr="00493DE3">
        <w:trPr>
          <w:trHeight w:val="70"/>
        </w:trPr>
        <w:tc>
          <w:tcPr>
            <w:tcW w:w="2628" w:type="dxa"/>
          </w:tcPr>
          <w:p w14:paraId="3F6F1388" w14:textId="77777777" w:rsidR="00B3331A" w:rsidRPr="00626592" w:rsidRDefault="00B3331A" w:rsidP="00493DE3">
            <w:pPr>
              <w:spacing w:line="360" w:lineRule="auto"/>
              <w:jc w:val="both"/>
              <w:rPr>
                <w:b/>
                <w:bCs/>
              </w:rPr>
            </w:pPr>
            <w:r w:rsidRPr="00626592">
              <w:rPr>
                <w:b/>
                <w:bCs/>
              </w:rPr>
              <w:t>SCA</w:t>
            </w:r>
          </w:p>
        </w:tc>
        <w:tc>
          <w:tcPr>
            <w:tcW w:w="6948" w:type="dxa"/>
          </w:tcPr>
          <w:p w14:paraId="234D1F8D" w14:textId="77777777" w:rsidR="00B3331A" w:rsidRPr="00626592" w:rsidRDefault="00B3331A" w:rsidP="00493DE3">
            <w:pPr>
              <w:spacing w:line="360" w:lineRule="auto"/>
              <w:jc w:val="both"/>
              <w:rPr>
                <w:bCs/>
              </w:rPr>
            </w:pPr>
            <w:r w:rsidRPr="00626592">
              <w:rPr>
                <w:bCs/>
              </w:rPr>
              <w:t>Scalability</w:t>
            </w:r>
          </w:p>
        </w:tc>
      </w:tr>
      <w:tr w:rsidR="00B3331A" w:rsidRPr="00626592" w14:paraId="5BD653D9" w14:textId="77777777" w:rsidTr="00493DE3">
        <w:trPr>
          <w:trHeight w:val="70"/>
        </w:trPr>
        <w:tc>
          <w:tcPr>
            <w:tcW w:w="2628" w:type="dxa"/>
          </w:tcPr>
          <w:p w14:paraId="45C70F46" w14:textId="77777777" w:rsidR="00B3331A" w:rsidRPr="00626592" w:rsidRDefault="00B3331A" w:rsidP="00493DE3">
            <w:pPr>
              <w:spacing w:line="360" w:lineRule="auto"/>
              <w:jc w:val="both"/>
              <w:rPr>
                <w:b/>
                <w:bCs/>
              </w:rPr>
            </w:pPr>
            <w:r w:rsidRPr="00626592">
              <w:rPr>
                <w:b/>
                <w:bCs/>
              </w:rPr>
              <w:t>AVA</w:t>
            </w:r>
          </w:p>
        </w:tc>
        <w:tc>
          <w:tcPr>
            <w:tcW w:w="6948" w:type="dxa"/>
          </w:tcPr>
          <w:p w14:paraId="00A1D789" w14:textId="77777777" w:rsidR="00B3331A" w:rsidRPr="00626592" w:rsidRDefault="00B3331A" w:rsidP="00493DE3">
            <w:pPr>
              <w:spacing w:line="360" w:lineRule="auto"/>
              <w:jc w:val="both"/>
              <w:rPr>
                <w:bCs/>
              </w:rPr>
            </w:pPr>
            <w:r w:rsidRPr="00626592">
              <w:rPr>
                <w:bCs/>
              </w:rPr>
              <w:t>Availability</w:t>
            </w:r>
          </w:p>
        </w:tc>
      </w:tr>
      <w:tr w:rsidR="00B3331A" w:rsidRPr="00626592" w14:paraId="36D8E88E" w14:textId="77777777" w:rsidTr="00493DE3">
        <w:trPr>
          <w:trHeight w:val="70"/>
        </w:trPr>
        <w:tc>
          <w:tcPr>
            <w:tcW w:w="2628" w:type="dxa"/>
          </w:tcPr>
          <w:p w14:paraId="485B84B3" w14:textId="77777777" w:rsidR="00B3331A" w:rsidRPr="00626592" w:rsidRDefault="00B3331A" w:rsidP="00493DE3">
            <w:pPr>
              <w:spacing w:line="360" w:lineRule="auto"/>
              <w:jc w:val="both"/>
              <w:rPr>
                <w:b/>
                <w:bCs/>
              </w:rPr>
            </w:pPr>
            <w:r w:rsidRPr="00626592">
              <w:rPr>
                <w:b/>
                <w:bCs/>
              </w:rPr>
              <w:t>INT</w:t>
            </w:r>
          </w:p>
        </w:tc>
        <w:tc>
          <w:tcPr>
            <w:tcW w:w="6948" w:type="dxa"/>
          </w:tcPr>
          <w:p w14:paraId="79FE964C" w14:textId="77777777" w:rsidR="00B3331A" w:rsidRPr="00626592" w:rsidRDefault="00B3331A" w:rsidP="00493DE3">
            <w:pPr>
              <w:spacing w:line="360" w:lineRule="auto"/>
              <w:jc w:val="both"/>
              <w:rPr>
                <w:bCs/>
              </w:rPr>
            </w:pPr>
            <w:r w:rsidRPr="00626592">
              <w:rPr>
                <w:bCs/>
              </w:rPr>
              <w:t>Data Integrity</w:t>
            </w:r>
          </w:p>
        </w:tc>
      </w:tr>
      <w:tr w:rsidR="00B3331A" w:rsidRPr="00626592" w14:paraId="4E5EC0CD" w14:textId="77777777" w:rsidTr="00493DE3">
        <w:trPr>
          <w:trHeight w:val="70"/>
        </w:trPr>
        <w:tc>
          <w:tcPr>
            <w:tcW w:w="2628" w:type="dxa"/>
          </w:tcPr>
          <w:p w14:paraId="3A5E6EAC" w14:textId="77777777" w:rsidR="00B3331A" w:rsidRPr="00626592" w:rsidRDefault="00B3331A" w:rsidP="00493DE3">
            <w:pPr>
              <w:spacing w:line="360" w:lineRule="auto"/>
              <w:jc w:val="both"/>
              <w:rPr>
                <w:b/>
                <w:bCs/>
              </w:rPr>
            </w:pPr>
            <w:r w:rsidRPr="00626592">
              <w:rPr>
                <w:b/>
                <w:bCs/>
              </w:rPr>
              <w:t>COM</w:t>
            </w:r>
          </w:p>
        </w:tc>
        <w:tc>
          <w:tcPr>
            <w:tcW w:w="6948" w:type="dxa"/>
          </w:tcPr>
          <w:p w14:paraId="53C88337" w14:textId="77777777" w:rsidR="00B3331A" w:rsidRPr="00626592" w:rsidRDefault="00B3331A" w:rsidP="00493DE3">
            <w:pPr>
              <w:spacing w:line="360" w:lineRule="auto"/>
              <w:jc w:val="both"/>
              <w:rPr>
                <w:bCs/>
              </w:rPr>
            </w:pPr>
            <w:r w:rsidRPr="00626592">
              <w:rPr>
                <w:bCs/>
              </w:rPr>
              <w:t>Compliance</w:t>
            </w:r>
          </w:p>
        </w:tc>
      </w:tr>
      <w:tr w:rsidR="00B3331A" w:rsidRPr="00626592" w14:paraId="5D3BE65D" w14:textId="77777777" w:rsidTr="00493DE3">
        <w:trPr>
          <w:trHeight w:val="70"/>
        </w:trPr>
        <w:tc>
          <w:tcPr>
            <w:tcW w:w="2628" w:type="dxa"/>
          </w:tcPr>
          <w:p w14:paraId="241760ED" w14:textId="77777777" w:rsidR="00B3331A" w:rsidRPr="00626592" w:rsidRDefault="00B3331A" w:rsidP="00493DE3">
            <w:pPr>
              <w:spacing w:line="360" w:lineRule="auto"/>
              <w:jc w:val="both"/>
              <w:rPr>
                <w:b/>
                <w:bCs/>
              </w:rPr>
            </w:pPr>
            <w:r w:rsidRPr="00626592">
              <w:rPr>
                <w:b/>
                <w:bCs/>
              </w:rPr>
              <w:t>LOC</w:t>
            </w:r>
          </w:p>
        </w:tc>
        <w:tc>
          <w:tcPr>
            <w:tcW w:w="6948" w:type="dxa"/>
          </w:tcPr>
          <w:p w14:paraId="2FEE1F84" w14:textId="77777777" w:rsidR="00B3331A" w:rsidRPr="00626592" w:rsidRDefault="00B3331A" w:rsidP="00493DE3">
            <w:pPr>
              <w:spacing w:line="360" w:lineRule="auto"/>
              <w:jc w:val="both"/>
              <w:rPr>
                <w:bCs/>
              </w:rPr>
            </w:pPr>
            <w:r w:rsidRPr="00626592">
              <w:rPr>
                <w:bCs/>
              </w:rPr>
              <w:t>Localization</w:t>
            </w:r>
          </w:p>
        </w:tc>
      </w:tr>
      <w:tr w:rsidR="00B3331A" w:rsidRPr="00626592" w14:paraId="4FAADFD3" w14:textId="77777777" w:rsidTr="00493DE3">
        <w:trPr>
          <w:trHeight w:val="70"/>
        </w:trPr>
        <w:tc>
          <w:tcPr>
            <w:tcW w:w="2628" w:type="dxa"/>
          </w:tcPr>
          <w:p w14:paraId="5E016EB3" w14:textId="77777777" w:rsidR="00B3331A" w:rsidRPr="00626592" w:rsidRDefault="00B3331A" w:rsidP="00493DE3">
            <w:pPr>
              <w:spacing w:line="360" w:lineRule="auto"/>
              <w:jc w:val="both"/>
              <w:rPr>
                <w:b/>
                <w:bCs/>
              </w:rPr>
            </w:pPr>
            <w:r w:rsidRPr="00626592">
              <w:rPr>
                <w:b/>
                <w:bCs/>
              </w:rPr>
              <w:t>MAIN</w:t>
            </w:r>
          </w:p>
        </w:tc>
        <w:tc>
          <w:tcPr>
            <w:tcW w:w="6948" w:type="dxa"/>
          </w:tcPr>
          <w:p w14:paraId="7800BEF6" w14:textId="77777777" w:rsidR="00B3331A" w:rsidRPr="00626592" w:rsidRDefault="00B3331A" w:rsidP="00493DE3">
            <w:pPr>
              <w:spacing w:line="360" w:lineRule="auto"/>
              <w:jc w:val="both"/>
              <w:rPr>
                <w:bCs/>
              </w:rPr>
            </w:pPr>
            <w:r w:rsidRPr="00626592">
              <w:rPr>
                <w:bCs/>
              </w:rPr>
              <w:t>Maintainability</w:t>
            </w:r>
          </w:p>
        </w:tc>
      </w:tr>
      <w:tr w:rsidR="00B3331A" w:rsidRPr="00626592" w14:paraId="19027D35" w14:textId="77777777" w:rsidTr="00493DE3">
        <w:trPr>
          <w:trHeight w:val="70"/>
        </w:trPr>
        <w:tc>
          <w:tcPr>
            <w:tcW w:w="2628" w:type="dxa"/>
          </w:tcPr>
          <w:p w14:paraId="69597040" w14:textId="77777777" w:rsidR="00B3331A" w:rsidRPr="00626592" w:rsidRDefault="00B3331A" w:rsidP="00493DE3">
            <w:pPr>
              <w:spacing w:line="360" w:lineRule="auto"/>
              <w:jc w:val="both"/>
              <w:rPr>
                <w:b/>
                <w:bCs/>
              </w:rPr>
            </w:pPr>
            <w:r w:rsidRPr="00626592">
              <w:rPr>
                <w:b/>
                <w:bCs/>
              </w:rPr>
              <w:t>INT</w:t>
            </w:r>
          </w:p>
        </w:tc>
        <w:tc>
          <w:tcPr>
            <w:tcW w:w="6948" w:type="dxa"/>
          </w:tcPr>
          <w:p w14:paraId="273435D9" w14:textId="77777777" w:rsidR="00B3331A" w:rsidRPr="00626592" w:rsidRDefault="00B3331A" w:rsidP="00493DE3">
            <w:pPr>
              <w:spacing w:line="360" w:lineRule="auto"/>
              <w:jc w:val="both"/>
              <w:rPr>
                <w:bCs/>
              </w:rPr>
            </w:pPr>
            <w:r w:rsidRPr="00626592">
              <w:rPr>
                <w:bCs/>
              </w:rPr>
              <w:t>Interoperability</w:t>
            </w:r>
          </w:p>
        </w:tc>
      </w:tr>
    </w:tbl>
    <w:p w14:paraId="0F8A16A6" w14:textId="77777777" w:rsidR="00B3331A" w:rsidRPr="00626592" w:rsidRDefault="00B3331A" w:rsidP="00B3331A">
      <w:pPr>
        <w:rPr>
          <w:b/>
          <w:bCs/>
        </w:rPr>
      </w:pPr>
    </w:p>
    <w:p w14:paraId="72DDC4D1" w14:textId="77777777" w:rsidR="00B3331A" w:rsidRPr="00626592" w:rsidRDefault="00B3331A" w:rsidP="00B3331A">
      <w:pPr>
        <w:rPr>
          <w:b/>
          <w:bCs/>
        </w:rPr>
      </w:pPr>
    </w:p>
    <w:p w14:paraId="3F93A137" w14:textId="0BED7339" w:rsidR="00B3331A" w:rsidRPr="00626592" w:rsidRDefault="000555A7" w:rsidP="000555A7">
      <w:pPr>
        <w:pStyle w:val="Heading2"/>
        <w:numPr>
          <w:ilvl w:val="0"/>
          <w:numId w:val="0"/>
        </w:numPr>
        <w:ind w:left="576" w:hanging="576"/>
      </w:pPr>
      <w:bookmarkStart w:id="1101" w:name="_Toc203984619"/>
      <w:r w:rsidRPr="00626592">
        <w:t xml:space="preserve">7.5 </w:t>
      </w:r>
      <w:r w:rsidR="00B3331A" w:rsidRPr="00626592">
        <w:t>Test Pass/Fail Criteria</w:t>
      </w:r>
      <w:bookmarkEnd w:id="1101"/>
    </w:p>
    <w:p w14:paraId="1BD0ECE1" w14:textId="77777777" w:rsidR="00B3331A" w:rsidRPr="00626592" w:rsidRDefault="00B3331A" w:rsidP="00B3331A">
      <w:pPr>
        <w:rPr>
          <w:b/>
          <w:bCs/>
          <w:sz w:val="28"/>
          <w:szCs w:val="28"/>
        </w:rPr>
      </w:pPr>
    </w:p>
    <w:p w14:paraId="0B03C3B8" w14:textId="77777777" w:rsidR="007217AA" w:rsidRPr="00626592" w:rsidRDefault="007217AA" w:rsidP="007217AA">
      <w:pPr>
        <w:jc w:val="both"/>
      </w:pPr>
      <w:r w:rsidRPr="00626592">
        <w:t xml:space="preserve">A test case will be marked as </w:t>
      </w:r>
      <w:r w:rsidRPr="00626592">
        <w:rPr>
          <w:b/>
          <w:bCs/>
        </w:rPr>
        <w:t>passed</w:t>
      </w:r>
      <w:r w:rsidRPr="00626592">
        <w:t xml:space="preserve"> when all steps run correctly and the </w:t>
      </w:r>
      <w:r w:rsidRPr="00626592">
        <w:rPr>
          <w:b/>
          <w:bCs/>
        </w:rPr>
        <w:t>actual result matches what is expected</w:t>
      </w:r>
      <w:r w:rsidRPr="00626592">
        <w:t xml:space="preserve">. This applies to features like user accounts, property listings, police certificate checks, agreement handling, payments, chat, calls, and feedback. Testing will be complete when </w:t>
      </w:r>
      <w:r w:rsidRPr="00626592">
        <w:rPr>
          <w:b/>
          <w:bCs/>
        </w:rPr>
        <w:t>all major and important test cases pass</w:t>
      </w:r>
      <w:r w:rsidRPr="00626592">
        <w:t xml:space="preserve"> and there are </w:t>
      </w:r>
      <w:r w:rsidRPr="00626592">
        <w:rPr>
          <w:b/>
          <w:bCs/>
        </w:rPr>
        <w:t>no serious bugs left</w:t>
      </w:r>
      <w:r w:rsidRPr="00626592">
        <w:t>. Small issues that don’t affect main features may be accepted for now. During User Acceptance Testing (UAT), the system must work well for admins, landlords, and renters without big problems. All features will be checked manually.</w:t>
      </w:r>
    </w:p>
    <w:p w14:paraId="1C33E062" w14:textId="05D552BD" w:rsidR="00B3331A" w:rsidRPr="00626592" w:rsidRDefault="006D3474" w:rsidP="006D3474">
      <w:pPr>
        <w:pStyle w:val="Heading2"/>
        <w:numPr>
          <w:ilvl w:val="0"/>
          <w:numId w:val="0"/>
        </w:numPr>
        <w:ind w:left="576" w:hanging="576"/>
      </w:pPr>
      <w:bookmarkStart w:id="1102" w:name="_Toc203984620"/>
      <w:r w:rsidRPr="00626592">
        <w:lastRenderedPageBreak/>
        <w:t xml:space="preserve">7.6 </w:t>
      </w:r>
      <w:r w:rsidR="00B3331A" w:rsidRPr="00626592">
        <w:t>Verification</w:t>
      </w:r>
      <w:bookmarkEnd w:id="1102"/>
    </w:p>
    <w:p w14:paraId="0AA49C34" w14:textId="0A67E337" w:rsidR="00C063E7" w:rsidRPr="00626592" w:rsidRDefault="00493DE3" w:rsidP="00C063E7">
      <w:pPr>
        <w:jc w:val="both"/>
      </w:pPr>
      <w:r w:rsidRPr="00626592">
        <w:t>I</w:t>
      </w:r>
      <w:r w:rsidR="00C063E7" w:rsidRPr="00626592">
        <w:t xml:space="preserve">s the process of checking that the StayEase rental management system has been developed correctly according to the requirement specifications and design documents. It ensures that each feature—such as admin management, landlord </w:t>
      </w:r>
      <w:r w:rsidR="001049E4" w:rsidRPr="00626592">
        <w:t>upload</w:t>
      </w:r>
      <w:r w:rsidR="00C063E7" w:rsidRPr="00626592">
        <w:t>, renter registration, property listing, police certificate verification, agreement handling, payment processing, and communication—functions as designed. This step involves reviewing documents, conducting walkthroughs, and performing tests to confirm that the system meets all defined requirements. Verification focuses on building the system right, making sure all modules work properly before moving on to the validation stage.</w:t>
      </w:r>
    </w:p>
    <w:p w14:paraId="0D4E14D6" w14:textId="77777777" w:rsidR="00B3331A" w:rsidRPr="00626592" w:rsidRDefault="00B3331A" w:rsidP="00B3331A"/>
    <w:p w14:paraId="19E318FF" w14:textId="5321B19E" w:rsidR="00B3331A" w:rsidRPr="00626592" w:rsidRDefault="006D3474" w:rsidP="006D3474">
      <w:pPr>
        <w:pStyle w:val="Heading2"/>
        <w:numPr>
          <w:ilvl w:val="0"/>
          <w:numId w:val="0"/>
        </w:numPr>
        <w:ind w:left="576" w:hanging="576"/>
      </w:pPr>
      <w:bookmarkStart w:id="1103" w:name="_Toc203984621"/>
      <w:r w:rsidRPr="00626592">
        <w:t xml:space="preserve">7.7 </w:t>
      </w:r>
      <w:r w:rsidR="00B3331A" w:rsidRPr="00626592">
        <w:t>Validation</w:t>
      </w:r>
      <w:bookmarkEnd w:id="1103"/>
    </w:p>
    <w:p w14:paraId="7C821467" w14:textId="77777777" w:rsidR="00B3331A" w:rsidRPr="00626592" w:rsidRDefault="00B3331A" w:rsidP="00B3331A">
      <w:pPr>
        <w:rPr>
          <w:b/>
          <w:bCs/>
          <w:sz w:val="28"/>
          <w:szCs w:val="28"/>
        </w:rPr>
      </w:pPr>
    </w:p>
    <w:p w14:paraId="1E302E65" w14:textId="0AFB5E56" w:rsidR="00B3331A" w:rsidRPr="00626592" w:rsidRDefault="00F97E62" w:rsidP="009F457C">
      <w:pPr>
        <w:spacing w:after="160" w:line="259" w:lineRule="auto"/>
        <w:jc w:val="both"/>
      </w:pPr>
      <w:r w:rsidRPr="00626592">
        <w:t xml:space="preserve">Validation ensures that the StayEase rental management system fulfills the actual requirements and expectations of its end users—renters, landlords, and admins. It involves testing the system in real-world conditions to confirm that it performs as intended. This includes ensuring that renters can search, booked for and view verified properties, landlords can list and manage rentals, receive payments, and handle agreements, while admins can oversee verification processes, user management, and feedback. Validation is typically done during </w:t>
      </w:r>
      <w:r w:rsidRPr="00626592">
        <w:rPr>
          <w:b/>
          <w:bCs/>
        </w:rPr>
        <w:t>User Acceptance Testing (UAT)</w:t>
      </w:r>
      <w:r w:rsidRPr="00626592">
        <w:t xml:space="preserve"> to verify that the system provides a complete, functional, and user-friendly experience. If the system meets all user needs, it is considered successfully validated.</w:t>
      </w:r>
    </w:p>
    <w:p w14:paraId="6F496498" w14:textId="2947693E" w:rsidR="00B3331A" w:rsidRPr="00626592" w:rsidRDefault="00082D4C" w:rsidP="00082D4C">
      <w:pPr>
        <w:pStyle w:val="Heading2"/>
        <w:numPr>
          <w:ilvl w:val="0"/>
          <w:numId w:val="0"/>
        </w:numPr>
        <w:ind w:left="576" w:hanging="576"/>
      </w:pPr>
      <w:bookmarkStart w:id="1104" w:name="_Toc203984622"/>
      <w:r w:rsidRPr="00626592">
        <w:t xml:space="preserve">7.8 </w:t>
      </w:r>
      <w:r w:rsidR="00B3331A" w:rsidRPr="00626592">
        <w:t>Usability Testing</w:t>
      </w:r>
      <w:bookmarkEnd w:id="1104"/>
    </w:p>
    <w:p w14:paraId="41D55E22" w14:textId="77777777" w:rsidR="00910E6A" w:rsidRPr="00626592" w:rsidRDefault="00910E6A" w:rsidP="00B3331A">
      <w:pPr>
        <w:rPr>
          <w:b/>
          <w:bCs/>
          <w:sz w:val="28"/>
          <w:szCs w:val="28"/>
        </w:rPr>
      </w:pPr>
    </w:p>
    <w:p w14:paraId="0B7AC356" w14:textId="05337C48" w:rsidR="009F457C" w:rsidRPr="00626592" w:rsidRDefault="009F457C" w:rsidP="009F457C">
      <w:pPr>
        <w:jc w:val="both"/>
      </w:pPr>
      <w:r w:rsidRPr="00626592">
        <w:t xml:space="preserve">Usability testing was carried out by observing users from each role—admin, landlord, and renter—interacting with the StayEase system. The objective was to evaluate the system’s ease of use, clarity of interface, and smoothness of task flow. Key tasks included account creation, login, updating profiles, listing and searching properties, viewing property details, uploading police certificates, filling rental agreements, handling payments, using chat and call features, and submitting feedback. Observations helped identify areas needing minor improvements. Based on user </w:t>
      </w:r>
      <w:r w:rsidR="00665060" w:rsidRPr="00626592">
        <w:t>behaviors</w:t>
      </w:r>
      <w:r w:rsidRPr="00626592">
        <w:t xml:space="preserve"> and feedback, adjustments were made to improve navigation, form clarity, and </w:t>
      </w:r>
      <w:r w:rsidR="00EE5D5C" w:rsidRPr="00626592">
        <w:t>overall</w:t>
      </w:r>
      <w:r w:rsidRPr="00626592">
        <w:t xml:space="preserve"> experience across all user roles.</w:t>
      </w:r>
    </w:p>
    <w:p w14:paraId="2864DBB7" w14:textId="77777777" w:rsidR="00385C9F" w:rsidRPr="00626592" w:rsidRDefault="00385C9F" w:rsidP="00B3331A"/>
    <w:p w14:paraId="6E231DB5" w14:textId="2B646E0C" w:rsidR="00B3331A" w:rsidRPr="00626592" w:rsidRDefault="00430EE4" w:rsidP="00430EE4">
      <w:pPr>
        <w:pStyle w:val="Heading2"/>
        <w:numPr>
          <w:ilvl w:val="0"/>
          <w:numId w:val="0"/>
        </w:numPr>
        <w:ind w:left="576" w:hanging="576"/>
      </w:pPr>
      <w:bookmarkStart w:id="1105" w:name="_Toc203984623"/>
      <w:r w:rsidRPr="00626592">
        <w:t xml:space="preserve">7.9 </w:t>
      </w:r>
      <w:r w:rsidR="00B3331A" w:rsidRPr="00626592">
        <w:t>Module / Unit Testing</w:t>
      </w:r>
      <w:bookmarkEnd w:id="1105"/>
    </w:p>
    <w:p w14:paraId="4BE5FD7C" w14:textId="77777777" w:rsidR="00910E6A" w:rsidRPr="00626592" w:rsidRDefault="00910E6A" w:rsidP="00B3331A">
      <w:pPr>
        <w:rPr>
          <w:b/>
          <w:bCs/>
          <w:sz w:val="28"/>
          <w:szCs w:val="28"/>
        </w:rPr>
      </w:pPr>
    </w:p>
    <w:p w14:paraId="1A4665B0" w14:textId="77777777" w:rsidR="003A6B1B" w:rsidRPr="00626592" w:rsidRDefault="003A6B1B" w:rsidP="003A6B1B">
      <w:pPr>
        <w:jc w:val="both"/>
      </w:pPr>
      <w:r w:rsidRPr="00626592">
        <w:t>Each core module of the StayEase rental management system—such as user registration, property listing, payment gateway, police certificate handling, and feedback—was tested individually to ensure proper functionality. Unit testing confirmed that form validations worked as expected, calculations like rent, installment amounts, and commission deductions were accurate, and appropriate success or error messages were displayed. Manual testing was performed using different input combinations and sample data to verify logical accuracy and system responses. Testing each module in isolation helped identify and fix issues early, ensuring that each part of the system functioned correctly before integration.</w:t>
      </w:r>
    </w:p>
    <w:p w14:paraId="51627F0A" w14:textId="77777777" w:rsidR="00A01502" w:rsidRPr="00626592" w:rsidRDefault="00A01502" w:rsidP="00B3331A"/>
    <w:p w14:paraId="722C40DB" w14:textId="12383223" w:rsidR="00B3331A" w:rsidRPr="00626592" w:rsidRDefault="008707D6" w:rsidP="008707D6">
      <w:pPr>
        <w:pStyle w:val="Heading2"/>
        <w:numPr>
          <w:ilvl w:val="0"/>
          <w:numId w:val="0"/>
        </w:numPr>
        <w:ind w:left="576" w:hanging="576"/>
      </w:pPr>
      <w:bookmarkStart w:id="1106" w:name="_Toc203984624"/>
      <w:r w:rsidRPr="00626592">
        <w:lastRenderedPageBreak/>
        <w:t xml:space="preserve">7.10 </w:t>
      </w:r>
      <w:r w:rsidR="00B3331A" w:rsidRPr="00626592">
        <w:t>Integration Testing</w:t>
      </w:r>
      <w:bookmarkEnd w:id="1106"/>
    </w:p>
    <w:p w14:paraId="2F8A8F12" w14:textId="77777777" w:rsidR="00910E6A" w:rsidRPr="00626592" w:rsidRDefault="00910E6A" w:rsidP="00B3331A">
      <w:pPr>
        <w:rPr>
          <w:b/>
          <w:bCs/>
          <w:sz w:val="28"/>
          <w:szCs w:val="28"/>
        </w:rPr>
      </w:pPr>
    </w:p>
    <w:p w14:paraId="26F1D4B1" w14:textId="77777777" w:rsidR="003A6B1B" w:rsidRPr="00626592" w:rsidRDefault="003A6B1B" w:rsidP="003A6B1B">
      <w:pPr>
        <w:jc w:val="both"/>
      </w:pPr>
      <w:r w:rsidRPr="00626592">
        <w:t>Integration testing was conducted to ensure that different modules within the StayEase rental management system work together smoothly. It focused on data flow and interactions across features. For example, when a renter books a property, it should trigger notifications to the landlord and admin, update property availability, and prepare the system for agreement handling. We tested authentication flows between roles, session management, communication between modules like payment and feedback, and end-to-end processes such as renter registration through to rental completion. The goal was to confirm that all connected components perform correctly as a unified system.</w:t>
      </w:r>
    </w:p>
    <w:p w14:paraId="0D67B6FC" w14:textId="77777777" w:rsidR="00910E6A" w:rsidRPr="00626592" w:rsidRDefault="00910E6A" w:rsidP="00B3331A"/>
    <w:p w14:paraId="5893CEFF" w14:textId="5D2CC66A" w:rsidR="00B3331A" w:rsidRPr="00626592" w:rsidRDefault="008707D6" w:rsidP="008707D6">
      <w:pPr>
        <w:pStyle w:val="Heading2"/>
        <w:numPr>
          <w:ilvl w:val="0"/>
          <w:numId w:val="0"/>
        </w:numPr>
        <w:ind w:left="576" w:hanging="576"/>
      </w:pPr>
      <w:bookmarkStart w:id="1107" w:name="_Toc203984625"/>
      <w:r w:rsidRPr="00626592">
        <w:t xml:space="preserve">7.11 </w:t>
      </w:r>
      <w:r w:rsidR="00B3331A" w:rsidRPr="00626592">
        <w:t>System Testing</w:t>
      </w:r>
      <w:bookmarkEnd w:id="1107"/>
    </w:p>
    <w:p w14:paraId="22534EB0" w14:textId="77777777" w:rsidR="00910E6A" w:rsidRPr="00626592" w:rsidRDefault="00910E6A" w:rsidP="00B3331A">
      <w:pPr>
        <w:rPr>
          <w:b/>
          <w:bCs/>
          <w:sz w:val="28"/>
          <w:szCs w:val="28"/>
        </w:rPr>
      </w:pPr>
    </w:p>
    <w:p w14:paraId="707A06FD" w14:textId="346D864F" w:rsidR="00910E6A" w:rsidRPr="00626592" w:rsidRDefault="003A6B1B" w:rsidP="00B3331A">
      <w:r w:rsidRPr="00626592">
        <w:t>System testing was performed on the complete StayEase application to ensure all components and user roles—admin, landlord, and renter—work together as intended. Full workflows were tested, including property search and filters, account registration and login, police certificate submission, rental agreement handling, payment transactions, and feedback submission. The system was checked for correct behavior across all modules, smooth navigation, and consistent data flow. Interface design, mobile responsiveness, and performance on different devices and screen sizes were also evaluated to ensure a reliable and user-friendly experience for all users across the platform.</w:t>
      </w:r>
    </w:p>
    <w:p w14:paraId="6C4C597C" w14:textId="77777777" w:rsidR="00910E6A" w:rsidRPr="00626592" w:rsidRDefault="00910E6A" w:rsidP="00B3331A"/>
    <w:p w14:paraId="6F11BDC6" w14:textId="2DBB4F4E" w:rsidR="00B3331A" w:rsidRPr="00626592" w:rsidRDefault="00283B64" w:rsidP="00283B64">
      <w:pPr>
        <w:pStyle w:val="Heading2"/>
        <w:numPr>
          <w:ilvl w:val="0"/>
          <w:numId w:val="0"/>
        </w:numPr>
        <w:ind w:left="576" w:hanging="576"/>
      </w:pPr>
      <w:bookmarkStart w:id="1108" w:name="_Toc203984626"/>
      <w:r w:rsidRPr="00626592">
        <w:t xml:space="preserve">7.12 </w:t>
      </w:r>
      <w:r w:rsidR="00B3331A" w:rsidRPr="00626592">
        <w:t>Acceptance Testing</w:t>
      </w:r>
      <w:bookmarkEnd w:id="1108"/>
    </w:p>
    <w:p w14:paraId="0BF31913" w14:textId="77777777" w:rsidR="00910E6A" w:rsidRPr="00626592" w:rsidRDefault="00910E6A" w:rsidP="00B3331A">
      <w:pPr>
        <w:rPr>
          <w:b/>
          <w:bCs/>
          <w:sz w:val="28"/>
          <w:szCs w:val="28"/>
        </w:rPr>
      </w:pPr>
    </w:p>
    <w:p w14:paraId="2593E658" w14:textId="77777777" w:rsidR="003A6B1B" w:rsidRPr="00626592" w:rsidRDefault="003A6B1B" w:rsidP="003A6B1B">
      <w:pPr>
        <w:jc w:val="both"/>
      </w:pPr>
      <w:r w:rsidRPr="00626592">
        <w:t>Acceptance testing was carried out to confirm that the StayEase application meets its intended business requirements and user expectations. Users representing landlords, renters, and admins were invited to perform real-world tasks such as creating accounts, listing and searching properties, uploading police character certificates, submitting agreements, and processing payments. Their feedback showed that the system successfully supports secure property rentals, proper user verification, communication, and online agreement handling. Based on the positive results and successful task completion, the application was considered acceptable for deployment and use by its target audience.</w:t>
      </w:r>
    </w:p>
    <w:p w14:paraId="29B4F964" w14:textId="77777777" w:rsidR="00911BBE" w:rsidRPr="00626592" w:rsidRDefault="00911BBE" w:rsidP="00B3331A"/>
    <w:p w14:paraId="1CB3CC01" w14:textId="60203F3F" w:rsidR="00B3331A" w:rsidRPr="00626592" w:rsidRDefault="00E66A42" w:rsidP="00E66A42">
      <w:pPr>
        <w:pStyle w:val="Heading2"/>
        <w:numPr>
          <w:ilvl w:val="0"/>
          <w:numId w:val="0"/>
        </w:numPr>
        <w:ind w:left="576" w:hanging="576"/>
      </w:pPr>
      <w:bookmarkStart w:id="1109" w:name="_Toc203984627"/>
      <w:r w:rsidRPr="00626592">
        <w:t xml:space="preserve">7.13 </w:t>
      </w:r>
      <w:r w:rsidR="00B3331A" w:rsidRPr="00626592">
        <w:t>Manual Testing</w:t>
      </w:r>
      <w:bookmarkEnd w:id="1109"/>
    </w:p>
    <w:p w14:paraId="6D95A146" w14:textId="77777777" w:rsidR="00910E6A" w:rsidRPr="00626592" w:rsidRDefault="00910E6A" w:rsidP="00B3331A">
      <w:pPr>
        <w:rPr>
          <w:b/>
          <w:bCs/>
          <w:sz w:val="28"/>
          <w:szCs w:val="28"/>
        </w:rPr>
      </w:pPr>
    </w:p>
    <w:p w14:paraId="4BF25072" w14:textId="77777777" w:rsidR="004B6539" w:rsidRPr="00626592" w:rsidRDefault="004B6539" w:rsidP="004B6539">
      <w:pPr>
        <w:jc w:val="both"/>
      </w:pPr>
      <w:r w:rsidRPr="00626592">
        <w:t>Manual testing was performed thoroughly to check features, user interface, and unusual input scenarios. Testers and developers used the system as real users to detect hidden issues and improve usability. It allowed validation of user flows such as registration, property search, payments, and agreement handling. Manual testing played a key role in refining the system’s functionality and ensuring a smooth experience for renters, landlords, and admins.</w:t>
      </w:r>
    </w:p>
    <w:p w14:paraId="0060CCC6" w14:textId="075122CA" w:rsidR="00AF731B" w:rsidRPr="00626592" w:rsidRDefault="00B3331A" w:rsidP="00B3331A">
      <w:r w:rsidRPr="00626592">
        <w:t xml:space="preserve">        </w:t>
      </w:r>
    </w:p>
    <w:p w14:paraId="0BB673A5" w14:textId="08593B21" w:rsidR="00AF731B" w:rsidRPr="00626592" w:rsidRDefault="00BB19C0" w:rsidP="00F02A50">
      <w:pPr>
        <w:pStyle w:val="Heading1"/>
        <w:numPr>
          <w:ilvl w:val="0"/>
          <w:numId w:val="0"/>
        </w:numPr>
        <w:ind w:left="432"/>
        <w:jc w:val="left"/>
        <w:rPr>
          <w:rFonts w:ascii="Times New Roman" w:hAnsi="Times New Roman"/>
        </w:rPr>
      </w:pPr>
      <w:bookmarkStart w:id="1110" w:name="_Toc203984628"/>
      <w:r w:rsidRPr="00626592">
        <w:rPr>
          <w:rFonts w:ascii="Times New Roman" w:hAnsi="Times New Roman"/>
        </w:rPr>
        <w:lastRenderedPageBreak/>
        <w:t xml:space="preserve">7.14 </w:t>
      </w:r>
      <w:r w:rsidR="00910E6A" w:rsidRPr="00626592">
        <w:rPr>
          <w:rFonts w:ascii="Times New Roman" w:hAnsi="Times New Roman"/>
        </w:rPr>
        <w:t>Test Cases</w:t>
      </w:r>
      <w:bookmarkEnd w:id="1110"/>
    </w:p>
    <w:p w14:paraId="15B5D083" w14:textId="77777777" w:rsidR="00AF731B" w:rsidRPr="00626592" w:rsidRDefault="00AF731B" w:rsidP="00AF731B"/>
    <w:p w14:paraId="5807EA3F" w14:textId="71DA7198" w:rsidR="00B60792" w:rsidRPr="00626592" w:rsidRDefault="00B60792" w:rsidP="00F02A50">
      <w:pPr>
        <w:pStyle w:val="Caption"/>
        <w:keepNext/>
        <w:tabs>
          <w:tab w:val="left" w:pos="2880"/>
        </w:tabs>
      </w:pPr>
      <w:r w:rsidRPr="00626592">
        <w:t xml:space="preserve">Table </w:t>
      </w:r>
      <w:fldSimple w:instr=" SEQ Table \* ARABIC ">
        <w:r w:rsidR="008F0F69" w:rsidRPr="00626592">
          <w:rPr>
            <w:noProof/>
          </w:rPr>
          <w:t>11</w:t>
        </w:r>
      </w:fldSimple>
      <w:r w:rsidRPr="00626592">
        <w:t xml:space="preserve"> Test Case</w:t>
      </w:r>
      <w:r w:rsidR="00F02A50" w:rsidRPr="00626592">
        <w:tab/>
      </w:r>
    </w:p>
    <w:p w14:paraId="78BCF63F" w14:textId="77777777" w:rsidR="00F02A50" w:rsidRPr="00626592" w:rsidRDefault="00F02A50" w:rsidP="00F02A50">
      <w:pPr>
        <w:pStyle w:val="Heading3"/>
        <w:numPr>
          <w:ilvl w:val="0"/>
          <w:numId w:val="0"/>
        </w:numPr>
        <w:ind w:left="720"/>
      </w:pPr>
      <w:bookmarkStart w:id="1111" w:name="_Toc203984629"/>
      <w:bookmarkStart w:id="1112" w:name="_Hlk196218205"/>
      <w:r w:rsidRPr="00626592">
        <w:t xml:space="preserve">User </w:t>
      </w:r>
      <w:bookmarkStart w:id="1113" w:name="_Toc202646087"/>
      <w:r w:rsidRPr="00626592">
        <w:t>Management Module</w:t>
      </w:r>
      <w:bookmarkEnd w:id="1111"/>
      <w:bookmarkEnd w:id="1113"/>
      <w:r w:rsidRPr="00626592">
        <w:t xml:space="preserve"> </w:t>
      </w:r>
    </w:p>
    <w:bookmarkEnd w:id="1112"/>
    <w:p w14:paraId="043FC281" w14:textId="77777777" w:rsidR="00F02A50" w:rsidRPr="00626592" w:rsidRDefault="00F02A50" w:rsidP="00F02A50"/>
    <w:p w14:paraId="1D158CD5" w14:textId="77777777" w:rsidR="00F02A50" w:rsidRPr="00626592" w:rsidRDefault="00F02A50" w:rsidP="00F02A50">
      <w:pPr>
        <w:rPr>
          <w:b/>
          <w:bCs/>
        </w:rPr>
      </w:pPr>
      <w:r w:rsidRPr="00626592">
        <w:t xml:space="preserve">                       </w:t>
      </w:r>
      <w:r w:rsidRPr="00626592">
        <w:rPr>
          <w:b/>
          <w:bCs/>
        </w:rPr>
        <w:t>Admin Login Functionality:</w:t>
      </w:r>
    </w:p>
    <w:p w14:paraId="049D4C70" w14:textId="77777777" w:rsidR="00F02A50" w:rsidRPr="00626592" w:rsidRDefault="00F02A50" w:rsidP="00F02A50"/>
    <w:p w14:paraId="4AC229F0" w14:textId="77777777" w:rsidR="00F02A50" w:rsidRPr="00626592" w:rsidRDefault="00F02A50" w:rsidP="00F02A50"/>
    <w:p w14:paraId="5BB525A7" w14:textId="77777777" w:rsidR="00F02A50" w:rsidRPr="00626592" w:rsidRDefault="00F02A50" w:rsidP="00F02A50"/>
    <w:p w14:paraId="747362EF" w14:textId="77777777" w:rsidR="00F02A50" w:rsidRPr="00626592" w:rsidRDefault="00F02A50" w:rsidP="00F02A50"/>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AF731B" w:rsidRPr="00626592" w14:paraId="17AA04ED" w14:textId="77777777" w:rsidTr="00493DE3">
        <w:trPr>
          <w:trHeight w:val="110"/>
          <w:jc w:val="center"/>
        </w:trPr>
        <w:tc>
          <w:tcPr>
            <w:tcW w:w="2346" w:type="dxa"/>
          </w:tcPr>
          <w:p w14:paraId="7B0CF698" w14:textId="77777777" w:rsidR="00AF731B" w:rsidRPr="00626592" w:rsidRDefault="00AF731B" w:rsidP="00493DE3">
            <w:pPr>
              <w:autoSpaceDE w:val="0"/>
              <w:autoSpaceDN w:val="0"/>
              <w:adjustRightInd w:val="0"/>
              <w:rPr>
                <w:lang w:val="zh-CN"/>
              </w:rPr>
            </w:pPr>
            <w:r w:rsidRPr="00626592">
              <w:rPr>
                <w:b/>
                <w:bCs/>
                <w:lang w:val="zh-CN"/>
              </w:rPr>
              <w:t xml:space="preserve">Test Id: </w:t>
            </w:r>
          </w:p>
        </w:tc>
        <w:tc>
          <w:tcPr>
            <w:tcW w:w="2346" w:type="dxa"/>
          </w:tcPr>
          <w:p w14:paraId="3B5D3096" w14:textId="77777777" w:rsidR="00AF731B" w:rsidRPr="00626592" w:rsidRDefault="00AF731B" w:rsidP="00493DE3">
            <w:pPr>
              <w:autoSpaceDE w:val="0"/>
              <w:autoSpaceDN w:val="0"/>
              <w:adjustRightInd w:val="0"/>
            </w:pPr>
            <w:r w:rsidRPr="00626592">
              <w:rPr>
                <w:lang w:val="zh-CN"/>
              </w:rPr>
              <w:t>TC-0</w:t>
            </w:r>
            <w:r w:rsidRPr="00626592">
              <w:t>1</w:t>
            </w:r>
          </w:p>
        </w:tc>
        <w:tc>
          <w:tcPr>
            <w:tcW w:w="2346" w:type="dxa"/>
          </w:tcPr>
          <w:p w14:paraId="011DBEA4" w14:textId="77777777" w:rsidR="00AF731B" w:rsidRPr="00626592" w:rsidRDefault="00AF731B" w:rsidP="00493DE3">
            <w:pPr>
              <w:autoSpaceDE w:val="0"/>
              <w:autoSpaceDN w:val="0"/>
              <w:adjustRightInd w:val="0"/>
              <w:rPr>
                <w:lang w:val="zh-CN"/>
              </w:rPr>
            </w:pPr>
            <w:r w:rsidRPr="00626592">
              <w:rPr>
                <w:b/>
                <w:bCs/>
                <w:lang w:val="zh-CN"/>
              </w:rPr>
              <w:t xml:space="preserve">Test Case Designed by: </w:t>
            </w:r>
          </w:p>
        </w:tc>
        <w:tc>
          <w:tcPr>
            <w:tcW w:w="2346" w:type="dxa"/>
          </w:tcPr>
          <w:p w14:paraId="6D274C61" w14:textId="77777777" w:rsidR="00AF731B" w:rsidRPr="00626592" w:rsidRDefault="00AF731B" w:rsidP="00493DE3">
            <w:pPr>
              <w:autoSpaceDE w:val="0"/>
              <w:autoSpaceDN w:val="0"/>
              <w:adjustRightInd w:val="0"/>
            </w:pPr>
            <w:r w:rsidRPr="00626592">
              <w:t xml:space="preserve">Maryam </w:t>
            </w:r>
          </w:p>
        </w:tc>
      </w:tr>
      <w:tr w:rsidR="00AF731B" w:rsidRPr="00626592" w14:paraId="7FBF6732" w14:textId="77777777" w:rsidTr="00493DE3">
        <w:trPr>
          <w:trHeight w:val="243"/>
          <w:jc w:val="center"/>
        </w:trPr>
        <w:tc>
          <w:tcPr>
            <w:tcW w:w="2346" w:type="dxa"/>
          </w:tcPr>
          <w:p w14:paraId="708BB576" w14:textId="77777777" w:rsidR="00AF731B" w:rsidRPr="00626592" w:rsidRDefault="00AF731B" w:rsidP="00493DE3">
            <w:pPr>
              <w:autoSpaceDE w:val="0"/>
              <w:autoSpaceDN w:val="0"/>
              <w:adjustRightInd w:val="0"/>
              <w:rPr>
                <w:lang w:val="zh-CN"/>
              </w:rPr>
            </w:pPr>
            <w:r w:rsidRPr="00626592">
              <w:rPr>
                <w:b/>
                <w:bCs/>
                <w:lang w:val="zh-CN"/>
              </w:rPr>
              <w:t xml:space="preserve">Test Case Title: </w:t>
            </w:r>
          </w:p>
        </w:tc>
        <w:tc>
          <w:tcPr>
            <w:tcW w:w="2346" w:type="dxa"/>
          </w:tcPr>
          <w:p w14:paraId="3ABD6701" w14:textId="77777777" w:rsidR="00AF731B" w:rsidRPr="00626592" w:rsidRDefault="00AF731B" w:rsidP="00493DE3">
            <w:pPr>
              <w:autoSpaceDE w:val="0"/>
              <w:autoSpaceDN w:val="0"/>
              <w:adjustRightInd w:val="0"/>
            </w:pPr>
            <w:r w:rsidRPr="00626592">
              <w:t>Admin Login Functionality</w:t>
            </w:r>
          </w:p>
        </w:tc>
        <w:tc>
          <w:tcPr>
            <w:tcW w:w="2346" w:type="dxa"/>
          </w:tcPr>
          <w:p w14:paraId="0F256403" w14:textId="77777777" w:rsidR="00AF731B" w:rsidRPr="00626592" w:rsidRDefault="00AF731B" w:rsidP="00493DE3">
            <w:pPr>
              <w:autoSpaceDE w:val="0"/>
              <w:autoSpaceDN w:val="0"/>
              <w:adjustRightInd w:val="0"/>
              <w:rPr>
                <w:lang w:val="zh-CN"/>
              </w:rPr>
            </w:pPr>
            <w:r w:rsidRPr="00626592">
              <w:rPr>
                <w:b/>
                <w:bCs/>
                <w:lang w:val="zh-CN"/>
              </w:rPr>
              <w:t xml:space="preserve">Test Case Executed by: </w:t>
            </w:r>
          </w:p>
        </w:tc>
        <w:tc>
          <w:tcPr>
            <w:tcW w:w="2346" w:type="dxa"/>
          </w:tcPr>
          <w:p w14:paraId="287A87FB" w14:textId="77777777" w:rsidR="00AF731B" w:rsidRPr="00626592" w:rsidRDefault="00AF731B" w:rsidP="00493DE3">
            <w:pPr>
              <w:autoSpaceDE w:val="0"/>
              <w:autoSpaceDN w:val="0"/>
              <w:adjustRightInd w:val="0"/>
            </w:pPr>
            <w:r w:rsidRPr="00626592">
              <w:t>Maryam</w:t>
            </w:r>
          </w:p>
        </w:tc>
      </w:tr>
      <w:tr w:rsidR="00AF731B" w:rsidRPr="00626592" w14:paraId="5A7F75D0" w14:textId="77777777" w:rsidTr="00493DE3">
        <w:trPr>
          <w:trHeight w:val="363"/>
          <w:jc w:val="center"/>
        </w:trPr>
        <w:tc>
          <w:tcPr>
            <w:tcW w:w="2346" w:type="dxa"/>
          </w:tcPr>
          <w:p w14:paraId="6CE6E026" w14:textId="77777777" w:rsidR="00AF731B" w:rsidRPr="00626592" w:rsidRDefault="00AF731B" w:rsidP="00493DE3">
            <w:pPr>
              <w:autoSpaceDE w:val="0"/>
              <w:autoSpaceDN w:val="0"/>
              <w:adjustRightInd w:val="0"/>
              <w:rPr>
                <w:lang w:val="zh-CN"/>
              </w:rPr>
            </w:pPr>
            <w:r w:rsidRPr="00626592">
              <w:rPr>
                <w:b/>
                <w:bCs/>
                <w:lang w:val="zh-CN"/>
              </w:rPr>
              <w:t xml:space="preserve">Module Name: </w:t>
            </w:r>
          </w:p>
        </w:tc>
        <w:tc>
          <w:tcPr>
            <w:tcW w:w="2346" w:type="dxa"/>
          </w:tcPr>
          <w:p w14:paraId="7031FCBA" w14:textId="77777777" w:rsidR="00AF731B" w:rsidRPr="00626592" w:rsidRDefault="00AF731B" w:rsidP="00493DE3">
            <w:pPr>
              <w:autoSpaceDE w:val="0"/>
              <w:autoSpaceDN w:val="0"/>
              <w:adjustRightInd w:val="0"/>
            </w:pPr>
            <w:r w:rsidRPr="00626592">
              <w:rPr>
                <w:lang w:val="zh-CN"/>
              </w:rPr>
              <w:t>User Management Module</w:t>
            </w:r>
          </w:p>
        </w:tc>
        <w:tc>
          <w:tcPr>
            <w:tcW w:w="2346" w:type="dxa"/>
          </w:tcPr>
          <w:p w14:paraId="48B94D34" w14:textId="77777777" w:rsidR="00AF731B" w:rsidRPr="00626592" w:rsidRDefault="00AF731B" w:rsidP="00493DE3">
            <w:pPr>
              <w:autoSpaceDE w:val="0"/>
              <w:autoSpaceDN w:val="0"/>
              <w:adjustRightInd w:val="0"/>
              <w:rPr>
                <w:lang w:val="zh-CN"/>
              </w:rPr>
            </w:pPr>
            <w:r w:rsidRPr="00626592">
              <w:rPr>
                <w:b/>
                <w:bCs/>
                <w:lang w:val="zh-CN"/>
              </w:rPr>
              <w:t xml:space="preserve">Test Case Execution Date: </w:t>
            </w:r>
          </w:p>
        </w:tc>
        <w:tc>
          <w:tcPr>
            <w:tcW w:w="2346" w:type="dxa"/>
          </w:tcPr>
          <w:p w14:paraId="07D39172" w14:textId="77777777" w:rsidR="00AF731B" w:rsidRPr="00626592" w:rsidRDefault="00AF731B" w:rsidP="00493DE3">
            <w:pPr>
              <w:autoSpaceDE w:val="0"/>
              <w:autoSpaceDN w:val="0"/>
              <w:adjustRightInd w:val="0"/>
            </w:pPr>
            <w:r w:rsidRPr="00626592">
              <w:t>21</w:t>
            </w:r>
            <w:r w:rsidRPr="00626592">
              <w:rPr>
                <w:lang w:val="zh-CN"/>
              </w:rPr>
              <w:t>-</w:t>
            </w:r>
            <w:r w:rsidRPr="00626592">
              <w:t>04</w:t>
            </w:r>
            <w:r w:rsidRPr="00626592">
              <w:rPr>
                <w:lang w:val="zh-CN"/>
              </w:rPr>
              <w:t>-20</w:t>
            </w:r>
            <w:r w:rsidRPr="00626592">
              <w:t>25</w:t>
            </w:r>
          </w:p>
        </w:tc>
      </w:tr>
      <w:tr w:rsidR="00AF731B" w:rsidRPr="00626592" w14:paraId="7C84260B" w14:textId="77777777" w:rsidTr="00493DE3">
        <w:trPr>
          <w:trHeight w:val="110"/>
          <w:jc w:val="center"/>
        </w:trPr>
        <w:tc>
          <w:tcPr>
            <w:tcW w:w="2346" w:type="dxa"/>
          </w:tcPr>
          <w:p w14:paraId="66D79DA1" w14:textId="77777777" w:rsidR="00AF731B" w:rsidRPr="00626592" w:rsidRDefault="00AF731B" w:rsidP="00493DE3">
            <w:pPr>
              <w:autoSpaceDE w:val="0"/>
              <w:autoSpaceDN w:val="0"/>
              <w:adjustRightInd w:val="0"/>
              <w:rPr>
                <w:lang w:val="zh-CN"/>
              </w:rPr>
            </w:pPr>
            <w:r w:rsidRPr="00626592">
              <w:rPr>
                <w:b/>
                <w:bCs/>
                <w:lang w:val="zh-CN"/>
              </w:rPr>
              <w:t xml:space="preserve">Test Data: </w:t>
            </w:r>
          </w:p>
        </w:tc>
        <w:tc>
          <w:tcPr>
            <w:tcW w:w="2346" w:type="dxa"/>
          </w:tcPr>
          <w:p w14:paraId="78C706FF" w14:textId="77777777" w:rsidR="00AF731B" w:rsidRPr="00626592" w:rsidRDefault="00AF731B" w:rsidP="00493DE3">
            <w:pPr>
              <w:autoSpaceDE w:val="0"/>
              <w:autoSpaceDN w:val="0"/>
              <w:adjustRightInd w:val="0"/>
            </w:pPr>
            <w:r w:rsidRPr="00626592">
              <w:t>Admin Email and Password</w:t>
            </w:r>
          </w:p>
        </w:tc>
        <w:tc>
          <w:tcPr>
            <w:tcW w:w="2346" w:type="dxa"/>
          </w:tcPr>
          <w:p w14:paraId="066458DB" w14:textId="77777777" w:rsidR="00AF731B" w:rsidRPr="00626592" w:rsidRDefault="00AF731B" w:rsidP="00493DE3">
            <w:pPr>
              <w:autoSpaceDE w:val="0"/>
              <w:autoSpaceDN w:val="0"/>
              <w:adjustRightInd w:val="0"/>
              <w:rPr>
                <w:lang w:val="zh-CN"/>
              </w:rPr>
            </w:pPr>
            <w:r w:rsidRPr="00626592">
              <w:rPr>
                <w:b/>
                <w:bCs/>
                <w:lang w:val="zh-CN"/>
              </w:rPr>
              <w:t xml:space="preserve">Priority: </w:t>
            </w:r>
          </w:p>
        </w:tc>
        <w:tc>
          <w:tcPr>
            <w:tcW w:w="2346" w:type="dxa"/>
          </w:tcPr>
          <w:p w14:paraId="52B1728B" w14:textId="77777777" w:rsidR="00AF731B" w:rsidRPr="00626592" w:rsidRDefault="00AF731B" w:rsidP="00493DE3">
            <w:pPr>
              <w:autoSpaceDE w:val="0"/>
              <w:autoSpaceDN w:val="0"/>
              <w:adjustRightInd w:val="0"/>
              <w:rPr>
                <w:lang w:val="zh-CN"/>
              </w:rPr>
            </w:pPr>
            <w:r w:rsidRPr="00626592">
              <w:rPr>
                <w:lang w:val="zh-CN"/>
              </w:rPr>
              <w:t xml:space="preserve">High </w:t>
            </w:r>
          </w:p>
        </w:tc>
      </w:tr>
      <w:tr w:rsidR="00AF731B" w:rsidRPr="00626592" w14:paraId="6A371A54" w14:textId="77777777" w:rsidTr="00493DE3">
        <w:trPr>
          <w:trHeight w:val="110"/>
          <w:jc w:val="center"/>
        </w:trPr>
        <w:tc>
          <w:tcPr>
            <w:tcW w:w="4692" w:type="dxa"/>
            <w:gridSpan w:val="2"/>
          </w:tcPr>
          <w:p w14:paraId="74B4753F" w14:textId="77777777" w:rsidR="00AF731B" w:rsidRPr="00626592" w:rsidRDefault="00AF731B" w:rsidP="00493DE3">
            <w:pPr>
              <w:autoSpaceDE w:val="0"/>
              <w:autoSpaceDN w:val="0"/>
              <w:adjustRightInd w:val="0"/>
              <w:rPr>
                <w:lang w:val="zh-CN"/>
              </w:rPr>
            </w:pPr>
            <w:r w:rsidRPr="00626592">
              <w:rPr>
                <w:b/>
                <w:bCs/>
                <w:lang w:val="zh-CN"/>
              </w:rPr>
              <w:t xml:space="preserve">Precondition: </w:t>
            </w:r>
          </w:p>
        </w:tc>
        <w:tc>
          <w:tcPr>
            <w:tcW w:w="4692" w:type="dxa"/>
            <w:gridSpan w:val="2"/>
          </w:tcPr>
          <w:p w14:paraId="4A02D877" w14:textId="737FD77E" w:rsidR="00AF731B" w:rsidRPr="00626592" w:rsidRDefault="00B60792" w:rsidP="00493DE3">
            <w:pPr>
              <w:autoSpaceDE w:val="0"/>
              <w:autoSpaceDN w:val="0"/>
              <w:adjustRightInd w:val="0"/>
              <w:jc w:val="both"/>
            </w:pPr>
            <w:r w:rsidRPr="00626592">
              <w:t>The system</w:t>
            </w:r>
            <w:r w:rsidR="00AF731B" w:rsidRPr="00626592">
              <w:t xml:space="preserve"> has registered admin credentials in the database.</w:t>
            </w:r>
          </w:p>
        </w:tc>
      </w:tr>
      <w:tr w:rsidR="00AF731B" w:rsidRPr="00626592" w14:paraId="5AEFCC7B" w14:textId="77777777" w:rsidTr="00493DE3">
        <w:trPr>
          <w:trHeight w:val="110"/>
          <w:jc w:val="center"/>
        </w:trPr>
        <w:tc>
          <w:tcPr>
            <w:tcW w:w="4692" w:type="dxa"/>
            <w:gridSpan w:val="2"/>
          </w:tcPr>
          <w:p w14:paraId="5EFA0532" w14:textId="77777777" w:rsidR="00AF731B" w:rsidRPr="00626592" w:rsidRDefault="00AF731B" w:rsidP="00493DE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Pr>
          <w:p w14:paraId="38A63298" w14:textId="77777777" w:rsidR="00AF731B" w:rsidRPr="00626592" w:rsidRDefault="00AF731B" w:rsidP="00493DE3">
            <w:pPr>
              <w:autoSpaceDE w:val="0"/>
              <w:autoSpaceDN w:val="0"/>
              <w:adjustRightInd w:val="0"/>
              <w:rPr>
                <w:lang w:val="zh-CN"/>
              </w:rPr>
            </w:pPr>
            <w:r w:rsidRPr="00626592">
              <w:rPr>
                <w:b/>
                <w:bCs/>
                <w:lang w:val="zh-CN"/>
              </w:rPr>
              <w:t xml:space="preserve">System Response </w:t>
            </w:r>
          </w:p>
        </w:tc>
      </w:tr>
      <w:tr w:rsidR="00AF731B" w:rsidRPr="00626592" w14:paraId="463266A2" w14:textId="77777777" w:rsidTr="00493DE3">
        <w:trPr>
          <w:trHeight w:val="647"/>
          <w:jc w:val="center"/>
        </w:trPr>
        <w:tc>
          <w:tcPr>
            <w:tcW w:w="4692" w:type="dxa"/>
            <w:gridSpan w:val="2"/>
          </w:tcPr>
          <w:p w14:paraId="3C846DAA" w14:textId="77777777" w:rsidR="00AF731B" w:rsidRPr="00626592" w:rsidRDefault="00AF731B" w:rsidP="00493DE3">
            <w:pPr>
              <w:autoSpaceDE w:val="0"/>
              <w:autoSpaceDN w:val="0"/>
              <w:adjustRightInd w:val="0"/>
              <w:rPr>
                <w:lang w:val="zh-CN"/>
              </w:rPr>
            </w:pPr>
          </w:p>
          <w:p w14:paraId="3F6FEA93" w14:textId="77777777" w:rsidR="00AF731B" w:rsidRPr="00626592" w:rsidRDefault="00AF731B" w:rsidP="00493DE3">
            <w:pPr>
              <w:autoSpaceDE w:val="0"/>
              <w:autoSpaceDN w:val="0"/>
              <w:adjustRightInd w:val="0"/>
              <w:rPr>
                <w:lang w:val="zh-CN"/>
              </w:rPr>
            </w:pPr>
            <w:r w:rsidRPr="00626592">
              <w:t>1. Launch the Admin Login page</w:t>
            </w:r>
          </w:p>
          <w:p w14:paraId="4386DEBF" w14:textId="77777777" w:rsidR="00AF731B" w:rsidRPr="00626592" w:rsidRDefault="00AF731B" w:rsidP="00493DE3">
            <w:pPr>
              <w:autoSpaceDE w:val="0"/>
              <w:autoSpaceDN w:val="0"/>
              <w:adjustRightInd w:val="0"/>
            </w:pPr>
            <w:r w:rsidRPr="00626592">
              <w:t>2. Enter valid email</w:t>
            </w:r>
          </w:p>
          <w:p w14:paraId="281C1AF5" w14:textId="77777777" w:rsidR="00AF731B" w:rsidRPr="00626592" w:rsidRDefault="00AF731B" w:rsidP="00493DE3">
            <w:pPr>
              <w:autoSpaceDE w:val="0"/>
              <w:autoSpaceDN w:val="0"/>
              <w:adjustRightInd w:val="0"/>
            </w:pPr>
            <w:r w:rsidRPr="00626592">
              <w:t>3. Enter valid password</w:t>
            </w:r>
          </w:p>
          <w:p w14:paraId="5942ED1D" w14:textId="77777777" w:rsidR="00AF731B" w:rsidRPr="00626592" w:rsidRDefault="00AF731B" w:rsidP="00493DE3">
            <w:pPr>
              <w:autoSpaceDE w:val="0"/>
              <w:autoSpaceDN w:val="0"/>
              <w:adjustRightInd w:val="0"/>
            </w:pPr>
            <w:r w:rsidRPr="00626592">
              <w:t>4. Click on "Login" button</w:t>
            </w:r>
          </w:p>
          <w:p w14:paraId="778F4FA4" w14:textId="77777777" w:rsidR="00AF731B" w:rsidRPr="00626592" w:rsidRDefault="00AF731B" w:rsidP="00493DE3">
            <w:pPr>
              <w:autoSpaceDE w:val="0"/>
              <w:autoSpaceDN w:val="0"/>
              <w:adjustRightInd w:val="0"/>
              <w:rPr>
                <w:lang w:val="zh-CN"/>
              </w:rPr>
            </w:pPr>
          </w:p>
        </w:tc>
        <w:tc>
          <w:tcPr>
            <w:tcW w:w="4692" w:type="dxa"/>
            <w:gridSpan w:val="2"/>
          </w:tcPr>
          <w:p w14:paraId="4FEF4C2D" w14:textId="77777777" w:rsidR="00AF731B" w:rsidRPr="00626592" w:rsidRDefault="00AF731B" w:rsidP="00493DE3">
            <w:pPr>
              <w:autoSpaceDE w:val="0"/>
              <w:autoSpaceDN w:val="0"/>
              <w:adjustRightInd w:val="0"/>
              <w:rPr>
                <w:lang w:val="zh-CN"/>
              </w:rPr>
            </w:pPr>
          </w:p>
          <w:p w14:paraId="2A4A2F18" w14:textId="77777777" w:rsidR="00AF731B" w:rsidRPr="00626592" w:rsidRDefault="00AF731B" w:rsidP="00493DE3">
            <w:pPr>
              <w:autoSpaceDE w:val="0"/>
              <w:autoSpaceDN w:val="0"/>
              <w:adjustRightInd w:val="0"/>
              <w:jc w:val="both"/>
              <w:rPr>
                <w:lang w:val="zh-CN"/>
              </w:rPr>
            </w:pPr>
            <w:r w:rsidRPr="00626592">
              <w:rPr>
                <w:lang w:val="zh-CN"/>
              </w:rPr>
              <w:t>1.System displays login form with fields for email and password</w:t>
            </w:r>
          </w:p>
          <w:p w14:paraId="7AFD6FE6" w14:textId="77777777" w:rsidR="00AF731B" w:rsidRPr="00626592" w:rsidRDefault="00AF731B" w:rsidP="00493DE3">
            <w:pPr>
              <w:autoSpaceDE w:val="0"/>
              <w:autoSpaceDN w:val="0"/>
              <w:adjustRightInd w:val="0"/>
              <w:jc w:val="both"/>
              <w:rPr>
                <w:lang w:val="zh-CN"/>
              </w:rPr>
            </w:pPr>
            <w:r w:rsidRPr="00626592">
              <w:rPr>
                <w:lang w:val="zh-CN"/>
              </w:rPr>
              <w:t>2. System accepts and validates the email format.</w:t>
            </w:r>
          </w:p>
          <w:p w14:paraId="67BAD5FF" w14:textId="77777777" w:rsidR="00AF731B" w:rsidRPr="00626592" w:rsidRDefault="00AF731B" w:rsidP="00493DE3">
            <w:pPr>
              <w:autoSpaceDE w:val="0"/>
              <w:autoSpaceDN w:val="0"/>
              <w:adjustRightInd w:val="0"/>
              <w:jc w:val="both"/>
            </w:pPr>
            <w:r w:rsidRPr="00626592">
              <w:rPr>
                <w:lang w:val="zh-CN"/>
              </w:rPr>
              <w:t>3.</w:t>
            </w:r>
            <w:r w:rsidRPr="00626592">
              <w:t xml:space="preserve"> </w:t>
            </w:r>
            <w:r w:rsidRPr="00626592">
              <w:rPr>
                <w:lang w:val="zh-CN"/>
              </w:rPr>
              <w:t>System accepts the password input.</w:t>
            </w:r>
          </w:p>
          <w:p w14:paraId="05B072D4" w14:textId="77777777" w:rsidR="00AF731B" w:rsidRPr="00626592" w:rsidRDefault="00AF731B" w:rsidP="00493DE3">
            <w:pPr>
              <w:autoSpaceDE w:val="0"/>
              <w:autoSpaceDN w:val="0"/>
              <w:adjustRightInd w:val="0"/>
              <w:jc w:val="both"/>
              <w:rPr>
                <w:lang w:val="zh-CN"/>
              </w:rPr>
            </w:pPr>
            <w:r w:rsidRPr="00626592">
              <w:rPr>
                <w:lang w:val="zh-CN"/>
              </w:rPr>
              <w:t>4.System verifies the credentials against database.</w:t>
            </w:r>
          </w:p>
          <w:p w14:paraId="5D31E4AA" w14:textId="77777777" w:rsidR="00AF731B" w:rsidRPr="00626592" w:rsidRDefault="00AF731B" w:rsidP="00493DE3">
            <w:pPr>
              <w:autoSpaceDE w:val="0"/>
              <w:autoSpaceDN w:val="0"/>
              <w:adjustRightInd w:val="0"/>
              <w:jc w:val="both"/>
              <w:rPr>
                <w:lang w:val="zh-CN"/>
              </w:rPr>
            </w:pPr>
            <w:r w:rsidRPr="00626592">
              <w:t>5</w:t>
            </w:r>
            <w:r w:rsidRPr="00626592">
              <w:rPr>
                <w:lang w:val="zh-CN"/>
              </w:rPr>
              <w:t>.System redirects to Admin Dashboard if credentials are correct.</w:t>
            </w:r>
          </w:p>
          <w:p w14:paraId="5E1E29B1" w14:textId="77777777" w:rsidR="00AF731B" w:rsidRPr="00626592" w:rsidRDefault="00AF731B" w:rsidP="00493DE3">
            <w:pPr>
              <w:autoSpaceDE w:val="0"/>
              <w:autoSpaceDN w:val="0"/>
              <w:adjustRightInd w:val="0"/>
              <w:rPr>
                <w:lang w:val="zh-CN"/>
              </w:rPr>
            </w:pPr>
          </w:p>
        </w:tc>
      </w:tr>
      <w:tr w:rsidR="00AF731B" w:rsidRPr="00626592" w14:paraId="6A18BFF0" w14:textId="77777777" w:rsidTr="00493DE3">
        <w:trPr>
          <w:trHeight w:val="110"/>
          <w:jc w:val="center"/>
        </w:trPr>
        <w:tc>
          <w:tcPr>
            <w:tcW w:w="4692" w:type="dxa"/>
            <w:gridSpan w:val="2"/>
          </w:tcPr>
          <w:p w14:paraId="16982DF2" w14:textId="77777777" w:rsidR="00AF731B" w:rsidRPr="00626592" w:rsidRDefault="00AF731B" w:rsidP="00493DE3">
            <w:pPr>
              <w:autoSpaceDE w:val="0"/>
              <w:autoSpaceDN w:val="0"/>
              <w:adjustRightInd w:val="0"/>
              <w:rPr>
                <w:lang w:val="zh-CN"/>
              </w:rPr>
            </w:pPr>
            <w:r w:rsidRPr="00626592">
              <w:rPr>
                <w:b/>
                <w:bCs/>
                <w:lang w:val="zh-CN"/>
              </w:rPr>
              <w:t xml:space="preserve">Expected Result: </w:t>
            </w:r>
          </w:p>
        </w:tc>
        <w:tc>
          <w:tcPr>
            <w:tcW w:w="4692" w:type="dxa"/>
            <w:gridSpan w:val="2"/>
          </w:tcPr>
          <w:p w14:paraId="67274F44" w14:textId="0F6F1504" w:rsidR="00AF731B" w:rsidRPr="00626592" w:rsidRDefault="00AF731B" w:rsidP="00493DE3">
            <w:pPr>
              <w:autoSpaceDE w:val="0"/>
              <w:autoSpaceDN w:val="0"/>
              <w:adjustRightInd w:val="0"/>
              <w:jc w:val="both"/>
            </w:pPr>
            <w:r w:rsidRPr="00626592">
              <w:t xml:space="preserve">After execution, </w:t>
            </w:r>
            <w:r w:rsidR="00B60792" w:rsidRPr="00626592">
              <w:t>the system</w:t>
            </w:r>
            <w:r w:rsidRPr="00626592">
              <w:t xml:space="preserve"> should allow access to the admin dashboard upon entering valid email and password.</w:t>
            </w:r>
          </w:p>
        </w:tc>
      </w:tr>
      <w:tr w:rsidR="00AF731B" w:rsidRPr="00626592" w14:paraId="63D88DCD" w14:textId="77777777" w:rsidTr="00493DE3">
        <w:trPr>
          <w:trHeight w:val="110"/>
          <w:jc w:val="center"/>
        </w:trPr>
        <w:tc>
          <w:tcPr>
            <w:tcW w:w="4692" w:type="dxa"/>
            <w:gridSpan w:val="2"/>
          </w:tcPr>
          <w:p w14:paraId="52884B07" w14:textId="77777777" w:rsidR="00AF731B" w:rsidRPr="00626592" w:rsidRDefault="00AF731B" w:rsidP="00493DE3">
            <w:pPr>
              <w:autoSpaceDE w:val="0"/>
              <w:autoSpaceDN w:val="0"/>
              <w:adjustRightInd w:val="0"/>
              <w:rPr>
                <w:lang w:val="zh-CN"/>
              </w:rPr>
            </w:pPr>
            <w:r w:rsidRPr="00626592">
              <w:rPr>
                <w:b/>
                <w:bCs/>
                <w:lang w:val="zh-CN"/>
              </w:rPr>
              <w:t xml:space="preserve">Actual Result: </w:t>
            </w:r>
          </w:p>
        </w:tc>
        <w:tc>
          <w:tcPr>
            <w:tcW w:w="4692" w:type="dxa"/>
            <w:gridSpan w:val="2"/>
          </w:tcPr>
          <w:p w14:paraId="51B33A83" w14:textId="77777777" w:rsidR="00AF731B" w:rsidRPr="00626592" w:rsidRDefault="00AF731B" w:rsidP="00493DE3">
            <w:pPr>
              <w:autoSpaceDE w:val="0"/>
              <w:autoSpaceDN w:val="0"/>
              <w:adjustRightInd w:val="0"/>
              <w:jc w:val="both"/>
            </w:pPr>
            <w:r w:rsidRPr="00626592">
              <w:t>After execution, system successfully allowed login and redirected to the admin dashboard.</w:t>
            </w:r>
          </w:p>
        </w:tc>
      </w:tr>
      <w:tr w:rsidR="00AF731B" w:rsidRPr="00626592" w14:paraId="420D7FC3" w14:textId="77777777" w:rsidTr="00493DE3">
        <w:trPr>
          <w:trHeight w:val="110"/>
          <w:jc w:val="center"/>
        </w:trPr>
        <w:tc>
          <w:tcPr>
            <w:tcW w:w="4692" w:type="dxa"/>
            <w:gridSpan w:val="2"/>
          </w:tcPr>
          <w:p w14:paraId="05C4E5FD" w14:textId="77777777" w:rsidR="00AF731B" w:rsidRPr="00626592" w:rsidRDefault="00AF731B" w:rsidP="00493DE3">
            <w:pPr>
              <w:autoSpaceDE w:val="0"/>
              <w:autoSpaceDN w:val="0"/>
              <w:adjustRightInd w:val="0"/>
              <w:rPr>
                <w:lang w:val="zh-CN"/>
              </w:rPr>
            </w:pPr>
            <w:r w:rsidRPr="00626592">
              <w:rPr>
                <w:b/>
                <w:bCs/>
                <w:lang w:val="zh-CN"/>
              </w:rPr>
              <w:t xml:space="preserve">Status: </w:t>
            </w:r>
          </w:p>
        </w:tc>
        <w:tc>
          <w:tcPr>
            <w:tcW w:w="4692" w:type="dxa"/>
            <w:gridSpan w:val="2"/>
          </w:tcPr>
          <w:p w14:paraId="6DB7DFB1" w14:textId="77777777" w:rsidR="00AF731B" w:rsidRPr="00626592" w:rsidRDefault="00AF731B" w:rsidP="00493DE3">
            <w:pPr>
              <w:autoSpaceDE w:val="0"/>
              <w:autoSpaceDN w:val="0"/>
              <w:adjustRightInd w:val="0"/>
              <w:rPr>
                <w:lang w:val="zh-CN"/>
              </w:rPr>
            </w:pPr>
            <w:r w:rsidRPr="00626592">
              <w:rPr>
                <w:lang w:val="zh-CN"/>
              </w:rPr>
              <w:t xml:space="preserve">Pass </w:t>
            </w:r>
          </w:p>
        </w:tc>
      </w:tr>
    </w:tbl>
    <w:p w14:paraId="1AEB3C6D" w14:textId="77777777" w:rsidR="00AF731B" w:rsidRPr="00626592" w:rsidRDefault="00AF731B" w:rsidP="00AF731B">
      <w:pPr>
        <w:pStyle w:val="Default"/>
        <w:jc w:val="both"/>
        <w:rPr>
          <w:color w:val="auto"/>
        </w:rPr>
      </w:pPr>
    </w:p>
    <w:p w14:paraId="4D79DA3E" w14:textId="77777777" w:rsidR="00AF731B" w:rsidRPr="00626592" w:rsidRDefault="00AF731B" w:rsidP="00AF731B"/>
    <w:p w14:paraId="56B662A6" w14:textId="77777777" w:rsidR="00AF731B" w:rsidRPr="00626592" w:rsidRDefault="00AF731B" w:rsidP="00AF731B"/>
    <w:p w14:paraId="2DF36A40" w14:textId="77777777" w:rsidR="00AF731B" w:rsidRPr="00626592" w:rsidRDefault="00AF731B" w:rsidP="00AF731B"/>
    <w:p w14:paraId="6E3FDAF6" w14:textId="77777777" w:rsidR="00AF731B" w:rsidRPr="00626592" w:rsidRDefault="00AF731B" w:rsidP="00AF731B"/>
    <w:p w14:paraId="6516BD6C" w14:textId="77777777" w:rsidR="00AF731B" w:rsidRPr="00626592" w:rsidRDefault="00AF731B" w:rsidP="00AF731B"/>
    <w:p w14:paraId="346DC3C2" w14:textId="77777777" w:rsidR="00AF731B" w:rsidRPr="00626592" w:rsidRDefault="00AF731B" w:rsidP="00AF731B"/>
    <w:p w14:paraId="42EFB868" w14:textId="68FC6C25" w:rsidR="00AF731B" w:rsidRPr="00626592" w:rsidRDefault="00AF731B" w:rsidP="00AF731B">
      <w:pPr>
        <w:rPr>
          <w:b/>
          <w:bCs/>
        </w:rPr>
      </w:pPr>
      <w:r w:rsidRPr="00626592">
        <w:t xml:space="preserve">  </w:t>
      </w:r>
      <w:r w:rsidR="00BA2702" w:rsidRPr="00626592">
        <w:t xml:space="preserve">            </w:t>
      </w:r>
      <w:r w:rsidRPr="00626592">
        <w:rPr>
          <w:b/>
          <w:bCs/>
        </w:rPr>
        <w:t>Admin Password Reset Functionality</w:t>
      </w:r>
      <w:r w:rsidR="00BA2702" w:rsidRPr="00626592">
        <w:rPr>
          <w:b/>
          <w:bCs/>
        </w:rPr>
        <w:t>:</w:t>
      </w:r>
    </w:p>
    <w:p w14:paraId="01825483" w14:textId="77777777" w:rsidR="00AF731B" w:rsidRPr="00626592" w:rsidRDefault="00AF731B" w:rsidP="00AF731B"/>
    <w:p w14:paraId="7FF0DA30" w14:textId="77777777" w:rsidR="00AF731B" w:rsidRPr="00626592" w:rsidRDefault="00AF731B" w:rsidP="00AF731B"/>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AF731B" w:rsidRPr="00626592" w14:paraId="467DE0C5" w14:textId="77777777" w:rsidTr="00493DE3">
        <w:trPr>
          <w:trHeight w:val="110"/>
          <w:jc w:val="center"/>
        </w:trPr>
        <w:tc>
          <w:tcPr>
            <w:tcW w:w="2346" w:type="dxa"/>
          </w:tcPr>
          <w:p w14:paraId="55EF50E8" w14:textId="77777777" w:rsidR="00AF731B" w:rsidRPr="00626592" w:rsidRDefault="00AF731B" w:rsidP="00493DE3">
            <w:pPr>
              <w:autoSpaceDE w:val="0"/>
              <w:autoSpaceDN w:val="0"/>
              <w:adjustRightInd w:val="0"/>
              <w:rPr>
                <w:lang w:val="zh-CN"/>
              </w:rPr>
            </w:pPr>
            <w:r w:rsidRPr="00626592">
              <w:rPr>
                <w:b/>
                <w:bCs/>
                <w:lang w:val="zh-CN"/>
              </w:rPr>
              <w:t xml:space="preserve">Test Id: </w:t>
            </w:r>
          </w:p>
        </w:tc>
        <w:tc>
          <w:tcPr>
            <w:tcW w:w="2346" w:type="dxa"/>
          </w:tcPr>
          <w:p w14:paraId="58FFC832" w14:textId="77777777" w:rsidR="00AF731B" w:rsidRPr="00626592" w:rsidRDefault="00AF731B" w:rsidP="00493DE3">
            <w:pPr>
              <w:autoSpaceDE w:val="0"/>
              <w:autoSpaceDN w:val="0"/>
              <w:adjustRightInd w:val="0"/>
            </w:pPr>
            <w:r w:rsidRPr="00626592">
              <w:rPr>
                <w:lang w:val="zh-CN"/>
              </w:rPr>
              <w:t>TC-0</w:t>
            </w:r>
            <w:r w:rsidRPr="00626592">
              <w:t>2</w:t>
            </w:r>
          </w:p>
        </w:tc>
        <w:tc>
          <w:tcPr>
            <w:tcW w:w="2346" w:type="dxa"/>
          </w:tcPr>
          <w:p w14:paraId="67AFFFED" w14:textId="77777777" w:rsidR="00AF731B" w:rsidRPr="00626592" w:rsidRDefault="00AF731B" w:rsidP="00493DE3">
            <w:pPr>
              <w:autoSpaceDE w:val="0"/>
              <w:autoSpaceDN w:val="0"/>
              <w:adjustRightInd w:val="0"/>
              <w:rPr>
                <w:lang w:val="zh-CN"/>
              </w:rPr>
            </w:pPr>
            <w:r w:rsidRPr="00626592">
              <w:rPr>
                <w:b/>
                <w:bCs/>
                <w:lang w:val="zh-CN"/>
              </w:rPr>
              <w:t xml:space="preserve">Test Case Designed by: </w:t>
            </w:r>
          </w:p>
        </w:tc>
        <w:tc>
          <w:tcPr>
            <w:tcW w:w="2346" w:type="dxa"/>
          </w:tcPr>
          <w:p w14:paraId="65FA182A" w14:textId="77777777" w:rsidR="00AF731B" w:rsidRPr="00626592" w:rsidRDefault="00AF731B" w:rsidP="00493DE3">
            <w:pPr>
              <w:autoSpaceDE w:val="0"/>
              <w:autoSpaceDN w:val="0"/>
              <w:adjustRightInd w:val="0"/>
            </w:pPr>
            <w:r w:rsidRPr="00626592">
              <w:t xml:space="preserve">Maryam </w:t>
            </w:r>
          </w:p>
        </w:tc>
      </w:tr>
      <w:tr w:rsidR="00AF731B" w:rsidRPr="00626592" w14:paraId="09D0CF92" w14:textId="77777777" w:rsidTr="00493DE3">
        <w:trPr>
          <w:trHeight w:val="243"/>
          <w:jc w:val="center"/>
        </w:trPr>
        <w:tc>
          <w:tcPr>
            <w:tcW w:w="2346" w:type="dxa"/>
          </w:tcPr>
          <w:p w14:paraId="6624B36A" w14:textId="77777777" w:rsidR="00AF731B" w:rsidRPr="00626592" w:rsidRDefault="00AF731B" w:rsidP="00493DE3">
            <w:pPr>
              <w:autoSpaceDE w:val="0"/>
              <w:autoSpaceDN w:val="0"/>
              <w:adjustRightInd w:val="0"/>
              <w:rPr>
                <w:lang w:val="zh-CN"/>
              </w:rPr>
            </w:pPr>
            <w:r w:rsidRPr="00626592">
              <w:rPr>
                <w:b/>
                <w:bCs/>
                <w:lang w:val="zh-CN"/>
              </w:rPr>
              <w:t xml:space="preserve">Test Case Title: </w:t>
            </w:r>
          </w:p>
        </w:tc>
        <w:tc>
          <w:tcPr>
            <w:tcW w:w="2346" w:type="dxa"/>
          </w:tcPr>
          <w:p w14:paraId="2903DF26" w14:textId="77777777" w:rsidR="00AF731B" w:rsidRPr="00626592" w:rsidRDefault="00AF731B" w:rsidP="00493DE3">
            <w:pPr>
              <w:autoSpaceDE w:val="0"/>
              <w:autoSpaceDN w:val="0"/>
              <w:adjustRightInd w:val="0"/>
            </w:pPr>
            <w:r w:rsidRPr="00626592">
              <w:t>Admin Password Reset Functionality</w:t>
            </w:r>
          </w:p>
        </w:tc>
        <w:tc>
          <w:tcPr>
            <w:tcW w:w="2346" w:type="dxa"/>
          </w:tcPr>
          <w:p w14:paraId="14946F07" w14:textId="77777777" w:rsidR="00AF731B" w:rsidRPr="00626592" w:rsidRDefault="00AF731B" w:rsidP="00493DE3">
            <w:pPr>
              <w:autoSpaceDE w:val="0"/>
              <w:autoSpaceDN w:val="0"/>
              <w:adjustRightInd w:val="0"/>
              <w:rPr>
                <w:lang w:val="zh-CN"/>
              </w:rPr>
            </w:pPr>
            <w:r w:rsidRPr="00626592">
              <w:rPr>
                <w:b/>
                <w:bCs/>
                <w:lang w:val="zh-CN"/>
              </w:rPr>
              <w:t xml:space="preserve">Test Case Executed by: </w:t>
            </w:r>
          </w:p>
        </w:tc>
        <w:tc>
          <w:tcPr>
            <w:tcW w:w="2346" w:type="dxa"/>
          </w:tcPr>
          <w:p w14:paraId="1D741831" w14:textId="77777777" w:rsidR="00AF731B" w:rsidRPr="00626592" w:rsidRDefault="00AF731B" w:rsidP="00493DE3">
            <w:pPr>
              <w:autoSpaceDE w:val="0"/>
              <w:autoSpaceDN w:val="0"/>
              <w:adjustRightInd w:val="0"/>
            </w:pPr>
            <w:r w:rsidRPr="00626592">
              <w:t>Maryam</w:t>
            </w:r>
          </w:p>
        </w:tc>
      </w:tr>
      <w:tr w:rsidR="00AF731B" w:rsidRPr="00626592" w14:paraId="65CDBE64" w14:textId="77777777" w:rsidTr="00493DE3">
        <w:trPr>
          <w:trHeight w:val="363"/>
          <w:jc w:val="center"/>
        </w:trPr>
        <w:tc>
          <w:tcPr>
            <w:tcW w:w="2346" w:type="dxa"/>
          </w:tcPr>
          <w:p w14:paraId="2AB7B742" w14:textId="77777777" w:rsidR="00AF731B" w:rsidRPr="00626592" w:rsidRDefault="00AF731B" w:rsidP="00493DE3">
            <w:pPr>
              <w:autoSpaceDE w:val="0"/>
              <w:autoSpaceDN w:val="0"/>
              <w:adjustRightInd w:val="0"/>
              <w:rPr>
                <w:lang w:val="zh-CN"/>
              </w:rPr>
            </w:pPr>
            <w:r w:rsidRPr="00626592">
              <w:rPr>
                <w:b/>
                <w:bCs/>
                <w:lang w:val="zh-CN"/>
              </w:rPr>
              <w:t xml:space="preserve">Module Name: </w:t>
            </w:r>
          </w:p>
        </w:tc>
        <w:tc>
          <w:tcPr>
            <w:tcW w:w="2346" w:type="dxa"/>
          </w:tcPr>
          <w:p w14:paraId="64FE20B0" w14:textId="77777777" w:rsidR="00AF731B" w:rsidRPr="00626592" w:rsidRDefault="00AF731B" w:rsidP="00493DE3">
            <w:pPr>
              <w:autoSpaceDE w:val="0"/>
              <w:autoSpaceDN w:val="0"/>
              <w:adjustRightInd w:val="0"/>
            </w:pPr>
            <w:r w:rsidRPr="00626592">
              <w:rPr>
                <w:lang w:val="zh-CN"/>
              </w:rPr>
              <w:t>User Management Module</w:t>
            </w:r>
          </w:p>
        </w:tc>
        <w:tc>
          <w:tcPr>
            <w:tcW w:w="2346" w:type="dxa"/>
          </w:tcPr>
          <w:p w14:paraId="0438E53F" w14:textId="77777777" w:rsidR="00AF731B" w:rsidRPr="00626592" w:rsidRDefault="00AF731B" w:rsidP="00493DE3">
            <w:pPr>
              <w:autoSpaceDE w:val="0"/>
              <w:autoSpaceDN w:val="0"/>
              <w:adjustRightInd w:val="0"/>
              <w:rPr>
                <w:lang w:val="zh-CN"/>
              </w:rPr>
            </w:pPr>
            <w:r w:rsidRPr="00626592">
              <w:rPr>
                <w:b/>
                <w:bCs/>
                <w:lang w:val="zh-CN"/>
              </w:rPr>
              <w:t xml:space="preserve">Test Case Execution Date: </w:t>
            </w:r>
          </w:p>
        </w:tc>
        <w:tc>
          <w:tcPr>
            <w:tcW w:w="2346" w:type="dxa"/>
          </w:tcPr>
          <w:p w14:paraId="15BF452E" w14:textId="77777777" w:rsidR="00AF731B" w:rsidRPr="00626592" w:rsidRDefault="00AF731B" w:rsidP="00493DE3">
            <w:pPr>
              <w:autoSpaceDE w:val="0"/>
              <w:autoSpaceDN w:val="0"/>
              <w:adjustRightInd w:val="0"/>
            </w:pPr>
            <w:r w:rsidRPr="00626592">
              <w:t>21</w:t>
            </w:r>
            <w:r w:rsidRPr="00626592">
              <w:rPr>
                <w:lang w:val="zh-CN"/>
              </w:rPr>
              <w:t>-</w:t>
            </w:r>
            <w:r w:rsidRPr="00626592">
              <w:t>04</w:t>
            </w:r>
            <w:r w:rsidRPr="00626592">
              <w:rPr>
                <w:lang w:val="zh-CN"/>
              </w:rPr>
              <w:t>-20</w:t>
            </w:r>
            <w:r w:rsidRPr="00626592">
              <w:t>25</w:t>
            </w:r>
          </w:p>
        </w:tc>
      </w:tr>
      <w:tr w:rsidR="00AF731B" w:rsidRPr="00626592" w14:paraId="5CACCCF7" w14:textId="77777777" w:rsidTr="00493DE3">
        <w:trPr>
          <w:trHeight w:val="110"/>
          <w:jc w:val="center"/>
        </w:trPr>
        <w:tc>
          <w:tcPr>
            <w:tcW w:w="2346" w:type="dxa"/>
          </w:tcPr>
          <w:p w14:paraId="210DE383" w14:textId="77777777" w:rsidR="00AF731B" w:rsidRPr="00626592" w:rsidRDefault="00AF731B" w:rsidP="00493DE3">
            <w:pPr>
              <w:autoSpaceDE w:val="0"/>
              <w:autoSpaceDN w:val="0"/>
              <w:adjustRightInd w:val="0"/>
              <w:rPr>
                <w:lang w:val="zh-CN"/>
              </w:rPr>
            </w:pPr>
            <w:r w:rsidRPr="00626592">
              <w:rPr>
                <w:b/>
                <w:bCs/>
                <w:lang w:val="zh-CN"/>
              </w:rPr>
              <w:t xml:space="preserve">Test Data: </w:t>
            </w:r>
          </w:p>
        </w:tc>
        <w:tc>
          <w:tcPr>
            <w:tcW w:w="2346" w:type="dxa"/>
          </w:tcPr>
          <w:p w14:paraId="2CDDE29F" w14:textId="77777777" w:rsidR="00AF731B" w:rsidRPr="00626592" w:rsidRDefault="00AF731B" w:rsidP="00493DE3">
            <w:pPr>
              <w:autoSpaceDE w:val="0"/>
              <w:autoSpaceDN w:val="0"/>
              <w:adjustRightInd w:val="0"/>
            </w:pPr>
            <w:r w:rsidRPr="00626592">
              <w:t>Registered Admin Email Address</w:t>
            </w:r>
          </w:p>
        </w:tc>
        <w:tc>
          <w:tcPr>
            <w:tcW w:w="2346" w:type="dxa"/>
          </w:tcPr>
          <w:p w14:paraId="574BB2EB" w14:textId="77777777" w:rsidR="00AF731B" w:rsidRPr="00626592" w:rsidRDefault="00AF731B" w:rsidP="00493DE3">
            <w:pPr>
              <w:autoSpaceDE w:val="0"/>
              <w:autoSpaceDN w:val="0"/>
              <w:adjustRightInd w:val="0"/>
              <w:rPr>
                <w:lang w:val="zh-CN"/>
              </w:rPr>
            </w:pPr>
            <w:r w:rsidRPr="00626592">
              <w:rPr>
                <w:b/>
                <w:bCs/>
                <w:lang w:val="zh-CN"/>
              </w:rPr>
              <w:t xml:space="preserve">Priority: </w:t>
            </w:r>
          </w:p>
        </w:tc>
        <w:tc>
          <w:tcPr>
            <w:tcW w:w="2346" w:type="dxa"/>
          </w:tcPr>
          <w:p w14:paraId="0E1BD451" w14:textId="77777777" w:rsidR="00AF731B" w:rsidRPr="00626592" w:rsidRDefault="00AF731B" w:rsidP="00493DE3">
            <w:pPr>
              <w:autoSpaceDE w:val="0"/>
              <w:autoSpaceDN w:val="0"/>
              <w:adjustRightInd w:val="0"/>
              <w:rPr>
                <w:lang w:val="zh-CN"/>
              </w:rPr>
            </w:pPr>
            <w:r w:rsidRPr="00626592">
              <w:rPr>
                <w:lang w:val="zh-CN"/>
              </w:rPr>
              <w:t xml:space="preserve">High </w:t>
            </w:r>
          </w:p>
        </w:tc>
      </w:tr>
      <w:tr w:rsidR="00AF731B" w:rsidRPr="00626592" w14:paraId="0B84B47A" w14:textId="77777777" w:rsidTr="00493DE3">
        <w:trPr>
          <w:trHeight w:val="110"/>
          <w:jc w:val="center"/>
        </w:trPr>
        <w:tc>
          <w:tcPr>
            <w:tcW w:w="4692" w:type="dxa"/>
            <w:gridSpan w:val="2"/>
          </w:tcPr>
          <w:p w14:paraId="6C3FF9A4" w14:textId="77777777" w:rsidR="00AF731B" w:rsidRPr="00626592" w:rsidRDefault="00AF731B" w:rsidP="00493DE3">
            <w:pPr>
              <w:autoSpaceDE w:val="0"/>
              <w:autoSpaceDN w:val="0"/>
              <w:adjustRightInd w:val="0"/>
              <w:rPr>
                <w:lang w:val="zh-CN"/>
              </w:rPr>
            </w:pPr>
            <w:r w:rsidRPr="00626592">
              <w:rPr>
                <w:b/>
                <w:bCs/>
                <w:lang w:val="zh-CN"/>
              </w:rPr>
              <w:t xml:space="preserve">Precondition: </w:t>
            </w:r>
          </w:p>
        </w:tc>
        <w:tc>
          <w:tcPr>
            <w:tcW w:w="4692" w:type="dxa"/>
            <w:gridSpan w:val="2"/>
          </w:tcPr>
          <w:p w14:paraId="6D590794" w14:textId="77777777" w:rsidR="00AF731B" w:rsidRPr="00626592" w:rsidRDefault="00AF731B" w:rsidP="00493DE3">
            <w:pPr>
              <w:autoSpaceDE w:val="0"/>
              <w:autoSpaceDN w:val="0"/>
              <w:adjustRightInd w:val="0"/>
              <w:jc w:val="both"/>
            </w:pPr>
            <w:r w:rsidRPr="00626592">
              <w:t>Admin email must be registered in the system.</w:t>
            </w:r>
          </w:p>
        </w:tc>
      </w:tr>
      <w:tr w:rsidR="00AF731B" w:rsidRPr="00626592" w14:paraId="7D123651" w14:textId="77777777" w:rsidTr="00493DE3">
        <w:trPr>
          <w:trHeight w:val="110"/>
          <w:jc w:val="center"/>
        </w:trPr>
        <w:tc>
          <w:tcPr>
            <w:tcW w:w="4692" w:type="dxa"/>
            <w:gridSpan w:val="2"/>
          </w:tcPr>
          <w:p w14:paraId="7D0C5B99" w14:textId="77777777" w:rsidR="00AF731B" w:rsidRPr="00626592" w:rsidRDefault="00AF731B" w:rsidP="00493DE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Pr>
          <w:p w14:paraId="5E22EE06" w14:textId="77777777" w:rsidR="00AF731B" w:rsidRPr="00626592" w:rsidRDefault="00AF731B" w:rsidP="00493DE3">
            <w:pPr>
              <w:autoSpaceDE w:val="0"/>
              <w:autoSpaceDN w:val="0"/>
              <w:adjustRightInd w:val="0"/>
              <w:rPr>
                <w:lang w:val="zh-CN"/>
              </w:rPr>
            </w:pPr>
            <w:r w:rsidRPr="00626592">
              <w:rPr>
                <w:b/>
                <w:bCs/>
                <w:lang w:val="zh-CN"/>
              </w:rPr>
              <w:t xml:space="preserve">System Response </w:t>
            </w:r>
          </w:p>
        </w:tc>
      </w:tr>
      <w:tr w:rsidR="00AF731B" w:rsidRPr="00626592" w14:paraId="735A5630" w14:textId="77777777" w:rsidTr="00493DE3">
        <w:trPr>
          <w:trHeight w:val="647"/>
          <w:jc w:val="center"/>
        </w:trPr>
        <w:tc>
          <w:tcPr>
            <w:tcW w:w="4692" w:type="dxa"/>
            <w:gridSpan w:val="2"/>
          </w:tcPr>
          <w:p w14:paraId="3EBAAEF9" w14:textId="77777777" w:rsidR="00AF731B" w:rsidRPr="00626592" w:rsidRDefault="00AF731B" w:rsidP="00493DE3">
            <w:pPr>
              <w:autoSpaceDE w:val="0"/>
              <w:autoSpaceDN w:val="0"/>
              <w:adjustRightInd w:val="0"/>
              <w:rPr>
                <w:lang w:val="zh-CN"/>
              </w:rPr>
            </w:pPr>
          </w:p>
          <w:p w14:paraId="1AD74F84" w14:textId="77777777" w:rsidR="00AF731B" w:rsidRPr="00626592" w:rsidRDefault="00AF731B" w:rsidP="00493DE3">
            <w:pPr>
              <w:autoSpaceDE w:val="0"/>
              <w:autoSpaceDN w:val="0"/>
              <w:adjustRightInd w:val="0"/>
            </w:pPr>
            <w:r w:rsidRPr="00626592">
              <w:t>1. Launch the Admin Login page</w:t>
            </w:r>
            <w:r w:rsidRPr="00626592">
              <w:tab/>
            </w:r>
          </w:p>
          <w:p w14:paraId="51123240" w14:textId="77777777" w:rsidR="00AF731B" w:rsidRPr="00626592" w:rsidRDefault="00AF731B" w:rsidP="00493DE3">
            <w:pPr>
              <w:autoSpaceDE w:val="0"/>
              <w:autoSpaceDN w:val="0"/>
              <w:adjustRightInd w:val="0"/>
            </w:pPr>
            <w:r w:rsidRPr="00626592">
              <w:t>2. Click on the "Forget Password" link</w:t>
            </w:r>
            <w:r w:rsidRPr="00626592">
              <w:tab/>
            </w:r>
          </w:p>
          <w:p w14:paraId="421E9D0A" w14:textId="77777777" w:rsidR="00AF731B" w:rsidRPr="00626592" w:rsidRDefault="00AF731B" w:rsidP="00493DE3">
            <w:pPr>
              <w:autoSpaceDE w:val="0"/>
              <w:autoSpaceDN w:val="0"/>
              <w:adjustRightInd w:val="0"/>
            </w:pPr>
            <w:r w:rsidRPr="00626592">
              <w:t>3. Enter registered admin email address</w:t>
            </w:r>
            <w:r w:rsidRPr="00626592">
              <w:tab/>
            </w:r>
          </w:p>
          <w:p w14:paraId="2B7B4FAB" w14:textId="77777777" w:rsidR="00AF731B" w:rsidRPr="00626592" w:rsidRDefault="00AF731B" w:rsidP="00493DE3">
            <w:pPr>
              <w:autoSpaceDE w:val="0"/>
              <w:autoSpaceDN w:val="0"/>
              <w:adjustRightInd w:val="0"/>
            </w:pPr>
            <w:r w:rsidRPr="00626592">
              <w:t>4. Click on "Submit"</w:t>
            </w:r>
            <w:r w:rsidRPr="00626592">
              <w:tab/>
            </w:r>
          </w:p>
          <w:p w14:paraId="34AC0E17" w14:textId="77777777" w:rsidR="00AF731B" w:rsidRPr="00626592" w:rsidRDefault="00AF731B" w:rsidP="00493DE3">
            <w:pPr>
              <w:autoSpaceDE w:val="0"/>
              <w:autoSpaceDN w:val="0"/>
              <w:adjustRightInd w:val="0"/>
            </w:pPr>
            <w:r w:rsidRPr="00626592">
              <w:t>5. Open the reset link from the email</w:t>
            </w:r>
            <w:r w:rsidRPr="00626592">
              <w:tab/>
            </w:r>
          </w:p>
          <w:p w14:paraId="47A56052" w14:textId="77777777" w:rsidR="00AF731B" w:rsidRPr="00626592" w:rsidRDefault="00AF731B" w:rsidP="00493DE3">
            <w:pPr>
              <w:autoSpaceDE w:val="0"/>
              <w:autoSpaceDN w:val="0"/>
              <w:adjustRightInd w:val="0"/>
            </w:pPr>
            <w:r w:rsidRPr="00626592">
              <w:t>6. Enter and confirm new password</w:t>
            </w:r>
            <w:r w:rsidRPr="00626592">
              <w:tab/>
            </w:r>
          </w:p>
          <w:p w14:paraId="2E6D0D12" w14:textId="77777777" w:rsidR="00AF731B" w:rsidRPr="00626592" w:rsidRDefault="00AF731B" w:rsidP="00493DE3">
            <w:pPr>
              <w:autoSpaceDE w:val="0"/>
              <w:autoSpaceDN w:val="0"/>
              <w:adjustRightInd w:val="0"/>
              <w:rPr>
                <w:lang w:val="zh-CN"/>
              </w:rPr>
            </w:pPr>
            <w:r w:rsidRPr="00626592">
              <w:t>7. Redirect to login page</w:t>
            </w:r>
          </w:p>
        </w:tc>
        <w:tc>
          <w:tcPr>
            <w:tcW w:w="4692" w:type="dxa"/>
            <w:gridSpan w:val="2"/>
          </w:tcPr>
          <w:p w14:paraId="289B38DE" w14:textId="77777777" w:rsidR="00AF731B" w:rsidRPr="00626592" w:rsidRDefault="00AF731B" w:rsidP="00493DE3">
            <w:pPr>
              <w:autoSpaceDE w:val="0"/>
              <w:autoSpaceDN w:val="0"/>
              <w:adjustRightInd w:val="0"/>
              <w:rPr>
                <w:lang w:val="zh-CN"/>
              </w:rPr>
            </w:pPr>
          </w:p>
          <w:p w14:paraId="65E16181" w14:textId="77777777" w:rsidR="00AF731B" w:rsidRPr="00626592" w:rsidRDefault="00AF731B" w:rsidP="00493DE3">
            <w:pPr>
              <w:autoSpaceDE w:val="0"/>
              <w:autoSpaceDN w:val="0"/>
              <w:adjustRightInd w:val="0"/>
              <w:jc w:val="both"/>
              <w:rPr>
                <w:lang w:val="zh-CN"/>
              </w:rPr>
            </w:pPr>
            <w:r w:rsidRPr="00626592">
              <w:rPr>
                <w:lang w:val="zh-CN"/>
              </w:rPr>
              <w:t>1. System displays login form with "Forget Password" link</w:t>
            </w:r>
          </w:p>
          <w:p w14:paraId="12668F4C" w14:textId="77777777" w:rsidR="00AF731B" w:rsidRPr="00626592" w:rsidRDefault="00AF731B" w:rsidP="00493DE3">
            <w:pPr>
              <w:autoSpaceDE w:val="0"/>
              <w:autoSpaceDN w:val="0"/>
              <w:adjustRightInd w:val="0"/>
              <w:jc w:val="both"/>
              <w:rPr>
                <w:lang w:val="zh-CN"/>
              </w:rPr>
            </w:pPr>
            <w:r w:rsidRPr="00626592">
              <w:rPr>
                <w:lang w:val="zh-CN"/>
              </w:rPr>
              <w:t>2. System navigates to the password reset page</w:t>
            </w:r>
          </w:p>
          <w:p w14:paraId="03940CA3" w14:textId="77777777" w:rsidR="00AF731B" w:rsidRPr="00626592" w:rsidRDefault="00AF731B" w:rsidP="00493DE3">
            <w:pPr>
              <w:autoSpaceDE w:val="0"/>
              <w:autoSpaceDN w:val="0"/>
              <w:adjustRightInd w:val="0"/>
              <w:jc w:val="both"/>
              <w:rPr>
                <w:lang w:val="zh-CN"/>
              </w:rPr>
            </w:pPr>
            <w:r w:rsidRPr="00626592">
              <w:rPr>
                <w:lang w:val="zh-CN"/>
              </w:rPr>
              <w:t>3. System verifies if email exists in the database</w:t>
            </w:r>
          </w:p>
          <w:p w14:paraId="61B57B44" w14:textId="77777777" w:rsidR="00AF731B" w:rsidRPr="00626592" w:rsidRDefault="00AF731B" w:rsidP="00493DE3">
            <w:pPr>
              <w:autoSpaceDE w:val="0"/>
              <w:autoSpaceDN w:val="0"/>
              <w:adjustRightInd w:val="0"/>
              <w:jc w:val="both"/>
              <w:rPr>
                <w:lang w:val="zh-CN"/>
              </w:rPr>
            </w:pPr>
            <w:r w:rsidRPr="00626592">
              <w:rPr>
                <w:lang w:val="zh-CN"/>
              </w:rPr>
              <w:t>4. System sends password reset link to the admin's email</w:t>
            </w:r>
          </w:p>
          <w:p w14:paraId="0A46C66F" w14:textId="77777777" w:rsidR="00AF731B" w:rsidRPr="00626592" w:rsidRDefault="00AF731B" w:rsidP="00493DE3">
            <w:pPr>
              <w:autoSpaceDE w:val="0"/>
              <w:autoSpaceDN w:val="0"/>
              <w:adjustRightInd w:val="0"/>
              <w:jc w:val="both"/>
              <w:rPr>
                <w:lang w:val="zh-CN"/>
              </w:rPr>
            </w:pPr>
            <w:r w:rsidRPr="00626592">
              <w:rPr>
                <w:lang w:val="zh-CN"/>
              </w:rPr>
              <w:t>5. System opens a new password entry form</w:t>
            </w:r>
          </w:p>
          <w:p w14:paraId="583744EC" w14:textId="77777777" w:rsidR="00AF731B" w:rsidRPr="00626592" w:rsidRDefault="00AF731B" w:rsidP="00493DE3">
            <w:pPr>
              <w:autoSpaceDE w:val="0"/>
              <w:autoSpaceDN w:val="0"/>
              <w:adjustRightInd w:val="0"/>
              <w:jc w:val="both"/>
              <w:rPr>
                <w:lang w:val="zh-CN"/>
              </w:rPr>
            </w:pPr>
            <w:r w:rsidRPr="00626592">
              <w:rPr>
                <w:lang w:val="zh-CN"/>
              </w:rPr>
              <w:t>6. System validates and updates the password</w:t>
            </w:r>
          </w:p>
          <w:p w14:paraId="5B5BFF34" w14:textId="77777777" w:rsidR="00AF731B" w:rsidRPr="00626592" w:rsidRDefault="00AF731B" w:rsidP="00493DE3">
            <w:pPr>
              <w:autoSpaceDE w:val="0"/>
              <w:autoSpaceDN w:val="0"/>
              <w:adjustRightInd w:val="0"/>
              <w:rPr>
                <w:lang w:val="zh-CN"/>
              </w:rPr>
            </w:pPr>
            <w:r w:rsidRPr="00626592">
              <w:rPr>
                <w:lang w:val="zh-CN"/>
              </w:rPr>
              <w:t>7. System redirects admin to login screen with success message</w:t>
            </w:r>
          </w:p>
        </w:tc>
      </w:tr>
      <w:tr w:rsidR="00AF731B" w:rsidRPr="00626592" w14:paraId="7EA71154" w14:textId="77777777" w:rsidTr="00493DE3">
        <w:trPr>
          <w:trHeight w:val="110"/>
          <w:jc w:val="center"/>
        </w:trPr>
        <w:tc>
          <w:tcPr>
            <w:tcW w:w="4692" w:type="dxa"/>
            <w:gridSpan w:val="2"/>
          </w:tcPr>
          <w:p w14:paraId="6BA969A5" w14:textId="77777777" w:rsidR="00AF731B" w:rsidRPr="00626592" w:rsidRDefault="00AF731B" w:rsidP="00493DE3">
            <w:pPr>
              <w:autoSpaceDE w:val="0"/>
              <w:autoSpaceDN w:val="0"/>
              <w:adjustRightInd w:val="0"/>
              <w:rPr>
                <w:lang w:val="zh-CN"/>
              </w:rPr>
            </w:pPr>
            <w:r w:rsidRPr="00626592">
              <w:rPr>
                <w:b/>
                <w:bCs/>
                <w:lang w:val="zh-CN"/>
              </w:rPr>
              <w:t xml:space="preserve">Expected Result: </w:t>
            </w:r>
          </w:p>
        </w:tc>
        <w:tc>
          <w:tcPr>
            <w:tcW w:w="4692" w:type="dxa"/>
            <w:gridSpan w:val="2"/>
          </w:tcPr>
          <w:p w14:paraId="5D46C2AB" w14:textId="77777777" w:rsidR="00AF731B" w:rsidRPr="00626592" w:rsidRDefault="00AF731B" w:rsidP="00493DE3">
            <w:pPr>
              <w:autoSpaceDE w:val="0"/>
              <w:autoSpaceDN w:val="0"/>
              <w:adjustRightInd w:val="0"/>
              <w:jc w:val="both"/>
            </w:pPr>
            <w:r w:rsidRPr="00626592">
              <w:t>System should send a password reset link to the registered email and allow the admin to set a new password.</w:t>
            </w:r>
          </w:p>
        </w:tc>
      </w:tr>
      <w:tr w:rsidR="00AF731B" w:rsidRPr="00626592" w14:paraId="66AABEA1" w14:textId="77777777" w:rsidTr="00493DE3">
        <w:trPr>
          <w:trHeight w:val="110"/>
          <w:jc w:val="center"/>
        </w:trPr>
        <w:tc>
          <w:tcPr>
            <w:tcW w:w="4692" w:type="dxa"/>
            <w:gridSpan w:val="2"/>
          </w:tcPr>
          <w:p w14:paraId="6A50C357" w14:textId="77777777" w:rsidR="00AF731B" w:rsidRPr="00626592" w:rsidRDefault="00AF731B" w:rsidP="00493DE3">
            <w:pPr>
              <w:autoSpaceDE w:val="0"/>
              <w:autoSpaceDN w:val="0"/>
              <w:adjustRightInd w:val="0"/>
              <w:rPr>
                <w:lang w:val="zh-CN"/>
              </w:rPr>
            </w:pPr>
            <w:r w:rsidRPr="00626592">
              <w:rPr>
                <w:b/>
                <w:bCs/>
                <w:lang w:val="zh-CN"/>
              </w:rPr>
              <w:t xml:space="preserve">Actual Result: </w:t>
            </w:r>
          </w:p>
        </w:tc>
        <w:tc>
          <w:tcPr>
            <w:tcW w:w="4692" w:type="dxa"/>
            <w:gridSpan w:val="2"/>
          </w:tcPr>
          <w:p w14:paraId="3762DC50" w14:textId="77777777" w:rsidR="00AF731B" w:rsidRPr="00626592" w:rsidRDefault="00AF731B" w:rsidP="00493DE3">
            <w:pPr>
              <w:autoSpaceDE w:val="0"/>
              <w:autoSpaceDN w:val="0"/>
              <w:adjustRightInd w:val="0"/>
              <w:jc w:val="both"/>
            </w:pPr>
            <w:r w:rsidRPr="00626592">
              <w:t>System successfully sent reset link, updated password, and redirected to login screen.</w:t>
            </w:r>
          </w:p>
        </w:tc>
      </w:tr>
      <w:tr w:rsidR="00AF731B" w:rsidRPr="00626592" w14:paraId="7C2EA68D" w14:textId="77777777" w:rsidTr="00493DE3">
        <w:trPr>
          <w:trHeight w:val="110"/>
          <w:jc w:val="center"/>
        </w:trPr>
        <w:tc>
          <w:tcPr>
            <w:tcW w:w="4692" w:type="dxa"/>
            <w:gridSpan w:val="2"/>
          </w:tcPr>
          <w:p w14:paraId="3F6010F6" w14:textId="77777777" w:rsidR="00AF731B" w:rsidRPr="00626592" w:rsidRDefault="00AF731B" w:rsidP="00493DE3">
            <w:pPr>
              <w:autoSpaceDE w:val="0"/>
              <w:autoSpaceDN w:val="0"/>
              <w:adjustRightInd w:val="0"/>
              <w:rPr>
                <w:lang w:val="zh-CN"/>
              </w:rPr>
            </w:pPr>
            <w:r w:rsidRPr="00626592">
              <w:rPr>
                <w:b/>
                <w:bCs/>
                <w:lang w:val="zh-CN"/>
              </w:rPr>
              <w:t xml:space="preserve">Status: </w:t>
            </w:r>
          </w:p>
        </w:tc>
        <w:tc>
          <w:tcPr>
            <w:tcW w:w="4692" w:type="dxa"/>
            <w:gridSpan w:val="2"/>
          </w:tcPr>
          <w:p w14:paraId="63778B7A" w14:textId="77777777" w:rsidR="00AF731B" w:rsidRPr="00626592" w:rsidRDefault="00AF731B" w:rsidP="00493DE3">
            <w:pPr>
              <w:autoSpaceDE w:val="0"/>
              <w:autoSpaceDN w:val="0"/>
              <w:adjustRightInd w:val="0"/>
              <w:rPr>
                <w:lang w:val="zh-CN"/>
              </w:rPr>
            </w:pPr>
            <w:r w:rsidRPr="00626592">
              <w:rPr>
                <w:lang w:val="zh-CN"/>
              </w:rPr>
              <w:t xml:space="preserve">Pass </w:t>
            </w:r>
          </w:p>
        </w:tc>
      </w:tr>
    </w:tbl>
    <w:p w14:paraId="190739C6" w14:textId="77777777" w:rsidR="00AF731B" w:rsidRPr="00626592" w:rsidRDefault="00AF731B" w:rsidP="00AF731B"/>
    <w:p w14:paraId="454023B1" w14:textId="77777777" w:rsidR="00AF731B" w:rsidRPr="00626592" w:rsidRDefault="00AF731B" w:rsidP="00AF731B"/>
    <w:p w14:paraId="12E6CB00" w14:textId="77777777" w:rsidR="00AF731B" w:rsidRPr="00626592" w:rsidRDefault="00AF731B" w:rsidP="00AF731B"/>
    <w:p w14:paraId="3B066EE1" w14:textId="77777777" w:rsidR="00AF731B" w:rsidRPr="00626592" w:rsidRDefault="00AF731B" w:rsidP="00AF731B"/>
    <w:p w14:paraId="75DE38B3" w14:textId="59603783" w:rsidR="00AF731B" w:rsidRPr="00626592" w:rsidRDefault="00BA2702" w:rsidP="00AF731B">
      <w:pPr>
        <w:rPr>
          <w:b/>
          <w:bCs/>
        </w:rPr>
      </w:pPr>
      <w:r w:rsidRPr="00626592">
        <w:t xml:space="preserve">               </w:t>
      </w:r>
      <w:r w:rsidR="00AF731B" w:rsidRPr="00626592">
        <w:rPr>
          <w:b/>
          <w:bCs/>
        </w:rPr>
        <w:t>View Admin Account Details</w:t>
      </w:r>
      <w:r w:rsidRPr="00626592">
        <w:rPr>
          <w:b/>
          <w:bCs/>
        </w:rPr>
        <w:t>:</w:t>
      </w:r>
    </w:p>
    <w:p w14:paraId="42868137" w14:textId="77777777" w:rsidR="00AF731B" w:rsidRPr="00626592" w:rsidRDefault="00AF731B" w:rsidP="00AF731B"/>
    <w:p w14:paraId="3D17F80B" w14:textId="77777777" w:rsidR="00AF731B" w:rsidRPr="00626592" w:rsidRDefault="00AF731B" w:rsidP="00AF731B"/>
    <w:p w14:paraId="5B938866" w14:textId="77777777" w:rsidR="00AF731B" w:rsidRPr="00626592" w:rsidRDefault="00AF731B" w:rsidP="00AF731B"/>
    <w:tbl>
      <w:tblPr>
        <w:tblpPr w:leftFromText="180" w:rightFromText="180" w:bottomFromText="160" w:vertAnchor="text" w:horzAnchor="margin" w:tblpXSpec="center" w:tblpY="1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AF731B" w:rsidRPr="00626592" w14:paraId="4FB09736" w14:textId="77777777" w:rsidTr="00493DE3">
        <w:trPr>
          <w:trHeight w:val="110"/>
        </w:trPr>
        <w:tc>
          <w:tcPr>
            <w:tcW w:w="2346" w:type="dxa"/>
            <w:tcBorders>
              <w:top w:val="single" w:sz="4" w:space="0" w:color="auto"/>
              <w:left w:val="single" w:sz="4" w:space="0" w:color="auto"/>
              <w:bottom w:val="single" w:sz="4" w:space="0" w:color="auto"/>
              <w:right w:val="single" w:sz="4" w:space="0" w:color="auto"/>
            </w:tcBorders>
            <w:hideMark/>
          </w:tcPr>
          <w:p w14:paraId="45E4990E" w14:textId="77777777" w:rsidR="00AF731B" w:rsidRPr="00626592" w:rsidRDefault="00AF731B" w:rsidP="00493DE3">
            <w:pPr>
              <w:rPr>
                <w:lang w:val="zh-CN"/>
              </w:rPr>
            </w:pPr>
            <w:r w:rsidRPr="00626592">
              <w:rPr>
                <w:b/>
                <w:bCs/>
                <w:lang w:val="zh-CN"/>
              </w:rPr>
              <w:t xml:space="preserve">Test Id: </w:t>
            </w:r>
          </w:p>
        </w:tc>
        <w:tc>
          <w:tcPr>
            <w:tcW w:w="2346" w:type="dxa"/>
            <w:tcBorders>
              <w:top w:val="single" w:sz="4" w:space="0" w:color="auto"/>
              <w:left w:val="single" w:sz="4" w:space="0" w:color="auto"/>
              <w:bottom w:val="single" w:sz="4" w:space="0" w:color="auto"/>
              <w:right w:val="single" w:sz="4" w:space="0" w:color="auto"/>
            </w:tcBorders>
            <w:hideMark/>
          </w:tcPr>
          <w:p w14:paraId="6DD08C6B" w14:textId="77777777" w:rsidR="00AF731B" w:rsidRPr="00626592" w:rsidRDefault="00AF731B" w:rsidP="00493DE3">
            <w:r w:rsidRPr="00626592">
              <w:rPr>
                <w:lang w:val="zh-CN"/>
              </w:rPr>
              <w:t>TC-0</w:t>
            </w:r>
            <w:r w:rsidRPr="00626592">
              <w:t>3</w:t>
            </w:r>
          </w:p>
        </w:tc>
        <w:tc>
          <w:tcPr>
            <w:tcW w:w="2346" w:type="dxa"/>
            <w:tcBorders>
              <w:top w:val="single" w:sz="4" w:space="0" w:color="auto"/>
              <w:left w:val="single" w:sz="4" w:space="0" w:color="auto"/>
              <w:bottom w:val="single" w:sz="4" w:space="0" w:color="auto"/>
              <w:right w:val="single" w:sz="4" w:space="0" w:color="auto"/>
            </w:tcBorders>
            <w:hideMark/>
          </w:tcPr>
          <w:p w14:paraId="74A7D902" w14:textId="77777777" w:rsidR="00AF731B" w:rsidRPr="00626592" w:rsidRDefault="00AF731B" w:rsidP="00493DE3">
            <w:pPr>
              <w:rPr>
                <w:lang w:val="zh-CN"/>
              </w:rPr>
            </w:pPr>
            <w:r w:rsidRPr="00626592">
              <w:rPr>
                <w:b/>
                <w:bCs/>
                <w:lang w:val="zh-CN"/>
              </w:rPr>
              <w:t xml:space="preserve">Test Case Designed by: </w:t>
            </w:r>
          </w:p>
        </w:tc>
        <w:tc>
          <w:tcPr>
            <w:tcW w:w="2346" w:type="dxa"/>
            <w:tcBorders>
              <w:top w:val="single" w:sz="4" w:space="0" w:color="auto"/>
              <w:left w:val="single" w:sz="4" w:space="0" w:color="auto"/>
              <w:bottom w:val="single" w:sz="4" w:space="0" w:color="auto"/>
              <w:right w:val="single" w:sz="4" w:space="0" w:color="auto"/>
            </w:tcBorders>
            <w:hideMark/>
          </w:tcPr>
          <w:p w14:paraId="663D108B" w14:textId="77777777" w:rsidR="00AF731B" w:rsidRPr="00626592" w:rsidRDefault="00AF731B" w:rsidP="00493DE3">
            <w:r w:rsidRPr="00626592">
              <w:t xml:space="preserve">Maryam </w:t>
            </w:r>
          </w:p>
        </w:tc>
      </w:tr>
      <w:tr w:rsidR="00AF731B" w:rsidRPr="00626592" w14:paraId="599AD78F" w14:textId="77777777" w:rsidTr="00493DE3">
        <w:trPr>
          <w:trHeight w:val="243"/>
        </w:trPr>
        <w:tc>
          <w:tcPr>
            <w:tcW w:w="2346" w:type="dxa"/>
            <w:tcBorders>
              <w:top w:val="single" w:sz="4" w:space="0" w:color="auto"/>
              <w:left w:val="single" w:sz="4" w:space="0" w:color="auto"/>
              <w:bottom w:val="single" w:sz="4" w:space="0" w:color="auto"/>
              <w:right w:val="single" w:sz="4" w:space="0" w:color="auto"/>
            </w:tcBorders>
            <w:hideMark/>
          </w:tcPr>
          <w:p w14:paraId="44A5CFFA" w14:textId="77777777" w:rsidR="00AF731B" w:rsidRPr="00626592" w:rsidRDefault="00AF731B" w:rsidP="00493DE3">
            <w:pPr>
              <w:rPr>
                <w:lang w:val="zh-CN"/>
              </w:rPr>
            </w:pPr>
            <w:r w:rsidRPr="00626592">
              <w:rPr>
                <w:b/>
                <w:bCs/>
                <w:lang w:val="zh-CN"/>
              </w:rPr>
              <w:t xml:space="preserve">Test Case Title: </w:t>
            </w:r>
          </w:p>
        </w:tc>
        <w:tc>
          <w:tcPr>
            <w:tcW w:w="2346" w:type="dxa"/>
            <w:tcBorders>
              <w:top w:val="single" w:sz="4" w:space="0" w:color="auto"/>
              <w:left w:val="single" w:sz="4" w:space="0" w:color="auto"/>
              <w:bottom w:val="single" w:sz="4" w:space="0" w:color="auto"/>
              <w:right w:val="single" w:sz="4" w:space="0" w:color="auto"/>
            </w:tcBorders>
            <w:hideMark/>
          </w:tcPr>
          <w:p w14:paraId="28289019" w14:textId="77777777" w:rsidR="00AF731B" w:rsidRPr="00626592" w:rsidRDefault="00AF731B" w:rsidP="00493DE3">
            <w:r w:rsidRPr="00626592">
              <w:t>View Admin Account Details</w:t>
            </w:r>
          </w:p>
        </w:tc>
        <w:tc>
          <w:tcPr>
            <w:tcW w:w="2346" w:type="dxa"/>
            <w:tcBorders>
              <w:top w:val="single" w:sz="4" w:space="0" w:color="auto"/>
              <w:left w:val="single" w:sz="4" w:space="0" w:color="auto"/>
              <w:bottom w:val="single" w:sz="4" w:space="0" w:color="auto"/>
              <w:right w:val="single" w:sz="4" w:space="0" w:color="auto"/>
            </w:tcBorders>
            <w:hideMark/>
          </w:tcPr>
          <w:p w14:paraId="372CE699" w14:textId="77777777" w:rsidR="00AF731B" w:rsidRPr="00626592" w:rsidRDefault="00AF731B" w:rsidP="00493DE3">
            <w:pPr>
              <w:rPr>
                <w:lang w:val="zh-CN"/>
              </w:rPr>
            </w:pPr>
            <w:r w:rsidRPr="00626592">
              <w:rPr>
                <w:b/>
                <w:bCs/>
                <w:lang w:val="zh-CN"/>
              </w:rPr>
              <w:t xml:space="preserve">Test Case Executed by: </w:t>
            </w:r>
          </w:p>
        </w:tc>
        <w:tc>
          <w:tcPr>
            <w:tcW w:w="2346" w:type="dxa"/>
            <w:tcBorders>
              <w:top w:val="single" w:sz="4" w:space="0" w:color="auto"/>
              <w:left w:val="single" w:sz="4" w:space="0" w:color="auto"/>
              <w:bottom w:val="single" w:sz="4" w:space="0" w:color="auto"/>
              <w:right w:val="single" w:sz="4" w:space="0" w:color="auto"/>
            </w:tcBorders>
            <w:hideMark/>
          </w:tcPr>
          <w:p w14:paraId="50975B6A" w14:textId="77777777" w:rsidR="00AF731B" w:rsidRPr="00626592" w:rsidRDefault="00AF731B" w:rsidP="00493DE3">
            <w:r w:rsidRPr="00626592">
              <w:t>Maryam</w:t>
            </w:r>
          </w:p>
        </w:tc>
      </w:tr>
      <w:tr w:rsidR="00AF731B" w:rsidRPr="00626592" w14:paraId="679A2C26" w14:textId="77777777" w:rsidTr="00493DE3">
        <w:trPr>
          <w:trHeight w:val="363"/>
        </w:trPr>
        <w:tc>
          <w:tcPr>
            <w:tcW w:w="2346" w:type="dxa"/>
            <w:tcBorders>
              <w:top w:val="single" w:sz="4" w:space="0" w:color="auto"/>
              <w:left w:val="single" w:sz="4" w:space="0" w:color="auto"/>
              <w:bottom w:val="single" w:sz="4" w:space="0" w:color="auto"/>
              <w:right w:val="single" w:sz="4" w:space="0" w:color="auto"/>
            </w:tcBorders>
            <w:hideMark/>
          </w:tcPr>
          <w:p w14:paraId="244C71ED" w14:textId="77777777" w:rsidR="00AF731B" w:rsidRPr="00626592" w:rsidRDefault="00AF731B" w:rsidP="00493DE3">
            <w:pPr>
              <w:rPr>
                <w:lang w:val="zh-CN"/>
              </w:rPr>
            </w:pPr>
            <w:r w:rsidRPr="00626592">
              <w:rPr>
                <w:b/>
                <w:bCs/>
                <w:lang w:val="zh-CN"/>
              </w:rPr>
              <w:t xml:space="preserve">Module Name: </w:t>
            </w:r>
          </w:p>
        </w:tc>
        <w:tc>
          <w:tcPr>
            <w:tcW w:w="2346" w:type="dxa"/>
            <w:tcBorders>
              <w:top w:val="single" w:sz="4" w:space="0" w:color="auto"/>
              <w:left w:val="single" w:sz="4" w:space="0" w:color="auto"/>
              <w:bottom w:val="single" w:sz="4" w:space="0" w:color="auto"/>
              <w:right w:val="single" w:sz="4" w:space="0" w:color="auto"/>
            </w:tcBorders>
            <w:hideMark/>
          </w:tcPr>
          <w:p w14:paraId="23BB56EF" w14:textId="77777777" w:rsidR="00AF731B" w:rsidRPr="00626592" w:rsidRDefault="00AF731B" w:rsidP="00493DE3">
            <w:r w:rsidRPr="00626592">
              <w:rPr>
                <w:lang w:val="zh-CN"/>
              </w:rPr>
              <w:t>User Management Module</w:t>
            </w:r>
          </w:p>
        </w:tc>
        <w:tc>
          <w:tcPr>
            <w:tcW w:w="2346" w:type="dxa"/>
            <w:tcBorders>
              <w:top w:val="single" w:sz="4" w:space="0" w:color="auto"/>
              <w:left w:val="single" w:sz="4" w:space="0" w:color="auto"/>
              <w:bottom w:val="single" w:sz="4" w:space="0" w:color="auto"/>
              <w:right w:val="single" w:sz="4" w:space="0" w:color="auto"/>
            </w:tcBorders>
            <w:hideMark/>
          </w:tcPr>
          <w:p w14:paraId="6502CD63" w14:textId="77777777" w:rsidR="00AF731B" w:rsidRPr="00626592" w:rsidRDefault="00AF731B" w:rsidP="00493DE3">
            <w:pPr>
              <w:rPr>
                <w:lang w:val="zh-CN"/>
              </w:rPr>
            </w:pPr>
            <w:r w:rsidRPr="00626592">
              <w:rPr>
                <w:b/>
                <w:bCs/>
                <w:lang w:val="zh-CN"/>
              </w:rPr>
              <w:t xml:space="preserve">Test Case Execution Date: </w:t>
            </w:r>
          </w:p>
        </w:tc>
        <w:tc>
          <w:tcPr>
            <w:tcW w:w="2346" w:type="dxa"/>
            <w:tcBorders>
              <w:top w:val="single" w:sz="4" w:space="0" w:color="auto"/>
              <w:left w:val="single" w:sz="4" w:space="0" w:color="auto"/>
              <w:bottom w:val="single" w:sz="4" w:space="0" w:color="auto"/>
              <w:right w:val="single" w:sz="4" w:space="0" w:color="auto"/>
            </w:tcBorders>
            <w:hideMark/>
          </w:tcPr>
          <w:p w14:paraId="378E4281" w14:textId="77777777" w:rsidR="00AF731B" w:rsidRPr="00626592" w:rsidRDefault="00AF731B" w:rsidP="00493DE3">
            <w:r w:rsidRPr="00626592">
              <w:t>21</w:t>
            </w:r>
            <w:r w:rsidRPr="00626592">
              <w:rPr>
                <w:lang w:val="zh-CN"/>
              </w:rPr>
              <w:t>-</w:t>
            </w:r>
            <w:r w:rsidRPr="00626592">
              <w:t>04</w:t>
            </w:r>
            <w:r w:rsidRPr="00626592">
              <w:rPr>
                <w:lang w:val="zh-CN"/>
              </w:rPr>
              <w:t>-20</w:t>
            </w:r>
            <w:r w:rsidRPr="00626592">
              <w:t>25</w:t>
            </w:r>
          </w:p>
        </w:tc>
      </w:tr>
      <w:tr w:rsidR="00AF731B" w:rsidRPr="00626592" w14:paraId="5DAFD957" w14:textId="77777777" w:rsidTr="00493DE3">
        <w:trPr>
          <w:trHeight w:val="110"/>
        </w:trPr>
        <w:tc>
          <w:tcPr>
            <w:tcW w:w="2346" w:type="dxa"/>
            <w:tcBorders>
              <w:top w:val="single" w:sz="4" w:space="0" w:color="auto"/>
              <w:left w:val="single" w:sz="4" w:space="0" w:color="auto"/>
              <w:bottom w:val="single" w:sz="4" w:space="0" w:color="auto"/>
              <w:right w:val="single" w:sz="4" w:space="0" w:color="auto"/>
            </w:tcBorders>
            <w:hideMark/>
          </w:tcPr>
          <w:p w14:paraId="209C8D1E" w14:textId="77777777" w:rsidR="00AF731B" w:rsidRPr="00626592" w:rsidRDefault="00AF731B" w:rsidP="00493DE3">
            <w:pPr>
              <w:rPr>
                <w:lang w:val="zh-CN"/>
              </w:rPr>
            </w:pPr>
            <w:r w:rsidRPr="00626592">
              <w:rPr>
                <w:b/>
                <w:bCs/>
                <w:lang w:val="zh-CN"/>
              </w:rPr>
              <w:lastRenderedPageBreak/>
              <w:t xml:space="preserve">Test Data: </w:t>
            </w:r>
          </w:p>
        </w:tc>
        <w:tc>
          <w:tcPr>
            <w:tcW w:w="2346" w:type="dxa"/>
            <w:tcBorders>
              <w:top w:val="single" w:sz="4" w:space="0" w:color="auto"/>
              <w:left w:val="single" w:sz="4" w:space="0" w:color="auto"/>
              <w:bottom w:val="single" w:sz="4" w:space="0" w:color="auto"/>
              <w:right w:val="single" w:sz="4" w:space="0" w:color="auto"/>
            </w:tcBorders>
            <w:hideMark/>
          </w:tcPr>
          <w:p w14:paraId="30DE6D2C" w14:textId="77777777" w:rsidR="00AF731B" w:rsidRPr="00626592" w:rsidRDefault="00AF731B" w:rsidP="00493DE3">
            <w:r w:rsidRPr="00626592">
              <w:t>Admin Email and Password</w:t>
            </w:r>
          </w:p>
        </w:tc>
        <w:tc>
          <w:tcPr>
            <w:tcW w:w="2346" w:type="dxa"/>
            <w:tcBorders>
              <w:top w:val="single" w:sz="4" w:space="0" w:color="auto"/>
              <w:left w:val="single" w:sz="4" w:space="0" w:color="auto"/>
              <w:bottom w:val="single" w:sz="4" w:space="0" w:color="auto"/>
              <w:right w:val="single" w:sz="4" w:space="0" w:color="auto"/>
            </w:tcBorders>
            <w:hideMark/>
          </w:tcPr>
          <w:p w14:paraId="600F1071" w14:textId="77777777" w:rsidR="00AF731B" w:rsidRPr="00626592" w:rsidRDefault="00AF731B" w:rsidP="00493DE3">
            <w:pPr>
              <w:rPr>
                <w:lang w:val="zh-CN"/>
              </w:rPr>
            </w:pPr>
            <w:r w:rsidRPr="00626592">
              <w:rPr>
                <w:b/>
                <w:bCs/>
                <w:lang w:val="zh-CN"/>
              </w:rPr>
              <w:t xml:space="preserve">Priority: </w:t>
            </w:r>
          </w:p>
        </w:tc>
        <w:tc>
          <w:tcPr>
            <w:tcW w:w="2346" w:type="dxa"/>
            <w:tcBorders>
              <w:top w:val="single" w:sz="4" w:space="0" w:color="auto"/>
              <w:left w:val="single" w:sz="4" w:space="0" w:color="auto"/>
              <w:bottom w:val="single" w:sz="4" w:space="0" w:color="auto"/>
              <w:right w:val="single" w:sz="4" w:space="0" w:color="auto"/>
            </w:tcBorders>
            <w:hideMark/>
          </w:tcPr>
          <w:p w14:paraId="3CF6A8A0" w14:textId="77777777" w:rsidR="00AF731B" w:rsidRPr="00626592" w:rsidRDefault="00AF731B" w:rsidP="00493DE3">
            <w:pPr>
              <w:rPr>
                <w:lang w:val="zh-CN"/>
              </w:rPr>
            </w:pPr>
            <w:r w:rsidRPr="00626592">
              <w:rPr>
                <w:lang w:val="zh-CN"/>
              </w:rPr>
              <w:t xml:space="preserve">High </w:t>
            </w:r>
          </w:p>
        </w:tc>
      </w:tr>
      <w:tr w:rsidR="00AF731B" w:rsidRPr="00626592" w14:paraId="7B9B8853" w14:textId="77777777" w:rsidTr="00493DE3">
        <w:trPr>
          <w:trHeight w:val="110"/>
        </w:trPr>
        <w:tc>
          <w:tcPr>
            <w:tcW w:w="4692" w:type="dxa"/>
            <w:gridSpan w:val="2"/>
            <w:tcBorders>
              <w:top w:val="single" w:sz="4" w:space="0" w:color="auto"/>
              <w:left w:val="single" w:sz="4" w:space="0" w:color="auto"/>
              <w:bottom w:val="single" w:sz="4" w:space="0" w:color="auto"/>
              <w:right w:val="single" w:sz="4" w:space="0" w:color="auto"/>
            </w:tcBorders>
            <w:hideMark/>
          </w:tcPr>
          <w:p w14:paraId="3E31C8EE" w14:textId="77777777" w:rsidR="00AF731B" w:rsidRPr="00626592" w:rsidRDefault="00AF731B" w:rsidP="00493DE3">
            <w:pPr>
              <w:rPr>
                <w:lang w:val="zh-CN"/>
              </w:rPr>
            </w:pPr>
            <w:r w:rsidRPr="00626592">
              <w:rPr>
                <w:b/>
                <w:bCs/>
                <w:lang w:val="zh-CN"/>
              </w:rPr>
              <w:t xml:space="preserve">Precondition: </w:t>
            </w:r>
          </w:p>
        </w:tc>
        <w:tc>
          <w:tcPr>
            <w:tcW w:w="4692" w:type="dxa"/>
            <w:gridSpan w:val="2"/>
            <w:tcBorders>
              <w:top w:val="single" w:sz="4" w:space="0" w:color="auto"/>
              <w:left w:val="single" w:sz="4" w:space="0" w:color="auto"/>
              <w:bottom w:val="single" w:sz="4" w:space="0" w:color="auto"/>
              <w:right w:val="single" w:sz="4" w:space="0" w:color="auto"/>
            </w:tcBorders>
            <w:hideMark/>
          </w:tcPr>
          <w:p w14:paraId="16F622A3" w14:textId="77777777" w:rsidR="00AF731B" w:rsidRPr="00626592" w:rsidRDefault="00AF731B" w:rsidP="00493DE3">
            <w:r w:rsidRPr="00626592">
              <w:t>Admin must be logged into the system and the account must exist in the database.</w:t>
            </w:r>
          </w:p>
        </w:tc>
      </w:tr>
      <w:tr w:rsidR="00AF731B" w:rsidRPr="00626592" w14:paraId="7C34EDF5" w14:textId="77777777" w:rsidTr="00493DE3">
        <w:trPr>
          <w:trHeight w:val="110"/>
        </w:trPr>
        <w:tc>
          <w:tcPr>
            <w:tcW w:w="4692" w:type="dxa"/>
            <w:gridSpan w:val="2"/>
            <w:tcBorders>
              <w:top w:val="single" w:sz="4" w:space="0" w:color="auto"/>
              <w:left w:val="single" w:sz="4" w:space="0" w:color="auto"/>
              <w:bottom w:val="single" w:sz="4" w:space="0" w:color="auto"/>
              <w:right w:val="single" w:sz="4" w:space="0" w:color="auto"/>
            </w:tcBorders>
            <w:hideMark/>
          </w:tcPr>
          <w:p w14:paraId="18C9D270" w14:textId="77777777" w:rsidR="00AF731B" w:rsidRPr="00626592" w:rsidRDefault="00AF731B" w:rsidP="00493DE3">
            <w:pPr>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Borders>
              <w:top w:val="single" w:sz="4" w:space="0" w:color="auto"/>
              <w:left w:val="single" w:sz="4" w:space="0" w:color="auto"/>
              <w:bottom w:val="single" w:sz="4" w:space="0" w:color="auto"/>
              <w:right w:val="single" w:sz="4" w:space="0" w:color="auto"/>
            </w:tcBorders>
            <w:hideMark/>
          </w:tcPr>
          <w:p w14:paraId="119AD6F3" w14:textId="77777777" w:rsidR="00AF731B" w:rsidRPr="00626592" w:rsidRDefault="00AF731B" w:rsidP="00493DE3">
            <w:pPr>
              <w:rPr>
                <w:lang w:val="zh-CN"/>
              </w:rPr>
            </w:pPr>
            <w:r w:rsidRPr="00626592">
              <w:rPr>
                <w:b/>
                <w:bCs/>
                <w:lang w:val="zh-CN"/>
              </w:rPr>
              <w:t xml:space="preserve">System Response </w:t>
            </w:r>
          </w:p>
        </w:tc>
      </w:tr>
      <w:tr w:rsidR="00AF731B" w:rsidRPr="00626592" w14:paraId="1EDD1BA2" w14:textId="77777777" w:rsidTr="00493DE3">
        <w:trPr>
          <w:trHeight w:val="647"/>
        </w:trPr>
        <w:tc>
          <w:tcPr>
            <w:tcW w:w="4692" w:type="dxa"/>
            <w:gridSpan w:val="2"/>
            <w:tcBorders>
              <w:top w:val="single" w:sz="4" w:space="0" w:color="auto"/>
              <w:left w:val="single" w:sz="4" w:space="0" w:color="auto"/>
              <w:bottom w:val="single" w:sz="4" w:space="0" w:color="auto"/>
              <w:right w:val="single" w:sz="4" w:space="0" w:color="auto"/>
            </w:tcBorders>
          </w:tcPr>
          <w:p w14:paraId="1599CD5D" w14:textId="77777777" w:rsidR="00AF731B" w:rsidRPr="00626592" w:rsidRDefault="00AF731B" w:rsidP="00493DE3">
            <w:pPr>
              <w:rPr>
                <w:lang w:val="zh-CN"/>
              </w:rPr>
            </w:pPr>
            <w:r w:rsidRPr="00626592">
              <w:tab/>
            </w:r>
          </w:p>
          <w:p w14:paraId="486817EA" w14:textId="77777777" w:rsidR="00AF731B" w:rsidRPr="00626592" w:rsidRDefault="00AF731B" w:rsidP="00493DE3">
            <w:r w:rsidRPr="00626592">
              <w:t>1. Login as admin using valid email and password</w:t>
            </w:r>
            <w:r w:rsidRPr="00626592">
              <w:tab/>
            </w:r>
          </w:p>
          <w:p w14:paraId="5C6A4F83" w14:textId="77777777" w:rsidR="00AF731B" w:rsidRPr="00626592" w:rsidRDefault="00AF731B" w:rsidP="00493DE3">
            <w:r w:rsidRPr="00626592">
              <w:t>2. Navigate to "Account Details" or "Profile" section</w:t>
            </w:r>
            <w:r w:rsidRPr="00626592">
              <w:tab/>
            </w:r>
          </w:p>
          <w:p w14:paraId="757936D1" w14:textId="77777777" w:rsidR="00AF731B" w:rsidRPr="00626592" w:rsidRDefault="00AF731B" w:rsidP="00493DE3">
            <w:r w:rsidRPr="00626592">
              <w:t>3. View account details</w:t>
            </w:r>
          </w:p>
          <w:p w14:paraId="4638F526" w14:textId="77777777" w:rsidR="00AF731B" w:rsidRPr="00626592" w:rsidRDefault="00AF731B" w:rsidP="00493DE3">
            <w:pPr>
              <w:rPr>
                <w:lang w:val="zh-CN"/>
              </w:rPr>
            </w:pPr>
            <w:r w:rsidRPr="00626592">
              <w:t>4. Verify displayed details</w:t>
            </w:r>
          </w:p>
        </w:tc>
        <w:tc>
          <w:tcPr>
            <w:tcW w:w="4692" w:type="dxa"/>
            <w:gridSpan w:val="2"/>
            <w:tcBorders>
              <w:top w:val="single" w:sz="4" w:space="0" w:color="auto"/>
              <w:left w:val="single" w:sz="4" w:space="0" w:color="auto"/>
              <w:bottom w:val="single" w:sz="4" w:space="0" w:color="auto"/>
              <w:right w:val="single" w:sz="4" w:space="0" w:color="auto"/>
            </w:tcBorders>
          </w:tcPr>
          <w:p w14:paraId="12218B26" w14:textId="77777777" w:rsidR="00AF731B" w:rsidRPr="00626592" w:rsidRDefault="00AF731B" w:rsidP="00493DE3">
            <w:pPr>
              <w:rPr>
                <w:lang w:val="zh-CN"/>
              </w:rPr>
            </w:pPr>
          </w:p>
          <w:p w14:paraId="2BE3EA34" w14:textId="77777777" w:rsidR="00AF731B" w:rsidRPr="00626592" w:rsidRDefault="00AF731B" w:rsidP="00493DE3">
            <w:pPr>
              <w:rPr>
                <w:lang w:val="zh-CN"/>
              </w:rPr>
            </w:pPr>
            <w:r w:rsidRPr="00626592">
              <w:rPr>
                <w:lang w:val="zh-CN"/>
              </w:rPr>
              <w:t>1. System authenticates and redirects to the admin dashboard</w:t>
            </w:r>
          </w:p>
          <w:p w14:paraId="619C859C" w14:textId="77777777" w:rsidR="00AF731B" w:rsidRPr="00626592" w:rsidRDefault="00AF731B" w:rsidP="00493DE3">
            <w:pPr>
              <w:rPr>
                <w:lang w:val="zh-CN"/>
              </w:rPr>
            </w:pPr>
            <w:r w:rsidRPr="00626592">
              <w:rPr>
                <w:lang w:val="zh-CN"/>
              </w:rPr>
              <w:t>2. System displays a profile view page</w:t>
            </w:r>
          </w:p>
          <w:p w14:paraId="4CBE9EC4" w14:textId="77777777" w:rsidR="00AF731B" w:rsidRPr="00626592" w:rsidRDefault="00AF731B" w:rsidP="00493DE3">
            <w:pPr>
              <w:rPr>
                <w:lang w:val="zh-CN"/>
              </w:rPr>
            </w:pPr>
            <w:r w:rsidRPr="00626592">
              <w:rPr>
                <w:lang w:val="zh-CN"/>
              </w:rPr>
              <w:t>3. System shows email and password field (password is masked for security)</w:t>
            </w:r>
          </w:p>
          <w:p w14:paraId="47DDB106" w14:textId="77777777" w:rsidR="00AF731B" w:rsidRPr="00626592" w:rsidRDefault="00AF731B" w:rsidP="00493DE3">
            <w:pPr>
              <w:rPr>
                <w:lang w:val="zh-CN"/>
              </w:rPr>
            </w:pPr>
            <w:r w:rsidRPr="00626592">
              <w:rPr>
                <w:lang w:val="zh-CN"/>
              </w:rPr>
              <w:t>4. System displays correct email and masked password matching stored records</w:t>
            </w:r>
          </w:p>
        </w:tc>
      </w:tr>
      <w:tr w:rsidR="00AF731B" w:rsidRPr="00626592" w14:paraId="1CEA7C3D" w14:textId="77777777" w:rsidTr="00493DE3">
        <w:trPr>
          <w:trHeight w:val="110"/>
        </w:trPr>
        <w:tc>
          <w:tcPr>
            <w:tcW w:w="4692" w:type="dxa"/>
            <w:gridSpan w:val="2"/>
            <w:tcBorders>
              <w:top w:val="single" w:sz="4" w:space="0" w:color="auto"/>
              <w:left w:val="single" w:sz="4" w:space="0" w:color="auto"/>
              <w:bottom w:val="single" w:sz="4" w:space="0" w:color="auto"/>
              <w:right w:val="single" w:sz="4" w:space="0" w:color="auto"/>
            </w:tcBorders>
            <w:hideMark/>
          </w:tcPr>
          <w:p w14:paraId="2379D146" w14:textId="77777777" w:rsidR="00AF731B" w:rsidRPr="00626592" w:rsidRDefault="00AF731B" w:rsidP="00493DE3">
            <w:pPr>
              <w:rPr>
                <w:lang w:val="zh-CN"/>
              </w:rPr>
            </w:pPr>
            <w:r w:rsidRPr="00626592">
              <w:rPr>
                <w:b/>
                <w:bCs/>
                <w:lang w:val="zh-CN"/>
              </w:rPr>
              <w:t xml:space="preserve">Expected Result: </w:t>
            </w:r>
          </w:p>
        </w:tc>
        <w:tc>
          <w:tcPr>
            <w:tcW w:w="4692" w:type="dxa"/>
            <w:gridSpan w:val="2"/>
            <w:tcBorders>
              <w:top w:val="single" w:sz="4" w:space="0" w:color="auto"/>
              <w:left w:val="single" w:sz="4" w:space="0" w:color="auto"/>
              <w:bottom w:val="single" w:sz="4" w:space="0" w:color="auto"/>
              <w:right w:val="single" w:sz="4" w:space="0" w:color="auto"/>
            </w:tcBorders>
            <w:hideMark/>
          </w:tcPr>
          <w:p w14:paraId="135E1F7B" w14:textId="77777777" w:rsidR="00AF731B" w:rsidRPr="00626592" w:rsidRDefault="00AF731B" w:rsidP="00493DE3">
            <w:r w:rsidRPr="00626592">
              <w:t>System should allow admin to view their account details, with email displayed and password masked.</w:t>
            </w:r>
          </w:p>
        </w:tc>
      </w:tr>
      <w:tr w:rsidR="00AF731B" w:rsidRPr="00626592" w14:paraId="4A64BBDA" w14:textId="77777777" w:rsidTr="00493DE3">
        <w:trPr>
          <w:trHeight w:val="110"/>
        </w:trPr>
        <w:tc>
          <w:tcPr>
            <w:tcW w:w="4692" w:type="dxa"/>
            <w:gridSpan w:val="2"/>
            <w:tcBorders>
              <w:top w:val="single" w:sz="4" w:space="0" w:color="auto"/>
              <w:left w:val="single" w:sz="4" w:space="0" w:color="auto"/>
              <w:bottom w:val="single" w:sz="4" w:space="0" w:color="auto"/>
              <w:right w:val="single" w:sz="4" w:space="0" w:color="auto"/>
            </w:tcBorders>
            <w:hideMark/>
          </w:tcPr>
          <w:p w14:paraId="6AACFFBB" w14:textId="77777777" w:rsidR="00AF731B" w:rsidRPr="00626592" w:rsidRDefault="00AF731B" w:rsidP="00493DE3">
            <w:pPr>
              <w:rPr>
                <w:lang w:val="zh-CN"/>
              </w:rPr>
            </w:pPr>
            <w:r w:rsidRPr="00626592">
              <w:rPr>
                <w:b/>
                <w:bCs/>
                <w:lang w:val="zh-CN"/>
              </w:rPr>
              <w:t xml:space="preserve">Actual Result: </w:t>
            </w:r>
          </w:p>
        </w:tc>
        <w:tc>
          <w:tcPr>
            <w:tcW w:w="4692" w:type="dxa"/>
            <w:gridSpan w:val="2"/>
            <w:tcBorders>
              <w:top w:val="single" w:sz="4" w:space="0" w:color="auto"/>
              <w:left w:val="single" w:sz="4" w:space="0" w:color="auto"/>
              <w:bottom w:val="single" w:sz="4" w:space="0" w:color="auto"/>
              <w:right w:val="single" w:sz="4" w:space="0" w:color="auto"/>
            </w:tcBorders>
            <w:hideMark/>
          </w:tcPr>
          <w:p w14:paraId="09DBA565" w14:textId="77777777" w:rsidR="00AF731B" w:rsidRPr="00626592" w:rsidRDefault="00AF731B" w:rsidP="00493DE3">
            <w:r w:rsidRPr="00626592">
              <w:t>System successfully displayed admin account details, with email shown and password masked.</w:t>
            </w:r>
          </w:p>
        </w:tc>
      </w:tr>
      <w:tr w:rsidR="00AF731B" w:rsidRPr="00626592" w14:paraId="402C68D3" w14:textId="77777777" w:rsidTr="00493DE3">
        <w:trPr>
          <w:trHeight w:val="110"/>
        </w:trPr>
        <w:tc>
          <w:tcPr>
            <w:tcW w:w="4692" w:type="dxa"/>
            <w:gridSpan w:val="2"/>
            <w:tcBorders>
              <w:top w:val="single" w:sz="4" w:space="0" w:color="auto"/>
              <w:left w:val="single" w:sz="4" w:space="0" w:color="auto"/>
              <w:bottom w:val="single" w:sz="4" w:space="0" w:color="auto"/>
              <w:right w:val="single" w:sz="4" w:space="0" w:color="auto"/>
            </w:tcBorders>
            <w:hideMark/>
          </w:tcPr>
          <w:p w14:paraId="158781D3" w14:textId="77777777" w:rsidR="00AF731B" w:rsidRPr="00626592" w:rsidRDefault="00AF731B" w:rsidP="00493DE3">
            <w:pPr>
              <w:rPr>
                <w:lang w:val="zh-CN"/>
              </w:rPr>
            </w:pPr>
            <w:r w:rsidRPr="00626592">
              <w:rPr>
                <w:b/>
                <w:bCs/>
                <w:lang w:val="zh-CN"/>
              </w:rPr>
              <w:t xml:space="preserve">Status: </w:t>
            </w:r>
          </w:p>
        </w:tc>
        <w:tc>
          <w:tcPr>
            <w:tcW w:w="4692" w:type="dxa"/>
            <w:gridSpan w:val="2"/>
            <w:tcBorders>
              <w:top w:val="single" w:sz="4" w:space="0" w:color="auto"/>
              <w:left w:val="single" w:sz="4" w:space="0" w:color="auto"/>
              <w:bottom w:val="single" w:sz="4" w:space="0" w:color="auto"/>
              <w:right w:val="single" w:sz="4" w:space="0" w:color="auto"/>
            </w:tcBorders>
            <w:hideMark/>
          </w:tcPr>
          <w:p w14:paraId="0A8C3726" w14:textId="77777777" w:rsidR="00AF731B" w:rsidRPr="00626592" w:rsidRDefault="00AF731B" w:rsidP="00493DE3">
            <w:pPr>
              <w:rPr>
                <w:lang w:val="zh-CN"/>
              </w:rPr>
            </w:pPr>
            <w:r w:rsidRPr="00626592">
              <w:rPr>
                <w:lang w:val="zh-CN"/>
              </w:rPr>
              <w:t xml:space="preserve">Pass </w:t>
            </w:r>
          </w:p>
        </w:tc>
      </w:tr>
    </w:tbl>
    <w:p w14:paraId="02BE2D17" w14:textId="77777777" w:rsidR="00AF731B" w:rsidRPr="00626592" w:rsidRDefault="00AF731B" w:rsidP="00AF731B"/>
    <w:p w14:paraId="4ED8FB85" w14:textId="77777777" w:rsidR="00AF731B" w:rsidRPr="00626592" w:rsidRDefault="00AF731B" w:rsidP="00AF731B"/>
    <w:p w14:paraId="516D3600" w14:textId="0BF2EB0C" w:rsidR="00AF731B" w:rsidRPr="00626592" w:rsidRDefault="00AF731B" w:rsidP="00515114">
      <w:pPr>
        <w:tabs>
          <w:tab w:val="left" w:pos="2445"/>
        </w:tabs>
      </w:pPr>
    </w:p>
    <w:p w14:paraId="27360324" w14:textId="77777777" w:rsidR="001E0FE3" w:rsidRPr="00626592" w:rsidRDefault="001E0FE3" w:rsidP="00AF731B"/>
    <w:p w14:paraId="701AF058" w14:textId="7668DF35" w:rsidR="00AF731B" w:rsidRPr="00626592" w:rsidRDefault="00CD19F0" w:rsidP="00AF731B">
      <w:pPr>
        <w:rPr>
          <w:b/>
          <w:bCs/>
        </w:rPr>
      </w:pPr>
      <w:r w:rsidRPr="00626592">
        <w:t xml:space="preserve">                </w:t>
      </w:r>
      <w:r w:rsidR="00AF731B" w:rsidRPr="00626592">
        <w:rPr>
          <w:b/>
          <w:bCs/>
        </w:rPr>
        <w:t>Landlord Registration Functionality</w:t>
      </w:r>
      <w:r w:rsidR="00BA2702" w:rsidRPr="00626592">
        <w:rPr>
          <w:b/>
          <w:bCs/>
        </w:rPr>
        <w:t>:</w:t>
      </w:r>
    </w:p>
    <w:p w14:paraId="07D5782B" w14:textId="77777777" w:rsidR="00AF731B" w:rsidRPr="00626592" w:rsidRDefault="00AF731B" w:rsidP="00AF731B"/>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AF731B" w:rsidRPr="00626592" w14:paraId="3D57DF45" w14:textId="77777777" w:rsidTr="00493DE3">
        <w:trPr>
          <w:trHeight w:val="110"/>
          <w:jc w:val="center"/>
        </w:trPr>
        <w:tc>
          <w:tcPr>
            <w:tcW w:w="2346" w:type="dxa"/>
          </w:tcPr>
          <w:p w14:paraId="236FB66E" w14:textId="77777777" w:rsidR="00AF731B" w:rsidRPr="00626592" w:rsidRDefault="00AF731B" w:rsidP="00493DE3">
            <w:pPr>
              <w:autoSpaceDE w:val="0"/>
              <w:autoSpaceDN w:val="0"/>
              <w:adjustRightInd w:val="0"/>
              <w:rPr>
                <w:lang w:val="zh-CN"/>
              </w:rPr>
            </w:pPr>
            <w:r w:rsidRPr="00626592">
              <w:rPr>
                <w:b/>
                <w:bCs/>
                <w:lang w:val="zh-CN"/>
              </w:rPr>
              <w:t xml:space="preserve">Test Id: </w:t>
            </w:r>
          </w:p>
        </w:tc>
        <w:tc>
          <w:tcPr>
            <w:tcW w:w="2346" w:type="dxa"/>
          </w:tcPr>
          <w:p w14:paraId="0FB66544" w14:textId="77777777" w:rsidR="00AF731B" w:rsidRPr="00626592" w:rsidRDefault="00AF731B" w:rsidP="00493DE3">
            <w:pPr>
              <w:autoSpaceDE w:val="0"/>
              <w:autoSpaceDN w:val="0"/>
              <w:adjustRightInd w:val="0"/>
            </w:pPr>
            <w:r w:rsidRPr="00626592">
              <w:rPr>
                <w:lang w:val="zh-CN"/>
              </w:rPr>
              <w:t>TC-0</w:t>
            </w:r>
            <w:r w:rsidRPr="00626592">
              <w:t>4</w:t>
            </w:r>
          </w:p>
        </w:tc>
        <w:tc>
          <w:tcPr>
            <w:tcW w:w="2346" w:type="dxa"/>
          </w:tcPr>
          <w:p w14:paraId="6357AA3B" w14:textId="77777777" w:rsidR="00AF731B" w:rsidRPr="00626592" w:rsidRDefault="00AF731B" w:rsidP="00493DE3">
            <w:pPr>
              <w:autoSpaceDE w:val="0"/>
              <w:autoSpaceDN w:val="0"/>
              <w:adjustRightInd w:val="0"/>
              <w:rPr>
                <w:lang w:val="zh-CN"/>
              </w:rPr>
            </w:pPr>
            <w:r w:rsidRPr="00626592">
              <w:rPr>
                <w:b/>
                <w:bCs/>
                <w:lang w:val="zh-CN"/>
              </w:rPr>
              <w:t xml:space="preserve">Test Case Designed by: </w:t>
            </w:r>
          </w:p>
        </w:tc>
        <w:tc>
          <w:tcPr>
            <w:tcW w:w="2346" w:type="dxa"/>
          </w:tcPr>
          <w:p w14:paraId="352A930B" w14:textId="77777777" w:rsidR="00AF731B" w:rsidRPr="00626592" w:rsidRDefault="00AF731B" w:rsidP="00493DE3">
            <w:pPr>
              <w:autoSpaceDE w:val="0"/>
              <w:autoSpaceDN w:val="0"/>
              <w:adjustRightInd w:val="0"/>
            </w:pPr>
            <w:r w:rsidRPr="00626592">
              <w:t xml:space="preserve">Maryam </w:t>
            </w:r>
          </w:p>
        </w:tc>
      </w:tr>
      <w:tr w:rsidR="00AF731B" w:rsidRPr="00626592" w14:paraId="605D6B92" w14:textId="77777777" w:rsidTr="00493DE3">
        <w:trPr>
          <w:trHeight w:val="243"/>
          <w:jc w:val="center"/>
        </w:trPr>
        <w:tc>
          <w:tcPr>
            <w:tcW w:w="2346" w:type="dxa"/>
          </w:tcPr>
          <w:p w14:paraId="6F1D1E79" w14:textId="77777777" w:rsidR="00AF731B" w:rsidRPr="00626592" w:rsidRDefault="00AF731B" w:rsidP="00493DE3">
            <w:pPr>
              <w:autoSpaceDE w:val="0"/>
              <w:autoSpaceDN w:val="0"/>
              <w:adjustRightInd w:val="0"/>
              <w:rPr>
                <w:lang w:val="zh-CN"/>
              </w:rPr>
            </w:pPr>
            <w:r w:rsidRPr="00626592">
              <w:rPr>
                <w:b/>
                <w:bCs/>
                <w:lang w:val="zh-CN"/>
              </w:rPr>
              <w:t xml:space="preserve">Test Case Title: </w:t>
            </w:r>
          </w:p>
        </w:tc>
        <w:tc>
          <w:tcPr>
            <w:tcW w:w="2346" w:type="dxa"/>
          </w:tcPr>
          <w:p w14:paraId="4B2701F1" w14:textId="77777777" w:rsidR="00AF731B" w:rsidRPr="00626592" w:rsidRDefault="00AF731B" w:rsidP="00493DE3">
            <w:pPr>
              <w:autoSpaceDE w:val="0"/>
              <w:autoSpaceDN w:val="0"/>
              <w:adjustRightInd w:val="0"/>
            </w:pPr>
            <w:r w:rsidRPr="00626592">
              <w:t>Landlord Registration Functionality</w:t>
            </w:r>
          </w:p>
        </w:tc>
        <w:tc>
          <w:tcPr>
            <w:tcW w:w="2346" w:type="dxa"/>
          </w:tcPr>
          <w:p w14:paraId="3282494D" w14:textId="77777777" w:rsidR="00AF731B" w:rsidRPr="00626592" w:rsidRDefault="00AF731B" w:rsidP="00493DE3">
            <w:pPr>
              <w:autoSpaceDE w:val="0"/>
              <w:autoSpaceDN w:val="0"/>
              <w:adjustRightInd w:val="0"/>
              <w:rPr>
                <w:lang w:val="zh-CN"/>
              </w:rPr>
            </w:pPr>
            <w:r w:rsidRPr="00626592">
              <w:rPr>
                <w:b/>
                <w:bCs/>
                <w:lang w:val="zh-CN"/>
              </w:rPr>
              <w:t xml:space="preserve">Test Case Executed by: </w:t>
            </w:r>
          </w:p>
        </w:tc>
        <w:tc>
          <w:tcPr>
            <w:tcW w:w="2346" w:type="dxa"/>
          </w:tcPr>
          <w:p w14:paraId="4B42E524" w14:textId="77777777" w:rsidR="00AF731B" w:rsidRPr="00626592" w:rsidRDefault="00AF731B" w:rsidP="00493DE3">
            <w:pPr>
              <w:autoSpaceDE w:val="0"/>
              <w:autoSpaceDN w:val="0"/>
              <w:adjustRightInd w:val="0"/>
            </w:pPr>
            <w:r w:rsidRPr="00626592">
              <w:t>Maryam</w:t>
            </w:r>
          </w:p>
        </w:tc>
      </w:tr>
      <w:tr w:rsidR="00AF731B" w:rsidRPr="00626592" w14:paraId="75E266E1" w14:textId="77777777" w:rsidTr="00493DE3">
        <w:trPr>
          <w:trHeight w:val="363"/>
          <w:jc w:val="center"/>
        </w:trPr>
        <w:tc>
          <w:tcPr>
            <w:tcW w:w="2346" w:type="dxa"/>
          </w:tcPr>
          <w:p w14:paraId="7AF4A38A" w14:textId="77777777" w:rsidR="00AF731B" w:rsidRPr="00626592" w:rsidRDefault="00AF731B" w:rsidP="00493DE3">
            <w:pPr>
              <w:autoSpaceDE w:val="0"/>
              <w:autoSpaceDN w:val="0"/>
              <w:adjustRightInd w:val="0"/>
              <w:rPr>
                <w:lang w:val="zh-CN"/>
              </w:rPr>
            </w:pPr>
            <w:r w:rsidRPr="00626592">
              <w:rPr>
                <w:b/>
                <w:bCs/>
                <w:lang w:val="zh-CN"/>
              </w:rPr>
              <w:t xml:space="preserve">Module Name: </w:t>
            </w:r>
          </w:p>
        </w:tc>
        <w:tc>
          <w:tcPr>
            <w:tcW w:w="2346" w:type="dxa"/>
          </w:tcPr>
          <w:p w14:paraId="1632EDBB" w14:textId="77777777" w:rsidR="00AF731B" w:rsidRPr="00626592" w:rsidRDefault="00AF731B" w:rsidP="00493DE3">
            <w:pPr>
              <w:autoSpaceDE w:val="0"/>
              <w:autoSpaceDN w:val="0"/>
              <w:adjustRightInd w:val="0"/>
            </w:pPr>
            <w:r w:rsidRPr="00626592">
              <w:rPr>
                <w:lang w:val="zh-CN"/>
              </w:rPr>
              <w:t>User Management Module</w:t>
            </w:r>
          </w:p>
        </w:tc>
        <w:tc>
          <w:tcPr>
            <w:tcW w:w="2346" w:type="dxa"/>
          </w:tcPr>
          <w:p w14:paraId="3AD6D781" w14:textId="77777777" w:rsidR="00AF731B" w:rsidRPr="00626592" w:rsidRDefault="00AF731B" w:rsidP="00493DE3">
            <w:pPr>
              <w:autoSpaceDE w:val="0"/>
              <w:autoSpaceDN w:val="0"/>
              <w:adjustRightInd w:val="0"/>
              <w:rPr>
                <w:lang w:val="zh-CN"/>
              </w:rPr>
            </w:pPr>
            <w:r w:rsidRPr="00626592">
              <w:rPr>
                <w:b/>
                <w:bCs/>
                <w:lang w:val="zh-CN"/>
              </w:rPr>
              <w:t xml:space="preserve">Test Case Execution Date: </w:t>
            </w:r>
          </w:p>
        </w:tc>
        <w:tc>
          <w:tcPr>
            <w:tcW w:w="2346" w:type="dxa"/>
          </w:tcPr>
          <w:p w14:paraId="5F164F05" w14:textId="77777777" w:rsidR="00AF731B" w:rsidRPr="00626592" w:rsidRDefault="00AF731B" w:rsidP="00493DE3">
            <w:pPr>
              <w:autoSpaceDE w:val="0"/>
              <w:autoSpaceDN w:val="0"/>
              <w:adjustRightInd w:val="0"/>
            </w:pPr>
            <w:r w:rsidRPr="00626592">
              <w:t>21</w:t>
            </w:r>
            <w:r w:rsidRPr="00626592">
              <w:rPr>
                <w:lang w:val="zh-CN"/>
              </w:rPr>
              <w:t>-</w:t>
            </w:r>
            <w:r w:rsidRPr="00626592">
              <w:t>04</w:t>
            </w:r>
            <w:r w:rsidRPr="00626592">
              <w:rPr>
                <w:lang w:val="zh-CN"/>
              </w:rPr>
              <w:t>-20</w:t>
            </w:r>
            <w:r w:rsidRPr="00626592">
              <w:t>25</w:t>
            </w:r>
          </w:p>
        </w:tc>
      </w:tr>
      <w:tr w:rsidR="00AF731B" w:rsidRPr="00626592" w14:paraId="6E27C5CA" w14:textId="77777777" w:rsidTr="00493DE3">
        <w:trPr>
          <w:trHeight w:val="110"/>
          <w:jc w:val="center"/>
        </w:trPr>
        <w:tc>
          <w:tcPr>
            <w:tcW w:w="2346" w:type="dxa"/>
          </w:tcPr>
          <w:p w14:paraId="0991AD71" w14:textId="77777777" w:rsidR="00AF731B" w:rsidRPr="00626592" w:rsidRDefault="00AF731B" w:rsidP="00493DE3">
            <w:pPr>
              <w:autoSpaceDE w:val="0"/>
              <w:autoSpaceDN w:val="0"/>
              <w:adjustRightInd w:val="0"/>
              <w:rPr>
                <w:lang w:val="zh-CN"/>
              </w:rPr>
            </w:pPr>
            <w:r w:rsidRPr="00626592">
              <w:rPr>
                <w:b/>
                <w:bCs/>
                <w:lang w:val="zh-CN"/>
              </w:rPr>
              <w:t xml:space="preserve">Test Data: </w:t>
            </w:r>
          </w:p>
        </w:tc>
        <w:tc>
          <w:tcPr>
            <w:tcW w:w="2346" w:type="dxa"/>
          </w:tcPr>
          <w:p w14:paraId="34B78A83" w14:textId="77777777" w:rsidR="00AF731B" w:rsidRPr="00626592" w:rsidRDefault="00AF731B" w:rsidP="00493DE3">
            <w:pPr>
              <w:autoSpaceDE w:val="0"/>
              <w:autoSpaceDN w:val="0"/>
              <w:adjustRightInd w:val="0"/>
            </w:pPr>
            <w:r w:rsidRPr="00626592">
              <w:t>Full Name, Email, Contact Number, CNIC Number, Password, Confirm Password</w:t>
            </w:r>
          </w:p>
        </w:tc>
        <w:tc>
          <w:tcPr>
            <w:tcW w:w="2346" w:type="dxa"/>
          </w:tcPr>
          <w:p w14:paraId="0049A1DB" w14:textId="77777777" w:rsidR="00AF731B" w:rsidRPr="00626592" w:rsidRDefault="00AF731B" w:rsidP="00493DE3">
            <w:pPr>
              <w:autoSpaceDE w:val="0"/>
              <w:autoSpaceDN w:val="0"/>
              <w:adjustRightInd w:val="0"/>
              <w:rPr>
                <w:lang w:val="zh-CN"/>
              </w:rPr>
            </w:pPr>
            <w:r w:rsidRPr="00626592">
              <w:rPr>
                <w:b/>
                <w:bCs/>
                <w:lang w:val="zh-CN"/>
              </w:rPr>
              <w:t xml:space="preserve">Priority: </w:t>
            </w:r>
          </w:p>
        </w:tc>
        <w:tc>
          <w:tcPr>
            <w:tcW w:w="2346" w:type="dxa"/>
          </w:tcPr>
          <w:p w14:paraId="23D2EF01" w14:textId="77777777" w:rsidR="00AF731B" w:rsidRPr="00626592" w:rsidRDefault="00AF731B" w:rsidP="00493DE3">
            <w:pPr>
              <w:autoSpaceDE w:val="0"/>
              <w:autoSpaceDN w:val="0"/>
              <w:adjustRightInd w:val="0"/>
              <w:rPr>
                <w:lang w:val="zh-CN"/>
              </w:rPr>
            </w:pPr>
            <w:r w:rsidRPr="00626592">
              <w:rPr>
                <w:lang w:val="zh-CN"/>
              </w:rPr>
              <w:t xml:space="preserve">High </w:t>
            </w:r>
          </w:p>
        </w:tc>
      </w:tr>
      <w:tr w:rsidR="00AF731B" w:rsidRPr="00626592" w14:paraId="04473234" w14:textId="77777777" w:rsidTr="00493DE3">
        <w:trPr>
          <w:trHeight w:val="110"/>
          <w:jc w:val="center"/>
        </w:trPr>
        <w:tc>
          <w:tcPr>
            <w:tcW w:w="4692" w:type="dxa"/>
            <w:gridSpan w:val="2"/>
          </w:tcPr>
          <w:p w14:paraId="06DBC91A" w14:textId="77777777" w:rsidR="00AF731B" w:rsidRPr="00626592" w:rsidRDefault="00AF731B" w:rsidP="00493DE3">
            <w:pPr>
              <w:autoSpaceDE w:val="0"/>
              <w:autoSpaceDN w:val="0"/>
              <w:adjustRightInd w:val="0"/>
              <w:rPr>
                <w:lang w:val="zh-CN"/>
              </w:rPr>
            </w:pPr>
            <w:r w:rsidRPr="00626592">
              <w:rPr>
                <w:b/>
                <w:bCs/>
                <w:lang w:val="zh-CN"/>
              </w:rPr>
              <w:t xml:space="preserve">Precondition: </w:t>
            </w:r>
          </w:p>
        </w:tc>
        <w:tc>
          <w:tcPr>
            <w:tcW w:w="4692" w:type="dxa"/>
            <w:gridSpan w:val="2"/>
          </w:tcPr>
          <w:p w14:paraId="38BEA185" w14:textId="77777777" w:rsidR="00AF731B" w:rsidRPr="00626592" w:rsidRDefault="00AF731B" w:rsidP="00493DE3">
            <w:pPr>
              <w:autoSpaceDE w:val="0"/>
              <w:autoSpaceDN w:val="0"/>
              <w:adjustRightInd w:val="0"/>
              <w:jc w:val="both"/>
            </w:pPr>
            <w:r w:rsidRPr="00626592">
              <w:t>System is accessible and no existing account is associated with the provided email or CNIC.</w:t>
            </w:r>
          </w:p>
        </w:tc>
      </w:tr>
      <w:tr w:rsidR="00AF731B" w:rsidRPr="00626592" w14:paraId="37259215" w14:textId="77777777" w:rsidTr="00493DE3">
        <w:trPr>
          <w:trHeight w:val="110"/>
          <w:jc w:val="center"/>
        </w:trPr>
        <w:tc>
          <w:tcPr>
            <w:tcW w:w="4692" w:type="dxa"/>
            <w:gridSpan w:val="2"/>
          </w:tcPr>
          <w:p w14:paraId="3A5DA1EC" w14:textId="77777777" w:rsidR="00AF731B" w:rsidRPr="00626592" w:rsidRDefault="00AF731B" w:rsidP="00493DE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Pr>
          <w:p w14:paraId="3519BAF1" w14:textId="77777777" w:rsidR="00AF731B" w:rsidRPr="00626592" w:rsidRDefault="00AF731B" w:rsidP="00493DE3">
            <w:pPr>
              <w:autoSpaceDE w:val="0"/>
              <w:autoSpaceDN w:val="0"/>
              <w:adjustRightInd w:val="0"/>
              <w:rPr>
                <w:lang w:val="zh-CN"/>
              </w:rPr>
            </w:pPr>
            <w:r w:rsidRPr="00626592">
              <w:rPr>
                <w:b/>
                <w:bCs/>
                <w:lang w:val="zh-CN"/>
              </w:rPr>
              <w:t xml:space="preserve">System Response </w:t>
            </w:r>
          </w:p>
        </w:tc>
      </w:tr>
      <w:tr w:rsidR="00AF731B" w:rsidRPr="00626592" w14:paraId="4D06CEA9" w14:textId="77777777" w:rsidTr="00493DE3">
        <w:trPr>
          <w:trHeight w:val="647"/>
          <w:jc w:val="center"/>
        </w:trPr>
        <w:tc>
          <w:tcPr>
            <w:tcW w:w="4692" w:type="dxa"/>
            <w:gridSpan w:val="2"/>
          </w:tcPr>
          <w:p w14:paraId="37620400" w14:textId="77777777" w:rsidR="00AF731B" w:rsidRPr="00626592" w:rsidRDefault="00AF731B" w:rsidP="00493DE3">
            <w:pPr>
              <w:autoSpaceDE w:val="0"/>
              <w:autoSpaceDN w:val="0"/>
              <w:adjustRightInd w:val="0"/>
              <w:rPr>
                <w:lang w:val="zh-CN"/>
              </w:rPr>
            </w:pPr>
          </w:p>
          <w:p w14:paraId="46403BB5" w14:textId="77777777" w:rsidR="00AF731B" w:rsidRPr="00626592" w:rsidRDefault="00AF731B" w:rsidP="00493DE3">
            <w:pPr>
              <w:autoSpaceDE w:val="0"/>
              <w:autoSpaceDN w:val="0"/>
              <w:adjustRightInd w:val="0"/>
            </w:pPr>
            <w:r w:rsidRPr="00626592">
              <w:t>1. Launch the Registration page</w:t>
            </w:r>
            <w:r w:rsidRPr="00626592">
              <w:tab/>
            </w:r>
          </w:p>
          <w:p w14:paraId="293F6213" w14:textId="77777777" w:rsidR="00AF731B" w:rsidRPr="00626592" w:rsidRDefault="00AF731B" w:rsidP="00493DE3">
            <w:pPr>
              <w:autoSpaceDE w:val="0"/>
              <w:autoSpaceDN w:val="0"/>
              <w:adjustRightInd w:val="0"/>
            </w:pPr>
            <w:r w:rsidRPr="00626592">
              <w:t>2. Enter full name</w:t>
            </w:r>
            <w:r w:rsidRPr="00626592">
              <w:tab/>
            </w:r>
          </w:p>
          <w:p w14:paraId="7FA24C23" w14:textId="77777777" w:rsidR="00AF731B" w:rsidRPr="00626592" w:rsidRDefault="00AF731B" w:rsidP="00493DE3">
            <w:pPr>
              <w:autoSpaceDE w:val="0"/>
              <w:autoSpaceDN w:val="0"/>
              <w:adjustRightInd w:val="0"/>
            </w:pPr>
            <w:r w:rsidRPr="00626592">
              <w:t>3. Enter valid email address</w:t>
            </w:r>
            <w:r w:rsidRPr="00626592">
              <w:tab/>
            </w:r>
          </w:p>
          <w:p w14:paraId="104FE7BC" w14:textId="77777777" w:rsidR="00AF731B" w:rsidRPr="00626592" w:rsidRDefault="00AF731B" w:rsidP="00493DE3">
            <w:pPr>
              <w:autoSpaceDE w:val="0"/>
              <w:autoSpaceDN w:val="0"/>
              <w:adjustRightInd w:val="0"/>
            </w:pPr>
            <w:r w:rsidRPr="00626592">
              <w:t>4. Enter valid contact number</w:t>
            </w:r>
            <w:r w:rsidRPr="00626592">
              <w:tab/>
            </w:r>
          </w:p>
          <w:p w14:paraId="6479C513" w14:textId="77777777" w:rsidR="00AF731B" w:rsidRPr="00626592" w:rsidRDefault="00AF731B" w:rsidP="00493DE3">
            <w:pPr>
              <w:autoSpaceDE w:val="0"/>
              <w:autoSpaceDN w:val="0"/>
              <w:adjustRightInd w:val="0"/>
            </w:pPr>
            <w:r w:rsidRPr="00626592">
              <w:t>5. Enter valid CNIC number</w:t>
            </w:r>
            <w:r w:rsidRPr="00626592">
              <w:tab/>
            </w:r>
          </w:p>
          <w:p w14:paraId="2E8A696F" w14:textId="77777777" w:rsidR="00AF731B" w:rsidRPr="00626592" w:rsidRDefault="00AF731B" w:rsidP="00493DE3">
            <w:pPr>
              <w:autoSpaceDE w:val="0"/>
              <w:autoSpaceDN w:val="0"/>
              <w:adjustRightInd w:val="0"/>
            </w:pPr>
            <w:r w:rsidRPr="00626592">
              <w:t>6. Enter password</w:t>
            </w:r>
            <w:r w:rsidRPr="00626592">
              <w:tab/>
            </w:r>
          </w:p>
          <w:p w14:paraId="0EFB80A6" w14:textId="77777777" w:rsidR="00AF731B" w:rsidRPr="00626592" w:rsidRDefault="00AF731B" w:rsidP="00493DE3">
            <w:pPr>
              <w:autoSpaceDE w:val="0"/>
              <w:autoSpaceDN w:val="0"/>
              <w:adjustRightInd w:val="0"/>
            </w:pPr>
            <w:r w:rsidRPr="00626592">
              <w:lastRenderedPageBreak/>
              <w:t>7. Enter confirm password</w:t>
            </w:r>
            <w:r w:rsidRPr="00626592">
              <w:tab/>
            </w:r>
          </w:p>
          <w:p w14:paraId="6183120E" w14:textId="77777777" w:rsidR="00AF731B" w:rsidRPr="00626592" w:rsidRDefault="00AF731B" w:rsidP="00493DE3">
            <w:pPr>
              <w:autoSpaceDE w:val="0"/>
              <w:autoSpaceDN w:val="0"/>
              <w:adjustRightInd w:val="0"/>
              <w:rPr>
                <w:lang w:val="zh-CN"/>
              </w:rPr>
            </w:pPr>
            <w:r w:rsidRPr="00626592">
              <w:t>8. Click on "Register" button</w:t>
            </w:r>
            <w:r w:rsidRPr="00626592">
              <w:tab/>
            </w:r>
          </w:p>
        </w:tc>
        <w:tc>
          <w:tcPr>
            <w:tcW w:w="4692" w:type="dxa"/>
            <w:gridSpan w:val="2"/>
          </w:tcPr>
          <w:p w14:paraId="7C58944D" w14:textId="77777777" w:rsidR="00AF731B" w:rsidRPr="00626592" w:rsidRDefault="00AF731B" w:rsidP="00493DE3">
            <w:pPr>
              <w:autoSpaceDE w:val="0"/>
              <w:autoSpaceDN w:val="0"/>
              <w:adjustRightInd w:val="0"/>
              <w:rPr>
                <w:lang w:val="zh-CN"/>
              </w:rPr>
            </w:pPr>
          </w:p>
          <w:p w14:paraId="6D3E396B" w14:textId="77777777" w:rsidR="00AF731B" w:rsidRPr="00626592" w:rsidRDefault="00AF731B" w:rsidP="00493DE3">
            <w:pPr>
              <w:autoSpaceDE w:val="0"/>
              <w:autoSpaceDN w:val="0"/>
              <w:adjustRightInd w:val="0"/>
              <w:jc w:val="both"/>
              <w:rPr>
                <w:lang w:val="zh-CN"/>
              </w:rPr>
            </w:pPr>
            <w:r w:rsidRPr="00626592">
              <w:rPr>
                <w:lang w:val="zh-CN"/>
              </w:rPr>
              <w:t>1. System displays the registration form with required fields</w:t>
            </w:r>
          </w:p>
          <w:p w14:paraId="072DA9FF" w14:textId="77777777" w:rsidR="00AF731B" w:rsidRPr="00626592" w:rsidRDefault="00AF731B" w:rsidP="00493DE3">
            <w:pPr>
              <w:autoSpaceDE w:val="0"/>
              <w:autoSpaceDN w:val="0"/>
              <w:adjustRightInd w:val="0"/>
              <w:jc w:val="both"/>
              <w:rPr>
                <w:lang w:val="zh-CN"/>
              </w:rPr>
            </w:pPr>
            <w:r w:rsidRPr="00626592">
              <w:rPr>
                <w:lang w:val="zh-CN"/>
              </w:rPr>
              <w:t>2. System accepts the full name input</w:t>
            </w:r>
          </w:p>
          <w:p w14:paraId="7DDF534E" w14:textId="77777777" w:rsidR="00AF731B" w:rsidRPr="00626592" w:rsidRDefault="00AF731B" w:rsidP="00493DE3">
            <w:pPr>
              <w:autoSpaceDE w:val="0"/>
              <w:autoSpaceDN w:val="0"/>
              <w:adjustRightInd w:val="0"/>
              <w:jc w:val="both"/>
              <w:rPr>
                <w:lang w:val="zh-CN"/>
              </w:rPr>
            </w:pPr>
            <w:r w:rsidRPr="00626592">
              <w:rPr>
                <w:lang w:val="zh-CN"/>
              </w:rPr>
              <w:t>3. System validates and accepts the email format</w:t>
            </w:r>
          </w:p>
          <w:p w14:paraId="7B8BD5F6" w14:textId="77777777" w:rsidR="00AF731B" w:rsidRPr="00626592" w:rsidRDefault="00AF731B" w:rsidP="00493DE3">
            <w:pPr>
              <w:autoSpaceDE w:val="0"/>
              <w:autoSpaceDN w:val="0"/>
              <w:adjustRightInd w:val="0"/>
              <w:jc w:val="both"/>
              <w:rPr>
                <w:lang w:val="zh-CN"/>
              </w:rPr>
            </w:pPr>
            <w:r w:rsidRPr="00626592">
              <w:rPr>
                <w:lang w:val="zh-CN"/>
              </w:rPr>
              <w:t>4. System accepts the contact number</w:t>
            </w:r>
          </w:p>
          <w:p w14:paraId="3E9C3DAC" w14:textId="77777777" w:rsidR="00AF731B" w:rsidRPr="00626592" w:rsidRDefault="00AF731B" w:rsidP="00493DE3">
            <w:pPr>
              <w:autoSpaceDE w:val="0"/>
              <w:autoSpaceDN w:val="0"/>
              <w:adjustRightInd w:val="0"/>
              <w:jc w:val="both"/>
              <w:rPr>
                <w:lang w:val="zh-CN"/>
              </w:rPr>
            </w:pPr>
            <w:r w:rsidRPr="00626592">
              <w:rPr>
                <w:lang w:val="zh-CN"/>
              </w:rPr>
              <w:lastRenderedPageBreak/>
              <w:t>5. System accepts the CNIC in correct format</w:t>
            </w:r>
          </w:p>
          <w:p w14:paraId="0AF6BA57" w14:textId="77777777" w:rsidR="00AF731B" w:rsidRPr="00626592" w:rsidRDefault="00AF731B" w:rsidP="00493DE3">
            <w:pPr>
              <w:autoSpaceDE w:val="0"/>
              <w:autoSpaceDN w:val="0"/>
              <w:adjustRightInd w:val="0"/>
              <w:jc w:val="both"/>
              <w:rPr>
                <w:lang w:val="zh-CN"/>
              </w:rPr>
            </w:pPr>
            <w:r w:rsidRPr="00626592">
              <w:rPr>
                <w:lang w:val="zh-CN"/>
              </w:rPr>
              <w:t>6. System accepts and masks password input</w:t>
            </w:r>
          </w:p>
          <w:p w14:paraId="365760B1" w14:textId="77777777" w:rsidR="00AF731B" w:rsidRPr="00626592" w:rsidRDefault="00AF731B" w:rsidP="00493DE3">
            <w:pPr>
              <w:autoSpaceDE w:val="0"/>
              <w:autoSpaceDN w:val="0"/>
              <w:adjustRightInd w:val="0"/>
              <w:jc w:val="both"/>
              <w:rPr>
                <w:lang w:val="zh-CN"/>
              </w:rPr>
            </w:pPr>
            <w:r w:rsidRPr="00626592">
              <w:rPr>
                <w:lang w:val="zh-CN"/>
              </w:rPr>
              <w:t xml:space="preserve">7. System validates that confirm password </w:t>
            </w:r>
            <w:r w:rsidRPr="00626592">
              <w:t xml:space="preserve">       </w:t>
            </w:r>
            <w:r w:rsidRPr="00626592">
              <w:rPr>
                <w:lang w:val="zh-CN"/>
              </w:rPr>
              <w:t>matches the password</w:t>
            </w:r>
          </w:p>
          <w:p w14:paraId="51252BE9" w14:textId="77777777" w:rsidR="00AF731B" w:rsidRPr="00626592" w:rsidRDefault="00AF731B" w:rsidP="00493DE3">
            <w:pPr>
              <w:autoSpaceDE w:val="0"/>
              <w:autoSpaceDN w:val="0"/>
              <w:adjustRightInd w:val="0"/>
              <w:jc w:val="both"/>
              <w:rPr>
                <w:lang w:val="zh-CN"/>
              </w:rPr>
            </w:pPr>
            <w:r w:rsidRPr="00626592">
              <w:rPr>
                <w:lang w:val="zh-CN"/>
              </w:rPr>
              <w:t>8. System validates all fields and creates landlord account</w:t>
            </w:r>
          </w:p>
          <w:p w14:paraId="1A1259AC" w14:textId="77777777" w:rsidR="00AF731B" w:rsidRPr="00626592" w:rsidRDefault="00AF731B" w:rsidP="00493DE3">
            <w:pPr>
              <w:autoSpaceDE w:val="0"/>
              <w:autoSpaceDN w:val="0"/>
              <w:adjustRightInd w:val="0"/>
              <w:rPr>
                <w:lang w:val="zh-CN"/>
              </w:rPr>
            </w:pPr>
            <w:r w:rsidRPr="00626592">
              <w:rPr>
                <w:lang w:val="zh-CN"/>
              </w:rPr>
              <w:t>9. System redirects to login page with success message</w:t>
            </w:r>
          </w:p>
        </w:tc>
      </w:tr>
      <w:tr w:rsidR="00AF731B" w:rsidRPr="00626592" w14:paraId="38903598" w14:textId="77777777" w:rsidTr="00493DE3">
        <w:trPr>
          <w:trHeight w:val="110"/>
          <w:jc w:val="center"/>
        </w:trPr>
        <w:tc>
          <w:tcPr>
            <w:tcW w:w="4692" w:type="dxa"/>
            <w:gridSpan w:val="2"/>
          </w:tcPr>
          <w:p w14:paraId="1933058F" w14:textId="77777777" w:rsidR="00AF731B" w:rsidRPr="00626592" w:rsidRDefault="00AF731B" w:rsidP="00493DE3">
            <w:pPr>
              <w:autoSpaceDE w:val="0"/>
              <w:autoSpaceDN w:val="0"/>
              <w:adjustRightInd w:val="0"/>
              <w:rPr>
                <w:lang w:val="zh-CN"/>
              </w:rPr>
            </w:pPr>
            <w:r w:rsidRPr="00626592">
              <w:rPr>
                <w:b/>
                <w:bCs/>
                <w:lang w:val="zh-CN"/>
              </w:rPr>
              <w:t xml:space="preserve">Expected Result: </w:t>
            </w:r>
          </w:p>
        </w:tc>
        <w:tc>
          <w:tcPr>
            <w:tcW w:w="4692" w:type="dxa"/>
            <w:gridSpan w:val="2"/>
          </w:tcPr>
          <w:p w14:paraId="55690275" w14:textId="77777777" w:rsidR="00AF731B" w:rsidRPr="00626592" w:rsidRDefault="00AF731B" w:rsidP="00493DE3">
            <w:pPr>
              <w:autoSpaceDE w:val="0"/>
              <w:autoSpaceDN w:val="0"/>
              <w:adjustRightInd w:val="0"/>
              <w:jc w:val="both"/>
            </w:pPr>
            <w:r w:rsidRPr="00626592">
              <w:t>System should register a new landlord account and redirect to the login page upon successful submission of valid details.</w:t>
            </w:r>
          </w:p>
        </w:tc>
      </w:tr>
      <w:tr w:rsidR="00AF731B" w:rsidRPr="00626592" w14:paraId="5B201DA6" w14:textId="77777777" w:rsidTr="00493DE3">
        <w:trPr>
          <w:trHeight w:val="110"/>
          <w:jc w:val="center"/>
        </w:trPr>
        <w:tc>
          <w:tcPr>
            <w:tcW w:w="4692" w:type="dxa"/>
            <w:gridSpan w:val="2"/>
          </w:tcPr>
          <w:p w14:paraId="0F64E210" w14:textId="77777777" w:rsidR="00AF731B" w:rsidRPr="00626592" w:rsidRDefault="00AF731B" w:rsidP="00493DE3">
            <w:pPr>
              <w:autoSpaceDE w:val="0"/>
              <w:autoSpaceDN w:val="0"/>
              <w:adjustRightInd w:val="0"/>
              <w:rPr>
                <w:lang w:val="zh-CN"/>
              </w:rPr>
            </w:pPr>
            <w:r w:rsidRPr="00626592">
              <w:rPr>
                <w:b/>
                <w:bCs/>
                <w:lang w:val="zh-CN"/>
              </w:rPr>
              <w:t xml:space="preserve">Actual Result: </w:t>
            </w:r>
          </w:p>
        </w:tc>
        <w:tc>
          <w:tcPr>
            <w:tcW w:w="4692" w:type="dxa"/>
            <w:gridSpan w:val="2"/>
          </w:tcPr>
          <w:p w14:paraId="2C412B1F" w14:textId="77777777" w:rsidR="00AF731B" w:rsidRPr="00626592" w:rsidRDefault="00AF731B" w:rsidP="00493DE3">
            <w:pPr>
              <w:autoSpaceDE w:val="0"/>
              <w:autoSpaceDN w:val="0"/>
              <w:adjustRightInd w:val="0"/>
              <w:jc w:val="both"/>
            </w:pPr>
            <w:r w:rsidRPr="00626592">
              <w:t>System successfully registered landlord and redirected to login page with confirmation message.</w:t>
            </w:r>
          </w:p>
        </w:tc>
      </w:tr>
      <w:tr w:rsidR="00AF731B" w:rsidRPr="00626592" w14:paraId="28F640F8" w14:textId="77777777" w:rsidTr="00493DE3">
        <w:trPr>
          <w:trHeight w:val="110"/>
          <w:jc w:val="center"/>
        </w:trPr>
        <w:tc>
          <w:tcPr>
            <w:tcW w:w="4692" w:type="dxa"/>
            <w:gridSpan w:val="2"/>
          </w:tcPr>
          <w:p w14:paraId="7A1E5DE4" w14:textId="77777777" w:rsidR="00AF731B" w:rsidRPr="00626592" w:rsidRDefault="00AF731B" w:rsidP="00493DE3">
            <w:pPr>
              <w:autoSpaceDE w:val="0"/>
              <w:autoSpaceDN w:val="0"/>
              <w:adjustRightInd w:val="0"/>
              <w:rPr>
                <w:lang w:val="zh-CN"/>
              </w:rPr>
            </w:pPr>
            <w:r w:rsidRPr="00626592">
              <w:rPr>
                <w:b/>
                <w:bCs/>
                <w:lang w:val="zh-CN"/>
              </w:rPr>
              <w:t xml:space="preserve">Status: </w:t>
            </w:r>
          </w:p>
        </w:tc>
        <w:tc>
          <w:tcPr>
            <w:tcW w:w="4692" w:type="dxa"/>
            <w:gridSpan w:val="2"/>
          </w:tcPr>
          <w:p w14:paraId="7A04E5F1" w14:textId="77777777" w:rsidR="00AF731B" w:rsidRPr="00626592" w:rsidRDefault="00AF731B" w:rsidP="00493DE3">
            <w:pPr>
              <w:autoSpaceDE w:val="0"/>
              <w:autoSpaceDN w:val="0"/>
              <w:adjustRightInd w:val="0"/>
              <w:rPr>
                <w:lang w:val="zh-CN"/>
              </w:rPr>
            </w:pPr>
            <w:r w:rsidRPr="00626592">
              <w:rPr>
                <w:lang w:val="zh-CN"/>
              </w:rPr>
              <w:t xml:space="preserve">Pass </w:t>
            </w:r>
          </w:p>
        </w:tc>
      </w:tr>
    </w:tbl>
    <w:p w14:paraId="0A272BA9" w14:textId="77777777" w:rsidR="00AF731B" w:rsidRPr="00626592" w:rsidRDefault="00AF731B" w:rsidP="00AF731B"/>
    <w:p w14:paraId="30875A44" w14:textId="77777777" w:rsidR="00AF731B" w:rsidRPr="00626592" w:rsidRDefault="00AF731B" w:rsidP="00AF731B"/>
    <w:p w14:paraId="539EAF94" w14:textId="77777777" w:rsidR="00AF731B" w:rsidRPr="00626592" w:rsidRDefault="00AF731B" w:rsidP="00AF731B"/>
    <w:p w14:paraId="09C2A88C" w14:textId="77777777" w:rsidR="00AF731B" w:rsidRPr="00626592" w:rsidRDefault="00AF731B" w:rsidP="00AF731B"/>
    <w:p w14:paraId="0BC8A5EE" w14:textId="77777777" w:rsidR="00AF731B" w:rsidRPr="00626592" w:rsidRDefault="00AF731B" w:rsidP="00AF731B"/>
    <w:p w14:paraId="2B924F3D" w14:textId="77777777" w:rsidR="00AF731B" w:rsidRPr="00626592" w:rsidRDefault="00AF731B" w:rsidP="00AF731B"/>
    <w:p w14:paraId="1F543A2E" w14:textId="19BC05E3" w:rsidR="00AF731B" w:rsidRPr="00626592" w:rsidRDefault="00AF731B" w:rsidP="00AF731B">
      <w:pPr>
        <w:rPr>
          <w:b/>
          <w:bCs/>
        </w:rPr>
      </w:pPr>
      <w:r w:rsidRPr="00626592">
        <w:t xml:space="preserve">   </w:t>
      </w:r>
      <w:r w:rsidR="00BA2702" w:rsidRPr="00626592">
        <w:t xml:space="preserve">          </w:t>
      </w:r>
      <w:r w:rsidR="00BA2702" w:rsidRPr="00626592">
        <w:rPr>
          <w:b/>
          <w:bCs/>
        </w:rPr>
        <w:t xml:space="preserve"> </w:t>
      </w:r>
      <w:r w:rsidRPr="00626592">
        <w:rPr>
          <w:b/>
          <w:bCs/>
        </w:rPr>
        <w:t>Landlord Login Functionality</w:t>
      </w:r>
      <w:r w:rsidR="00BA2702" w:rsidRPr="00626592">
        <w:rPr>
          <w:b/>
          <w:bCs/>
        </w:rPr>
        <w:t>:</w:t>
      </w:r>
    </w:p>
    <w:p w14:paraId="7D48CCBA" w14:textId="77777777" w:rsidR="00AF731B" w:rsidRPr="00626592" w:rsidRDefault="00AF731B" w:rsidP="00AF731B"/>
    <w:p w14:paraId="6CE2E97D" w14:textId="77777777" w:rsidR="00AF731B" w:rsidRPr="00626592" w:rsidRDefault="00AF731B" w:rsidP="00AF731B"/>
    <w:p w14:paraId="58244C3B" w14:textId="77777777" w:rsidR="00AF731B" w:rsidRPr="00626592" w:rsidRDefault="00AF731B" w:rsidP="00AF731B"/>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AF731B" w:rsidRPr="00626592" w14:paraId="4FAC732B" w14:textId="77777777" w:rsidTr="00493DE3">
        <w:trPr>
          <w:trHeight w:val="110"/>
          <w:jc w:val="center"/>
        </w:trPr>
        <w:tc>
          <w:tcPr>
            <w:tcW w:w="2346" w:type="dxa"/>
          </w:tcPr>
          <w:p w14:paraId="038D5BF6" w14:textId="77777777" w:rsidR="00AF731B" w:rsidRPr="00626592" w:rsidRDefault="00AF731B" w:rsidP="00493DE3">
            <w:pPr>
              <w:autoSpaceDE w:val="0"/>
              <w:autoSpaceDN w:val="0"/>
              <w:adjustRightInd w:val="0"/>
              <w:rPr>
                <w:lang w:val="zh-CN"/>
              </w:rPr>
            </w:pPr>
            <w:r w:rsidRPr="00626592">
              <w:rPr>
                <w:b/>
                <w:bCs/>
                <w:lang w:val="zh-CN"/>
              </w:rPr>
              <w:t xml:space="preserve">Test Id: </w:t>
            </w:r>
          </w:p>
        </w:tc>
        <w:tc>
          <w:tcPr>
            <w:tcW w:w="2346" w:type="dxa"/>
          </w:tcPr>
          <w:p w14:paraId="610DAEC1" w14:textId="77777777" w:rsidR="00AF731B" w:rsidRPr="00626592" w:rsidRDefault="00AF731B" w:rsidP="00493DE3">
            <w:pPr>
              <w:autoSpaceDE w:val="0"/>
              <w:autoSpaceDN w:val="0"/>
              <w:adjustRightInd w:val="0"/>
            </w:pPr>
            <w:r w:rsidRPr="00626592">
              <w:rPr>
                <w:lang w:val="zh-CN"/>
              </w:rPr>
              <w:t>TC-0</w:t>
            </w:r>
            <w:r w:rsidRPr="00626592">
              <w:t>5</w:t>
            </w:r>
          </w:p>
        </w:tc>
        <w:tc>
          <w:tcPr>
            <w:tcW w:w="2346" w:type="dxa"/>
          </w:tcPr>
          <w:p w14:paraId="64F5F967" w14:textId="77777777" w:rsidR="00AF731B" w:rsidRPr="00626592" w:rsidRDefault="00AF731B" w:rsidP="00493DE3">
            <w:pPr>
              <w:autoSpaceDE w:val="0"/>
              <w:autoSpaceDN w:val="0"/>
              <w:adjustRightInd w:val="0"/>
              <w:rPr>
                <w:lang w:val="zh-CN"/>
              </w:rPr>
            </w:pPr>
            <w:r w:rsidRPr="00626592">
              <w:rPr>
                <w:b/>
                <w:bCs/>
                <w:lang w:val="zh-CN"/>
              </w:rPr>
              <w:t xml:space="preserve">Test Case Designed by: </w:t>
            </w:r>
          </w:p>
        </w:tc>
        <w:tc>
          <w:tcPr>
            <w:tcW w:w="2346" w:type="dxa"/>
          </w:tcPr>
          <w:p w14:paraId="4B6DD5B6" w14:textId="77777777" w:rsidR="00AF731B" w:rsidRPr="00626592" w:rsidRDefault="00AF731B" w:rsidP="00493DE3">
            <w:pPr>
              <w:autoSpaceDE w:val="0"/>
              <w:autoSpaceDN w:val="0"/>
              <w:adjustRightInd w:val="0"/>
            </w:pPr>
            <w:r w:rsidRPr="00626592">
              <w:t xml:space="preserve">Maryam </w:t>
            </w:r>
          </w:p>
        </w:tc>
      </w:tr>
      <w:tr w:rsidR="00AF731B" w:rsidRPr="00626592" w14:paraId="20C92D0A" w14:textId="77777777" w:rsidTr="00493DE3">
        <w:trPr>
          <w:trHeight w:val="243"/>
          <w:jc w:val="center"/>
        </w:trPr>
        <w:tc>
          <w:tcPr>
            <w:tcW w:w="2346" w:type="dxa"/>
          </w:tcPr>
          <w:p w14:paraId="25CB2079" w14:textId="77777777" w:rsidR="00AF731B" w:rsidRPr="00626592" w:rsidRDefault="00AF731B" w:rsidP="00493DE3">
            <w:pPr>
              <w:autoSpaceDE w:val="0"/>
              <w:autoSpaceDN w:val="0"/>
              <w:adjustRightInd w:val="0"/>
              <w:rPr>
                <w:lang w:val="zh-CN"/>
              </w:rPr>
            </w:pPr>
            <w:r w:rsidRPr="00626592">
              <w:rPr>
                <w:b/>
                <w:bCs/>
                <w:lang w:val="zh-CN"/>
              </w:rPr>
              <w:t xml:space="preserve">Test Case Title: </w:t>
            </w:r>
          </w:p>
        </w:tc>
        <w:tc>
          <w:tcPr>
            <w:tcW w:w="2346" w:type="dxa"/>
          </w:tcPr>
          <w:p w14:paraId="7CA9925A" w14:textId="77777777" w:rsidR="00AF731B" w:rsidRPr="00626592" w:rsidRDefault="00AF731B" w:rsidP="00493DE3">
            <w:pPr>
              <w:autoSpaceDE w:val="0"/>
              <w:autoSpaceDN w:val="0"/>
              <w:adjustRightInd w:val="0"/>
            </w:pPr>
            <w:r w:rsidRPr="00626592">
              <w:t>Landlord Login Functionality</w:t>
            </w:r>
          </w:p>
        </w:tc>
        <w:tc>
          <w:tcPr>
            <w:tcW w:w="2346" w:type="dxa"/>
          </w:tcPr>
          <w:p w14:paraId="10608314" w14:textId="77777777" w:rsidR="00AF731B" w:rsidRPr="00626592" w:rsidRDefault="00AF731B" w:rsidP="00493DE3">
            <w:pPr>
              <w:autoSpaceDE w:val="0"/>
              <w:autoSpaceDN w:val="0"/>
              <w:adjustRightInd w:val="0"/>
              <w:rPr>
                <w:lang w:val="zh-CN"/>
              </w:rPr>
            </w:pPr>
            <w:r w:rsidRPr="00626592">
              <w:rPr>
                <w:b/>
                <w:bCs/>
                <w:lang w:val="zh-CN"/>
              </w:rPr>
              <w:t xml:space="preserve">Test Case Executed by: </w:t>
            </w:r>
          </w:p>
        </w:tc>
        <w:tc>
          <w:tcPr>
            <w:tcW w:w="2346" w:type="dxa"/>
          </w:tcPr>
          <w:p w14:paraId="61915DD2" w14:textId="77777777" w:rsidR="00AF731B" w:rsidRPr="00626592" w:rsidRDefault="00AF731B" w:rsidP="00493DE3">
            <w:pPr>
              <w:autoSpaceDE w:val="0"/>
              <w:autoSpaceDN w:val="0"/>
              <w:adjustRightInd w:val="0"/>
            </w:pPr>
            <w:r w:rsidRPr="00626592">
              <w:t>Maryam</w:t>
            </w:r>
          </w:p>
        </w:tc>
      </w:tr>
      <w:tr w:rsidR="00AF731B" w:rsidRPr="00626592" w14:paraId="505CC532" w14:textId="77777777" w:rsidTr="00493DE3">
        <w:trPr>
          <w:trHeight w:val="363"/>
          <w:jc w:val="center"/>
        </w:trPr>
        <w:tc>
          <w:tcPr>
            <w:tcW w:w="2346" w:type="dxa"/>
          </w:tcPr>
          <w:p w14:paraId="60D193C0" w14:textId="77777777" w:rsidR="00AF731B" w:rsidRPr="00626592" w:rsidRDefault="00AF731B" w:rsidP="00493DE3">
            <w:pPr>
              <w:autoSpaceDE w:val="0"/>
              <w:autoSpaceDN w:val="0"/>
              <w:adjustRightInd w:val="0"/>
              <w:rPr>
                <w:lang w:val="zh-CN"/>
              </w:rPr>
            </w:pPr>
            <w:r w:rsidRPr="00626592">
              <w:rPr>
                <w:b/>
                <w:bCs/>
                <w:lang w:val="zh-CN"/>
              </w:rPr>
              <w:t xml:space="preserve">Module Name: </w:t>
            </w:r>
          </w:p>
        </w:tc>
        <w:tc>
          <w:tcPr>
            <w:tcW w:w="2346" w:type="dxa"/>
          </w:tcPr>
          <w:p w14:paraId="631E12A7" w14:textId="77777777" w:rsidR="00AF731B" w:rsidRPr="00626592" w:rsidRDefault="00AF731B" w:rsidP="00493DE3">
            <w:pPr>
              <w:autoSpaceDE w:val="0"/>
              <w:autoSpaceDN w:val="0"/>
              <w:adjustRightInd w:val="0"/>
            </w:pPr>
            <w:r w:rsidRPr="00626592">
              <w:rPr>
                <w:lang w:val="zh-CN"/>
              </w:rPr>
              <w:t>User Management Module</w:t>
            </w:r>
          </w:p>
        </w:tc>
        <w:tc>
          <w:tcPr>
            <w:tcW w:w="2346" w:type="dxa"/>
          </w:tcPr>
          <w:p w14:paraId="13BE6BB5" w14:textId="77777777" w:rsidR="00AF731B" w:rsidRPr="00626592" w:rsidRDefault="00AF731B" w:rsidP="00493DE3">
            <w:pPr>
              <w:autoSpaceDE w:val="0"/>
              <w:autoSpaceDN w:val="0"/>
              <w:adjustRightInd w:val="0"/>
              <w:rPr>
                <w:lang w:val="zh-CN"/>
              </w:rPr>
            </w:pPr>
            <w:r w:rsidRPr="00626592">
              <w:rPr>
                <w:b/>
                <w:bCs/>
                <w:lang w:val="zh-CN"/>
              </w:rPr>
              <w:t xml:space="preserve">Test Case Execution Date: </w:t>
            </w:r>
          </w:p>
        </w:tc>
        <w:tc>
          <w:tcPr>
            <w:tcW w:w="2346" w:type="dxa"/>
          </w:tcPr>
          <w:p w14:paraId="0B36CCD5" w14:textId="77777777" w:rsidR="00AF731B" w:rsidRPr="00626592" w:rsidRDefault="00AF731B" w:rsidP="00493DE3">
            <w:pPr>
              <w:autoSpaceDE w:val="0"/>
              <w:autoSpaceDN w:val="0"/>
              <w:adjustRightInd w:val="0"/>
            </w:pPr>
            <w:r w:rsidRPr="00626592">
              <w:t>21</w:t>
            </w:r>
            <w:r w:rsidRPr="00626592">
              <w:rPr>
                <w:lang w:val="zh-CN"/>
              </w:rPr>
              <w:t>-</w:t>
            </w:r>
            <w:r w:rsidRPr="00626592">
              <w:t>04</w:t>
            </w:r>
            <w:r w:rsidRPr="00626592">
              <w:rPr>
                <w:lang w:val="zh-CN"/>
              </w:rPr>
              <w:t>-20</w:t>
            </w:r>
            <w:r w:rsidRPr="00626592">
              <w:t>25</w:t>
            </w:r>
          </w:p>
        </w:tc>
      </w:tr>
      <w:tr w:rsidR="00AF731B" w:rsidRPr="00626592" w14:paraId="7F67D6D6" w14:textId="77777777" w:rsidTr="00493DE3">
        <w:trPr>
          <w:trHeight w:val="110"/>
          <w:jc w:val="center"/>
        </w:trPr>
        <w:tc>
          <w:tcPr>
            <w:tcW w:w="2346" w:type="dxa"/>
          </w:tcPr>
          <w:p w14:paraId="1205E363" w14:textId="77777777" w:rsidR="00AF731B" w:rsidRPr="00626592" w:rsidRDefault="00AF731B" w:rsidP="00493DE3">
            <w:pPr>
              <w:autoSpaceDE w:val="0"/>
              <w:autoSpaceDN w:val="0"/>
              <w:adjustRightInd w:val="0"/>
              <w:rPr>
                <w:lang w:val="zh-CN"/>
              </w:rPr>
            </w:pPr>
            <w:r w:rsidRPr="00626592">
              <w:rPr>
                <w:b/>
                <w:bCs/>
                <w:lang w:val="zh-CN"/>
              </w:rPr>
              <w:t xml:space="preserve">Test Data: </w:t>
            </w:r>
          </w:p>
        </w:tc>
        <w:tc>
          <w:tcPr>
            <w:tcW w:w="2346" w:type="dxa"/>
          </w:tcPr>
          <w:p w14:paraId="06F106BD" w14:textId="77777777" w:rsidR="00AF731B" w:rsidRPr="00626592" w:rsidRDefault="00AF731B" w:rsidP="00493DE3">
            <w:pPr>
              <w:autoSpaceDE w:val="0"/>
              <w:autoSpaceDN w:val="0"/>
              <w:adjustRightInd w:val="0"/>
            </w:pPr>
            <w:r w:rsidRPr="00626592">
              <w:t>Landlord Email and Password</w:t>
            </w:r>
          </w:p>
        </w:tc>
        <w:tc>
          <w:tcPr>
            <w:tcW w:w="2346" w:type="dxa"/>
          </w:tcPr>
          <w:p w14:paraId="679C35DB" w14:textId="77777777" w:rsidR="00AF731B" w:rsidRPr="00626592" w:rsidRDefault="00AF731B" w:rsidP="00493DE3">
            <w:pPr>
              <w:autoSpaceDE w:val="0"/>
              <w:autoSpaceDN w:val="0"/>
              <w:adjustRightInd w:val="0"/>
              <w:rPr>
                <w:lang w:val="zh-CN"/>
              </w:rPr>
            </w:pPr>
            <w:r w:rsidRPr="00626592">
              <w:rPr>
                <w:b/>
                <w:bCs/>
                <w:lang w:val="zh-CN"/>
              </w:rPr>
              <w:t xml:space="preserve">Priority: </w:t>
            </w:r>
          </w:p>
        </w:tc>
        <w:tc>
          <w:tcPr>
            <w:tcW w:w="2346" w:type="dxa"/>
          </w:tcPr>
          <w:p w14:paraId="6ECB1169" w14:textId="77777777" w:rsidR="00AF731B" w:rsidRPr="00626592" w:rsidRDefault="00AF731B" w:rsidP="00493DE3">
            <w:pPr>
              <w:autoSpaceDE w:val="0"/>
              <w:autoSpaceDN w:val="0"/>
              <w:adjustRightInd w:val="0"/>
              <w:rPr>
                <w:lang w:val="zh-CN"/>
              </w:rPr>
            </w:pPr>
            <w:r w:rsidRPr="00626592">
              <w:rPr>
                <w:lang w:val="zh-CN"/>
              </w:rPr>
              <w:t xml:space="preserve">High </w:t>
            </w:r>
          </w:p>
        </w:tc>
      </w:tr>
      <w:tr w:rsidR="00AF731B" w:rsidRPr="00626592" w14:paraId="533ED020" w14:textId="77777777" w:rsidTr="00493DE3">
        <w:trPr>
          <w:trHeight w:val="110"/>
          <w:jc w:val="center"/>
        </w:trPr>
        <w:tc>
          <w:tcPr>
            <w:tcW w:w="4692" w:type="dxa"/>
            <w:gridSpan w:val="2"/>
          </w:tcPr>
          <w:p w14:paraId="4DA9CCF2" w14:textId="77777777" w:rsidR="00AF731B" w:rsidRPr="00626592" w:rsidRDefault="00AF731B" w:rsidP="00493DE3">
            <w:pPr>
              <w:autoSpaceDE w:val="0"/>
              <w:autoSpaceDN w:val="0"/>
              <w:adjustRightInd w:val="0"/>
              <w:rPr>
                <w:lang w:val="zh-CN"/>
              </w:rPr>
            </w:pPr>
            <w:r w:rsidRPr="00626592">
              <w:rPr>
                <w:b/>
                <w:bCs/>
                <w:lang w:val="zh-CN"/>
              </w:rPr>
              <w:t xml:space="preserve">Precondition: </w:t>
            </w:r>
          </w:p>
        </w:tc>
        <w:tc>
          <w:tcPr>
            <w:tcW w:w="4692" w:type="dxa"/>
            <w:gridSpan w:val="2"/>
          </w:tcPr>
          <w:p w14:paraId="06284DD6" w14:textId="77777777" w:rsidR="00AF731B" w:rsidRPr="00626592" w:rsidRDefault="00AF731B" w:rsidP="00493DE3">
            <w:pPr>
              <w:autoSpaceDE w:val="0"/>
              <w:autoSpaceDN w:val="0"/>
              <w:adjustRightInd w:val="0"/>
              <w:jc w:val="both"/>
            </w:pPr>
            <w:r w:rsidRPr="00626592">
              <w:t>System has registered landlord credentials in the database.</w:t>
            </w:r>
          </w:p>
        </w:tc>
      </w:tr>
      <w:tr w:rsidR="00AF731B" w:rsidRPr="00626592" w14:paraId="77699327" w14:textId="77777777" w:rsidTr="00493DE3">
        <w:trPr>
          <w:trHeight w:val="110"/>
          <w:jc w:val="center"/>
        </w:trPr>
        <w:tc>
          <w:tcPr>
            <w:tcW w:w="4692" w:type="dxa"/>
            <w:gridSpan w:val="2"/>
          </w:tcPr>
          <w:p w14:paraId="2BC33D1C" w14:textId="77777777" w:rsidR="00AF731B" w:rsidRPr="00626592" w:rsidRDefault="00AF731B" w:rsidP="00493DE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Pr>
          <w:p w14:paraId="7C0C1AB5" w14:textId="77777777" w:rsidR="00AF731B" w:rsidRPr="00626592" w:rsidRDefault="00AF731B" w:rsidP="00493DE3">
            <w:pPr>
              <w:autoSpaceDE w:val="0"/>
              <w:autoSpaceDN w:val="0"/>
              <w:adjustRightInd w:val="0"/>
              <w:rPr>
                <w:lang w:val="zh-CN"/>
              </w:rPr>
            </w:pPr>
            <w:r w:rsidRPr="00626592">
              <w:rPr>
                <w:b/>
                <w:bCs/>
                <w:lang w:val="zh-CN"/>
              </w:rPr>
              <w:t xml:space="preserve">System Response </w:t>
            </w:r>
          </w:p>
        </w:tc>
      </w:tr>
      <w:tr w:rsidR="00AF731B" w:rsidRPr="00626592" w14:paraId="05A2A49C" w14:textId="77777777" w:rsidTr="00493DE3">
        <w:trPr>
          <w:trHeight w:val="647"/>
          <w:jc w:val="center"/>
        </w:trPr>
        <w:tc>
          <w:tcPr>
            <w:tcW w:w="4692" w:type="dxa"/>
            <w:gridSpan w:val="2"/>
          </w:tcPr>
          <w:p w14:paraId="283F33AF" w14:textId="77777777" w:rsidR="00AF731B" w:rsidRPr="00626592" w:rsidRDefault="00AF731B" w:rsidP="00493DE3">
            <w:pPr>
              <w:autoSpaceDE w:val="0"/>
              <w:autoSpaceDN w:val="0"/>
              <w:adjustRightInd w:val="0"/>
              <w:rPr>
                <w:lang w:val="zh-CN"/>
              </w:rPr>
            </w:pPr>
          </w:p>
          <w:p w14:paraId="1BAE8570" w14:textId="77777777" w:rsidR="00AF731B" w:rsidRPr="00626592" w:rsidRDefault="00AF731B" w:rsidP="00493DE3">
            <w:pPr>
              <w:autoSpaceDE w:val="0"/>
              <w:autoSpaceDN w:val="0"/>
              <w:adjustRightInd w:val="0"/>
              <w:rPr>
                <w:lang w:val="zh-CN"/>
              </w:rPr>
            </w:pPr>
            <w:r w:rsidRPr="00626592">
              <w:t>1. Launch the Landlord Login page</w:t>
            </w:r>
          </w:p>
          <w:p w14:paraId="1141CA65" w14:textId="77777777" w:rsidR="00AF731B" w:rsidRPr="00626592" w:rsidRDefault="00AF731B" w:rsidP="00493DE3">
            <w:pPr>
              <w:autoSpaceDE w:val="0"/>
              <w:autoSpaceDN w:val="0"/>
              <w:adjustRightInd w:val="0"/>
            </w:pPr>
            <w:r w:rsidRPr="00626592">
              <w:t>2. Enter valid email</w:t>
            </w:r>
          </w:p>
          <w:p w14:paraId="23FE3AB7" w14:textId="77777777" w:rsidR="00AF731B" w:rsidRPr="00626592" w:rsidRDefault="00AF731B" w:rsidP="00493DE3">
            <w:pPr>
              <w:autoSpaceDE w:val="0"/>
              <w:autoSpaceDN w:val="0"/>
              <w:adjustRightInd w:val="0"/>
            </w:pPr>
            <w:r w:rsidRPr="00626592">
              <w:t>3. Enter valid password</w:t>
            </w:r>
          </w:p>
          <w:p w14:paraId="6B1F56E5" w14:textId="77777777" w:rsidR="00AF731B" w:rsidRPr="00626592" w:rsidRDefault="00AF731B" w:rsidP="00493DE3">
            <w:pPr>
              <w:autoSpaceDE w:val="0"/>
              <w:autoSpaceDN w:val="0"/>
              <w:adjustRightInd w:val="0"/>
            </w:pPr>
            <w:r w:rsidRPr="00626592">
              <w:t>4. Click on "Login" button</w:t>
            </w:r>
          </w:p>
          <w:p w14:paraId="2C5575EB" w14:textId="77777777" w:rsidR="00AF731B" w:rsidRPr="00626592" w:rsidRDefault="00AF731B" w:rsidP="00493DE3">
            <w:pPr>
              <w:autoSpaceDE w:val="0"/>
              <w:autoSpaceDN w:val="0"/>
              <w:adjustRightInd w:val="0"/>
              <w:rPr>
                <w:lang w:val="zh-CN"/>
              </w:rPr>
            </w:pPr>
          </w:p>
        </w:tc>
        <w:tc>
          <w:tcPr>
            <w:tcW w:w="4692" w:type="dxa"/>
            <w:gridSpan w:val="2"/>
          </w:tcPr>
          <w:p w14:paraId="65999368" w14:textId="77777777" w:rsidR="00AF731B" w:rsidRPr="00626592" w:rsidRDefault="00AF731B" w:rsidP="00493DE3">
            <w:pPr>
              <w:autoSpaceDE w:val="0"/>
              <w:autoSpaceDN w:val="0"/>
              <w:adjustRightInd w:val="0"/>
              <w:rPr>
                <w:lang w:val="zh-CN"/>
              </w:rPr>
            </w:pPr>
          </w:p>
          <w:p w14:paraId="4FB8F138" w14:textId="77777777" w:rsidR="00AF731B" w:rsidRPr="00626592" w:rsidRDefault="00AF731B" w:rsidP="00493DE3">
            <w:pPr>
              <w:autoSpaceDE w:val="0"/>
              <w:autoSpaceDN w:val="0"/>
              <w:adjustRightInd w:val="0"/>
              <w:jc w:val="both"/>
              <w:rPr>
                <w:lang w:val="zh-CN"/>
              </w:rPr>
            </w:pPr>
            <w:r w:rsidRPr="00626592">
              <w:rPr>
                <w:lang w:val="zh-CN"/>
              </w:rPr>
              <w:t>1.System displays login form with fields for email and password</w:t>
            </w:r>
          </w:p>
          <w:p w14:paraId="050AD587" w14:textId="77777777" w:rsidR="00AF731B" w:rsidRPr="00626592" w:rsidRDefault="00AF731B" w:rsidP="00493DE3">
            <w:pPr>
              <w:autoSpaceDE w:val="0"/>
              <w:autoSpaceDN w:val="0"/>
              <w:adjustRightInd w:val="0"/>
              <w:jc w:val="both"/>
              <w:rPr>
                <w:lang w:val="zh-CN"/>
              </w:rPr>
            </w:pPr>
            <w:r w:rsidRPr="00626592">
              <w:rPr>
                <w:lang w:val="zh-CN"/>
              </w:rPr>
              <w:t>2. System accepts and validates the email format.</w:t>
            </w:r>
          </w:p>
          <w:p w14:paraId="0BAE49E7" w14:textId="77777777" w:rsidR="00AF731B" w:rsidRPr="00626592" w:rsidRDefault="00AF731B" w:rsidP="00493DE3">
            <w:pPr>
              <w:autoSpaceDE w:val="0"/>
              <w:autoSpaceDN w:val="0"/>
              <w:adjustRightInd w:val="0"/>
              <w:jc w:val="both"/>
            </w:pPr>
            <w:r w:rsidRPr="00626592">
              <w:rPr>
                <w:lang w:val="zh-CN"/>
              </w:rPr>
              <w:t>3.</w:t>
            </w:r>
            <w:r w:rsidRPr="00626592">
              <w:t xml:space="preserve"> </w:t>
            </w:r>
            <w:r w:rsidRPr="00626592">
              <w:rPr>
                <w:lang w:val="zh-CN"/>
              </w:rPr>
              <w:t>System accepts the password input.</w:t>
            </w:r>
          </w:p>
          <w:p w14:paraId="3855DCB0" w14:textId="77777777" w:rsidR="00AF731B" w:rsidRPr="00626592" w:rsidRDefault="00AF731B" w:rsidP="00493DE3">
            <w:pPr>
              <w:autoSpaceDE w:val="0"/>
              <w:autoSpaceDN w:val="0"/>
              <w:adjustRightInd w:val="0"/>
              <w:jc w:val="both"/>
              <w:rPr>
                <w:lang w:val="zh-CN"/>
              </w:rPr>
            </w:pPr>
            <w:r w:rsidRPr="00626592">
              <w:rPr>
                <w:lang w:val="zh-CN"/>
              </w:rPr>
              <w:t>4.System verifies the credentials against database.</w:t>
            </w:r>
          </w:p>
          <w:p w14:paraId="51002780" w14:textId="77777777" w:rsidR="00AF731B" w:rsidRPr="00626592" w:rsidRDefault="00AF731B" w:rsidP="00493DE3">
            <w:pPr>
              <w:autoSpaceDE w:val="0"/>
              <w:autoSpaceDN w:val="0"/>
              <w:adjustRightInd w:val="0"/>
              <w:jc w:val="both"/>
              <w:rPr>
                <w:lang w:val="zh-CN"/>
              </w:rPr>
            </w:pPr>
            <w:r w:rsidRPr="00626592">
              <w:t>5</w:t>
            </w:r>
            <w:r w:rsidRPr="00626592">
              <w:rPr>
                <w:lang w:val="zh-CN"/>
              </w:rPr>
              <w:t xml:space="preserve">.System redirects to </w:t>
            </w:r>
            <w:r w:rsidRPr="00626592">
              <w:t>Landlord</w:t>
            </w:r>
            <w:r w:rsidRPr="00626592">
              <w:rPr>
                <w:lang w:val="zh-CN"/>
              </w:rPr>
              <w:t xml:space="preserve"> Dashboard if credentials are correct.</w:t>
            </w:r>
          </w:p>
          <w:p w14:paraId="0DF831FE" w14:textId="77777777" w:rsidR="00AF731B" w:rsidRPr="00626592" w:rsidRDefault="00AF731B" w:rsidP="00493DE3">
            <w:pPr>
              <w:autoSpaceDE w:val="0"/>
              <w:autoSpaceDN w:val="0"/>
              <w:adjustRightInd w:val="0"/>
              <w:rPr>
                <w:lang w:val="zh-CN"/>
              </w:rPr>
            </w:pPr>
          </w:p>
        </w:tc>
      </w:tr>
      <w:tr w:rsidR="00AF731B" w:rsidRPr="00626592" w14:paraId="2BAF1516" w14:textId="77777777" w:rsidTr="00493DE3">
        <w:trPr>
          <w:trHeight w:val="110"/>
          <w:jc w:val="center"/>
        </w:trPr>
        <w:tc>
          <w:tcPr>
            <w:tcW w:w="4692" w:type="dxa"/>
            <w:gridSpan w:val="2"/>
          </w:tcPr>
          <w:p w14:paraId="4B91A526" w14:textId="77777777" w:rsidR="00AF731B" w:rsidRPr="00626592" w:rsidRDefault="00AF731B" w:rsidP="00493DE3">
            <w:pPr>
              <w:autoSpaceDE w:val="0"/>
              <w:autoSpaceDN w:val="0"/>
              <w:adjustRightInd w:val="0"/>
              <w:rPr>
                <w:lang w:val="zh-CN"/>
              </w:rPr>
            </w:pPr>
            <w:r w:rsidRPr="00626592">
              <w:rPr>
                <w:b/>
                <w:bCs/>
                <w:lang w:val="zh-CN"/>
              </w:rPr>
              <w:lastRenderedPageBreak/>
              <w:t xml:space="preserve">Expected Result: </w:t>
            </w:r>
          </w:p>
        </w:tc>
        <w:tc>
          <w:tcPr>
            <w:tcW w:w="4692" w:type="dxa"/>
            <w:gridSpan w:val="2"/>
          </w:tcPr>
          <w:p w14:paraId="2D7990A7" w14:textId="77777777" w:rsidR="00AF731B" w:rsidRPr="00626592" w:rsidRDefault="00AF731B" w:rsidP="00493DE3">
            <w:pPr>
              <w:autoSpaceDE w:val="0"/>
              <w:autoSpaceDN w:val="0"/>
              <w:adjustRightInd w:val="0"/>
              <w:jc w:val="both"/>
            </w:pPr>
            <w:r w:rsidRPr="00626592">
              <w:t>After execution, system should allow access to the landlord dashboard upon entering valid email and password.</w:t>
            </w:r>
          </w:p>
        </w:tc>
      </w:tr>
      <w:tr w:rsidR="00AF731B" w:rsidRPr="00626592" w14:paraId="6A8A1400" w14:textId="77777777" w:rsidTr="00493DE3">
        <w:trPr>
          <w:trHeight w:val="110"/>
          <w:jc w:val="center"/>
        </w:trPr>
        <w:tc>
          <w:tcPr>
            <w:tcW w:w="4692" w:type="dxa"/>
            <w:gridSpan w:val="2"/>
          </w:tcPr>
          <w:p w14:paraId="76C8AC3B" w14:textId="77777777" w:rsidR="00AF731B" w:rsidRPr="00626592" w:rsidRDefault="00AF731B" w:rsidP="00493DE3">
            <w:pPr>
              <w:autoSpaceDE w:val="0"/>
              <w:autoSpaceDN w:val="0"/>
              <w:adjustRightInd w:val="0"/>
              <w:rPr>
                <w:lang w:val="zh-CN"/>
              </w:rPr>
            </w:pPr>
            <w:r w:rsidRPr="00626592">
              <w:rPr>
                <w:b/>
                <w:bCs/>
                <w:lang w:val="zh-CN"/>
              </w:rPr>
              <w:t xml:space="preserve">Actual Result: </w:t>
            </w:r>
          </w:p>
        </w:tc>
        <w:tc>
          <w:tcPr>
            <w:tcW w:w="4692" w:type="dxa"/>
            <w:gridSpan w:val="2"/>
          </w:tcPr>
          <w:p w14:paraId="0B8438F7" w14:textId="77777777" w:rsidR="00AF731B" w:rsidRPr="00626592" w:rsidRDefault="00AF731B" w:rsidP="00493DE3">
            <w:pPr>
              <w:autoSpaceDE w:val="0"/>
              <w:autoSpaceDN w:val="0"/>
              <w:adjustRightInd w:val="0"/>
              <w:jc w:val="both"/>
            </w:pPr>
            <w:r w:rsidRPr="00626592">
              <w:t>After execution, system successfully allowed login and redirected to the landlord dashboard.</w:t>
            </w:r>
          </w:p>
        </w:tc>
      </w:tr>
      <w:tr w:rsidR="00AF731B" w:rsidRPr="00626592" w14:paraId="1E83FC9D" w14:textId="77777777" w:rsidTr="00493DE3">
        <w:trPr>
          <w:trHeight w:val="110"/>
          <w:jc w:val="center"/>
        </w:trPr>
        <w:tc>
          <w:tcPr>
            <w:tcW w:w="4692" w:type="dxa"/>
            <w:gridSpan w:val="2"/>
          </w:tcPr>
          <w:p w14:paraId="4E2E2DA6" w14:textId="77777777" w:rsidR="00AF731B" w:rsidRPr="00626592" w:rsidRDefault="00AF731B" w:rsidP="00493DE3">
            <w:pPr>
              <w:autoSpaceDE w:val="0"/>
              <w:autoSpaceDN w:val="0"/>
              <w:adjustRightInd w:val="0"/>
              <w:rPr>
                <w:lang w:val="zh-CN"/>
              </w:rPr>
            </w:pPr>
            <w:r w:rsidRPr="00626592">
              <w:rPr>
                <w:b/>
                <w:bCs/>
                <w:lang w:val="zh-CN"/>
              </w:rPr>
              <w:t xml:space="preserve">Status: </w:t>
            </w:r>
          </w:p>
        </w:tc>
        <w:tc>
          <w:tcPr>
            <w:tcW w:w="4692" w:type="dxa"/>
            <w:gridSpan w:val="2"/>
          </w:tcPr>
          <w:p w14:paraId="5C9A177D" w14:textId="77777777" w:rsidR="00AF731B" w:rsidRPr="00626592" w:rsidRDefault="00AF731B" w:rsidP="00493DE3">
            <w:pPr>
              <w:autoSpaceDE w:val="0"/>
              <w:autoSpaceDN w:val="0"/>
              <w:adjustRightInd w:val="0"/>
              <w:rPr>
                <w:lang w:val="zh-CN"/>
              </w:rPr>
            </w:pPr>
            <w:r w:rsidRPr="00626592">
              <w:rPr>
                <w:lang w:val="zh-CN"/>
              </w:rPr>
              <w:t xml:space="preserve">Pass </w:t>
            </w:r>
          </w:p>
        </w:tc>
      </w:tr>
    </w:tbl>
    <w:p w14:paraId="487EE395" w14:textId="77777777" w:rsidR="00AF731B" w:rsidRPr="00626592" w:rsidRDefault="00AF731B" w:rsidP="00AF731B"/>
    <w:p w14:paraId="46EDAF15" w14:textId="77777777" w:rsidR="00AF731B" w:rsidRPr="00626592" w:rsidRDefault="00AF731B" w:rsidP="00AF731B"/>
    <w:p w14:paraId="4BB5D6FA" w14:textId="77777777" w:rsidR="00AF731B" w:rsidRPr="00626592" w:rsidRDefault="00AF731B" w:rsidP="00AF731B"/>
    <w:p w14:paraId="1A0515C8" w14:textId="77777777" w:rsidR="00AF731B" w:rsidRPr="00626592" w:rsidRDefault="00AF731B" w:rsidP="00AF731B"/>
    <w:p w14:paraId="50214EC8" w14:textId="77777777" w:rsidR="00AF731B" w:rsidRPr="00626592" w:rsidRDefault="00AF731B" w:rsidP="00AF731B"/>
    <w:p w14:paraId="5EAB31B9" w14:textId="500AA215" w:rsidR="00AF731B" w:rsidRPr="00626592" w:rsidRDefault="00AF731B" w:rsidP="00AF731B">
      <w:pPr>
        <w:rPr>
          <w:b/>
          <w:bCs/>
        </w:rPr>
      </w:pPr>
      <w:r w:rsidRPr="00626592">
        <w:t xml:space="preserve"> </w:t>
      </w:r>
      <w:r w:rsidRPr="00626592">
        <w:rPr>
          <w:b/>
          <w:bCs/>
        </w:rPr>
        <w:t>Landlord Password Reset Functionality</w:t>
      </w:r>
      <w:r w:rsidR="00515114" w:rsidRPr="00626592">
        <w:rPr>
          <w:b/>
          <w:bCs/>
        </w:rPr>
        <w:t>:</w:t>
      </w:r>
    </w:p>
    <w:p w14:paraId="689F7792" w14:textId="77777777" w:rsidR="00AF731B" w:rsidRPr="00626592" w:rsidRDefault="00AF731B" w:rsidP="00AF731B"/>
    <w:p w14:paraId="4C31B3F7" w14:textId="77777777" w:rsidR="00AF731B" w:rsidRPr="00626592" w:rsidRDefault="00AF731B" w:rsidP="00AF731B"/>
    <w:p w14:paraId="29D1DB81" w14:textId="77777777" w:rsidR="00AF731B" w:rsidRPr="00626592" w:rsidRDefault="00AF731B" w:rsidP="00AF731B"/>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AF731B" w:rsidRPr="00626592" w14:paraId="6D6E287D" w14:textId="77777777" w:rsidTr="00493DE3">
        <w:trPr>
          <w:trHeight w:val="110"/>
          <w:jc w:val="center"/>
        </w:trPr>
        <w:tc>
          <w:tcPr>
            <w:tcW w:w="2346" w:type="dxa"/>
          </w:tcPr>
          <w:p w14:paraId="72DEB65B" w14:textId="77777777" w:rsidR="00AF731B" w:rsidRPr="00626592" w:rsidRDefault="00AF731B" w:rsidP="00493DE3">
            <w:pPr>
              <w:autoSpaceDE w:val="0"/>
              <w:autoSpaceDN w:val="0"/>
              <w:adjustRightInd w:val="0"/>
              <w:rPr>
                <w:lang w:val="zh-CN"/>
              </w:rPr>
            </w:pPr>
            <w:r w:rsidRPr="00626592">
              <w:rPr>
                <w:b/>
                <w:bCs/>
                <w:lang w:val="zh-CN"/>
              </w:rPr>
              <w:t xml:space="preserve">Test Id: </w:t>
            </w:r>
          </w:p>
        </w:tc>
        <w:tc>
          <w:tcPr>
            <w:tcW w:w="2346" w:type="dxa"/>
          </w:tcPr>
          <w:p w14:paraId="6506C0BC" w14:textId="77777777" w:rsidR="00AF731B" w:rsidRPr="00626592" w:rsidRDefault="00AF731B" w:rsidP="00493DE3">
            <w:pPr>
              <w:autoSpaceDE w:val="0"/>
              <w:autoSpaceDN w:val="0"/>
              <w:adjustRightInd w:val="0"/>
            </w:pPr>
            <w:r w:rsidRPr="00626592">
              <w:rPr>
                <w:lang w:val="zh-CN"/>
              </w:rPr>
              <w:t>TC-0</w:t>
            </w:r>
            <w:r w:rsidRPr="00626592">
              <w:t>6</w:t>
            </w:r>
          </w:p>
        </w:tc>
        <w:tc>
          <w:tcPr>
            <w:tcW w:w="2346" w:type="dxa"/>
          </w:tcPr>
          <w:p w14:paraId="4F1CD9EB" w14:textId="77777777" w:rsidR="00AF731B" w:rsidRPr="00626592" w:rsidRDefault="00AF731B" w:rsidP="00493DE3">
            <w:pPr>
              <w:autoSpaceDE w:val="0"/>
              <w:autoSpaceDN w:val="0"/>
              <w:adjustRightInd w:val="0"/>
              <w:rPr>
                <w:lang w:val="zh-CN"/>
              </w:rPr>
            </w:pPr>
            <w:r w:rsidRPr="00626592">
              <w:rPr>
                <w:b/>
                <w:bCs/>
                <w:lang w:val="zh-CN"/>
              </w:rPr>
              <w:t xml:space="preserve">Test Case Designed by: </w:t>
            </w:r>
          </w:p>
        </w:tc>
        <w:tc>
          <w:tcPr>
            <w:tcW w:w="2346" w:type="dxa"/>
          </w:tcPr>
          <w:p w14:paraId="20E0DC3F" w14:textId="77777777" w:rsidR="00AF731B" w:rsidRPr="00626592" w:rsidRDefault="00AF731B" w:rsidP="00493DE3">
            <w:pPr>
              <w:autoSpaceDE w:val="0"/>
              <w:autoSpaceDN w:val="0"/>
              <w:adjustRightInd w:val="0"/>
            </w:pPr>
            <w:r w:rsidRPr="00626592">
              <w:t xml:space="preserve">Maryam </w:t>
            </w:r>
          </w:p>
        </w:tc>
      </w:tr>
      <w:tr w:rsidR="00AF731B" w:rsidRPr="00626592" w14:paraId="4D1B8F0D" w14:textId="77777777" w:rsidTr="00493DE3">
        <w:trPr>
          <w:trHeight w:val="243"/>
          <w:jc w:val="center"/>
        </w:trPr>
        <w:tc>
          <w:tcPr>
            <w:tcW w:w="2346" w:type="dxa"/>
          </w:tcPr>
          <w:p w14:paraId="361427D1" w14:textId="77777777" w:rsidR="00AF731B" w:rsidRPr="00626592" w:rsidRDefault="00AF731B" w:rsidP="00493DE3">
            <w:pPr>
              <w:autoSpaceDE w:val="0"/>
              <w:autoSpaceDN w:val="0"/>
              <w:adjustRightInd w:val="0"/>
              <w:rPr>
                <w:lang w:val="zh-CN"/>
              </w:rPr>
            </w:pPr>
            <w:r w:rsidRPr="00626592">
              <w:rPr>
                <w:b/>
                <w:bCs/>
                <w:lang w:val="zh-CN"/>
              </w:rPr>
              <w:t xml:space="preserve">Test Case Title: </w:t>
            </w:r>
          </w:p>
        </w:tc>
        <w:tc>
          <w:tcPr>
            <w:tcW w:w="2346" w:type="dxa"/>
          </w:tcPr>
          <w:p w14:paraId="3E483FB0" w14:textId="77777777" w:rsidR="00AF731B" w:rsidRPr="00626592" w:rsidRDefault="00AF731B" w:rsidP="00493DE3">
            <w:pPr>
              <w:autoSpaceDE w:val="0"/>
              <w:autoSpaceDN w:val="0"/>
              <w:adjustRightInd w:val="0"/>
            </w:pPr>
            <w:r w:rsidRPr="00626592">
              <w:t>Landlord Password Reset Functionality</w:t>
            </w:r>
          </w:p>
        </w:tc>
        <w:tc>
          <w:tcPr>
            <w:tcW w:w="2346" w:type="dxa"/>
          </w:tcPr>
          <w:p w14:paraId="74C016B4" w14:textId="77777777" w:rsidR="00AF731B" w:rsidRPr="00626592" w:rsidRDefault="00AF731B" w:rsidP="00493DE3">
            <w:pPr>
              <w:autoSpaceDE w:val="0"/>
              <w:autoSpaceDN w:val="0"/>
              <w:adjustRightInd w:val="0"/>
              <w:rPr>
                <w:lang w:val="zh-CN"/>
              </w:rPr>
            </w:pPr>
            <w:r w:rsidRPr="00626592">
              <w:rPr>
                <w:b/>
                <w:bCs/>
                <w:lang w:val="zh-CN"/>
              </w:rPr>
              <w:t xml:space="preserve">Test Case Executed by: </w:t>
            </w:r>
          </w:p>
        </w:tc>
        <w:tc>
          <w:tcPr>
            <w:tcW w:w="2346" w:type="dxa"/>
          </w:tcPr>
          <w:p w14:paraId="0833FA72" w14:textId="77777777" w:rsidR="00AF731B" w:rsidRPr="00626592" w:rsidRDefault="00AF731B" w:rsidP="00493DE3">
            <w:pPr>
              <w:autoSpaceDE w:val="0"/>
              <w:autoSpaceDN w:val="0"/>
              <w:adjustRightInd w:val="0"/>
            </w:pPr>
            <w:r w:rsidRPr="00626592">
              <w:t>Maryam</w:t>
            </w:r>
          </w:p>
        </w:tc>
      </w:tr>
      <w:tr w:rsidR="00AF731B" w:rsidRPr="00626592" w14:paraId="01847EDF" w14:textId="77777777" w:rsidTr="00493DE3">
        <w:trPr>
          <w:trHeight w:val="363"/>
          <w:jc w:val="center"/>
        </w:trPr>
        <w:tc>
          <w:tcPr>
            <w:tcW w:w="2346" w:type="dxa"/>
          </w:tcPr>
          <w:p w14:paraId="354BC2EF" w14:textId="77777777" w:rsidR="00AF731B" w:rsidRPr="00626592" w:rsidRDefault="00AF731B" w:rsidP="00493DE3">
            <w:pPr>
              <w:autoSpaceDE w:val="0"/>
              <w:autoSpaceDN w:val="0"/>
              <w:adjustRightInd w:val="0"/>
              <w:rPr>
                <w:lang w:val="zh-CN"/>
              </w:rPr>
            </w:pPr>
            <w:r w:rsidRPr="00626592">
              <w:rPr>
                <w:b/>
                <w:bCs/>
                <w:lang w:val="zh-CN"/>
              </w:rPr>
              <w:t xml:space="preserve">Module Name: </w:t>
            </w:r>
          </w:p>
        </w:tc>
        <w:tc>
          <w:tcPr>
            <w:tcW w:w="2346" w:type="dxa"/>
          </w:tcPr>
          <w:p w14:paraId="3682232A" w14:textId="77777777" w:rsidR="00AF731B" w:rsidRPr="00626592" w:rsidRDefault="00AF731B" w:rsidP="00493DE3">
            <w:pPr>
              <w:autoSpaceDE w:val="0"/>
              <w:autoSpaceDN w:val="0"/>
              <w:adjustRightInd w:val="0"/>
            </w:pPr>
            <w:r w:rsidRPr="00626592">
              <w:rPr>
                <w:lang w:val="zh-CN"/>
              </w:rPr>
              <w:t>User Management Module</w:t>
            </w:r>
          </w:p>
        </w:tc>
        <w:tc>
          <w:tcPr>
            <w:tcW w:w="2346" w:type="dxa"/>
          </w:tcPr>
          <w:p w14:paraId="398BE204" w14:textId="77777777" w:rsidR="00AF731B" w:rsidRPr="00626592" w:rsidRDefault="00AF731B" w:rsidP="00493DE3">
            <w:pPr>
              <w:autoSpaceDE w:val="0"/>
              <w:autoSpaceDN w:val="0"/>
              <w:adjustRightInd w:val="0"/>
              <w:rPr>
                <w:lang w:val="zh-CN"/>
              </w:rPr>
            </w:pPr>
            <w:r w:rsidRPr="00626592">
              <w:rPr>
                <w:b/>
                <w:bCs/>
                <w:lang w:val="zh-CN"/>
              </w:rPr>
              <w:t xml:space="preserve">Test Case Execution Date: </w:t>
            </w:r>
          </w:p>
        </w:tc>
        <w:tc>
          <w:tcPr>
            <w:tcW w:w="2346" w:type="dxa"/>
          </w:tcPr>
          <w:p w14:paraId="466A9289" w14:textId="77777777" w:rsidR="00AF731B" w:rsidRPr="00626592" w:rsidRDefault="00AF731B" w:rsidP="00493DE3">
            <w:pPr>
              <w:autoSpaceDE w:val="0"/>
              <w:autoSpaceDN w:val="0"/>
              <w:adjustRightInd w:val="0"/>
            </w:pPr>
            <w:r w:rsidRPr="00626592">
              <w:t>21</w:t>
            </w:r>
            <w:r w:rsidRPr="00626592">
              <w:rPr>
                <w:lang w:val="zh-CN"/>
              </w:rPr>
              <w:t>-</w:t>
            </w:r>
            <w:r w:rsidRPr="00626592">
              <w:t>04</w:t>
            </w:r>
            <w:r w:rsidRPr="00626592">
              <w:rPr>
                <w:lang w:val="zh-CN"/>
              </w:rPr>
              <w:t>-20</w:t>
            </w:r>
            <w:r w:rsidRPr="00626592">
              <w:t>25</w:t>
            </w:r>
          </w:p>
        </w:tc>
      </w:tr>
      <w:tr w:rsidR="00AF731B" w:rsidRPr="00626592" w14:paraId="5AC098A7" w14:textId="77777777" w:rsidTr="00493DE3">
        <w:trPr>
          <w:trHeight w:val="110"/>
          <w:jc w:val="center"/>
        </w:trPr>
        <w:tc>
          <w:tcPr>
            <w:tcW w:w="2346" w:type="dxa"/>
          </w:tcPr>
          <w:p w14:paraId="5303D01B" w14:textId="77777777" w:rsidR="00AF731B" w:rsidRPr="00626592" w:rsidRDefault="00AF731B" w:rsidP="00493DE3">
            <w:pPr>
              <w:autoSpaceDE w:val="0"/>
              <w:autoSpaceDN w:val="0"/>
              <w:adjustRightInd w:val="0"/>
              <w:rPr>
                <w:lang w:val="zh-CN"/>
              </w:rPr>
            </w:pPr>
            <w:r w:rsidRPr="00626592">
              <w:rPr>
                <w:b/>
                <w:bCs/>
                <w:lang w:val="zh-CN"/>
              </w:rPr>
              <w:t xml:space="preserve">Test Data: </w:t>
            </w:r>
          </w:p>
        </w:tc>
        <w:tc>
          <w:tcPr>
            <w:tcW w:w="2346" w:type="dxa"/>
          </w:tcPr>
          <w:p w14:paraId="54538442" w14:textId="77777777" w:rsidR="00AF731B" w:rsidRPr="00626592" w:rsidRDefault="00AF731B" w:rsidP="00493DE3">
            <w:pPr>
              <w:autoSpaceDE w:val="0"/>
              <w:autoSpaceDN w:val="0"/>
              <w:adjustRightInd w:val="0"/>
            </w:pPr>
            <w:r w:rsidRPr="00626592">
              <w:t>Registered Landlord Email Address</w:t>
            </w:r>
          </w:p>
        </w:tc>
        <w:tc>
          <w:tcPr>
            <w:tcW w:w="2346" w:type="dxa"/>
          </w:tcPr>
          <w:p w14:paraId="2305C539" w14:textId="77777777" w:rsidR="00AF731B" w:rsidRPr="00626592" w:rsidRDefault="00AF731B" w:rsidP="00493DE3">
            <w:pPr>
              <w:autoSpaceDE w:val="0"/>
              <w:autoSpaceDN w:val="0"/>
              <w:adjustRightInd w:val="0"/>
              <w:rPr>
                <w:lang w:val="zh-CN"/>
              </w:rPr>
            </w:pPr>
            <w:r w:rsidRPr="00626592">
              <w:rPr>
                <w:b/>
                <w:bCs/>
                <w:lang w:val="zh-CN"/>
              </w:rPr>
              <w:t xml:space="preserve">Priority: </w:t>
            </w:r>
          </w:p>
        </w:tc>
        <w:tc>
          <w:tcPr>
            <w:tcW w:w="2346" w:type="dxa"/>
          </w:tcPr>
          <w:p w14:paraId="2F6BEF1B" w14:textId="77777777" w:rsidR="00AF731B" w:rsidRPr="00626592" w:rsidRDefault="00AF731B" w:rsidP="00493DE3">
            <w:pPr>
              <w:autoSpaceDE w:val="0"/>
              <w:autoSpaceDN w:val="0"/>
              <w:adjustRightInd w:val="0"/>
              <w:rPr>
                <w:lang w:val="zh-CN"/>
              </w:rPr>
            </w:pPr>
            <w:r w:rsidRPr="00626592">
              <w:rPr>
                <w:lang w:val="zh-CN"/>
              </w:rPr>
              <w:t xml:space="preserve">High </w:t>
            </w:r>
          </w:p>
        </w:tc>
      </w:tr>
      <w:tr w:rsidR="00AF731B" w:rsidRPr="00626592" w14:paraId="24BAC043" w14:textId="77777777" w:rsidTr="00493DE3">
        <w:trPr>
          <w:trHeight w:val="110"/>
          <w:jc w:val="center"/>
        </w:trPr>
        <w:tc>
          <w:tcPr>
            <w:tcW w:w="4692" w:type="dxa"/>
            <w:gridSpan w:val="2"/>
          </w:tcPr>
          <w:p w14:paraId="29AD2133" w14:textId="77777777" w:rsidR="00AF731B" w:rsidRPr="00626592" w:rsidRDefault="00AF731B" w:rsidP="00493DE3">
            <w:pPr>
              <w:autoSpaceDE w:val="0"/>
              <w:autoSpaceDN w:val="0"/>
              <w:adjustRightInd w:val="0"/>
              <w:rPr>
                <w:lang w:val="zh-CN"/>
              </w:rPr>
            </w:pPr>
            <w:r w:rsidRPr="00626592">
              <w:rPr>
                <w:b/>
                <w:bCs/>
                <w:lang w:val="zh-CN"/>
              </w:rPr>
              <w:t xml:space="preserve">Precondition: </w:t>
            </w:r>
          </w:p>
        </w:tc>
        <w:tc>
          <w:tcPr>
            <w:tcW w:w="4692" w:type="dxa"/>
            <w:gridSpan w:val="2"/>
          </w:tcPr>
          <w:p w14:paraId="71DF75E5" w14:textId="77777777" w:rsidR="00AF731B" w:rsidRPr="00626592" w:rsidRDefault="00AF731B" w:rsidP="00493DE3">
            <w:pPr>
              <w:autoSpaceDE w:val="0"/>
              <w:autoSpaceDN w:val="0"/>
              <w:adjustRightInd w:val="0"/>
              <w:jc w:val="both"/>
            </w:pPr>
            <w:r w:rsidRPr="00626592">
              <w:t>Landlord email must be registered in the system.</w:t>
            </w:r>
          </w:p>
        </w:tc>
      </w:tr>
      <w:tr w:rsidR="00AF731B" w:rsidRPr="00626592" w14:paraId="7793D864" w14:textId="77777777" w:rsidTr="00493DE3">
        <w:trPr>
          <w:trHeight w:val="110"/>
          <w:jc w:val="center"/>
        </w:trPr>
        <w:tc>
          <w:tcPr>
            <w:tcW w:w="4692" w:type="dxa"/>
            <w:gridSpan w:val="2"/>
          </w:tcPr>
          <w:p w14:paraId="2B6E9DBD" w14:textId="77777777" w:rsidR="00AF731B" w:rsidRPr="00626592" w:rsidRDefault="00AF731B" w:rsidP="00493DE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Pr>
          <w:p w14:paraId="4DA61581" w14:textId="77777777" w:rsidR="00AF731B" w:rsidRPr="00626592" w:rsidRDefault="00AF731B" w:rsidP="00493DE3">
            <w:pPr>
              <w:autoSpaceDE w:val="0"/>
              <w:autoSpaceDN w:val="0"/>
              <w:adjustRightInd w:val="0"/>
              <w:rPr>
                <w:lang w:val="zh-CN"/>
              </w:rPr>
            </w:pPr>
            <w:r w:rsidRPr="00626592">
              <w:rPr>
                <w:b/>
                <w:bCs/>
                <w:lang w:val="zh-CN"/>
              </w:rPr>
              <w:t xml:space="preserve">System Response </w:t>
            </w:r>
          </w:p>
        </w:tc>
      </w:tr>
      <w:tr w:rsidR="00AF731B" w:rsidRPr="00626592" w14:paraId="27C109EF" w14:textId="77777777" w:rsidTr="00493DE3">
        <w:trPr>
          <w:trHeight w:val="647"/>
          <w:jc w:val="center"/>
        </w:trPr>
        <w:tc>
          <w:tcPr>
            <w:tcW w:w="4692" w:type="dxa"/>
            <w:gridSpan w:val="2"/>
          </w:tcPr>
          <w:p w14:paraId="7DE16F0F" w14:textId="77777777" w:rsidR="00AF731B" w:rsidRPr="00626592" w:rsidRDefault="00AF731B" w:rsidP="00493DE3">
            <w:pPr>
              <w:autoSpaceDE w:val="0"/>
              <w:autoSpaceDN w:val="0"/>
              <w:adjustRightInd w:val="0"/>
              <w:rPr>
                <w:lang w:val="zh-CN"/>
              </w:rPr>
            </w:pPr>
          </w:p>
          <w:p w14:paraId="4C6E80AB" w14:textId="77777777" w:rsidR="00AF731B" w:rsidRPr="00626592" w:rsidRDefault="00AF731B" w:rsidP="00465564">
            <w:pPr>
              <w:autoSpaceDE w:val="0"/>
              <w:autoSpaceDN w:val="0"/>
              <w:adjustRightInd w:val="0"/>
            </w:pPr>
            <w:r w:rsidRPr="00626592">
              <w:t>1. Launch the Landlord Login page</w:t>
            </w:r>
            <w:r w:rsidRPr="00626592">
              <w:tab/>
            </w:r>
          </w:p>
          <w:p w14:paraId="464B0174" w14:textId="77777777" w:rsidR="00AF731B" w:rsidRPr="00626592" w:rsidRDefault="00AF731B" w:rsidP="00465564">
            <w:pPr>
              <w:autoSpaceDE w:val="0"/>
              <w:autoSpaceDN w:val="0"/>
              <w:adjustRightInd w:val="0"/>
            </w:pPr>
            <w:r w:rsidRPr="00626592">
              <w:t>2. Click on the "Forget Password" link</w:t>
            </w:r>
            <w:r w:rsidRPr="00626592">
              <w:tab/>
            </w:r>
          </w:p>
          <w:p w14:paraId="4683971B" w14:textId="77777777" w:rsidR="00AF731B" w:rsidRPr="00626592" w:rsidRDefault="00AF731B" w:rsidP="00465564">
            <w:pPr>
              <w:autoSpaceDE w:val="0"/>
              <w:autoSpaceDN w:val="0"/>
              <w:adjustRightInd w:val="0"/>
            </w:pPr>
            <w:r w:rsidRPr="00626592">
              <w:t>3. Enter registered landlord email address</w:t>
            </w:r>
          </w:p>
          <w:p w14:paraId="4148CA17" w14:textId="77777777" w:rsidR="00AF731B" w:rsidRPr="00626592" w:rsidRDefault="00AF731B" w:rsidP="00465564">
            <w:pPr>
              <w:autoSpaceDE w:val="0"/>
              <w:autoSpaceDN w:val="0"/>
              <w:adjustRightInd w:val="0"/>
            </w:pPr>
            <w:r w:rsidRPr="00626592">
              <w:t>4. Click on "Submit"</w:t>
            </w:r>
            <w:r w:rsidRPr="00626592">
              <w:tab/>
            </w:r>
          </w:p>
          <w:p w14:paraId="207DA1AF" w14:textId="77777777" w:rsidR="00AF731B" w:rsidRPr="00626592" w:rsidRDefault="00AF731B" w:rsidP="00465564">
            <w:pPr>
              <w:autoSpaceDE w:val="0"/>
              <w:autoSpaceDN w:val="0"/>
              <w:adjustRightInd w:val="0"/>
            </w:pPr>
            <w:r w:rsidRPr="00626592">
              <w:t>5. Open the reset link from the email</w:t>
            </w:r>
            <w:r w:rsidRPr="00626592">
              <w:tab/>
            </w:r>
          </w:p>
          <w:p w14:paraId="0EB07B70" w14:textId="77777777" w:rsidR="00AF731B" w:rsidRPr="00626592" w:rsidRDefault="00AF731B" w:rsidP="00465564">
            <w:pPr>
              <w:autoSpaceDE w:val="0"/>
              <w:autoSpaceDN w:val="0"/>
              <w:adjustRightInd w:val="0"/>
            </w:pPr>
            <w:r w:rsidRPr="00626592">
              <w:t>6. Enter and confirm new password</w:t>
            </w:r>
            <w:r w:rsidRPr="00626592">
              <w:tab/>
            </w:r>
          </w:p>
          <w:p w14:paraId="237C2865" w14:textId="77777777" w:rsidR="00AF731B" w:rsidRPr="00626592" w:rsidRDefault="00AF731B" w:rsidP="00465564">
            <w:pPr>
              <w:autoSpaceDE w:val="0"/>
              <w:autoSpaceDN w:val="0"/>
              <w:adjustRightInd w:val="0"/>
              <w:rPr>
                <w:lang w:val="zh-CN"/>
              </w:rPr>
            </w:pPr>
            <w:r w:rsidRPr="00626592">
              <w:t>7. Redirect to login page</w:t>
            </w:r>
          </w:p>
        </w:tc>
        <w:tc>
          <w:tcPr>
            <w:tcW w:w="4692" w:type="dxa"/>
            <w:gridSpan w:val="2"/>
          </w:tcPr>
          <w:p w14:paraId="6D2660B6" w14:textId="77777777" w:rsidR="00AF731B" w:rsidRPr="00626592" w:rsidRDefault="00AF731B" w:rsidP="00465564">
            <w:pPr>
              <w:autoSpaceDE w:val="0"/>
              <w:autoSpaceDN w:val="0"/>
              <w:adjustRightInd w:val="0"/>
              <w:jc w:val="both"/>
              <w:rPr>
                <w:lang w:val="zh-CN"/>
              </w:rPr>
            </w:pPr>
          </w:p>
          <w:p w14:paraId="745924E5" w14:textId="77777777" w:rsidR="00AF731B" w:rsidRPr="00626592" w:rsidRDefault="00AF731B" w:rsidP="00465564">
            <w:pPr>
              <w:autoSpaceDE w:val="0"/>
              <w:autoSpaceDN w:val="0"/>
              <w:adjustRightInd w:val="0"/>
              <w:jc w:val="both"/>
              <w:rPr>
                <w:lang w:val="zh-CN"/>
              </w:rPr>
            </w:pPr>
            <w:r w:rsidRPr="00626592">
              <w:rPr>
                <w:lang w:val="zh-CN"/>
              </w:rPr>
              <w:t>1. System displays login form with "Forget Password" link</w:t>
            </w:r>
          </w:p>
          <w:p w14:paraId="1AE94BEC" w14:textId="77777777" w:rsidR="00AF731B" w:rsidRPr="00626592" w:rsidRDefault="00AF731B" w:rsidP="00465564">
            <w:pPr>
              <w:autoSpaceDE w:val="0"/>
              <w:autoSpaceDN w:val="0"/>
              <w:adjustRightInd w:val="0"/>
              <w:jc w:val="both"/>
              <w:rPr>
                <w:lang w:val="zh-CN"/>
              </w:rPr>
            </w:pPr>
            <w:r w:rsidRPr="00626592">
              <w:rPr>
                <w:lang w:val="zh-CN"/>
              </w:rPr>
              <w:t>2. System navigates to the password reset page</w:t>
            </w:r>
          </w:p>
          <w:p w14:paraId="0312516A" w14:textId="77777777" w:rsidR="00AF731B" w:rsidRPr="00626592" w:rsidRDefault="00AF731B" w:rsidP="00465564">
            <w:pPr>
              <w:autoSpaceDE w:val="0"/>
              <w:autoSpaceDN w:val="0"/>
              <w:adjustRightInd w:val="0"/>
              <w:jc w:val="both"/>
              <w:rPr>
                <w:lang w:val="zh-CN"/>
              </w:rPr>
            </w:pPr>
            <w:r w:rsidRPr="00626592">
              <w:rPr>
                <w:lang w:val="zh-CN"/>
              </w:rPr>
              <w:t>3. System verifies if email exists in the database</w:t>
            </w:r>
          </w:p>
          <w:p w14:paraId="70C9F738" w14:textId="77777777" w:rsidR="00AF731B" w:rsidRPr="00626592" w:rsidRDefault="00AF731B" w:rsidP="00465564">
            <w:pPr>
              <w:autoSpaceDE w:val="0"/>
              <w:autoSpaceDN w:val="0"/>
              <w:adjustRightInd w:val="0"/>
              <w:jc w:val="both"/>
              <w:rPr>
                <w:lang w:val="zh-CN"/>
              </w:rPr>
            </w:pPr>
            <w:r w:rsidRPr="00626592">
              <w:rPr>
                <w:lang w:val="zh-CN"/>
              </w:rPr>
              <w:t xml:space="preserve">4. System sends password reset link to the </w:t>
            </w:r>
            <w:r w:rsidRPr="00626592">
              <w:t>landlord</w:t>
            </w:r>
            <w:r w:rsidRPr="00626592">
              <w:rPr>
                <w:lang w:val="zh-CN"/>
              </w:rPr>
              <w:t>'s email</w:t>
            </w:r>
          </w:p>
          <w:p w14:paraId="0F1E0387" w14:textId="77777777" w:rsidR="00AF731B" w:rsidRPr="00626592" w:rsidRDefault="00AF731B" w:rsidP="00465564">
            <w:pPr>
              <w:autoSpaceDE w:val="0"/>
              <w:autoSpaceDN w:val="0"/>
              <w:adjustRightInd w:val="0"/>
              <w:jc w:val="both"/>
              <w:rPr>
                <w:lang w:val="zh-CN"/>
              </w:rPr>
            </w:pPr>
            <w:r w:rsidRPr="00626592">
              <w:rPr>
                <w:lang w:val="zh-CN"/>
              </w:rPr>
              <w:t>5. System opens a new password entry form</w:t>
            </w:r>
          </w:p>
          <w:p w14:paraId="0D7A16E8" w14:textId="77777777" w:rsidR="00AF731B" w:rsidRPr="00626592" w:rsidRDefault="00AF731B" w:rsidP="00465564">
            <w:pPr>
              <w:autoSpaceDE w:val="0"/>
              <w:autoSpaceDN w:val="0"/>
              <w:adjustRightInd w:val="0"/>
              <w:jc w:val="both"/>
              <w:rPr>
                <w:lang w:val="zh-CN"/>
              </w:rPr>
            </w:pPr>
            <w:r w:rsidRPr="00626592">
              <w:rPr>
                <w:lang w:val="zh-CN"/>
              </w:rPr>
              <w:t>6. System validates and updates the password</w:t>
            </w:r>
          </w:p>
          <w:p w14:paraId="1FCD72FD" w14:textId="77777777" w:rsidR="00AF731B" w:rsidRPr="00626592" w:rsidRDefault="00AF731B" w:rsidP="00465564">
            <w:pPr>
              <w:autoSpaceDE w:val="0"/>
              <w:autoSpaceDN w:val="0"/>
              <w:adjustRightInd w:val="0"/>
              <w:jc w:val="both"/>
              <w:rPr>
                <w:lang w:val="zh-CN"/>
              </w:rPr>
            </w:pPr>
            <w:r w:rsidRPr="00626592">
              <w:rPr>
                <w:lang w:val="zh-CN"/>
              </w:rPr>
              <w:t xml:space="preserve">7. System redirects </w:t>
            </w:r>
            <w:r w:rsidRPr="00626592">
              <w:t>landlord</w:t>
            </w:r>
            <w:r w:rsidRPr="00626592">
              <w:rPr>
                <w:lang w:val="zh-CN"/>
              </w:rPr>
              <w:t xml:space="preserve"> to login screen with success message</w:t>
            </w:r>
          </w:p>
        </w:tc>
      </w:tr>
      <w:tr w:rsidR="00AF731B" w:rsidRPr="00626592" w14:paraId="15735F6E" w14:textId="77777777" w:rsidTr="00493DE3">
        <w:trPr>
          <w:trHeight w:val="110"/>
          <w:jc w:val="center"/>
        </w:trPr>
        <w:tc>
          <w:tcPr>
            <w:tcW w:w="4692" w:type="dxa"/>
            <w:gridSpan w:val="2"/>
          </w:tcPr>
          <w:p w14:paraId="33A6EE3E" w14:textId="77777777" w:rsidR="00AF731B" w:rsidRPr="00626592" w:rsidRDefault="00AF731B" w:rsidP="00493DE3">
            <w:pPr>
              <w:autoSpaceDE w:val="0"/>
              <w:autoSpaceDN w:val="0"/>
              <w:adjustRightInd w:val="0"/>
              <w:rPr>
                <w:lang w:val="zh-CN"/>
              </w:rPr>
            </w:pPr>
            <w:r w:rsidRPr="00626592">
              <w:rPr>
                <w:b/>
                <w:bCs/>
                <w:lang w:val="zh-CN"/>
              </w:rPr>
              <w:t xml:space="preserve">Expected Result: </w:t>
            </w:r>
          </w:p>
        </w:tc>
        <w:tc>
          <w:tcPr>
            <w:tcW w:w="4692" w:type="dxa"/>
            <w:gridSpan w:val="2"/>
          </w:tcPr>
          <w:p w14:paraId="260E80E4" w14:textId="77777777" w:rsidR="00AF731B" w:rsidRPr="00626592" w:rsidRDefault="00AF731B" w:rsidP="00493DE3">
            <w:pPr>
              <w:autoSpaceDE w:val="0"/>
              <w:autoSpaceDN w:val="0"/>
              <w:adjustRightInd w:val="0"/>
              <w:jc w:val="both"/>
            </w:pPr>
            <w:r w:rsidRPr="00626592">
              <w:t>System should send a password reset link to the registered email and allow the admin to set a new password.</w:t>
            </w:r>
          </w:p>
        </w:tc>
      </w:tr>
      <w:tr w:rsidR="00AF731B" w:rsidRPr="00626592" w14:paraId="76DDB629" w14:textId="77777777" w:rsidTr="00493DE3">
        <w:trPr>
          <w:trHeight w:val="110"/>
          <w:jc w:val="center"/>
        </w:trPr>
        <w:tc>
          <w:tcPr>
            <w:tcW w:w="4692" w:type="dxa"/>
            <w:gridSpan w:val="2"/>
          </w:tcPr>
          <w:p w14:paraId="0620C612" w14:textId="77777777" w:rsidR="00AF731B" w:rsidRPr="00626592" w:rsidRDefault="00AF731B" w:rsidP="00493DE3">
            <w:pPr>
              <w:autoSpaceDE w:val="0"/>
              <w:autoSpaceDN w:val="0"/>
              <w:adjustRightInd w:val="0"/>
              <w:rPr>
                <w:lang w:val="zh-CN"/>
              </w:rPr>
            </w:pPr>
            <w:r w:rsidRPr="00626592">
              <w:rPr>
                <w:b/>
                <w:bCs/>
                <w:lang w:val="zh-CN"/>
              </w:rPr>
              <w:t xml:space="preserve">Actual Result: </w:t>
            </w:r>
          </w:p>
        </w:tc>
        <w:tc>
          <w:tcPr>
            <w:tcW w:w="4692" w:type="dxa"/>
            <w:gridSpan w:val="2"/>
          </w:tcPr>
          <w:p w14:paraId="325B627A" w14:textId="77777777" w:rsidR="00AF731B" w:rsidRPr="00626592" w:rsidRDefault="00AF731B" w:rsidP="00493DE3">
            <w:pPr>
              <w:autoSpaceDE w:val="0"/>
              <w:autoSpaceDN w:val="0"/>
              <w:adjustRightInd w:val="0"/>
              <w:jc w:val="both"/>
            </w:pPr>
            <w:r w:rsidRPr="00626592">
              <w:t>System successfully sent reset link, updated password, and redirected to login screen.</w:t>
            </w:r>
          </w:p>
        </w:tc>
      </w:tr>
      <w:tr w:rsidR="00AF731B" w:rsidRPr="00626592" w14:paraId="5D799FEB" w14:textId="77777777" w:rsidTr="00493DE3">
        <w:trPr>
          <w:trHeight w:val="110"/>
          <w:jc w:val="center"/>
        </w:trPr>
        <w:tc>
          <w:tcPr>
            <w:tcW w:w="4692" w:type="dxa"/>
            <w:gridSpan w:val="2"/>
          </w:tcPr>
          <w:p w14:paraId="32A24CEA" w14:textId="77777777" w:rsidR="00AF731B" w:rsidRPr="00626592" w:rsidRDefault="00AF731B" w:rsidP="00493DE3">
            <w:pPr>
              <w:autoSpaceDE w:val="0"/>
              <w:autoSpaceDN w:val="0"/>
              <w:adjustRightInd w:val="0"/>
              <w:rPr>
                <w:lang w:val="zh-CN"/>
              </w:rPr>
            </w:pPr>
            <w:r w:rsidRPr="00626592">
              <w:rPr>
                <w:b/>
                <w:bCs/>
                <w:lang w:val="zh-CN"/>
              </w:rPr>
              <w:t xml:space="preserve">Status: </w:t>
            </w:r>
          </w:p>
        </w:tc>
        <w:tc>
          <w:tcPr>
            <w:tcW w:w="4692" w:type="dxa"/>
            <w:gridSpan w:val="2"/>
          </w:tcPr>
          <w:p w14:paraId="176D76F7" w14:textId="77777777" w:rsidR="00AF731B" w:rsidRPr="00626592" w:rsidRDefault="00AF731B" w:rsidP="00493DE3">
            <w:pPr>
              <w:autoSpaceDE w:val="0"/>
              <w:autoSpaceDN w:val="0"/>
              <w:adjustRightInd w:val="0"/>
              <w:rPr>
                <w:lang w:val="zh-CN"/>
              </w:rPr>
            </w:pPr>
            <w:r w:rsidRPr="00626592">
              <w:rPr>
                <w:lang w:val="zh-CN"/>
              </w:rPr>
              <w:t xml:space="preserve">Pass </w:t>
            </w:r>
          </w:p>
        </w:tc>
      </w:tr>
    </w:tbl>
    <w:p w14:paraId="38201FB6" w14:textId="77777777" w:rsidR="00CD19F0" w:rsidRPr="00626592" w:rsidRDefault="00CD19F0" w:rsidP="00AF731B"/>
    <w:p w14:paraId="156C572C" w14:textId="77777777" w:rsidR="0069043B" w:rsidRPr="00626592" w:rsidRDefault="0069043B" w:rsidP="00AF731B"/>
    <w:p w14:paraId="596F3D95" w14:textId="77777777" w:rsidR="00AF731B" w:rsidRPr="00626592" w:rsidRDefault="00AF731B" w:rsidP="00AF731B"/>
    <w:p w14:paraId="4EE2FB51" w14:textId="5B9AD354" w:rsidR="00AF731B" w:rsidRPr="00626592" w:rsidRDefault="00F61982" w:rsidP="00AF731B">
      <w:pPr>
        <w:rPr>
          <w:b/>
          <w:bCs/>
        </w:rPr>
      </w:pPr>
      <w:r w:rsidRPr="00626592">
        <w:lastRenderedPageBreak/>
        <w:t xml:space="preserve">                 </w:t>
      </w:r>
      <w:r w:rsidR="00AF731B" w:rsidRPr="00626592">
        <w:rPr>
          <w:b/>
          <w:bCs/>
        </w:rPr>
        <w:t>Landlord Account Update Functionality</w:t>
      </w:r>
      <w:r w:rsidR="00665060" w:rsidRPr="00626592">
        <w:rPr>
          <w:b/>
          <w:bCs/>
        </w:rPr>
        <w:t>:</w:t>
      </w:r>
    </w:p>
    <w:p w14:paraId="74D03B19" w14:textId="77777777" w:rsidR="00AF731B" w:rsidRPr="00626592" w:rsidRDefault="00AF731B" w:rsidP="00AF731B"/>
    <w:p w14:paraId="737824C4" w14:textId="77777777" w:rsidR="00AF731B" w:rsidRPr="00626592" w:rsidRDefault="00AF731B" w:rsidP="00AF731B"/>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AF731B" w:rsidRPr="00626592" w14:paraId="1CD1497D" w14:textId="77777777" w:rsidTr="00493DE3">
        <w:trPr>
          <w:trHeight w:val="110"/>
          <w:jc w:val="center"/>
        </w:trPr>
        <w:tc>
          <w:tcPr>
            <w:tcW w:w="2346" w:type="dxa"/>
          </w:tcPr>
          <w:p w14:paraId="6327689D" w14:textId="77777777" w:rsidR="00AF731B" w:rsidRPr="00626592" w:rsidRDefault="00AF731B" w:rsidP="00493DE3">
            <w:pPr>
              <w:autoSpaceDE w:val="0"/>
              <w:autoSpaceDN w:val="0"/>
              <w:adjustRightInd w:val="0"/>
              <w:rPr>
                <w:lang w:val="zh-CN"/>
              </w:rPr>
            </w:pPr>
            <w:r w:rsidRPr="00626592">
              <w:rPr>
                <w:b/>
                <w:bCs/>
                <w:lang w:val="zh-CN"/>
              </w:rPr>
              <w:t xml:space="preserve">Test Id: </w:t>
            </w:r>
          </w:p>
        </w:tc>
        <w:tc>
          <w:tcPr>
            <w:tcW w:w="2346" w:type="dxa"/>
          </w:tcPr>
          <w:p w14:paraId="79E54126" w14:textId="77777777" w:rsidR="00AF731B" w:rsidRPr="00626592" w:rsidRDefault="00AF731B" w:rsidP="00493DE3">
            <w:pPr>
              <w:autoSpaceDE w:val="0"/>
              <w:autoSpaceDN w:val="0"/>
              <w:adjustRightInd w:val="0"/>
            </w:pPr>
            <w:r w:rsidRPr="00626592">
              <w:rPr>
                <w:lang w:val="zh-CN"/>
              </w:rPr>
              <w:t>TC-0</w:t>
            </w:r>
            <w:r w:rsidRPr="00626592">
              <w:t>7</w:t>
            </w:r>
          </w:p>
        </w:tc>
        <w:tc>
          <w:tcPr>
            <w:tcW w:w="2346" w:type="dxa"/>
          </w:tcPr>
          <w:p w14:paraId="6B014125" w14:textId="77777777" w:rsidR="00AF731B" w:rsidRPr="00626592" w:rsidRDefault="00AF731B" w:rsidP="00493DE3">
            <w:pPr>
              <w:autoSpaceDE w:val="0"/>
              <w:autoSpaceDN w:val="0"/>
              <w:adjustRightInd w:val="0"/>
              <w:rPr>
                <w:lang w:val="zh-CN"/>
              </w:rPr>
            </w:pPr>
            <w:r w:rsidRPr="00626592">
              <w:rPr>
                <w:b/>
                <w:bCs/>
                <w:lang w:val="zh-CN"/>
              </w:rPr>
              <w:t xml:space="preserve">Test Case Designed by: </w:t>
            </w:r>
          </w:p>
        </w:tc>
        <w:tc>
          <w:tcPr>
            <w:tcW w:w="2346" w:type="dxa"/>
          </w:tcPr>
          <w:p w14:paraId="2A2D097A" w14:textId="77777777" w:rsidR="00AF731B" w:rsidRPr="00626592" w:rsidRDefault="00AF731B" w:rsidP="00493DE3">
            <w:pPr>
              <w:autoSpaceDE w:val="0"/>
              <w:autoSpaceDN w:val="0"/>
              <w:adjustRightInd w:val="0"/>
            </w:pPr>
            <w:r w:rsidRPr="00626592">
              <w:t xml:space="preserve">Maryam </w:t>
            </w:r>
          </w:p>
        </w:tc>
      </w:tr>
      <w:tr w:rsidR="00AF731B" w:rsidRPr="00626592" w14:paraId="5BA91303" w14:textId="77777777" w:rsidTr="00493DE3">
        <w:trPr>
          <w:trHeight w:val="243"/>
          <w:jc w:val="center"/>
        </w:trPr>
        <w:tc>
          <w:tcPr>
            <w:tcW w:w="2346" w:type="dxa"/>
          </w:tcPr>
          <w:p w14:paraId="23FD14C8" w14:textId="77777777" w:rsidR="00AF731B" w:rsidRPr="00626592" w:rsidRDefault="00AF731B" w:rsidP="00493DE3">
            <w:pPr>
              <w:autoSpaceDE w:val="0"/>
              <w:autoSpaceDN w:val="0"/>
              <w:adjustRightInd w:val="0"/>
              <w:rPr>
                <w:lang w:val="zh-CN"/>
              </w:rPr>
            </w:pPr>
            <w:r w:rsidRPr="00626592">
              <w:rPr>
                <w:b/>
                <w:bCs/>
                <w:lang w:val="zh-CN"/>
              </w:rPr>
              <w:t xml:space="preserve">Test Case Title: </w:t>
            </w:r>
          </w:p>
        </w:tc>
        <w:tc>
          <w:tcPr>
            <w:tcW w:w="2346" w:type="dxa"/>
          </w:tcPr>
          <w:p w14:paraId="3F13045D" w14:textId="77777777" w:rsidR="00AF731B" w:rsidRPr="00626592" w:rsidRDefault="00AF731B" w:rsidP="00493DE3">
            <w:pPr>
              <w:autoSpaceDE w:val="0"/>
              <w:autoSpaceDN w:val="0"/>
              <w:adjustRightInd w:val="0"/>
            </w:pPr>
            <w:r w:rsidRPr="00626592">
              <w:t>Landlord Account Update Functionality</w:t>
            </w:r>
          </w:p>
        </w:tc>
        <w:tc>
          <w:tcPr>
            <w:tcW w:w="2346" w:type="dxa"/>
          </w:tcPr>
          <w:p w14:paraId="579B371B" w14:textId="77777777" w:rsidR="00AF731B" w:rsidRPr="00626592" w:rsidRDefault="00AF731B" w:rsidP="00493DE3">
            <w:pPr>
              <w:autoSpaceDE w:val="0"/>
              <w:autoSpaceDN w:val="0"/>
              <w:adjustRightInd w:val="0"/>
              <w:rPr>
                <w:lang w:val="zh-CN"/>
              </w:rPr>
            </w:pPr>
            <w:r w:rsidRPr="00626592">
              <w:rPr>
                <w:b/>
                <w:bCs/>
                <w:lang w:val="zh-CN"/>
              </w:rPr>
              <w:t xml:space="preserve">Test Case Executed by: </w:t>
            </w:r>
          </w:p>
        </w:tc>
        <w:tc>
          <w:tcPr>
            <w:tcW w:w="2346" w:type="dxa"/>
          </w:tcPr>
          <w:p w14:paraId="789DE00C" w14:textId="77777777" w:rsidR="00AF731B" w:rsidRPr="00626592" w:rsidRDefault="00AF731B" w:rsidP="00493DE3">
            <w:pPr>
              <w:autoSpaceDE w:val="0"/>
              <w:autoSpaceDN w:val="0"/>
              <w:adjustRightInd w:val="0"/>
            </w:pPr>
            <w:r w:rsidRPr="00626592">
              <w:t>Maryam</w:t>
            </w:r>
          </w:p>
        </w:tc>
      </w:tr>
      <w:tr w:rsidR="00AF731B" w:rsidRPr="00626592" w14:paraId="6EC66D20" w14:textId="77777777" w:rsidTr="00493DE3">
        <w:trPr>
          <w:trHeight w:val="363"/>
          <w:jc w:val="center"/>
        </w:trPr>
        <w:tc>
          <w:tcPr>
            <w:tcW w:w="2346" w:type="dxa"/>
          </w:tcPr>
          <w:p w14:paraId="004B2E3D" w14:textId="77777777" w:rsidR="00AF731B" w:rsidRPr="00626592" w:rsidRDefault="00AF731B" w:rsidP="00493DE3">
            <w:pPr>
              <w:autoSpaceDE w:val="0"/>
              <w:autoSpaceDN w:val="0"/>
              <w:adjustRightInd w:val="0"/>
              <w:rPr>
                <w:lang w:val="zh-CN"/>
              </w:rPr>
            </w:pPr>
            <w:r w:rsidRPr="00626592">
              <w:rPr>
                <w:b/>
                <w:bCs/>
                <w:lang w:val="zh-CN"/>
              </w:rPr>
              <w:t xml:space="preserve">Module Name: </w:t>
            </w:r>
          </w:p>
        </w:tc>
        <w:tc>
          <w:tcPr>
            <w:tcW w:w="2346" w:type="dxa"/>
          </w:tcPr>
          <w:p w14:paraId="5F398CF6" w14:textId="77777777" w:rsidR="00AF731B" w:rsidRPr="00626592" w:rsidRDefault="00AF731B" w:rsidP="00493DE3">
            <w:pPr>
              <w:autoSpaceDE w:val="0"/>
              <w:autoSpaceDN w:val="0"/>
              <w:adjustRightInd w:val="0"/>
            </w:pPr>
            <w:r w:rsidRPr="00626592">
              <w:rPr>
                <w:lang w:val="zh-CN"/>
              </w:rPr>
              <w:t>User Management Module</w:t>
            </w:r>
          </w:p>
        </w:tc>
        <w:tc>
          <w:tcPr>
            <w:tcW w:w="2346" w:type="dxa"/>
          </w:tcPr>
          <w:p w14:paraId="3DE1990D" w14:textId="77777777" w:rsidR="00AF731B" w:rsidRPr="00626592" w:rsidRDefault="00AF731B" w:rsidP="00493DE3">
            <w:pPr>
              <w:autoSpaceDE w:val="0"/>
              <w:autoSpaceDN w:val="0"/>
              <w:adjustRightInd w:val="0"/>
              <w:rPr>
                <w:lang w:val="zh-CN"/>
              </w:rPr>
            </w:pPr>
            <w:r w:rsidRPr="00626592">
              <w:rPr>
                <w:b/>
                <w:bCs/>
                <w:lang w:val="zh-CN"/>
              </w:rPr>
              <w:t xml:space="preserve">Test Case Execution Date: </w:t>
            </w:r>
          </w:p>
        </w:tc>
        <w:tc>
          <w:tcPr>
            <w:tcW w:w="2346" w:type="dxa"/>
          </w:tcPr>
          <w:p w14:paraId="12B96E3A" w14:textId="77777777" w:rsidR="00AF731B" w:rsidRPr="00626592" w:rsidRDefault="00AF731B" w:rsidP="00493DE3">
            <w:pPr>
              <w:autoSpaceDE w:val="0"/>
              <w:autoSpaceDN w:val="0"/>
              <w:adjustRightInd w:val="0"/>
            </w:pPr>
            <w:r w:rsidRPr="00626592">
              <w:t>21</w:t>
            </w:r>
            <w:r w:rsidRPr="00626592">
              <w:rPr>
                <w:lang w:val="zh-CN"/>
              </w:rPr>
              <w:t>-</w:t>
            </w:r>
            <w:r w:rsidRPr="00626592">
              <w:t>04</w:t>
            </w:r>
            <w:r w:rsidRPr="00626592">
              <w:rPr>
                <w:lang w:val="zh-CN"/>
              </w:rPr>
              <w:t>-20</w:t>
            </w:r>
            <w:r w:rsidRPr="00626592">
              <w:t>25</w:t>
            </w:r>
          </w:p>
        </w:tc>
      </w:tr>
      <w:tr w:rsidR="00AF731B" w:rsidRPr="00626592" w14:paraId="564E09D1" w14:textId="77777777" w:rsidTr="00493DE3">
        <w:trPr>
          <w:trHeight w:val="110"/>
          <w:jc w:val="center"/>
        </w:trPr>
        <w:tc>
          <w:tcPr>
            <w:tcW w:w="2346" w:type="dxa"/>
          </w:tcPr>
          <w:p w14:paraId="4D555E75" w14:textId="77777777" w:rsidR="00AF731B" w:rsidRPr="00626592" w:rsidRDefault="00AF731B" w:rsidP="00493DE3">
            <w:pPr>
              <w:autoSpaceDE w:val="0"/>
              <w:autoSpaceDN w:val="0"/>
              <w:adjustRightInd w:val="0"/>
              <w:rPr>
                <w:lang w:val="zh-CN"/>
              </w:rPr>
            </w:pPr>
            <w:r w:rsidRPr="00626592">
              <w:rPr>
                <w:b/>
                <w:bCs/>
                <w:lang w:val="zh-CN"/>
              </w:rPr>
              <w:t xml:space="preserve">Test Data: </w:t>
            </w:r>
          </w:p>
        </w:tc>
        <w:tc>
          <w:tcPr>
            <w:tcW w:w="2346" w:type="dxa"/>
          </w:tcPr>
          <w:p w14:paraId="5F1595D4" w14:textId="77777777" w:rsidR="00AF731B" w:rsidRPr="00626592" w:rsidRDefault="00AF731B" w:rsidP="00493DE3">
            <w:pPr>
              <w:autoSpaceDE w:val="0"/>
              <w:autoSpaceDN w:val="0"/>
              <w:adjustRightInd w:val="0"/>
            </w:pPr>
            <w:r w:rsidRPr="00626592">
              <w:t>Full Name, Email, Contact Number, CNIC Number, Password, Confirm Password</w:t>
            </w:r>
          </w:p>
        </w:tc>
        <w:tc>
          <w:tcPr>
            <w:tcW w:w="2346" w:type="dxa"/>
          </w:tcPr>
          <w:p w14:paraId="5A21D25C" w14:textId="77777777" w:rsidR="00AF731B" w:rsidRPr="00626592" w:rsidRDefault="00AF731B" w:rsidP="00493DE3">
            <w:pPr>
              <w:autoSpaceDE w:val="0"/>
              <w:autoSpaceDN w:val="0"/>
              <w:adjustRightInd w:val="0"/>
              <w:rPr>
                <w:lang w:val="zh-CN"/>
              </w:rPr>
            </w:pPr>
            <w:r w:rsidRPr="00626592">
              <w:rPr>
                <w:b/>
                <w:bCs/>
                <w:lang w:val="zh-CN"/>
              </w:rPr>
              <w:t xml:space="preserve">Priority: </w:t>
            </w:r>
          </w:p>
        </w:tc>
        <w:tc>
          <w:tcPr>
            <w:tcW w:w="2346" w:type="dxa"/>
          </w:tcPr>
          <w:p w14:paraId="5E900649" w14:textId="77777777" w:rsidR="00AF731B" w:rsidRPr="00626592" w:rsidRDefault="00AF731B" w:rsidP="00493DE3">
            <w:pPr>
              <w:autoSpaceDE w:val="0"/>
              <w:autoSpaceDN w:val="0"/>
              <w:adjustRightInd w:val="0"/>
              <w:rPr>
                <w:lang w:val="zh-CN"/>
              </w:rPr>
            </w:pPr>
            <w:r w:rsidRPr="00626592">
              <w:rPr>
                <w:lang w:val="zh-CN"/>
              </w:rPr>
              <w:t xml:space="preserve">High </w:t>
            </w:r>
          </w:p>
        </w:tc>
      </w:tr>
      <w:tr w:rsidR="00AF731B" w:rsidRPr="00626592" w14:paraId="7403F4A4" w14:textId="77777777" w:rsidTr="00493DE3">
        <w:trPr>
          <w:trHeight w:val="110"/>
          <w:jc w:val="center"/>
        </w:trPr>
        <w:tc>
          <w:tcPr>
            <w:tcW w:w="4692" w:type="dxa"/>
            <w:gridSpan w:val="2"/>
          </w:tcPr>
          <w:p w14:paraId="0ADB74F7" w14:textId="77777777" w:rsidR="00AF731B" w:rsidRPr="00626592" w:rsidRDefault="00AF731B" w:rsidP="00493DE3">
            <w:pPr>
              <w:autoSpaceDE w:val="0"/>
              <w:autoSpaceDN w:val="0"/>
              <w:adjustRightInd w:val="0"/>
              <w:rPr>
                <w:lang w:val="zh-CN"/>
              </w:rPr>
            </w:pPr>
            <w:r w:rsidRPr="00626592">
              <w:rPr>
                <w:b/>
                <w:bCs/>
                <w:lang w:val="zh-CN"/>
              </w:rPr>
              <w:t xml:space="preserve">Precondition: </w:t>
            </w:r>
          </w:p>
        </w:tc>
        <w:tc>
          <w:tcPr>
            <w:tcW w:w="4692" w:type="dxa"/>
            <w:gridSpan w:val="2"/>
          </w:tcPr>
          <w:p w14:paraId="2022D9A3" w14:textId="77777777" w:rsidR="00AF731B" w:rsidRPr="00626592" w:rsidRDefault="00AF731B" w:rsidP="00493DE3">
            <w:pPr>
              <w:autoSpaceDE w:val="0"/>
              <w:autoSpaceDN w:val="0"/>
              <w:adjustRightInd w:val="0"/>
              <w:jc w:val="both"/>
            </w:pPr>
            <w:r w:rsidRPr="00626592">
              <w:t>Landlord must be logged into the system and an existing account must be present.</w:t>
            </w:r>
          </w:p>
        </w:tc>
      </w:tr>
      <w:tr w:rsidR="00AF731B" w:rsidRPr="00626592" w14:paraId="50E9ED38" w14:textId="77777777" w:rsidTr="00493DE3">
        <w:trPr>
          <w:trHeight w:val="110"/>
          <w:jc w:val="center"/>
        </w:trPr>
        <w:tc>
          <w:tcPr>
            <w:tcW w:w="4692" w:type="dxa"/>
            <w:gridSpan w:val="2"/>
          </w:tcPr>
          <w:p w14:paraId="56CD1AC8" w14:textId="77777777" w:rsidR="00AF731B" w:rsidRPr="00626592" w:rsidRDefault="00AF731B" w:rsidP="00493DE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Pr>
          <w:p w14:paraId="15895761" w14:textId="77777777" w:rsidR="00AF731B" w:rsidRPr="00626592" w:rsidRDefault="00AF731B" w:rsidP="00493DE3">
            <w:pPr>
              <w:autoSpaceDE w:val="0"/>
              <w:autoSpaceDN w:val="0"/>
              <w:adjustRightInd w:val="0"/>
              <w:rPr>
                <w:lang w:val="zh-CN"/>
              </w:rPr>
            </w:pPr>
            <w:r w:rsidRPr="00626592">
              <w:rPr>
                <w:b/>
                <w:bCs/>
                <w:lang w:val="zh-CN"/>
              </w:rPr>
              <w:t xml:space="preserve">System Response </w:t>
            </w:r>
          </w:p>
        </w:tc>
      </w:tr>
      <w:tr w:rsidR="00AF731B" w:rsidRPr="00626592" w14:paraId="32A3183E" w14:textId="77777777" w:rsidTr="00493DE3">
        <w:trPr>
          <w:trHeight w:val="647"/>
          <w:jc w:val="center"/>
        </w:trPr>
        <w:tc>
          <w:tcPr>
            <w:tcW w:w="4692" w:type="dxa"/>
            <w:gridSpan w:val="2"/>
          </w:tcPr>
          <w:p w14:paraId="393E5409" w14:textId="77777777" w:rsidR="00AF731B" w:rsidRPr="00626592" w:rsidRDefault="00AF731B" w:rsidP="00493DE3">
            <w:pPr>
              <w:autoSpaceDE w:val="0"/>
              <w:autoSpaceDN w:val="0"/>
              <w:adjustRightInd w:val="0"/>
              <w:rPr>
                <w:lang w:val="zh-CN"/>
              </w:rPr>
            </w:pPr>
          </w:p>
          <w:p w14:paraId="272ABD2E" w14:textId="77777777" w:rsidR="00AF731B" w:rsidRPr="00626592" w:rsidRDefault="00AF731B" w:rsidP="00493DE3">
            <w:pPr>
              <w:autoSpaceDE w:val="0"/>
              <w:autoSpaceDN w:val="0"/>
              <w:adjustRightInd w:val="0"/>
            </w:pPr>
            <w:r w:rsidRPr="00626592">
              <w:t>1. Login as landlord</w:t>
            </w:r>
            <w:r w:rsidRPr="00626592">
              <w:tab/>
            </w:r>
          </w:p>
          <w:p w14:paraId="2DA8545F" w14:textId="77777777" w:rsidR="00AF731B" w:rsidRPr="00626592" w:rsidRDefault="00AF731B" w:rsidP="00493DE3">
            <w:pPr>
              <w:autoSpaceDE w:val="0"/>
              <w:autoSpaceDN w:val="0"/>
              <w:adjustRightInd w:val="0"/>
            </w:pPr>
            <w:r w:rsidRPr="00626592">
              <w:t>2. Navigate to "Account Settings" or "Edit Profile" page</w:t>
            </w:r>
            <w:r w:rsidRPr="00626592">
              <w:tab/>
            </w:r>
          </w:p>
          <w:p w14:paraId="2DB97F01" w14:textId="77777777" w:rsidR="00AF731B" w:rsidRPr="00626592" w:rsidRDefault="00AF731B" w:rsidP="00493DE3">
            <w:pPr>
              <w:autoSpaceDE w:val="0"/>
              <w:autoSpaceDN w:val="0"/>
              <w:adjustRightInd w:val="0"/>
            </w:pPr>
            <w:r w:rsidRPr="00626592">
              <w:t>3. Edit full name</w:t>
            </w:r>
            <w:r w:rsidRPr="00626592">
              <w:tab/>
            </w:r>
          </w:p>
          <w:p w14:paraId="404A0F92" w14:textId="77777777" w:rsidR="00AF731B" w:rsidRPr="00626592" w:rsidRDefault="00AF731B" w:rsidP="00493DE3">
            <w:pPr>
              <w:autoSpaceDE w:val="0"/>
              <w:autoSpaceDN w:val="0"/>
              <w:adjustRightInd w:val="0"/>
            </w:pPr>
            <w:r w:rsidRPr="00626592">
              <w:t>4. Edit email address</w:t>
            </w:r>
            <w:r w:rsidRPr="00626592">
              <w:tab/>
            </w:r>
          </w:p>
          <w:p w14:paraId="74443571" w14:textId="77777777" w:rsidR="00AF731B" w:rsidRPr="00626592" w:rsidRDefault="00AF731B" w:rsidP="00493DE3">
            <w:pPr>
              <w:autoSpaceDE w:val="0"/>
              <w:autoSpaceDN w:val="0"/>
              <w:adjustRightInd w:val="0"/>
            </w:pPr>
            <w:r w:rsidRPr="00626592">
              <w:t>5. Edit contact number</w:t>
            </w:r>
            <w:r w:rsidRPr="00626592">
              <w:tab/>
            </w:r>
          </w:p>
          <w:p w14:paraId="77C33558" w14:textId="77777777" w:rsidR="00AF731B" w:rsidRPr="00626592" w:rsidRDefault="00AF731B" w:rsidP="00493DE3">
            <w:pPr>
              <w:autoSpaceDE w:val="0"/>
              <w:autoSpaceDN w:val="0"/>
              <w:adjustRightInd w:val="0"/>
            </w:pPr>
            <w:r w:rsidRPr="00626592">
              <w:t>6. Edit CNIC number</w:t>
            </w:r>
            <w:r w:rsidRPr="00626592">
              <w:tab/>
            </w:r>
          </w:p>
          <w:p w14:paraId="16E27692" w14:textId="77777777" w:rsidR="00AF731B" w:rsidRPr="00626592" w:rsidRDefault="00AF731B" w:rsidP="00493DE3">
            <w:pPr>
              <w:autoSpaceDE w:val="0"/>
              <w:autoSpaceDN w:val="0"/>
              <w:adjustRightInd w:val="0"/>
            </w:pPr>
            <w:r w:rsidRPr="00626592">
              <w:t>7. Enter new password</w:t>
            </w:r>
            <w:r w:rsidRPr="00626592">
              <w:tab/>
            </w:r>
          </w:p>
          <w:p w14:paraId="08EB6D6C" w14:textId="77777777" w:rsidR="00AF731B" w:rsidRPr="00626592" w:rsidRDefault="00AF731B" w:rsidP="00493DE3">
            <w:pPr>
              <w:autoSpaceDE w:val="0"/>
              <w:autoSpaceDN w:val="0"/>
              <w:adjustRightInd w:val="0"/>
            </w:pPr>
            <w:r w:rsidRPr="00626592">
              <w:t>8. Confirm new password</w:t>
            </w:r>
            <w:r w:rsidRPr="00626592">
              <w:tab/>
            </w:r>
          </w:p>
          <w:p w14:paraId="4AD18C6B" w14:textId="77777777" w:rsidR="00AF731B" w:rsidRPr="00626592" w:rsidRDefault="00AF731B" w:rsidP="00493DE3">
            <w:pPr>
              <w:autoSpaceDE w:val="0"/>
              <w:autoSpaceDN w:val="0"/>
              <w:adjustRightInd w:val="0"/>
            </w:pPr>
            <w:r w:rsidRPr="00626592">
              <w:t>9. Click on "Update" button</w:t>
            </w:r>
            <w:r w:rsidRPr="00626592">
              <w:tab/>
            </w:r>
          </w:p>
          <w:p w14:paraId="6404C9F3" w14:textId="77777777" w:rsidR="00AF731B" w:rsidRPr="00626592" w:rsidRDefault="00AF731B" w:rsidP="00493DE3">
            <w:pPr>
              <w:autoSpaceDE w:val="0"/>
              <w:autoSpaceDN w:val="0"/>
              <w:adjustRightInd w:val="0"/>
              <w:rPr>
                <w:lang w:val="zh-CN"/>
              </w:rPr>
            </w:pPr>
          </w:p>
        </w:tc>
        <w:tc>
          <w:tcPr>
            <w:tcW w:w="4692" w:type="dxa"/>
            <w:gridSpan w:val="2"/>
          </w:tcPr>
          <w:p w14:paraId="26C44A64" w14:textId="77777777" w:rsidR="00AF731B" w:rsidRPr="00626592" w:rsidRDefault="00AF731B" w:rsidP="00493DE3">
            <w:pPr>
              <w:autoSpaceDE w:val="0"/>
              <w:autoSpaceDN w:val="0"/>
              <w:adjustRightInd w:val="0"/>
              <w:rPr>
                <w:lang w:val="zh-CN"/>
              </w:rPr>
            </w:pPr>
          </w:p>
          <w:p w14:paraId="5366B35F" w14:textId="77777777" w:rsidR="00AF731B" w:rsidRPr="00626592" w:rsidRDefault="00AF731B" w:rsidP="00493DE3">
            <w:pPr>
              <w:autoSpaceDE w:val="0"/>
              <w:autoSpaceDN w:val="0"/>
              <w:adjustRightInd w:val="0"/>
              <w:jc w:val="both"/>
              <w:rPr>
                <w:lang w:val="zh-CN"/>
              </w:rPr>
            </w:pPr>
            <w:r w:rsidRPr="00626592">
              <w:rPr>
                <w:lang w:val="zh-CN"/>
              </w:rPr>
              <w:t>1. System redirects to the landlord dashboard</w:t>
            </w:r>
          </w:p>
          <w:p w14:paraId="25FC2392" w14:textId="77777777" w:rsidR="00AF731B" w:rsidRPr="00626592" w:rsidRDefault="00AF731B" w:rsidP="00493DE3">
            <w:pPr>
              <w:autoSpaceDE w:val="0"/>
              <w:autoSpaceDN w:val="0"/>
              <w:adjustRightInd w:val="0"/>
              <w:jc w:val="both"/>
              <w:rPr>
                <w:lang w:val="zh-CN"/>
              </w:rPr>
            </w:pPr>
            <w:r w:rsidRPr="00626592">
              <w:rPr>
                <w:lang w:val="zh-CN"/>
              </w:rPr>
              <w:t>2. System displays the account update form pre-filled with existing data</w:t>
            </w:r>
          </w:p>
          <w:p w14:paraId="54ED6CA2" w14:textId="77777777" w:rsidR="00AF731B" w:rsidRPr="00626592" w:rsidRDefault="00AF731B" w:rsidP="00493DE3">
            <w:pPr>
              <w:autoSpaceDE w:val="0"/>
              <w:autoSpaceDN w:val="0"/>
              <w:adjustRightInd w:val="0"/>
              <w:jc w:val="both"/>
              <w:rPr>
                <w:lang w:val="zh-CN"/>
              </w:rPr>
            </w:pPr>
            <w:r w:rsidRPr="00626592">
              <w:rPr>
                <w:lang w:val="zh-CN"/>
              </w:rPr>
              <w:t>3. System accepts the updated full name</w:t>
            </w:r>
          </w:p>
          <w:p w14:paraId="336D5F77" w14:textId="77777777" w:rsidR="00AF731B" w:rsidRPr="00626592" w:rsidRDefault="00AF731B" w:rsidP="00493DE3">
            <w:pPr>
              <w:autoSpaceDE w:val="0"/>
              <w:autoSpaceDN w:val="0"/>
              <w:adjustRightInd w:val="0"/>
              <w:jc w:val="both"/>
              <w:rPr>
                <w:lang w:val="zh-CN"/>
              </w:rPr>
            </w:pPr>
            <w:r w:rsidRPr="00626592">
              <w:rPr>
                <w:lang w:val="zh-CN"/>
              </w:rPr>
              <w:t>4. System validates and accepts the new email format</w:t>
            </w:r>
          </w:p>
          <w:p w14:paraId="05F41F31" w14:textId="77777777" w:rsidR="00AF731B" w:rsidRPr="00626592" w:rsidRDefault="00AF731B" w:rsidP="00493DE3">
            <w:pPr>
              <w:autoSpaceDE w:val="0"/>
              <w:autoSpaceDN w:val="0"/>
              <w:adjustRightInd w:val="0"/>
              <w:jc w:val="both"/>
              <w:rPr>
                <w:lang w:val="zh-CN"/>
              </w:rPr>
            </w:pPr>
            <w:r w:rsidRPr="00626592">
              <w:rPr>
                <w:lang w:val="zh-CN"/>
              </w:rPr>
              <w:t>5. System accepts the new contact number</w:t>
            </w:r>
          </w:p>
          <w:p w14:paraId="015D4ECE" w14:textId="77777777" w:rsidR="00AF731B" w:rsidRPr="00626592" w:rsidRDefault="00AF731B" w:rsidP="00493DE3">
            <w:pPr>
              <w:autoSpaceDE w:val="0"/>
              <w:autoSpaceDN w:val="0"/>
              <w:adjustRightInd w:val="0"/>
              <w:jc w:val="both"/>
              <w:rPr>
                <w:lang w:val="zh-CN"/>
              </w:rPr>
            </w:pPr>
            <w:r w:rsidRPr="00626592">
              <w:rPr>
                <w:lang w:val="zh-CN"/>
              </w:rPr>
              <w:t>6. System validates and accepts new CNIC</w:t>
            </w:r>
          </w:p>
          <w:p w14:paraId="73A4EA8F" w14:textId="77777777" w:rsidR="00AF731B" w:rsidRPr="00626592" w:rsidRDefault="00AF731B" w:rsidP="00493DE3">
            <w:pPr>
              <w:autoSpaceDE w:val="0"/>
              <w:autoSpaceDN w:val="0"/>
              <w:adjustRightInd w:val="0"/>
              <w:jc w:val="both"/>
              <w:rPr>
                <w:lang w:val="zh-CN"/>
              </w:rPr>
            </w:pPr>
            <w:r w:rsidRPr="00626592">
              <w:rPr>
                <w:lang w:val="zh-CN"/>
              </w:rPr>
              <w:t>7. System accepts and masks the new password</w:t>
            </w:r>
          </w:p>
          <w:p w14:paraId="18C752DC" w14:textId="77777777" w:rsidR="00AF731B" w:rsidRPr="00626592" w:rsidRDefault="00AF731B" w:rsidP="00493DE3">
            <w:pPr>
              <w:autoSpaceDE w:val="0"/>
              <w:autoSpaceDN w:val="0"/>
              <w:adjustRightInd w:val="0"/>
              <w:jc w:val="both"/>
              <w:rPr>
                <w:lang w:val="zh-CN"/>
              </w:rPr>
            </w:pPr>
            <w:r w:rsidRPr="00626592">
              <w:rPr>
                <w:lang w:val="zh-CN"/>
              </w:rPr>
              <w:t>8. System checks if the confirm password matches</w:t>
            </w:r>
          </w:p>
          <w:p w14:paraId="31C277F2" w14:textId="77777777" w:rsidR="00AF731B" w:rsidRPr="00626592" w:rsidRDefault="00AF731B" w:rsidP="00493DE3">
            <w:pPr>
              <w:autoSpaceDE w:val="0"/>
              <w:autoSpaceDN w:val="0"/>
              <w:adjustRightInd w:val="0"/>
              <w:jc w:val="both"/>
              <w:rPr>
                <w:lang w:val="zh-CN"/>
              </w:rPr>
            </w:pPr>
            <w:r w:rsidRPr="00626592">
              <w:rPr>
                <w:lang w:val="zh-CN"/>
              </w:rPr>
              <w:t>9. System validates and updates the account details</w:t>
            </w:r>
          </w:p>
          <w:p w14:paraId="0C805755" w14:textId="77777777" w:rsidR="00AF731B" w:rsidRPr="00626592" w:rsidRDefault="00AF731B" w:rsidP="00493DE3">
            <w:pPr>
              <w:autoSpaceDE w:val="0"/>
              <w:autoSpaceDN w:val="0"/>
              <w:adjustRightInd w:val="0"/>
              <w:rPr>
                <w:lang w:val="zh-CN"/>
              </w:rPr>
            </w:pPr>
            <w:r w:rsidRPr="00626592">
              <w:rPr>
                <w:lang w:val="zh-CN"/>
              </w:rPr>
              <w:t>10. System shows a success message and keeps the landlord on the profile page</w:t>
            </w:r>
          </w:p>
        </w:tc>
      </w:tr>
      <w:tr w:rsidR="00AF731B" w:rsidRPr="00626592" w14:paraId="0B826F42" w14:textId="77777777" w:rsidTr="00493DE3">
        <w:trPr>
          <w:trHeight w:val="110"/>
          <w:jc w:val="center"/>
        </w:trPr>
        <w:tc>
          <w:tcPr>
            <w:tcW w:w="4692" w:type="dxa"/>
            <w:gridSpan w:val="2"/>
          </w:tcPr>
          <w:p w14:paraId="35E5DD7D" w14:textId="77777777" w:rsidR="00AF731B" w:rsidRPr="00626592" w:rsidRDefault="00AF731B" w:rsidP="00493DE3">
            <w:pPr>
              <w:autoSpaceDE w:val="0"/>
              <w:autoSpaceDN w:val="0"/>
              <w:adjustRightInd w:val="0"/>
              <w:rPr>
                <w:lang w:val="zh-CN"/>
              </w:rPr>
            </w:pPr>
            <w:r w:rsidRPr="00626592">
              <w:rPr>
                <w:b/>
                <w:bCs/>
                <w:lang w:val="zh-CN"/>
              </w:rPr>
              <w:t xml:space="preserve">Expected Result: </w:t>
            </w:r>
          </w:p>
        </w:tc>
        <w:tc>
          <w:tcPr>
            <w:tcW w:w="4692" w:type="dxa"/>
            <w:gridSpan w:val="2"/>
          </w:tcPr>
          <w:p w14:paraId="4E6ECB84" w14:textId="77777777" w:rsidR="00AF731B" w:rsidRPr="00626592" w:rsidRDefault="00AF731B" w:rsidP="00493DE3">
            <w:pPr>
              <w:autoSpaceDE w:val="0"/>
              <w:autoSpaceDN w:val="0"/>
              <w:adjustRightInd w:val="0"/>
              <w:jc w:val="both"/>
            </w:pPr>
            <w:r w:rsidRPr="00626592">
              <w:t>System should update the landlord’s account details and show a confirmation message.</w:t>
            </w:r>
          </w:p>
        </w:tc>
      </w:tr>
      <w:tr w:rsidR="00AF731B" w:rsidRPr="00626592" w14:paraId="33312EB3" w14:textId="77777777" w:rsidTr="00493DE3">
        <w:trPr>
          <w:trHeight w:val="110"/>
          <w:jc w:val="center"/>
        </w:trPr>
        <w:tc>
          <w:tcPr>
            <w:tcW w:w="4692" w:type="dxa"/>
            <w:gridSpan w:val="2"/>
          </w:tcPr>
          <w:p w14:paraId="25F2E476" w14:textId="77777777" w:rsidR="00AF731B" w:rsidRPr="00626592" w:rsidRDefault="00AF731B" w:rsidP="00493DE3">
            <w:pPr>
              <w:autoSpaceDE w:val="0"/>
              <w:autoSpaceDN w:val="0"/>
              <w:adjustRightInd w:val="0"/>
              <w:rPr>
                <w:lang w:val="zh-CN"/>
              </w:rPr>
            </w:pPr>
            <w:r w:rsidRPr="00626592">
              <w:rPr>
                <w:b/>
                <w:bCs/>
                <w:lang w:val="zh-CN"/>
              </w:rPr>
              <w:t xml:space="preserve">Actual Result: </w:t>
            </w:r>
          </w:p>
        </w:tc>
        <w:tc>
          <w:tcPr>
            <w:tcW w:w="4692" w:type="dxa"/>
            <w:gridSpan w:val="2"/>
          </w:tcPr>
          <w:p w14:paraId="72334028" w14:textId="77777777" w:rsidR="00AF731B" w:rsidRPr="00626592" w:rsidRDefault="00AF731B" w:rsidP="00493DE3">
            <w:pPr>
              <w:autoSpaceDE w:val="0"/>
              <w:autoSpaceDN w:val="0"/>
              <w:adjustRightInd w:val="0"/>
              <w:jc w:val="both"/>
            </w:pPr>
            <w:r w:rsidRPr="00626592">
              <w:t>System successfully updated landlord’s account and displayed a success message.</w:t>
            </w:r>
          </w:p>
        </w:tc>
      </w:tr>
      <w:tr w:rsidR="00AF731B" w:rsidRPr="00626592" w14:paraId="0095B3C7" w14:textId="77777777" w:rsidTr="00493DE3">
        <w:trPr>
          <w:trHeight w:val="110"/>
          <w:jc w:val="center"/>
        </w:trPr>
        <w:tc>
          <w:tcPr>
            <w:tcW w:w="4692" w:type="dxa"/>
            <w:gridSpan w:val="2"/>
          </w:tcPr>
          <w:p w14:paraId="00D95FB9" w14:textId="77777777" w:rsidR="00AF731B" w:rsidRPr="00626592" w:rsidRDefault="00AF731B" w:rsidP="00493DE3">
            <w:pPr>
              <w:autoSpaceDE w:val="0"/>
              <w:autoSpaceDN w:val="0"/>
              <w:adjustRightInd w:val="0"/>
              <w:rPr>
                <w:lang w:val="zh-CN"/>
              </w:rPr>
            </w:pPr>
            <w:r w:rsidRPr="00626592">
              <w:rPr>
                <w:b/>
                <w:bCs/>
                <w:lang w:val="zh-CN"/>
              </w:rPr>
              <w:t xml:space="preserve">Status: </w:t>
            </w:r>
          </w:p>
        </w:tc>
        <w:tc>
          <w:tcPr>
            <w:tcW w:w="4692" w:type="dxa"/>
            <w:gridSpan w:val="2"/>
          </w:tcPr>
          <w:p w14:paraId="2E39F5C1" w14:textId="77777777" w:rsidR="00AF731B" w:rsidRPr="00626592" w:rsidRDefault="00AF731B" w:rsidP="00493DE3">
            <w:pPr>
              <w:autoSpaceDE w:val="0"/>
              <w:autoSpaceDN w:val="0"/>
              <w:adjustRightInd w:val="0"/>
              <w:rPr>
                <w:lang w:val="zh-CN"/>
              </w:rPr>
            </w:pPr>
            <w:r w:rsidRPr="00626592">
              <w:rPr>
                <w:lang w:val="zh-CN"/>
              </w:rPr>
              <w:t xml:space="preserve">Pass </w:t>
            </w:r>
          </w:p>
        </w:tc>
      </w:tr>
    </w:tbl>
    <w:p w14:paraId="0A1E7CED" w14:textId="77777777" w:rsidR="00AF731B" w:rsidRPr="00626592" w:rsidRDefault="00AF731B" w:rsidP="00AF731B"/>
    <w:p w14:paraId="31404578" w14:textId="77777777" w:rsidR="00AF731B" w:rsidRPr="00626592" w:rsidRDefault="00AF731B" w:rsidP="00AF731B"/>
    <w:p w14:paraId="09B5E1CA" w14:textId="77777777" w:rsidR="00AF731B" w:rsidRPr="00626592" w:rsidRDefault="00AF731B" w:rsidP="00AF731B"/>
    <w:p w14:paraId="21A3CA04" w14:textId="77777777" w:rsidR="00AF731B" w:rsidRPr="00626592" w:rsidRDefault="00AF731B" w:rsidP="00AF731B"/>
    <w:p w14:paraId="06F2DE2C" w14:textId="473897D4" w:rsidR="00AF731B" w:rsidRPr="00626592" w:rsidRDefault="00AF731B" w:rsidP="00AF731B">
      <w:pPr>
        <w:rPr>
          <w:b/>
          <w:bCs/>
        </w:rPr>
      </w:pPr>
      <w:r w:rsidRPr="00626592">
        <w:rPr>
          <w:b/>
          <w:bCs/>
        </w:rPr>
        <w:t xml:space="preserve"> </w:t>
      </w:r>
      <w:r w:rsidR="00F61982" w:rsidRPr="00626592">
        <w:rPr>
          <w:b/>
          <w:bCs/>
        </w:rPr>
        <w:t xml:space="preserve">               </w:t>
      </w:r>
      <w:r w:rsidRPr="00626592">
        <w:rPr>
          <w:b/>
          <w:bCs/>
        </w:rPr>
        <w:t>View Landlord Account Details</w:t>
      </w:r>
      <w:r w:rsidR="00F61982" w:rsidRPr="00626592">
        <w:rPr>
          <w:b/>
          <w:bCs/>
        </w:rPr>
        <w:t>:</w:t>
      </w:r>
    </w:p>
    <w:p w14:paraId="2E4200F9" w14:textId="77777777" w:rsidR="00AF731B" w:rsidRPr="00626592" w:rsidRDefault="00AF731B" w:rsidP="00AF731B"/>
    <w:p w14:paraId="352C12C5" w14:textId="77777777" w:rsidR="00AF731B" w:rsidRPr="00626592" w:rsidRDefault="00AF731B" w:rsidP="00AF731B"/>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AF731B" w:rsidRPr="00626592" w14:paraId="32D22681" w14:textId="77777777" w:rsidTr="00493DE3">
        <w:trPr>
          <w:trHeight w:val="110"/>
          <w:jc w:val="center"/>
        </w:trPr>
        <w:tc>
          <w:tcPr>
            <w:tcW w:w="2346" w:type="dxa"/>
          </w:tcPr>
          <w:p w14:paraId="76D8DFE3" w14:textId="77777777" w:rsidR="00AF731B" w:rsidRPr="00626592" w:rsidRDefault="00AF731B" w:rsidP="00493DE3">
            <w:pPr>
              <w:autoSpaceDE w:val="0"/>
              <w:autoSpaceDN w:val="0"/>
              <w:adjustRightInd w:val="0"/>
              <w:rPr>
                <w:lang w:val="zh-CN"/>
              </w:rPr>
            </w:pPr>
            <w:r w:rsidRPr="00626592">
              <w:rPr>
                <w:b/>
                <w:bCs/>
                <w:lang w:val="zh-CN"/>
              </w:rPr>
              <w:t xml:space="preserve">Test Id: </w:t>
            </w:r>
          </w:p>
        </w:tc>
        <w:tc>
          <w:tcPr>
            <w:tcW w:w="2346" w:type="dxa"/>
          </w:tcPr>
          <w:p w14:paraId="7911FCE0" w14:textId="77777777" w:rsidR="00AF731B" w:rsidRPr="00626592" w:rsidRDefault="00AF731B" w:rsidP="00493DE3">
            <w:pPr>
              <w:autoSpaceDE w:val="0"/>
              <w:autoSpaceDN w:val="0"/>
              <w:adjustRightInd w:val="0"/>
            </w:pPr>
            <w:r w:rsidRPr="00626592">
              <w:rPr>
                <w:lang w:val="zh-CN"/>
              </w:rPr>
              <w:t>TC-0</w:t>
            </w:r>
            <w:r w:rsidRPr="00626592">
              <w:t>8</w:t>
            </w:r>
          </w:p>
        </w:tc>
        <w:tc>
          <w:tcPr>
            <w:tcW w:w="2346" w:type="dxa"/>
          </w:tcPr>
          <w:p w14:paraId="421F0F7E" w14:textId="77777777" w:rsidR="00AF731B" w:rsidRPr="00626592" w:rsidRDefault="00AF731B" w:rsidP="00493DE3">
            <w:pPr>
              <w:autoSpaceDE w:val="0"/>
              <w:autoSpaceDN w:val="0"/>
              <w:adjustRightInd w:val="0"/>
              <w:rPr>
                <w:lang w:val="zh-CN"/>
              </w:rPr>
            </w:pPr>
            <w:r w:rsidRPr="00626592">
              <w:rPr>
                <w:b/>
                <w:bCs/>
                <w:lang w:val="zh-CN"/>
              </w:rPr>
              <w:t xml:space="preserve">Test Case Designed by: </w:t>
            </w:r>
          </w:p>
        </w:tc>
        <w:tc>
          <w:tcPr>
            <w:tcW w:w="2346" w:type="dxa"/>
          </w:tcPr>
          <w:p w14:paraId="3CA220D4" w14:textId="77777777" w:rsidR="00AF731B" w:rsidRPr="00626592" w:rsidRDefault="00AF731B" w:rsidP="00493DE3">
            <w:pPr>
              <w:autoSpaceDE w:val="0"/>
              <w:autoSpaceDN w:val="0"/>
              <w:adjustRightInd w:val="0"/>
            </w:pPr>
            <w:r w:rsidRPr="00626592">
              <w:t xml:space="preserve">Maryam </w:t>
            </w:r>
          </w:p>
        </w:tc>
      </w:tr>
      <w:tr w:rsidR="00AF731B" w:rsidRPr="00626592" w14:paraId="3A30094F" w14:textId="77777777" w:rsidTr="00493DE3">
        <w:trPr>
          <w:trHeight w:val="243"/>
          <w:jc w:val="center"/>
        </w:trPr>
        <w:tc>
          <w:tcPr>
            <w:tcW w:w="2346" w:type="dxa"/>
          </w:tcPr>
          <w:p w14:paraId="431BF343" w14:textId="77777777" w:rsidR="00AF731B" w:rsidRPr="00626592" w:rsidRDefault="00AF731B" w:rsidP="00493DE3">
            <w:pPr>
              <w:autoSpaceDE w:val="0"/>
              <w:autoSpaceDN w:val="0"/>
              <w:adjustRightInd w:val="0"/>
              <w:rPr>
                <w:lang w:val="zh-CN"/>
              </w:rPr>
            </w:pPr>
            <w:r w:rsidRPr="00626592">
              <w:rPr>
                <w:b/>
                <w:bCs/>
                <w:lang w:val="zh-CN"/>
              </w:rPr>
              <w:lastRenderedPageBreak/>
              <w:t xml:space="preserve">Test Case Title: </w:t>
            </w:r>
          </w:p>
        </w:tc>
        <w:tc>
          <w:tcPr>
            <w:tcW w:w="2346" w:type="dxa"/>
          </w:tcPr>
          <w:p w14:paraId="2250275C" w14:textId="77777777" w:rsidR="00AF731B" w:rsidRPr="00626592" w:rsidRDefault="00AF731B" w:rsidP="00493DE3">
            <w:pPr>
              <w:autoSpaceDE w:val="0"/>
              <w:autoSpaceDN w:val="0"/>
              <w:adjustRightInd w:val="0"/>
            </w:pPr>
            <w:r w:rsidRPr="00626592">
              <w:t>View Landlord Account Details</w:t>
            </w:r>
          </w:p>
        </w:tc>
        <w:tc>
          <w:tcPr>
            <w:tcW w:w="2346" w:type="dxa"/>
          </w:tcPr>
          <w:p w14:paraId="7802BBFA" w14:textId="77777777" w:rsidR="00AF731B" w:rsidRPr="00626592" w:rsidRDefault="00AF731B" w:rsidP="00493DE3">
            <w:pPr>
              <w:autoSpaceDE w:val="0"/>
              <w:autoSpaceDN w:val="0"/>
              <w:adjustRightInd w:val="0"/>
              <w:rPr>
                <w:lang w:val="zh-CN"/>
              </w:rPr>
            </w:pPr>
            <w:r w:rsidRPr="00626592">
              <w:rPr>
                <w:b/>
                <w:bCs/>
                <w:lang w:val="zh-CN"/>
              </w:rPr>
              <w:t xml:space="preserve">Test Case Executed by: </w:t>
            </w:r>
          </w:p>
        </w:tc>
        <w:tc>
          <w:tcPr>
            <w:tcW w:w="2346" w:type="dxa"/>
          </w:tcPr>
          <w:p w14:paraId="1BF25192" w14:textId="77777777" w:rsidR="00AF731B" w:rsidRPr="00626592" w:rsidRDefault="00AF731B" w:rsidP="00493DE3">
            <w:pPr>
              <w:autoSpaceDE w:val="0"/>
              <w:autoSpaceDN w:val="0"/>
              <w:adjustRightInd w:val="0"/>
            </w:pPr>
            <w:r w:rsidRPr="00626592">
              <w:t>Maryam</w:t>
            </w:r>
          </w:p>
        </w:tc>
      </w:tr>
      <w:tr w:rsidR="00AF731B" w:rsidRPr="00626592" w14:paraId="722D7A7A" w14:textId="77777777" w:rsidTr="00493DE3">
        <w:trPr>
          <w:trHeight w:val="363"/>
          <w:jc w:val="center"/>
        </w:trPr>
        <w:tc>
          <w:tcPr>
            <w:tcW w:w="2346" w:type="dxa"/>
          </w:tcPr>
          <w:p w14:paraId="5FE1E92C" w14:textId="77777777" w:rsidR="00AF731B" w:rsidRPr="00626592" w:rsidRDefault="00AF731B" w:rsidP="00493DE3">
            <w:pPr>
              <w:autoSpaceDE w:val="0"/>
              <w:autoSpaceDN w:val="0"/>
              <w:adjustRightInd w:val="0"/>
              <w:rPr>
                <w:lang w:val="zh-CN"/>
              </w:rPr>
            </w:pPr>
            <w:r w:rsidRPr="00626592">
              <w:rPr>
                <w:b/>
                <w:bCs/>
                <w:lang w:val="zh-CN"/>
              </w:rPr>
              <w:t xml:space="preserve">Module Name: </w:t>
            </w:r>
          </w:p>
        </w:tc>
        <w:tc>
          <w:tcPr>
            <w:tcW w:w="2346" w:type="dxa"/>
          </w:tcPr>
          <w:p w14:paraId="78BB3624" w14:textId="77777777" w:rsidR="00AF731B" w:rsidRPr="00626592" w:rsidRDefault="00AF731B" w:rsidP="00493DE3">
            <w:pPr>
              <w:autoSpaceDE w:val="0"/>
              <w:autoSpaceDN w:val="0"/>
              <w:adjustRightInd w:val="0"/>
            </w:pPr>
            <w:r w:rsidRPr="00626592">
              <w:rPr>
                <w:lang w:val="zh-CN"/>
              </w:rPr>
              <w:t>User Management Module</w:t>
            </w:r>
          </w:p>
        </w:tc>
        <w:tc>
          <w:tcPr>
            <w:tcW w:w="2346" w:type="dxa"/>
          </w:tcPr>
          <w:p w14:paraId="4118F844" w14:textId="77777777" w:rsidR="00AF731B" w:rsidRPr="00626592" w:rsidRDefault="00AF731B" w:rsidP="00493DE3">
            <w:pPr>
              <w:autoSpaceDE w:val="0"/>
              <w:autoSpaceDN w:val="0"/>
              <w:adjustRightInd w:val="0"/>
              <w:rPr>
                <w:lang w:val="zh-CN"/>
              </w:rPr>
            </w:pPr>
            <w:r w:rsidRPr="00626592">
              <w:rPr>
                <w:b/>
                <w:bCs/>
                <w:lang w:val="zh-CN"/>
              </w:rPr>
              <w:t xml:space="preserve">Test Case Execution Date: </w:t>
            </w:r>
          </w:p>
        </w:tc>
        <w:tc>
          <w:tcPr>
            <w:tcW w:w="2346" w:type="dxa"/>
          </w:tcPr>
          <w:p w14:paraId="75F925D6" w14:textId="77777777" w:rsidR="00AF731B" w:rsidRPr="00626592" w:rsidRDefault="00AF731B" w:rsidP="00493DE3">
            <w:pPr>
              <w:autoSpaceDE w:val="0"/>
              <w:autoSpaceDN w:val="0"/>
              <w:adjustRightInd w:val="0"/>
            </w:pPr>
            <w:r w:rsidRPr="00626592">
              <w:t>21</w:t>
            </w:r>
            <w:r w:rsidRPr="00626592">
              <w:rPr>
                <w:lang w:val="zh-CN"/>
              </w:rPr>
              <w:t>-</w:t>
            </w:r>
            <w:r w:rsidRPr="00626592">
              <w:t>04</w:t>
            </w:r>
            <w:r w:rsidRPr="00626592">
              <w:rPr>
                <w:lang w:val="zh-CN"/>
              </w:rPr>
              <w:t>-20</w:t>
            </w:r>
            <w:r w:rsidRPr="00626592">
              <w:t>25</w:t>
            </w:r>
          </w:p>
        </w:tc>
      </w:tr>
      <w:tr w:rsidR="00AF731B" w:rsidRPr="00626592" w14:paraId="0B8E5D8F" w14:textId="77777777" w:rsidTr="00493DE3">
        <w:trPr>
          <w:trHeight w:val="110"/>
          <w:jc w:val="center"/>
        </w:trPr>
        <w:tc>
          <w:tcPr>
            <w:tcW w:w="2346" w:type="dxa"/>
          </w:tcPr>
          <w:p w14:paraId="55C07E59" w14:textId="77777777" w:rsidR="00AF731B" w:rsidRPr="00626592" w:rsidRDefault="00AF731B" w:rsidP="00493DE3">
            <w:pPr>
              <w:autoSpaceDE w:val="0"/>
              <w:autoSpaceDN w:val="0"/>
              <w:adjustRightInd w:val="0"/>
              <w:rPr>
                <w:lang w:val="zh-CN"/>
              </w:rPr>
            </w:pPr>
            <w:r w:rsidRPr="00626592">
              <w:rPr>
                <w:b/>
                <w:bCs/>
                <w:lang w:val="zh-CN"/>
              </w:rPr>
              <w:t xml:space="preserve">Test Data: </w:t>
            </w:r>
          </w:p>
        </w:tc>
        <w:tc>
          <w:tcPr>
            <w:tcW w:w="2346" w:type="dxa"/>
          </w:tcPr>
          <w:p w14:paraId="54BC090D" w14:textId="77777777" w:rsidR="00AF731B" w:rsidRPr="00626592" w:rsidRDefault="00AF731B" w:rsidP="00493DE3">
            <w:pPr>
              <w:autoSpaceDE w:val="0"/>
              <w:autoSpaceDN w:val="0"/>
              <w:adjustRightInd w:val="0"/>
            </w:pPr>
            <w:r w:rsidRPr="00626592">
              <w:t>Landlord Login Credentials</w:t>
            </w:r>
          </w:p>
        </w:tc>
        <w:tc>
          <w:tcPr>
            <w:tcW w:w="2346" w:type="dxa"/>
          </w:tcPr>
          <w:p w14:paraId="4CB42711" w14:textId="77777777" w:rsidR="00AF731B" w:rsidRPr="00626592" w:rsidRDefault="00AF731B" w:rsidP="00493DE3">
            <w:pPr>
              <w:autoSpaceDE w:val="0"/>
              <w:autoSpaceDN w:val="0"/>
              <w:adjustRightInd w:val="0"/>
              <w:rPr>
                <w:lang w:val="zh-CN"/>
              </w:rPr>
            </w:pPr>
            <w:r w:rsidRPr="00626592">
              <w:rPr>
                <w:b/>
                <w:bCs/>
                <w:lang w:val="zh-CN"/>
              </w:rPr>
              <w:t xml:space="preserve">Priority: </w:t>
            </w:r>
          </w:p>
        </w:tc>
        <w:tc>
          <w:tcPr>
            <w:tcW w:w="2346" w:type="dxa"/>
          </w:tcPr>
          <w:p w14:paraId="364B8DDE" w14:textId="77777777" w:rsidR="00AF731B" w:rsidRPr="00626592" w:rsidRDefault="00AF731B" w:rsidP="00493DE3">
            <w:pPr>
              <w:autoSpaceDE w:val="0"/>
              <w:autoSpaceDN w:val="0"/>
              <w:adjustRightInd w:val="0"/>
              <w:rPr>
                <w:lang w:val="zh-CN"/>
              </w:rPr>
            </w:pPr>
            <w:r w:rsidRPr="00626592">
              <w:rPr>
                <w:lang w:val="zh-CN"/>
              </w:rPr>
              <w:t xml:space="preserve">High </w:t>
            </w:r>
          </w:p>
        </w:tc>
      </w:tr>
      <w:tr w:rsidR="00AF731B" w:rsidRPr="00626592" w14:paraId="477AF99E" w14:textId="77777777" w:rsidTr="00493DE3">
        <w:trPr>
          <w:trHeight w:val="110"/>
          <w:jc w:val="center"/>
        </w:trPr>
        <w:tc>
          <w:tcPr>
            <w:tcW w:w="4692" w:type="dxa"/>
            <w:gridSpan w:val="2"/>
          </w:tcPr>
          <w:p w14:paraId="6FA7FD9B" w14:textId="77777777" w:rsidR="00AF731B" w:rsidRPr="00626592" w:rsidRDefault="00AF731B" w:rsidP="00493DE3">
            <w:pPr>
              <w:autoSpaceDE w:val="0"/>
              <w:autoSpaceDN w:val="0"/>
              <w:adjustRightInd w:val="0"/>
              <w:rPr>
                <w:lang w:val="zh-CN"/>
              </w:rPr>
            </w:pPr>
            <w:r w:rsidRPr="00626592">
              <w:rPr>
                <w:b/>
                <w:bCs/>
                <w:lang w:val="zh-CN"/>
              </w:rPr>
              <w:t xml:space="preserve">Precondition: </w:t>
            </w:r>
          </w:p>
        </w:tc>
        <w:tc>
          <w:tcPr>
            <w:tcW w:w="4692" w:type="dxa"/>
            <w:gridSpan w:val="2"/>
          </w:tcPr>
          <w:p w14:paraId="1AB9082A" w14:textId="77777777" w:rsidR="00AF731B" w:rsidRPr="00626592" w:rsidRDefault="00AF731B" w:rsidP="00493DE3">
            <w:pPr>
              <w:autoSpaceDE w:val="0"/>
              <w:autoSpaceDN w:val="0"/>
              <w:adjustRightInd w:val="0"/>
              <w:jc w:val="both"/>
            </w:pPr>
            <w:r w:rsidRPr="00626592">
              <w:t>Landlord must be logged into the system and the account must exist.</w:t>
            </w:r>
          </w:p>
        </w:tc>
      </w:tr>
      <w:tr w:rsidR="00AF731B" w:rsidRPr="00626592" w14:paraId="7BE9905E" w14:textId="77777777" w:rsidTr="00493DE3">
        <w:trPr>
          <w:trHeight w:val="110"/>
          <w:jc w:val="center"/>
        </w:trPr>
        <w:tc>
          <w:tcPr>
            <w:tcW w:w="4692" w:type="dxa"/>
            <w:gridSpan w:val="2"/>
          </w:tcPr>
          <w:p w14:paraId="53C6EB61" w14:textId="77777777" w:rsidR="00AF731B" w:rsidRPr="00626592" w:rsidRDefault="00AF731B" w:rsidP="00493DE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Pr>
          <w:p w14:paraId="1140BEEF" w14:textId="77777777" w:rsidR="00AF731B" w:rsidRPr="00626592" w:rsidRDefault="00AF731B" w:rsidP="00493DE3">
            <w:pPr>
              <w:autoSpaceDE w:val="0"/>
              <w:autoSpaceDN w:val="0"/>
              <w:adjustRightInd w:val="0"/>
              <w:rPr>
                <w:lang w:val="zh-CN"/>
              </w:rPr>
            </w:pPr>
            <w:r w:rsidRPr="00626592">
              <w:rPr>
                <w:b/>
                <w:bCs/>
                <w:lang w:val="zh-CN"/>
              </w:rPr>
              <w:t xml:space="preserve">System Response </w:t>
            </w:r>
          </w:p>
        </w:tc>
      </w:tr>
      <w:tr w:rsidR="00AF731B" w:rsidRPr="00626592" w14:paraId="0CCE805C" w14:textId="77777777" w:rsidTr="00493DE3">
        <w:trPr>
          <w:trHeight w:val="647"/>
          <w:jc w:val="center"/>
        </w:trPr>
        <w:tc>
          <w:tcPr>
            <w:tcW w:w="4692" w:type="dxa"/>
            <w:gridSpan w:val="2"/>
          </w:tcPr>
          <w:p w14:paraId="4A54532B" w14:textId="77777777" w:rsidR="00AF731B" w:rsidRPr="00626592" w:rsidRDefault="00AF731B" w:rsidP="00493DE3">
            <w:pPr>
              <w:autoSpaceDE w:val="0"/>
              <w:autoSpaceDN w:val="0"/>
              <w:adjustRightInd w:val="0"/>
              <w:rPr>
                <w:lang w:val="zh-CN"/>
              </w:rPr>
            </w:pPr>
          </w:p>
          <w:p w14:paraId="20077D8D" w14:textId="77777777" w:rsidR="00AF731B" w:rsidRPr="00626592" w:rsidRDefault="00AF731B" w:rsidP="00493DE3">
            <w:pPr>
              <w:autoSpaceDE w:val="0"/>
              <w:autoSpaceDN w:val="0"/>
              <w:adjustRightInd w:val="0"/>
            </w:pPr>
            <w:r w:rsidRPr="00626592">
              <w:t>1. Login as landlord</w:t>
            </w:r>
            <w:r w:rsidRPr="00626592">
              <w:tab/>
            </w:r>
          </w:p>
          <w:p w14:paraId="5A685766" w14:textId="77777777" w:rsidR="00AF731B" w:rsidRPr="00626592" w:rsidRDefault="00AF731B" w:rsidP="00493DE3">
            <w:pPr>
              <w:autoSpaceDE w:val="0"/>
              <w:autoSpaceDN w:val="0"/>
              <w:adjustRightInd w:val="0"/>
            </w:pPr>
            <w:r w:rsidRPr="00626592">
              <w:t>2. Navigate to "Account Settings" or "View Profile" page</w:t>
            </w:r>
            <w:r w:rsidRPr="00626592">
              <w:tab/>
            </w:r>
          </w:p>
          <w:p w14:paraId="6FEDC156" w14:textId="77777777" w:rsidR="00AF731B" w:rsidRPr="00626592" w:rsidRDefault="00AF731B" w:rsidP="00493DE3">
            <w:pPr>
              <w:autoSpaceDE w:val="0"/>
              <w:autoSpaceDN w:val="0"/>
              <w:adjustRightInd w:val="0"/>
            </w:pPr>
            <w:r w:rsidRPr="00626592">
              <w:t>3. System displays account details</w:t>
            </w:r>
            <w:r w:rsidRPr="00626592">
              <w:tab/>
            </w:r>
          </w:p>
          <w:p w14:paraId="0F1F05EB" w14:textId="77777777" w:rsidR="00AF731B" w:rsidRPr="00626592" w:rsidRDefault="00AF731B" w:rsidP="00493DE3">
            <w:pPr>
              <w:autoSpaceDE w:val="0"/>
              <w:autoSpaceDN w:val="0"/>
              <w:adjustRightInd w:val="0"/>
            </w:pPr>
            <w:r w:rsidRPr="00626592">
              <w:t>4. Verify all fields are displayed correctly</w:t>
            </w:r>
            <w:r w:rsidRPr="00626592">
              <w:tab/>
            </w:r>
          </w:p>
          <w:p w14:paraId="3432BDA5" w14:textId="77777777" w:rsidR="00AF731B" w:rsidRPr="00626592" w:rsidRDefault="00AF731B" w:rsidP="00493DE3">
            <w:pPr>
              <w:autoSpaceDE w:val="0"/>
              <w:autoSpaceDN w:val="0"/>
              <w:adjustRightInd w:val="0"/>
              <w:rPr>
                <w:lang w:val="zh-CN"/>
              </w:rPr>
            </w:pPr>
          </w:p>
        </w:tc>
        <w:tc>
          <w:tcPr>
            <w:tcW w:w="4692" w:type="dxa"/>
            <w:gridSpan w:val="2"/>
          </w:tcPr>
          <w:p w14:paraId="19A24267" w14:textId="77777777" w:rsidR="00AF731B" w:rsidRPr="00626592" w:rsidRDefault="00AF731B" w:rsidP="00493DE3">
            <w:pPr>
              <w:autoSpaceDE w:val="0"/>
              <w:autoSpaceDN w:val="0"/>
              <w:adjustRightInd w:val="0"/>
              <w:rPr>
                <w:lang w:val="zh-CN"/>
              </w:rPr>
            </w:pPr>
          </w:p>
          <w:p w14:paraId="00DA2CA2" w14:textId="77777777" w:rsidR="00AF731B" w:rsidRPr="00626592" w:rsidRDefault="00AF731B" w:rsidP="00493DE3">
            <w:pPr>
              <w:autoSpaceDE w:val="0"/>
              <w:autoSpaceDN w:val="0"/>
              <w:adjustRightInd w:val="0"/>
              <w:jc w:val="both"/>
              <w:rPr>
                <w:lang w:val="zh-CN"/>
              </w:rPr>
            </w:pPr>
            <w:r w:rsidRPr="00626592">
              <w:rPr>
                <w:lang w:val="zh-CN"/>
              </w:rPr>
              <w:t>1. System redirects to the landlord dashboard</w:t>
            </w:r>
          </w:p>
          <w:p w14:paraId="4CEEF3B4" w14:textId="77777777" w:rsidR="00AF731B" w:rsidRPr="00626592" w:rsidRDefault="00AF731B" w:rsidP="00493DE3">
            <w:pPr>
              <w:autoSpaceDE w:val="0"/>
              <w:autoSpaceDN w:val="0"/>
              <w:adjustRightInd w:val="0"/>
              <w:jc w:val="both"/>
              <w:rPr>
                <w:lang w:val="zh-CN"/>
              </w:rPr>
            </w:pPr>
            <w:r w:rsidRPr="00626592">
              <w:rPr>
                <w:lang w:val="zh-CN"/>
              </w:rPr>
              <w:t>2. System loads the profile view page</w:t>
            </w:r>
          </w:p>
          <w:p w14:paraId="06082AB8" w14:textId="77777777" w:rsidR="00AF731B" w:rsidRPr="00626592" w:rsidRDefault="00AF731B" w:rsidP="00493DE3">
            <w:pPr>
              <w:autoSpaceDE w:val="0"/>
              <w:autoSpaceDN w:val="0"/>
              <w:adjustRightInd w:val="0"/>
              <w:jc w:val="both"/>
              <w:rPr>
                <w:lang w:val="zh-CN"/>
              </w:rPr>
            </w:pPr>
            <w:r w:rsidRPr="00626592">
              <w:rPr>
                <w:lang w:val="zh-CN"/>
              </w:rPr>
              <w:t>3. System shows full name, email, contact number, CNIC number in readable format (password is masked or hidden)</w:t>
            </w:r>
          </w:p>
          <w:p w14:paraId="025B8A1F" w14:textId="77777777" w:rsidR="00AF731B" w:rsidRPr="00626592" w:rsidRDefault="00AF731B" w:rsidP="00493DE3">
            <w:pPr>
              <w:autoSpaceDE w:val="0"/>
              <w:autoSpaceDN w:val="0"/>
              <w:adjustRightInd w:val="0"/>
              <w:rPr>
                <w:lang w:val="zh-CN"/>
              </w:rPr>
            </w:pPr>
            <w:r w:rsidRPr="00626592">
              <w:rPr>
                <w:lang w:val="zh-CN"/>
              </w:rPr>
              <w:t>4. System ensures that details are current and match database records</w:t>
            </w:r>
          </w:p>
        </w:tc>
      </w:tr>
      <w:tr w:rsidR="00AF731B" w:rsidRPr="00626592" w14:paraId="66ADE4C8" w14:textId="77777777" w:rsidTr="00493DE3">
        <w:trPr>
          <w:trHeight w:val="110"/>
          <w:jc w:val="center"/>
        </w:trPr>
        <w:tc>
          <w:tcPr>
            <w:tcW w:w="4692" w:type="dxa"/>
            <w:gridSpan w:val="2"/>
          </w:tcPr>
          <w:p w14:paraId="691F0CA2" w14:textId="77777777" w:rsidR="00AF731B" w:rsidRPr="00626592" w:rsidRDefault="00AF731B" w:rsidP="00493DE3">
            <w:pPr>
              <w:autoSpaceDE w:val="0"/>
              <w:autoSpaceDN w:val="0"/>
              <w:adjustRightInd w:val="0"/>
              <w:rPr>
                <w:lang w:val="zh-CN"/>
              </w:rPr>
            </w:pPr>
            <w:r w:rsidRPr="00626592">
              <w:rPr>
                <w:b/>
                <w:bCs/>
                <w:lang w:val="zh-CN"/>
              </w:rPr>
              <w:t xml:space="preserve">Expected Result: </w:t>
            </w:r>
          </w:p>
        </w:tc>
        <w:tc>
          <w:tcPr>
            <w:tcW w:w="4692" w:type="dxa"/>
            <w:gridSpan w:val="2"/>
          </w:tcPr>
          <w:p w14:paraId="6734910F" w14:textId="77777777" w:rsidR="00AF731B" w:rsidRPr="00626592" w:rsidRDefault="00AF731B" w:rsidP="00493DE3">
            <w:pPr>
              <w:autoSpaceDE w:val="0"/>
              <w:autoSpaceDN w:val="0"/>
              <w:adjustRightInd w:val="0"/>
              <w:jc w:val="both"/>
            </w:pPr>
            <w:r w:rsidRPr="00626592">
              <w:t>System should display all landlord account details (except password, which should be masked or hidden) in a readable format.</w:t>
            </w:r>
          </w:p>
        </w:tc>
      </w:tr>
      <w:tr w:rsidR="00AF731B" w:rsidRPr="00626592" w14:paraId="3FCD6D92" w14:textId="77777777" w:rsidTr="00493DE3">
        <w:trPr>
          <w:trHeight w:val="110"/>
          <w:jc w:val="center"/>
        </w:trPr>
        <w:tc>
          <w:tcPr>
            <w:tcW w:w="4692" w:type="dxa"/>
            <w:gridSpan w:val="2"/>
          </w:tcPr>
          <w:p w14:paraId="382EC1EB" w14:textId="77777777" w:rsidR="00AF731B" w:rsidRPr="00626592" w:rsidRDefault="00AF731B" w:rsidP="00493DE3">
            <w:pPr>
              <w:autoSpaceDE w:val="0"/>
              <w:autoSpaceDN w:val="0"/>
              <w:adjustRightInd w:val="0"/>
              <w:rPr>
                <w:lang w:val="zh-CN"/>
              </w:rPr>
            </w:pPr>
            <w:r w:rsidRPr="00626592">
              <w:rPr>
                <w:b/>
                <w:bCs/>
                <w:lang w:val="zh-CN"/>
              </w:rPr>
              <w:t xml:space="preserve">Actual Result: </w:t>
            </w:r>
          </w:p>
        </w:tc>
        <w:tc>
          <w:tcPr>
            <w:tcW w:w="4692" w:type="dxa"/>
            <w:gridSpan w:val="2"/>
          </w:tcPr>
          <w:p w14:paraId="74D23879" w14:textId="77777777" w:rsidR="00AF731B" w:rsidRPr="00626592" w:rsidRDefault="00AF731B" w:rsidP="00493DE3">
            <w:pPr>
              <w:autoSpaceDE w:val="0"/>
              <w:autoSpaceDN w:val="0"/>
              <w:adjustRightInd w:val="0"/>
              <w:jc w:val="both"/>
            </w:pPr>
            <w:r w:rsidRPr="00626592">
              <w:t>System successfully displayed landlord’s account details, with password masked.</w:t>
            </w:r>
          </w:p>
        </w:tc>
      </w:tr>
      <w:tr w:rsidR="00AF731B" w:rsidRPr="00626592" w14:paraId="7C9D6E39" w14:textId="77777777" w:rsidTr="00493DE3">
        <w:trPr>
          <w:trHeight w:val="110"/>
          <w:jc w:val="center"/>
        </w:trPr>
        <w:tc>
          <w:tcPr>
            <w:tcW w:w="4692" w:type="dxa"/>
            <w:gridSpan w:val="2"/>
          </w:tcPr>
          <w:p w14:paraId="46F15E5E" w14:textId="77777777" w:rsidR="00AF731B" w:rsidRPr="00626592" w:rsidRDefault="00AF731B" w:rsidP="00493DE3">
            <w:pPr>
              <w:autoSpaceDE w:val="0"/>
              <w:autoSpaceDN w:val="0"/>
              <w:adjustRightInd w:val="0"/>
              <w:rPr>
                <w:lang w:val="zh-CN"/>
              </w:rPr>
            </w:pPr>
            <w:r w:rsidRPr="00626592">
              <w:rPr>
                <w:b/>
                <w:bCs/>
                <w:lang w:val="zh-CN"/>
              </w:rPr>
              <w:t xml:space="preserve">Status: </w:t>
            </w:r>
          </w:p>
        </w:tc>
        <w:tc>
          <w:tcPr>
            <w:tcW w:w="4692" w:type="dxa"/>
            <w:gridSpan w:val="2"/>
          </w:tcPr>
          <w:p w14:paraId="34BE1E4E" w14:textId="77777777" w:rsidR="00AF731B" w:rsidRPr="00626592" w:rsidRDefault="00AF731B" w:rsidP="00493DE3">
            <w:pPr>
              <w:autoSpaceDE w:val="0"/>
              <w:autoSpaceDN w:val="0"/>
              <w:adjustRightInd w:val="0"/>
              <w:rPr>
                <w:lang w:val="zh-CN"/>
              </w:rPr>
            </w:pPr>
            <w:r w:rsidRPr="00626592">
              <w:rPr>
                <w:lang w:val="zh-CN"/>
              </w:rPr>
              <w:t xml:space="preserve">Pass </w:t>
            </w:r>
          </w:p>
        </w:tc>
      </w:tr>
    </w:tbl>
    <w:p w14:paraId="4FC78209" w14:textId="6578549A" w:rsidR="00AF731B" w:rsidRPr="00626592" w:rsidRDefault="00AF731B" w:rsidP="0069043B">
      <w:pPr>
        <w:tabs>
          <w:tab w:val="left" w:pos="2535"/>
        </w:tabs>
      </w:pPr>
    </w:p>
    <w:p w14:paraId="33D46A43" w14:textId="77777777" w:rsidR="00AF731B" w:rsidRPr="00626592" w:rsidRDefault="00AF731B" w:rsidP="00AF731B"/>
    <w:p w14:paraId="3E4A8E7B" w14:textId="5DF100AF" w:rsidR="00AF731B" w:rsidRPr="00626592" w:rsidRDefault="00AF731B" w:rsidP="00AF731B">
      <w:pPr>
        <w:rPr>
          <w:b/>
          <w:bCs/>
        </w:rPr>
      </w:pPr>
      <w:r w:rsidRPr="00626592">
        <w:t xml:space="preserve">       </w:t>
      </w:r>
      <w:r w:rsidR="00465564" w:rsidRPr="00626592">
        <w:t xml:space="preserve"> </w:t>
      </w:r>
      <w:r w:rsidR="00465564" w:rsidRPr="00626592">
        <w:rPr>
          <w:b/>
          <w:bCs/>
        </w:rPr>
        <w:t xml:space="preserve">     </w:t>
      </w:r>
      <w:r w:rsidR="003D4944" w:rsidRPr="00626592">
        <w:rPr>
          <w:b/>
          <w:bCs/>
        </w:rPr>
        <w:t xml:space="preserve">      </w:t>
      </w:r>
      <w:r w:rsidRPr="00626592">
        <w:rPr>
          <w:b/>
          <w:bCs/>
        </w:rPr>
        <w:t>Landlord Account Deletion Functionality</w:t>
      </w:r>
      <w:r w:rsidR="00465564" w:rsidRPr="00626592">
        <w:rPr>
          <w:b/>
          <w:bCs/>
        </w:rPr>
        <w:t>:</w:t>
      </w:r>
    </w:p>
    <w:p w14:paraId="4D48E33E" w14:textId="77777777" w:rsidR="00AF731B" w:rsidRPr="00626592" w:rsidRDefault="00AF731B" w:rsidP="00AF731B"/>
    <w:p w14:paraId="0042A435" w14:textId="77777777" w:rsidR="00AF731B" w:rsidRPr="00626592" w:rsidRDefault="00AF731B" w:rsidP="00AF731B"/>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AF731B" w:rsidRPr="00626592" w14:paraId="33B57591" w14:textId="77777777" w:rsidTr="00493DE3">
        <w:trPr>
          <w:trHeight w:val="110"/>
          <w:jc w:val="center"/>
        </w:trPr>
        <w:tc>
          <w:tcPr>
            <w:tcW w:w="2346" w:type="dxa"/>
          </w:tcPr>
          <w:p w14:paraId="17A24133" w14:textId="77777777" w:rsidR="00AF731B" w:rsidRPr="00626592" w:rsidRDefault="00AF731B" w:rsidP="00493DE3">
            <w:pPr>
              <w:autoSpaceDE w:val="0"/>
              <w:autoSpaceDN w:val="0"/>
              <w:adjustRightInd w:val="0"/>
              <w:rPr>
                <w:lang w:val="zh-CN"/>
              </w:rPr>
            </w:pPr>
            <w:r w:rsidRPr="00626592">
              <w:rPr>
                <w:b/>
                <w:bCs/>
                <w:lang w:val="zh-CN"/>
              </w:rPr>
              <w:t xml:space="preserve">Test Id: </w:t>
            </w:r>
          </w:p>
        </w:tc>
        <w:tc>
          <w:tcPr>
            <w:tcW w:w="2346" w:type="dxa"/>
          </w:tcPr>
          <w:p w14:paraId="46AC00FE" w14:textId="77777777" w:rsidR="00AF731B" w:rsidRPr="00626592" w:rsidRDefault="00AF731B" w:rsidP="00493DE3">
            <w:pPr>
              <w:autoSpaceDE w:val="0"/>
              <w:autoSpaceDN w:val="0"/>
              <w:adjustRightInd w:val="0"/>
            </w:pPr>
            <w:r w:rsidRPr="00626592">
              <w:rPr>
                <w:lang w:val="zh-CN"/>
              </w:rPr>
              <w:t>TC-0</w:t>
            </w:r>
            <w:r w:rsidRPr="00626592">
              <w:t>9</w:t>
            </w:r>
          </w:p>
        </w:tc>
        <w:tc>
          <w:tcPr>
            <w:tcW w:w="2346" w:type="dxa"/>
          </w:tcPr>
          <w:p w14:paraId="4FAEF2B6" w14:textId="77777777" w:rsidR="00AF731B" w:rsidRPr="00626592" w:rsidRDefault="00AF731B" w:rsidP="00493DE3">
            <w:pPr>
              <w:autoSpaceDE w:val="0"/>
              <w:autoSpaceDN w:val="0"/>
              <w:adjustRightInd w:val="0"/>
              <w:rPr>
                <w:lang w:val="zh-CN"/>
              </w:rPr>
            </w:pPr>
            <w:r w:rsidRPr="00626592">
              <w:rPr>
                <w:b/>
                <w:bCs/>
                <w:lang w:val="zh-CN"/>
              </w:rPr>
              <w:t xml:space="preserve">Test Case Designed by: </w:t>
            </w:r>
          </w:p>
        </w:tc>
        <w:tc>
          <w:tcPr>
            <w:tcW w:w="2346" w:type="dxa"/>
          </w:tcPr>
          <w:p w14:paraId="05A20564" w14:textId="77777777" w:rsidR="00AF731B" w:rsidRPr="00626592" w:rsidRDefault="00AF731B" w:rsidP="00493DE3">
            <w:pPr>
              <w:autoSpaceDE w:val="0"/>
              <w:autoSpaceDN w:val="0"/>
              <w:adjustRightInd w:val="0"/>
            </w:pPr>
            <w:r w:rsidRPr="00626592">
              <w:t xml:space="preserve">Maryam </w:t>
            </w:r>
          </w:p>
        </w:tc>
      </w:tr>
      <w:tr w:rsidR="00AF731B" w:rsidRPr="00626592" w14:paraId="751A077D" w14:textId="77777777" w:rsidTr="00493DE3">
        <w:trPr>
          <w:trHeight w:val="243"/>
          <w:jc w:val="center"/>
        </w:trPr>
        <w:tc>
          <w:tcPr>
            <w:tcW w:w="2346" w:type="dxa"/>
          </w:tcPr>
          <w:p w14:paraId="536C03E8" w14:textId="77777777" w:rsidR="00AF731B" w:rsidRPr="00626592" w:rsidRDefault="00AF731B" w:rsidP="00493DE3">
            <w:pPr>
              <w:autoSpaceDE w:val="0"/>
              <w:autoSpaceDN w:val="0"/>
              <w:adjustRightInd w:val="0"/>
              <w:rPr>
                <w:lang w:val="zh-CN"/>
              </w:rPr>
            </w:pPr>
            <w:r w:rsidRPr="00626592">
              <w:rPr>
                <w:b/>
                <w:bCs/>
                <w:lang w:val="zh-CN"/>
              </w:rPr>
              <w:t xml:space="preserve">Test Case Title: </w:t>
            </w:r>
          </w:p>
        </w:tc>
        <w:tc>
          <w:tcPr>
            <w:tcW w:w="2346" w:type="dxa"/>
          </w:tcPr>
          <w:p w14:paraId="71DEB904" w14:textId="77777777" w:rsidR="00AF731B" w:rsidRPr="00626592" w:rsidRDefault="00AF731B" w:rsidP="00493DE3">
            <w:pPr>
              <w:autoSpaceDE w:val="0"/>
              <w:autoSpaceDN w:val="0"/>
              <w:adjustRightInd w:val="0"/>
            </w:pPr>
            <w:r w:rsidRPr="00626592">
              <w:t>Landlord Account Deletion Functionality</w:t>
            </w:r>
          </w:p>
        </w:tc>
        <w:tc>
          <w:tcPr>
            <w:tcW w:w="2346" w:type="dxa"/>
          </w:tcPr>
          <w:p w14:paraId="086CB136" w14:textId="77777777" w:rsidR="00AF731B" w:rsidRPr="00626592" w:rsidRDefault="00AF731B" w:rsidP="00493DE3">
            <w:pPr>
              <w:autoSpaceDE w:val="0"/>
              <w:autoSpaceDN w:val="0"/>
              <w:adjustRightInd w:val="0"/>
              <w:rPr>
                <w:lang w:val="zh-CN"/>
              </w:rPr>
            </w:pPr>
            <w:r w:rsidRPr="00626592">
              <w:rPr>
                <w:b/>
                <w:bCs/>
                <w:lang w:val="zh-CN"/>
              </w:rPr>
              <w:t xml:space="preserve">Test Case Executed by: </w:t>
            </w:r>
          </w:p>
        </w:tc>
        <w:tc>
          <w:tcPr>
            <w:tcW w:w="2346" w:type="dxa"/>
          </w:tcPr>
          <w:p w14:paraId="4CD727AD" w14:textId="77777777" w:rsidR="00AF731B" w:rsidRPr="00626592" w:rsidRDefault="00AF731B" w:rsidP="00493DE3">
            <w:pPr>
              <w:autoSpaceDE w:val="0"/>
              <w:autoSpaceDN w:val="0"/>
              <w:adjustRightInd w:val="0"/>
            </w:pPr>
            <w:r w:rsidRPr="00626592">
              <w:t>Maryam</w:t>
            </w:r>
          </w:p>
        </w:tc>
      </w:tr>
      <w:tr w:rsidR="00AF731B" w:rsidRPr="00626592" w14:paraId="1C7A6F3E" w14:textId="77777777" w:rsidTr="00493DE3">
        <w:trPr>
          <w:trHeight w:val="363"/>
          <w:jc w:val="center"/>
        </w:trPr>
        <w:tc>
          <w:tcPr>
            <w:tcW w:w="2346" w:type="dxa"/>
          </w:tcPr>
          <w:p w14:paraId="029E38FB" w14:textId="77777777" w:rsidR="00AF731B" w:rsidRPr="00626592" w:rsidRDefault="00AF731B" w:rsidP="00493DE3">
            <w:pPr>
              <w:autoSpaceDE w:val="0"/>
              <w:autoSpaceDN w:val="0"/>
              <w:adjustRightInd w:val="0"/>
              <w:rPr>
                <w:lang w:val="zh-CN"/>
              </w:rPr>
            </w:pPr>
            <w:r w:rsidRPr="00626592">
              <w:rPr>
                <w:b/>
                <w:bCs/>
                <w:lang w:val="zh-CN"/>
              </w:rPr>
              <w:t xml:space="preserve">Module Name: </w:t>
            </w:r>
          </w:p>
        </w:tc>
        <w:tc>
          <w:tcPr>
            <w:tcW w:w="2346" w:type="dxa"/>
          </w:tcPr>
          <w:p w14:paraId="0AFC9E53" w14:textId="77777777" w:rsidR="00AF731B" w:rsidRPr="00626592" w:rsidRDefault="00AF731B" w:rsidP="00493DE3">
            <w:pPr>
              <w:autoSpaceDE w:val="0"/>
              <w:autoSpaceDN w:val="0"/>
              <w:adjustRightInd w:val="0"/>
            </w:pPr>
            <w:r w:rsidRPr="00626592">
              <w:rPr>
                <w:lang w:val="zh-CN"/>
              </w:rPr>
              <w:t>User Management Module</w:t>
            </w:r>
          </w:p>
        </w:tc>
        <w:tc>
          <w:tcPr>
            <w:tcW w:w="2346" w:type="dxa"/>
          </w:tcPr>
          <w:p w14:paraId="18527EEB" w14:textId="77777777" w:rsidR="00AF731B" w:rsidRPr="00626592" w:rsidRDefault="00AF731B" w:rsidP="00493DE3">
            <w:pPr>
              <w:autoSpaceDE w:val="0"/>
              <w:autoSpaceDN w:val="0"/>
              <w:adjustRightInd w:val="0"/>
              <w:rPr>
                <w:lang w:val="zh-CN"/>
              </w:rPr>
            </w:pPr>
            <w:r w:rsidRPr="00626592">
              <w:rPr>
                <w:b/>
                <w:bCs/>
                <w:lang w:val="zh-CN"/>
              </w:rPr>
              <w:t xml:space="preserve">Test Case Execution Date: </w:t>
            </w:r>
          </w:p>
        </w:tc>
        <w:tc>
          <w:tcPr>
            <w:tcW w:w="2346" w:type="dxa"/>
          </w:tcPr>
          <w:p w14:paraId="2FDBC0A6" w14:textId="77777777" w:rsidR="00AF731B" w:rsidRPr="00626592" w:rsidRDefault="00AF731B" w:rsidP="00493DE3">
            <w:pPr>
              <w:autoSpaceDE w:val="0"/>
              <w:autoSpaceDN w:val="0"/>
              <w:adjustRightInd w:val="0"/>
            </w:pPr>
            <w:r w:rsidRPr="00626592">
              <w:t>21</w:t>
            </w:r>
            <w:r w:rsidRPr="00626592">
              <w:rPr>
                <w:lang w:val="zh-CN"/>
              </w:rPr>
              <w:t>-</w:t>
            </w:r>
            <w:r w:rsidRPr="00626592">
              <w:t>04</w:t>
            </w:r>
            <w:r w:rsidRPr="00626592">
              <w:rPr>
                <w:lang w:val="zh-CN"/>
              </w:rPr>
              <w:t>-20</w:t>
            </w:r>
            <w:r w:rsidRPr="00626592">
              <w:t>25</w:t>
            </w:r>
          </w:p>
        </w:tc>
      </w:tr>
      <w:tr w:rsidR="00AF731B" w:rsidRPr="00626592" w14:paraId="707A9E4E" w14:textId="77777777" w:rsidTr="00493DE3">
        <w:trPr>
          <w:trHeight w:val="110"/>
          <w:jc w:val="center"/>
        </w:trPr>
        <w:tc>
          <w:tcPr>
            <w:tcW w:w="2346" w:type="dxa"/>
          </w:tcPr>
          <w:p w14:paraId="200A71EF" w14:textId="77777777" w:rsidR="00AF731B" w:rsidRPr="00626592" w:rsidRDefault="00AF731B" w:rsidP="00493DE3">
            <w:pPr>
              <w:autoSpaceDE w:val="0"/>
              <w:autoSpaceDN w:val="0"/>
              <w:adjustRightInd w:val="0"/>
              <w:rPr>
                <w:lang w:val="zh-CN"/>
              </w:rPr>
            </w:pPr>
            <w:r w:rsidRPr="00626592">
              <w:rPr>
                <w:b/>
                <w:bCs/>
                <w:lang w:val="zh-CN"/>
              </w:rPr>
              <w:t xml:space="preserve">Test Data: </w:t>
            </w:r>
          </w:p>
        </w:tc>
        <w:tc>
          <w:tcPr>
            <w:tcW w:w="2346" w:type="dxa"/>
          </w:tcPr>
          <w:p w14:paraId="4BC195D5" w14:textId="77777777" w:rsidR="00AF731B" w:rsidRPr="00626592" w:rsidRDefault="00AF731B" w:rsidP="00493DE3">
            <w:pPr>
              <w:autoSpaceDE w:val="0"/>
              <w:autoSpaceDN w:val="0"/>
              <w:adjustRightInd w:val="0"/>
            </w:pPr>
            <w:r w:rsidRPr="00626592">
              <w:t>Landlord Login Credentials</w:t>
            </w:r>
          </w:p>
        </w:tc>
        <w:tc>
          <w:tcPr>
            <w:tcW w:w="2346" w:type="dxa"/>
          </w:tcPr>
          <w:p w14:paraId="5C9DF0D2" w14:textId="77777777" w:rsidR="00AF731B" w:rsidRPr="00626592" w:rsidRDefault="00AF731B" w:rsidP="00493DE3">
            <w:pPr>
              <w:autoSpaceDE w:val="0"/>
              <w:autoSpaceDN w:val="0"/>
              <w:adjustRightInd w:val="0"/>
              <w:rPr>
                <w:lang w:val="zh-CN"/>
              </w:rPr>
            </w:pPr>
            <w:r w:rsidRPr="00626592">
              <w:rPr>
                <w:b/>
                <w:bCs/>
                <w:lang w:val="zh-CN"/>
              </w:rPr>
              <w:t xml:space="preserve">Priority: </w:t>
            </w:r>
          </w:p>
        </w:tc>
        <w:tc>
          <w:tcPr>
            <w:tcW w:w="2346" w:type="dxa"/>
          </w:tcPr>
          <w:p w14:paraId="322C81C1" w14:textId="77777777" w:rsidR="00AF731B" w:rsidRPr="00626592" w:rsidRDefault="00AF731B" w:rsidP="00493DE3">
            <w:pPr>
              <w:autoSpaceDE w:val="0"/>
              <w:autoSpaceDN w:val="0"/>
              <w:adjustRightInd w:val="0"/>
              <w:rPr>
                <w:lang w:val="zh-CN"/>
              </w:rPr>
            </w:pPr>
            <w:r w:rsidRPr="00626592">
              <w:rPr>
                <w:lang w:val="zh-CN"/>
              </w:rPr>
              <w:t xml:space="preserve">High </w:t>
            </w:r>
          </w:p>
        </w:tc>
      </w:tr>
      <w:tr w:rsidR="00AF731B" w:rsidRPr="00626592" w14:paraId="4A819DCB" w14:textId="77777777" w:rsidTr="00493DE3">
        <w:trPr>
          <w:trHeight w:val="110"/>
          <w:jc w:val="center"/>
        </w:trPr>
        <w:tc>
          <w:tcPr>
            <w:tcW w:w="4692" w:type="dxa"/>
            <w:gridSpan w:val="2"/>
          </w:tcPr>
          <w:p w14:paraId="2B180455" w14:textId="77777777" w:rsidR="00AF731B" w:rsidRPr="00626592" w:rsidRDefault="00AF731B" w:rsidP="00493DE3">
            <w:pPr>
              <w:autoSpaceDE w:val="0"/>
              <w:autoSpaceDN w:val="0"/>
              <w:adjustRightInd w:val="0"/>
              <w:rPr>
                <w:lang w:val="zh-CN"/>
              </w:rPr>
            </w:pPr>
            <w:r w:rsidRPr="00626592">
              <w:rPr>
                <w:b/>
                <w:bCs/>
                <w:lang w:val="zh-CN"/>
              </w:rPr>
              <w:t xml:space="preserve">Precondition: </w:t>
            </w:r>
          </w:p>
        </w:tc>
        <w:tc>
          <w:tcPr>
            <w:tcW w:w="4692" w:type="dxa"/>
            <w:gridSpan w:val="2"/>
          </w:tcPr>
          <w:p w14:paraId="536AFD3B" w14:textId="77777777" w:rsidR="00AF731B" w:rsidRPr="00626592" w:rsidRDefault="00AF731B" w:rsidP="00493DE3">
            <w:pPr>
              <w:autoSpaceDE w:val="0"/>
              <w:autoSpaceDN w:val="0"/>
              <w:adjustRightInd w:val="0"/>
              <w:jc w:val="both"/>
            </w:pPr>
            <w:r w:rsidRPr="00626592">
              <w:t>Landlord must be logged into the system with an existing account.</w:t>
            </w:r>
          </w:p>
        </w:tc>
      </w:tr>
      <w:tr w:rsidR="00AF731B" w:rsidRPr="00626592" w14:paraId="15F0A880" w14:textId="77777777" w:rsidTr="00493DE3">
        <w:trPr>
          <w:trHeight w:val="110"/>
          <w:jc w:val="center"/>
        </w:trPr>
        <w:tc>
          <w:tcPr>
            <w:tcW w:w="4692" w:type="dxa"/>
            <w:gridSpan w:val="2"/>
          </w:tcPr>
          <w:p w14:paraId="698F5B05" w14:textId="77777777" w:rsidR="00AF731B" w:rsidRPr="00626592" w:rsidRDefault="00AF731B" w:rsidP="00493DE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Pr>
          <w:p w14:paraId="3BA3CCB2" w14:textId="77777777" w:rsidR="00AF731B" w:rsidRPr="00626592" w:rsidRDefault="00AF731B" w:rsidP="00493DE3">
            <w:pPr>
              <w:autoSpaceDE w:val="0"/>
              <w:autoSpaceDN w:val="0"/>
              <w:adjustRightInd w:val="0"/>
              <w:rPr>
                <w:lang w:val="zh-CN"/>
              </w:rPr>
            </w:pPr>
            <w:r w:rsidRPr="00626592">
              <w:rPr>
                <w:b/>
                <w:bCs/>
                <w:lang w:val="zh-CN"/>
              </w:rPr>
              <w:t xml:space="preserve">System Response </w:t>
            </w:r>
          </w:p>
        </w:tc>
      </w:tr>
      <w:tr w:rsidR="00AF731B" w:rsidRPr="00626592" w14:paraId="2C18D199" w14:textId="77777777" w:rsidTr="00493DE3">
        <w:trPr>
          <w:trHeight w:val="647"/>
          <w:jc w:val="center"/>
        </w:trPr>
        <w:tc>
          <w:tcPr>
            <w:tcW w:w="4692" w:type="dxa"/>
            <w:gridSpan w:val="2"/>
          </w:tcPr>
          <w:p w14:paraId="4C7CF630" w14:textId="77777777" w:rsidR="00AF731B" w:rsidRPr="00626592" w:rsidRDefault="00AF731B" w:rsidP="00493DE3">
            <w:pPr>
              <w:autoSpaceDE w:val="0"/>
              <w:autoSpaceDN w:val="0"/>
              <w:adjustRightInd w:val="0"/>
              <w:rPr>
                <w:lang w:val="zh-CN"/>
              </w:rPr>
            </w:pPr>
          </w:p>
          <w:p w14:paraId="70FD7869" w14:textId="77777777" w:rsidR="00AF731B" w:rsidRPr="00626592" w:rsidRDefault="00AF731B" w:rsidP="00493DE3">
            <w:pPr>
              <w:autoSpaceDE w:val="0"/>
              <w:autoSpaceDN w:val="0"/>
              <w:adjustRightInd w:val="0"/>
            </w:pPr>
            <w:r w:rsidRPr="00626592">
              <w:t>1. Login as landlord</w:t>
            </w:r>
            <w:r w:rsidRPr="00626592">
              <w:tab/>
            </w:r>
          </w:p>
          <w:p w14:paraId="47014057" w14:textId="77777777" w:rsidR="00AF731B" w:rsidRPr="00626592" w:rsidRDefault="00AF731B" w:rsidP="00493DE3">
            <w:pPr>
              <w:autoSpaceDE w:val="0"/>
              <w:autoSpaceDN w:val="0"/>
              <w:adjustRightInd w:val="0"/>
            </w:pPr>
            <w:r w:rsidRPr="00626592">
              <w:t>2. Navigate to "Account Settings" or "Delete Account" section</w:t>
            </w:r>
            <w:r w:rsidRPr="00626592">
              <w:tab/>
            </w:r>
          </w:p>
          <w:p w14:paraId="160E2E89" w14:textId="77777777" w:rsidR="00AF731B" w:rsidRPr="00626592" w:rsidRDefault="00AF731B" w:rsidP="00493DE3">
            <w:pPr>
              <w:autoSpaceDE w:val="0"/>
              <w:autoSpaceDN w:val="0"/>
              <w:adjustRightInd w:val="0"/>
            </w:pPr>
            <w:r w:rsidRPr="00626592">
              <w:t>3. Click on "Delete Account" button</w:t>
            </w:r>
            <w:r w:rsidRPr="00626592">
              <w:tab/>
            </w:r>
          </w:p>
          <w:p w14:paraId="391C0AF2" w14:textId="77777777" w:rsidR="00AF731B" w:rsidRPr="00626592" w:rsidRDefault="00AF731B" w:rsidP="00493DE3">
            <w:pPr>
              <w:autoSpaceDE w:val="0"/>
              <w:autoSpaceDN w:val="0"/>
              <w:adjustRightInd w:val="0"/>
            </w:pPr>
            <w:r w:rsidRPr="00626592">
              <w:t>4. Confirm deletion action</w:t>
            </w:r>
            <w:r w:rsidRPr="00626592">
              <w:tab/>
            </w:r>
          </w:p>
          <w:p w14:paraId="03DCC334" w14:textId="77777777" w:rsidR="00AF731B" w:rsidRPr="00626592" w:rsidRDefault="00AF731B" w:rsidP="00493DE3">
            <w:pPr>
              <w:autoSpaceDE w:val="0"/>
              <w:autoSpaceDN w:val="0"/>
              <w:adjustRightInd w:val="0"/>
            </w:pPr>
            <w:r w:rsidRPr="00626592">
              <w:t>5. Confirm identity and proceed</w:t>
            </w:r>
            <w:r w:rsidRPr="00626592">
              <w:tab/>
            </w:r>
            <w:r w:rsidRPr="00626592">
              <w:tab/>
            </w:r>
          </w:p>
          <w:p w14:paraId="47395AD6" w14:textId="77777777" w:rsidR="00AF731B" w:rsidRPr="00626592" w:rsidRDefault="00AF731B" w:rsidP="00493DE3">
            <w:pPr>
              <w:autoSpaceDE w:val="0"/>
              <w:autoSpaceDN w:val="0"/>
              <w:adjustRightInd w:val="0"/>
              <w:rPr>
                <w:lang w:val="zh-CN"/>
              </w:rPr>
            </w:pPr>
          </w:p>
        </w:tc>
        <w:tc>
          <w:tcPr>
            <w:tcW w:w="4692" w:type="dxa"/>
            <w:gridSpan w:val="2"/>
          </w:tcPr>
          <w:p w14:paraId="7E5E9F60" w14:textId="77777777" w:rsidR="00AF731B" w:rsidRPr="00626592" w:rsidRDefault="00AF731B" w:rsidP="00493DE3">
            <w:pPr>
              <w:autoSpaceDE w:val="0"/>
              <w:autoSpaceDN w:val="0"/>
              <w:adjustRightInd w:val="0"/>
              <w:rPr>
                <w:lang w:val="zh-CN"/>
              </w:rPr>
            </w:pPr>
          </w:p>
          <w:p w14:paraId="0F152BB3" w14:textId="77777777" w:rsidR="00AF731B" w:rsidRPr="00626592" w:rsidRDefault="00AF731B" w:rsidP="00493DE3">
            <w:pPr>
              <w:autoSpaceDE w:val="0"/>
              <w:autoSpaceDN w:val="0"/>
              <w:adjustRightInd w:val="0"/>
              <w:jc w:val="both"/>
              <w:rPr>
                <w:lang w:val="zh-CN"/>
              </w:rPr>
            </w:pPr>
            <w:r w:rsidRPr="00626592">
              <w:rPr>
                <w:lang w:val="zh-CN"/>
              </w:rPr>
              <w:t>1. System redirects to the landlord dashboard</w:t>
            </w:r>
          </w:p>
          <w:p w14:paraId="3A3A3563" w14:textId="77777777" w:rsidR="00AF731B" w:rsidRPr="00626592" w:rsidRDefault="00AF731B" w:rsidP="00493DE3">
            <w:pPr>
              <w:autoSpaceDE w:val="0"/>
              <w:autoSpaceDN w:val="0"/>
              <w:adjustRightInd w:val="0"/>
              <w:jc w:val="both"/>
              <w:rPr>
                <w:lang w:val="zh-CN"/>
              </w:rPr>
            </w:pPr>
            <w:r w:rsidRPr="00626592">
              <w:rPr>
                <w:lang w:val="zh-CN"/>
              </w:rPr>
              <w:t>2. System displays account details with a "Delete Account" option</w:t>
            </w:r>
          </w:p>
          <w:p w14:paraId="661EFC1E" w14:textId="77777777" w:rsidR="00AF731B" w:rsidRPr="00626592" w:rsidRDefault="00AF731B" w:rsidP="00493DE3">
            <w:pPr>
              <w:autoSpaceDE w:val="0"/>
              <w:autoSpaceDN w:val="0"/>
              <w:adjustRightInd w:val="0"/>
              <w:jc w:val="both"/>
              <w:rPr>
                <w:lang w:val="zh-CN"/>
              </w:rPr>
            </w:pPr>
            <w:r w:rsidRPr="00626592">
              <w:rPr>
                <w:lang w:val="zh-CN"/>
              </w:rPr>
              <w:t>3. System prompts a confirmation dialog asking for confirmation</w:t>
            </w:r>
          </w:p>
          <w:p w14:paraId="4DBAECFB" w14:textId="77777777" w:rsidR="00AF731B" w:rsidRPr="00626592" w:rsidRDefault="00AF731B" w:rsidP="00493DE3">
            <w:pPr>
              <w:autoSpaceDE w:val="0"/>
              <w:autoSpaceDN w:val="0"/>
              <w:adjustRightInd w:val="0"/>
              <w:jc w:val="both"/>
              <w:rPr>
                <w:lang w:val="zh-CN"/>
              </w:rPr>
            </w:pPr>
            <w:r w:rsidRPr="00626592">
              <w:rPr>
                <w:lang w:val="zh-CN"/>
              </w:rPr>
              <w:lastRenderedPageBreak/>
              <w:t>4. System verifies identity (may prompt password/email verification)</w:t>
            </w:r>
          </w:p>
          <w:p w14:paraId="17222A1C" w14:textId="77777777" w:rsidR="00AF731B" w:rsidRPr="00626592" w:rsidRDefault="00AF731B" w:rsidP="00493DE3">
            <w:pPr>
              <w:autoSpaceDE w:val="0"/>
              <w:autoSpaceDN w:val="0"/>
              <w:adjustRightInd w:val="0"/>
              <w:jc w:val="both"/>
              <w:rPr>
                <w:lang w:val="zh-CN"/>
              </w:rPr>
            </w:pPr>
            <w:r w:rsidRPr="00626592">
              <w:rPr>
                <w:lang w:val="zh-CN"/>
              </w:rPr>
              <w:t>5. System deletes the account from the database</w:t>
            </w:r>
          </w:p>
          <w:p w14:paraId="14B62E3F" w14:textId="77777777" w:rsidR="00AF731B" w:rsidRPr="00626592" w:rsidRDefault="00AF731B" w:rsidP="00493DE3">
            <w:pPr>
              <w:autoSpaceDE w:val="0"/>
              <w:autoSpaceDN w:val="0"/>
              <w:adjustRightInd w:val="0"/>
              <w:rPr>
                <w:lang w:val="zh-CN"/>
              </w:rPr>
            </w:pPr>
            <w:r w:rsidRPr="00626592">
              <w:rPr>
                <w:lang w:val="zh-CN"/>
              </w:rPr>
              <w:t>6. System logs out the landlord and redirects to the homepage or login screen with a success message</w:t>
            </w:r>
          </w:p>
        </w:tc>
      </w:tr>
      <w:tr w:rsidR="00AF731B" w:rsidRPr="00626592" w14:paraId="72087FB1" w14:textId="77777777" w:rsidTr="00493DE3">
        <w:trPr>
          <w:trHeight w:val="110"/>
          <w:jc w:val="center"/>
        </w:trPr>
        <w:tc>
          <w:tcPr>
            <w:tcW w:w="4692" w:type="dxa"/>
            <w:gridSpan w:val="2"/>
          </w:tcPr>
          <w:p w14:paraId="4F2DA296" w14:textId="77777777" w:rsidR="00AF731B" w:rsidRPr="00626592" w:rsidRDefault="00AF731B" w:rsidP="00493DE3">
            <w:pPr>
              <w:autoSpaceDE w:val="0"/>
              <w:autoSpaceDN w:val="0"/>
              <w:adjustRightInd w:val="0"/>
              <w:rPr>
                <w:lang w:val="zh-CN"/>
              </w:rPr>
            </w:pPr>
            <w:r w:rsidRPr="00626592">
              <w:rPr>
                <w:b/>
                <w:bCs/>
                <w:lang w:val="zh-CN"/>
              </w:rPr>
              <w:t xml:space="preserve">Expected Result: </w:t>
            </w:r>
          </w:p>
        </w:tc>
        <w:tc>
          <w:tcPr>
            <w:tcW w:w="4692" w:type="dxa"/>
            <w:gridSpan w:val="2"/>
          </w:tcPr>
          <w:p w14:paraId="24C343B0" w14:textId="77777777" w:rsidR="00AF731B" w:rsidRPr="00626592" w:rsidRDefault="00AF731B" w:rsidP="00493DE3">
            <w:pPr>
              <w:autoSpaceDE w:val="0"/>
              <w:autoSpaceDN w:val="0"/>
              <w:adjustRightInd w:val="0"/>
              <w:jc w:val="both"/>
            </w:pPr>
            <w:r w:rsidRPr="00626592">
              <w:t>System should delete the landlord account, log them out, and show a success message.</w:t>
            </w:r>
          </w:p>
        </w:tc>
      </w:tr>
      <w:tr w:rsidR="00AF731B" w:rsidRPr="00626592" w14:paraId="7986D8FF" w14:textId="77777777" w:rsidTr="00493DE3">
        <w:trPr>
          <w:trHeight w:val="110"/>
          <w:jc w:val="center"/>
        </w:trPr>
        <w:tc>
          <w:tcPr>
            <w:tcW w:w="4692" w:type="dxa"/>
            <w:gridSpan w:val="2"/>
          </w:tcPr>
          <w:p w14:paraId="4B179173" w14:textId="77777777" w:rsidR="00AF731B" w:rsidRPr="00626592" w:rsidRDefault="00AF731B" w:rsidP="00493DE3">
            <w:pPr>
              <w:autoSpaceDE w:val="0"/>
              <w:autoSpaceDN w:val="0"/>
              <w:adjustRightInd w:val="0"/>
              <w:rPr>
                <w:lang w:val="zh-CN"/>
              </w:rPr>
            </w:pPr>
            <w:r w:rsidRPr="00626592">
              <w:rPr>
                <w:b/>
                <w:bCs/>
                <w:lang w:val="zh-CN"/>
              </w:rPr>
              <w:t xml:space="preserve">Actual Result: </w:t>
            </w:r>
          </w:p>
        </w:tc>
        <w:tc>
          <w:tcPr>
            <w:tcW w:w="4692" w:type="dxa"/>
            <w:gridSpan w:val="2"/>
          </w:tcPr>
          <w:p w14:paraId="6233D532" w14:textId="77777777" w:rsidR="00AF731B" w:rsidRPr="00626592" w:rsidRDefault="00AF731B" w:rsidP="00493DE3">
            <w:pPr>
              <w:autoSpaceDE w:val="0"/>
              <w:autoSpaceDN w:val="0"/>
              <w:adjustRightInd w:val="0"/>
              <w:jc w:val="both"/>
            </w:pPr>
            <w:r w:rsidRPr="00626592">
              <w:t>System successfully deleted the account and redirected to login page with confirmation.</w:t>
            </w:r>
          </w:p>
        </w:tc>
      </w:tr>
      <w:tr w:rsidR="00AF731B" w:rsidRPr="00626592" w14:paraId="7E774711" w14:textId="77777777" w:rsidTr="00493DE3">
        <w:trPr>
          <w:trHeight w:val="110"/>
          <w:jc w:val="center"/>
        </w:trPr>
        <w:tc>
          <w:tcPr>
            <w:tcW w:w="4692" w:type="dxa"/>
            <w:gridSpan w:val="2"/>
          </w:tcPr>
          <w:p w14:paraId="453F95D0" w14:textId="77777777" w:rsidR="00AF731B" w:rsidRPr="00626592" w:rsidRDefault="00AF731B" w:rsidP="00493DE3">
            <w:pPr>
              <w:autoSpaceDE w:val="0"/>
              <w:autoSpaceDN w:val="0"/>
              <w:adjustRightInd w:val="0"/>
              <w:rPr>
                <w:lang w:val="zh-CN"/>
              </w:rPr>
            </w:pPr>
            <w:r w:rsidRPr="00626592">
              <w:rPr>
                <w:b/>
                <w:bCs/>
                <w:lang w:val="zh-CN"/>
              </w:rPr>
              <w:t xml:space="preserve">Status: </w:t>
            </w:r>
          </w:p>
        </w:tc>
        <w:tc>
          <w:tcPr>
            <w:tcW w:w="4692" w:type="dxa"/>
            <w:gridSpan w:val="2"/>
          </w:tcPr>
          <w:p w14:paraId="33632B0C" w14:textId="77777777" w:rsidR="00AF731B" w:rsidRPr="00626592" w:rsidRDefault="00AF731B" w:rsidP="00493DE3">
            <w:pPr>
              <w:autoSpaceDE w:val="0"/>
              <w:autoSpaceDN w:val="0"/>
              <w:adjustRightInd w:val="0"/>
              <w:rPr>
                <w:lang w:val="zh-CN"/>
              </w:rPr>
            </w:pPr>
            <w:r w:rsidRPr="00626592">
              <w:rPr>
                <w:lang w:val="zh-CN"/>
              </w:rPr>
              <w:t xml:space="preserve">Pass </w:t>
            </w:r>
          </w:p>
        </w:tc>
      </w:tr>
    </w:tbl>
    <w:p w14:paraId="517C6A21" w14:textId="65BE165D" w:rsidR="00AF731B" w:rsidRPr="00626592" w:rsidRDefault="00AF731B" w:rsidP="008F0F69">
      <w:pPr>
        <w:tabs>
          <w:tab w:val="left" w:pos="1335"/>
        </w:tabs>
      </w:pPr>
    </w:p>
    <w:p w14:paraId="2D004DAE" w14:textId="77777777" w:rsidR="00AF731B" w:rsidRPr="00626592" w:rsidRDefault="00AF731B" w:rsidP="00AF731B"/>
    <w:p w14:paraId="7FB0CFF1" w14:textId="77777777" w:rsidR="00AF731B" w:rsidRPr="00626592" w:rsidRDefault="00AF731B" w:rsidP="00AF731B"/>
    <w:p w14:paraId="3D26588C" w14:textId="77777777" w:rsidR="00AF731B" w:rsidRPr="00626592" w:rsidRDefault="00AF731B" w:rsidP="00AF731B"/>
    <w:p w14:paraId="68778AB8" w14:textId="66F695D0" w:rsidR="00AF731B" w:rsidRPr="00626592" w:rsidRDefault="00465564" w:rsidP="00AF731B">
      <w:pPr>
        <w:rPr>
          <w:b/>
          <w:bCs/>
        </w:rPr>
      </w:pPr>
      <w:r w:rsidRPr="00626592">
        <w:t xml:space="preserve">                </w:t>
      </w:r>
      <w:r w:rsidR="00AF731B" w:rsidRPr="00626592">
        <w:rPr>
          <w:b/>
          <w:bCs/>
        </w:rPr>
        <w:t>Renter Account Creation Functionality</w:t>
      </w:r>
      <w:r w:rsidRPr="00626592">
        <w:rPr>
          <w:b/>
          <w:bCs/>
        </w:rPr>
        <w:t>:</w:t>
      </w:r>
    </w:p>
    <w:p w14:paraId="4D1193DA" w14:textId="77777777" w:rsidR="00AF731B" w:rsidRPr="00626592" w:rsidRDefault="00AF731B" w:rsidP="00AF731B"/>
    <w:p w14:paraId="3661F853" w14:textId="77777777" w:rsidR="00AF731B" w:rsidRPr="00626592" w:rsidRDefault="00AF731B" w:rsidP="00AF731B"/>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AF731B" w:rsidRPr="00626592" w14:paraId="37FAF212" w14:textId="77777777" w:rsidTr="00493DE3">
        <w:trPr>
          <w:trHeight w:val="110"/>
          <w:jc w:val="center"/>
        </w:trPr>
        <w:tc>
          <w:tcPr>
            <w:tcW w:w="2346" w:type="dxa"/>
          </w:tcPr>
          <w:p w14:paraId="678051BB" w14:textId="77777777" w:rsidR="00AF731B" w:rsidRPr="00626592" w:rsidRDefault="00AF731B" w:rsidP="00493DE3">
            <w:pPr>
              <w:autoSpaceDE w:val="0"/>
              <w:autoSpaceDN w:val="0"/>
              <w:adjustRightInd w:val="0"/>
              <w:rPr>
                <w:lang w:val="zh-CN"/>
              </w:rPr>
            </w:pPr>
            <w:r w:rsidRPr="00626592">
              <w:rPr>
                <w:b/>
                <w:bCs/>
                <w:lang w:val="zh-CN"/>
              </w:rPr>
              <w:t xml:space="preserve">Test Id: </w:t>
            </w:r>
          </w:p>
        </w:tc>
        <w:tc>
          <w:tcPr>
            <w:tcW w:w="2346" w:type="dxa"/>
          </w:tcPr>
          <w:p w14:paraId="40CC5B02" w14:textId="77777777" w:rsidR="00AF731B" w:rsidRPr="00626592" w:rsidRDefault="00AF731B" w:rsidP="00493DE3">
            <w:pPr>
              <w:autoSpaceDE w:val="0"/>
              <w:autoSpaceDN w:val="0"/>
              <w:adjustRightInd w:val="0"/>
              <w:rPr>
                <w:lang w:val="en-GB"/>
              </w:rPr>
            </w:pPr>
            <w:r w:rsidRPr="00626592">
              <w:rPr>
                <w:lang w:val="zh-CN"/>
              </w:rPr>
              <w:t>TC-</w:t>
            </w:r>
            <w:r w:rsidRPr="00626592">
              <w:rPr>
                <w:lang w:val="en-GB"/>
              </w:rPr>
              <w:t>10</w:t>
            </w:r>
          </w:p>
        </w:tc>
        <w:tc>
          <w:tcPr>
            <w:tcW w:w="2346" w:type="dxa"/>
          </w:tcPr>
          <w:p w14:paraId="7ACC4107" w14:textId="77777777" w:rsidR="00AF731B" w:rsidRPr="00626592" w:rsidRDefault="00AF731B" w:rsidP="00493DE3">
            <w:pPr>
              <w:autoSpaceDE w:val="0"/>
              <w:autoSpaceDN w:val="0"/>
              <w:adjustRightInd w:val="0"/>
              <w:rPr>
                <w:lang w:val="zh-CN"/>
              </w:rPr>
            </w:pPr>
            <w:r w:rsidRPr="00626592">
              <w:rPr>
                <w:b/>
                <w:bCs/>
                <w:lang w:val="zh-CN"/>
              </w:rPr>
              <w:t xml:space="preserve">Test Case Designed by: </w:t>
            </w:r>
          </w:p>
        </w:tc>
        <w:tc>
          <w:tcPr>
            <w:tcW w:w="2346" w:type="dxa"/>
          </w:tcPr>
          <w:p w14:paraId="08E79991" w14:textId="77777777" w:rsidR="00AF731B" w:rsidRPr="00626592" w:rsidRDefault="00AF731B" w:rsidP="00493DE3">
            <w:pPr>
              <w:autoSpaceDE w:val="0"/>
              <w:autoSpaceDN w:val="0"/>
              <w:adjustRightInd w:val="0"/>
            </w:pPr>
            <w:r w:rsidRPr="00626592">
              <w:t xml:space="preserve">Maryam </w:t>
            </w:r>
          </w:p>
        </w:tc>
      </w:tr>
      <w:tr w:rsidR="00AF731B" w:rsidRPr="00626592" w14:paraId="177CF8F1" w14:textId="77777777" w:rsidTr="00493DE3">
        <w:trPr>
          <w:trHeight w:val="243"/>
          <w:jc w:val="center"/>
        </w:trPr>
        <w:tc>
          <w:tcPr>
            <w:tcW w:w="2346" w:type="dxa"/>
          </w:tcPr>
          <w:p w14:paraId="31255E54" w14:textId="77777777" w:rsidR="00AF731B" w:rsidRPr="00626592" w:rsidRDefault="00AF731B" w:rsidP="00493DE3">
            <w:pPr>
              <w:autoSpaceDE w:val="0"/>
              <w:autoSpaceDN w:val="0"/>
              <w:adjustRightInd w:val="0"/>
              <w:rPr>
                <w:lang w:val="zh-CN"/>
              </w:rPr>
            </w:pPr>
            <w:r w:rsidRPr="00626592">
              <w:rPr>
                <w:b/>
                <w:bCs/>
                <w:lang w:val="zh-CN"/>
              </w:rPr>
              <w:t xml:space="preserve">Test Case Title: </w:t>
            </w:r>
          </w:p>
        </w:tc>
        <w:tc>
          <w:tcPr>
            <w:tcW w:w="2346" w:type="dxa"/>
          </w:tcPr>
          <w:p w14:paraId="01A0826E" w14:textId="77777777" w:rsidR="00AF731B" w:rsidRPr="00626592" w:rsidRDefault="00AF731B" w:rsidP="00493DE3">
            <w:pPr>
              <w:autoSpaceDE w:val="0"/>
              <w:autoSpaceDN w:val="0"/>
              <w:adjustRightInd w:val="0"/>
            </w:pPr>
            <w:r w:rsidRPr="00626592">
              <w:t>Renter Account Creation Functionality</w:t>
            </w:r>
          </w:p>
        </w:tc>
        <w:tc>
          <w:tcPr>
            <w:tcW w:w="2346" w:type="dxa"/>
          </w:tcPr>
          <w:p w14:paraId="05B85523" w14:textId="77777777" w:rsidR="00AF731B" w:rsidRPr="00626592" w:rsidRDefault="00AF731B" w:rsidP="00493DE3">
            <w:pPr>
              <w:autoSpaceDE w:val="0"/>
              <w:autoSpaceDN w:val="0"/>
              <w:adjustRightInd w:val="0"/>
              <w:rPr>
                <w:lang w:val="zh-CN"/>
              </w:rPr>
            </w:pPr>
            <w:r w:rsidRPr="00626592">
              <w:rPr>
                <w:b/>
                <w:bCs/>
                <w:lang w:val="zh-CN"/>
              </w:rPr>
              <w:t xml:space="preserve">Test Case Executed by: </w:t>
            </w:r>
          </w:p>
        </w:tc>
        <w:tc>
          <w:tcPr>
            <w:tcW w:w="2346" w:type="dxa"/>
          </w:tcPr>
          <w:p w14:paraId="0BA6C269" w14:textId="77777777" w:rsidR="00AF731B" w:rsidRPr="00626592" w:rsidRDefault="00AF731B" w:rsidP="00493DE3">
            <w:pPr>
              <w:autoSpaceDE w:val="0"/>
              <w:autoSpaceDN w:val="0"/>
              <w:adjustRightInd w:val="0"/>
            </w:pPr>
            <w:r w:rsidRPr="00626592">
              <w:t>Maryam</w:t>
            </w:r>
          </w:p>
        </w:tc>
      </w:tr>
      <w:tr w:rsidR="00AF731B" w:rsidRPr="00626592" w14:paraId="4DCB9731" w14:textId="77777777" w:rsidTr="00493DE3">
        <w:trPr>
          <w:trHeight w:val="363"/>
          <w:jc w:val="center"/>
        </w:trPr>
        <w:tc>
          <w:tcPr>
            <w:tcW w:w="2346" w:type="dxa"/>
          </w:tcPr>
          <w:p w14:paraId="3066F200" w14:textId="77777777" w:rsidR="00AF731B" w:rsidRPr="00626592" w:rsidRDefault="00AF731B" w:rsidP="00493DE3">
            <w:pPr>
              <w:autoSpaceDE w:val="0"/>
              <w:autoSpaceDN w:val="0"/>
              <w:adjustRightInd w:val="0"/>
              <w:rPr>
                <w:lang w:val="zh-CN"/>
              </w:rPr>
            </w:pPr>
            <w:r w:rsidRPr="00626592">
              <w:rPr>
                <w:b/>
                <w:bCs/>
                <w:lang w:val="zh-CN"/>
              </w:rPr>
              <w:t xml:space="preserve">Module Name: </w:t>
            </w:r>
          </w:p>
        </w:tc>
        <w:tc>
          <w:tcPr>
            <w:tcW w:w="2346" w:type="dxa"/>
          </w:tcPr>
          <w:p w14:paraId="785EBBBA" w14:textId="77777777" w:rsidR="00AF731B" w:rsidRPr="00626592" w:rsidRDefault="00AF731B" w:rsidP="00493DE3">
            <w:pPr>
              <w:autoSpaceDE w:val="0"/>
              <w:autoSpaceDN w:val="0"/>
              <w:adjustRightInd w:val="0"/>
            </w:pPr>
            <w:r w:rsidRPr="00626592">
              <w:rPr>
                <w:lang w:val="zh-CN"/>
              </w:rPr>
              <w:t>User Management Module</w:t>
            </w:r>
          </w:p>
        </w:tc>
        <w:tc>
          <w:tcPr>
            <w:tcW w:w="2346" w:type="dxa"/>
          </w:tcPr>
          <w:p w14:paraId="6554B6CB" w14:textId="77777777" w:rsidR="00AF731B" w:rsidRPr="00626592" w:rsidRDefault="00AF731B" w:rsidP="00493DE3">
            <w:pPr>
              <w:autoSpaceDE w:val="0"/>
              <w:autoSpaceDN w:val="0"/>
              <w:adjustRightInd w:val="0"/>
              <w:rPr>
                <w:lang w:val="zh-CN"/>
              </w:rPr>
            </w:pPr>
            <w:r w:rsidRPr="00626592">
              <w:rPr>
                <w:b/>
                <w:bCs/>
                <w:lang w:val="zh-CN"/>
              </w:rPr>
              <w:t xml:space="preserve">Test Case Execution Date: </w:t>
            </w:r>
          </w:p>
        </w:tc>
        <w:tc>
          <w:tcPr>
            <w:tcW w:w="2346" w:type="dxa"/>
          </w:tcPr>
          <w:p w14:paraId="7DF57D0F" w14:textId="77777777" w:rsidR="00AF731B" w:rsidRPr="00626592" w:rsidRDefault="00AF731B" w:rsidP="00493DE3">
            <w:pPr>
              <w:autoSpaceDE w:val="0"/>
              <w:autoSpaceDN w:val="0"/>
              <w:adjustRightInd w:val="0"/>
            </w:pPr>
            <w:r w:rsidRPr="00626592">
              <w:t>21</w:t>
            </w:r>
            <w:r w:rsidRPr="00626592">
              <w:rPr>
                <w:lang w:val="zh-CN"/>
              </w:rPr>
              <w:t>-</w:t>
            </w:r>
            <w:r w:rsidRPr="00626592">
              <w:t>04</w:t>
            </w:r>
            <w:r w:rsidRPr="00626592">
              <w:rPr>
                <w:lang w:val="zh-CN"/>
              </w:rPr>
              <w:t>-20</w:t>
            </w:r>
            <w:r w:rsidRPr="00626592">
              <w:t>25</w:t>
            </w:r>
          </w:p>
        </w:tc>
      </w:tr>
      <w:tr w:rsidR="00AF731B" w:rsidRPr="00626592" w14:paraId="23756505" w14:textId="77777777" w:rsidTr="00493DE3">
        <w:trPr>
          <w:trHeight w:val="110"/>
          <w:jc w:val="center"/>
        </w:trPr>
        <w:tc>
          <w:tcPr>
            <w:tcW w:w="2346" w:type="dxa"/>
          </w:tcPr>
          <w:p w14:paraId="16741EA0" w14:textId="77777777" w:rsidR="00AF731B" w:rsidRPr="00626592" w:rsidRDefault="00AF731B" w:rsidP="00493DE3">
            <w:pPr>
              <w:autoSpaceDE w:val="0"/>
              <w:autoSpaceDN w:val="0"/>
              <w:adjustRightInd w:val="0"/>
              <w:rPr>
                <w:lang w:val="zh-CN"/>
              </w:rPr>
            </w:pPr>
            <w:r w:rsidRPr="00626592">
              <w:rPr>
                <w:b/>
                <w:bCs/>
                <w:lang w:val="zh-CN"/>
              </w:rPr>
              <w:t xml:space="preserve">Test Data: </w:t>
            </w:r>
          </w:p>
        </w:tc>
        <w:tc>
          <w:tcPr>
            <w:tcW w:w="2346" w:type="dxa"/>
          </w:tcPr>
          <w:p w14:paraId="7FC7A235" w14:textId="77777777" w:rsidR="00AF731B" w:rsidRPr="00626592" w:rsidRDefault="00AF731B" w:rsidP="00493DE3">
            <w:pPr>
              <w:autoSpaceDE w:val="0"/>
              <w:autoSpaceDN w:val="0"/>
              <w:adjustRightInd w:val="0"/>
            </w:pPr>
            <w:r w:rsidRPr="00626592">
              <w:t>Full Name, Email, Contact Number, Police Character Certificate, CNIC, Address, Password, Confirm Password</w:t>
            </w:r>
          </w:p>
        </w:tc>
        <w:tc>
          <w:tcPr>
            <w:tcW w:w="2346" w:type="dxa"/>
          </w:tcPr>
          <w:p w14:paraId="28A6D366" w14:textId="77777777" w:rsidR="00AF731B" w:rsidRPr="00626592" w:rsidRDefault="00AF731B" w:rsidP="00493DE3">
            <w:pPr>
              <w:autoSpaceDE w:val="0"/>
              <w:autoSpaceDN w:val="0"/>
              <w:adjustRightInd w:val="0"/>
              <w:rPr>
                <w:lang w:val="zh-CN"/>
              </w:rPr>
            </w:pPr>
            <w:r w:rsidRPr="00626592">
              <w:rPr>
                <w:b/>
                <w:bCs/>
                <w:lang w:val="zh-CN"/>
              </w:rPr>
              <w:t xml:space="preserve">Priority: </w:t>
            </w:r>
          </w:p>
        </w:tc>
        <w:tc>
          <w:tcPr>
            <w:tcW w:w="2346" w:type="dxa"/>
          </w:tcPr>
          <w:p w14:paraId="2308CB8B" w14:textId="77777777" w:rsidR="00AF731B" w:rsidRPr="00626592" w:rsidRDefault="00AF731B" w:rsidP="00493DE3">
            <w:pPr>
              <w:autoSpaceDE w:val="0"/>
              <w:autoSpaceDN w:val="0"/>
              <w:adjustRightInd w:val="0"/>
              <w:rPr>
                <w:lang w:val="zh-CN"/>
              </w:rPr>
            </w:pPr>
            <w:r w:rsidRPr="00626592">
              <w:rPr>
                <w:lang w:val="zh-CN"/>
              </w:rPr>
              <w:t xml:space="preserve">High </w:t>
            </w:r>
          </w:p>
        </w:tc>
      </w:tr>
      <w:tr w:rsidR="00AF731B" w:rsidRPr="00626592" w14:paraId="7CAEC7C5" w14:textId="77777777" w:rsidTr="00493DE3">
        <w:trPr>
          <w:trHeight w:val="110"/>
          <w:jc w:val="center"/>
        </w:trPr>
        <w:tc>
          <w:tcPr>
            <w:tcW w:w="4692" w:type="dxa"/>
            <w:gridSpan w:val="2"/>
          </w:tcPr>
          <w:p w14:paraId="69B13C44" w14:textId="77777777" w:rsidR="00AF731B" w:rsidRPr="00626592" w:rsidRDefault="00AF731B" w:rsidP="00493DE3">
            <w:pPr>
              <w:autoSpaceDE w:val="0"/>
              <w:autoSpaceDN w:val="0"/>
              <w:adjustRightInd w:val="0"/>
              <w:rPr>
                <w:lang w:val="zh-CN"/>
              </w:rPr>
            </w:pPr>
            <w:r w:rsidRPr="00626592">
              <w:rPr>
                <w:b/>
                <w:bCs/>
                <w:lang w:val="zh-CN"/>
              </w:rPr>
              <w:t xml:space="preserve">Precondition: </w:t>
            </w:r>
          </w:p>
        </w:tc>
        <w:tc>
          <w:tcPr>
            <w:tcW w:w="4692" w:type="dxa"/>
            <w:gridSpan w:val="2"/>
          </w:tcPr>
          <w:p w14:paraId="4F61F988" w14:textId="77777777" w:rsidR="00AF731B" w:rsidRPr="00626592" w:rsidRDefault="00AF731B" w:rsidP="00493DE3">
            <w:pPr>
              <w:autoSpaceDE w:val="0"/>
              <w:autoSpaceDN w:val="0"/>
              <w:adjustRightInd w:val="0"/>
              <w:jc w:val="both"/>
            </w:pPr>
            <w:r w:rsidRPr="00626592">
              <w:t>Renter must access the registration page of the system.</w:t>
            </w:r>
          </w:p>
        </w:tc>
      </w:tr>
      <w:tr w:rsidR="00AF731B" w:rsidRPr="00626592" w14:paraId="02CF4481" w14:textId="77777777" w:rsidTr="00493DE3">
        <w:trPr>
          <w:trHeight w:val="110"/>
          <w:jc w:val="center"/>
        </w:trPr>
        <w:tc>
          <w:tcPr>
            <w:tcW w:w="4692" w:type="dxa"/>
            <w:gridSpan w:val="2"/>
          </w:tcPr>
          <w:p w14:paraId="5832C9F3" w14:textId="77777777" w:rsidR="00AF731B" w:rsidRPr="00626592" w:rsidRDefault="00AF731B" w:rsidP="00493DE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Pr>
          <w:p w14:paraId="2F7A5302" w14:textId="77777777" w:rsidR="00AF731B" w:rsidRPr="00626592" w:rsidRDefault="00AF731B" w:rsidP="00493DE3">
            <w:pPr>
              <w:autoSpaceDE w:val="0"/>
              <w:autoSpaceDN w:val="0"/>
              <w:adjustRightInd w:val="0"/>
              <w:rPr>
                <w:lang w:val="zh-CN"/>
              </w:rPr>
            </w:pPr>
            <w:r w:rsidRPr="00626592">
              <w:rPr>
                <w:b/>
                <w:bCs/>
                <w:lang w:val="zh-CN"/>
              </w:rPr>
              <w:t xml:space="preserve">System Response </w:t>
            </w:r>
          </w:p>
        </w:tc>
      </w:tr>
      <w:tr w:rsidR="00AF731B" w:rsidRPr="00626592" w14:paraId="30651CB4" w14:textId="77777777" w:rsidTr="00493DE3">
        <w:trPr>
          <w:trHeight w:val="647"/>
          <w:jc w:val="center"/>
        </w:trPr>
        <w:tc>
          <w:tcPr>
            <w:tcW w:w="4692" w:type="dxa"/>
            <w:gridSpan w:val="2"/>
          </w:tcPr>
          <w:p w14:paraId="6483B4FF" w14:textId="77777777" w:rsidR="00AF731B" w:rsidRPr="00626592" w:rsidRDefault="00AF731B" w:rsidP="00493DE3">
            <w:pPr>
              <w:autoSpaceDE w:val="0"/>
              <w:autoSpaceDN w:val="0"/>
              <w:adjustRightInd w:val="0"/>
              <w:rPr>
                <w:lang w:val="zh-CN"/>
              </w:rPr>
            </w:pPr>
          </w:p>
          <w:p w14:paraId="2BC373F5" w14:textId="77777777" w:rsidR="00AF731B" w:rsidRPr="00626592" w:rsidRDefault="00AF731B" w:rsidP="00493DE3">
            <w:pPr>
              <w:autoSpaceDE w:val="0"/>
              <w:autoSpaceDN w:val="0"/>
              <w:adjustRightInd w:val="0"/>
            </w:pPr>
            <w:r w:rsidRPr="00626592">
              <w:t>1. Navigate to the renter registration page</w:t>
            </w:r>
          </w:p>
          <w:p w14:paraId="044435E8" w14:textId="77777777" w:rsidR="00AF731B" w:rsidRPr="00626592" w:rsidRDefault="00AF731B" w:rsidP="00493DE3">
            <w:pPr>
              <w:autoSpaceDE w:val="0"/>
              <w:autoSpaceDN w:val="0"/>
              <w:adjustRightInd w:val="0"/>
            </w:pPr>
            <w:r w:rsidRPr="00626592">
              <w:t>2. Enter full name</w:t>
            </w:r>
          </w:p>
          <w:p w14:paraId="47D4A5BA" w14:textId="77777777" w:rsidR="00AF731B" w:rsidRPr="00626592" w:rsidRDefault="00AF731B" w:rsidP="00493DE3">
            <w:pPr>
              <w:autoSpaceDE w:val="0"/>
              <w:autoSpaceDN w:val="0"/>
              <w:adjustRightInd w:val="0"/>
            </w:pPr>
            <w:r w:rsidRPr="00626592">
              <w:t>3. Enter valid email address</w:t>
            </w:r>
            <w:r w:rsidRPr="00626592">
              <w:tab/>
            </w:r>
          </w:p>
          <w:p w14:paraId="43E69CFF" w14:textId="77777777" w:rsidR="00AF731B" w:rsidRPr="00626592" w:rsidRDefault="00AF731B" w:rsidP="00493DE3">
            <w:pPr>
              <w:autoSpaceDE w:val="0"/>
              <w:autoSpaceDN w:val="0"/>
              <w:adjustRightInd w:val="0"/>
            </w:pPr>
            <w:r w:rsidRPr="00626592">
              <w:t>4. Enter contact number</w:t>
            </w:r>
            <w:r w:rsidRPr="00626592">
              <w:tab/>
            </w:r>
          </w:p>
          <w:p w14:paraId="0121C6F8" w14:textId="77777777" w:rsidR="00AF731B" w:rsidRPr="00626592" w:rsidRDefault="00AF731B" w:rsidP="00493DE3">
            <w:pPr>
              <w:autoSpaceDE w:val="0"/>
              <w:autoSpaceDN w:val="0"/>
              <w:adjustRightInd w:val="0"/>
            </w:pPr>
            <w:r w:rsidRPr="00626592">
              <w:t>5. Upload Police Character Certificate (PDF/Image)</w:t>
            </w:r>
            <w:r w:rsidRPr="00626592">
              <w:tab/>
            </w:r>
          </w:p>
          <w:p w14:paraId="07DAD3E4" w14:textId="77777777" w:rsidR="00AF731B" w:rsidRPr="00626592" w:rsidRDefault="00AF731B" w:rsidP="00493DE3">
            <w:pPr>
              <w:autoSpaceDE w:val="0"/>
              <w:autoSpaceDN w:val="0"/>
              <w:adjustRightInd w:val="0"/>
            </w:pPr>
            <w:r w:rsidRPr="00626592">
              <w:t>6. Enter CNIC number</w:t>
            </w:r>
            <w:r w:rsidRPr="00626592">
              <w:tab/>
            </w:r>
          </w:p>
          <w:p w14:paraId="70FF835B" w14:textId="77777777" w:rsidR="00AF731B" w:rsidRPr="00626592" w:rsidRDefault="00AF731B" w:rsidP="00493DE3">
            <w:pPr>
              <w:autoSpaceDE w:val="0"/>
              <w:autoSpaceDN w:val="0"/>
              <w:adjustRightInd w:val="0"/>
            </w:pPr>
            <w:r w:rsidRPr="00626592">
              <w:t>7. Enter address</w:t>
            </w:r>
            <w:r w:rsidRPr="00626592">
              <w:tab/>
            </w:r>
          </w:p>
          <w:p w14:paraId="155F21E0" w14:textId="77777777" w:rsidR="00AF731B" w:rsidRPr="00626592" w:rsidRDefault="00AF731B" w:rsidP="00493DE3">
            <w:pPr>
              <w:autoSpaceDE w:val="0"/>
              <w:autoSpaceDN w:val="0"/>
              <w:adjustRightInd w:val="0"/>
            </w:pPr>
            <w:r w:rsidRPr="00626592">
              <w:t>8. Enter password</w:t>
            </w:r>
            <w:r w:rsidRPr="00626592">
              <w:tab/>
            </w:r>
          </w:p>
          <w:p w14:paraId="7DA34824" w14:textId="77777777" w:rsidR="00AF731B" w:rsidRPr="00626592" w:rsidRDefault="00AF731B" w:rsidP="00493DE3">
            <w:pPr>
              <w:autoSpaceDE w:val="0"/>
              <w:autoSpaceDN w:val="0"/>
              <w:adjustRightInd w:val="0"/>
            </w:pPr>
            <w:r w:rsidRPr="00626592">
              <w:t>9. Enter confirm password</w:t>
            </w:r>
            <w:r w:rsidRPr="00626592">
              <w:tab/>
            </w:r>
          </w:p>
          <w:p w14:paraId="7C138F00" w14:textId="77777777" w:rsidR="00AF731B" w:rsidRPr="00626592" w:rsidRDefault="00AF731B" w:rsidP="00493DE3">
            <w:pPr>
              <w:autoSpaceDE w:val="0"/>
              <w:autoSpaceDN w:val="0"/>
              <w:adjustRightInd w:val="0"/>
              <w:rPr>
                <w:lang w:val="zh-CN"/>
              </w:rPr>
            </w:pPr>
            <w:r w:rsidRPr="00626592">
              <w:t>10. Click "Register" button</w:t>
            </w:r>
            <w:r w:rsidRPr="00626592">
              <w:tab/>
            </w:r>
          </w:p>
        </w:tc>
        <w:tc>
          <w:tcPr>
            <w:tcW w:w="4692" w:type="dxa"/>
            <w:gridSpan w:val="2"/>
          </w:tcPr>
          <w:p w14:paraId="1561F202" w14:textId="77777777" w:rsidR="00AF731B" w:rsidRPr="00626592" w:rsidRDefault="00AF731B" w:rsidP="00493DE3">
            <w:pPr>
              <w:autoSpaceDE w:val="0"/>
              <w:autoSpaceDN w:val="0"/>
              <w:adjustRightInd w:val="0"/>
              <w:rPr>
                <w:lang w:val="zh-CN"/>
              </w:rPr>
            </w:pPr>
          </w:p>
          <w:p w14:paraId="698DE5B4" w14:textId="77777777" w:rsidR="00AF731B" w:rsidRPr="00626592" w:rsidRDefault="00AF731B" w:rsidP="00493DE3">
            <w:pPr>
              <w:autoSpaceDE w:val="0"/>
              <w:autoSpaceDN w:val="0"/>
              <w:adjustRightInd w:val="0"/>
              <w:jc w:val="both"/>
              <w:rPr>
                <w:lang w:val="zh-CN"/>
              </w:rPr>
            </w:pPr>
            <w:r w:rsidRPr="00626592">
              <w:rPr>
                <w:lang w:val="zh-CN"/>
              </w:rPr>
              <w:t>1. System loads the renter account creation form</w:t>
            </w:r>
          </w:p>
          <w:p w14:paraId="03B22653" w14:textId="77777777" w:rsidR="00AF731B" w:rsidRPr="00626592" w:rsidRDefault="00AF731B" w:rsidP="00493DE3">
            <w:pPr>
              <w:autoSpaceDE w:val="0"/>
              <w:autoSpaceDN w:val="0"/>
              <w:adjustRightInd w:val="0"/>
              <w:jc w:val="both"/>
              <w:rPr>
                <w:lang w:val="zh-CN"/>
              </w:rPr>
            </w:pPr>
            <w:r w:rsidRPr="00626592">
              <w:rPr>
                <w:lang w:val="zh-CN"/>
              </w:rPr>
              <w:t>2. System accepts the input</w:t>
            </w:r>
          </w:p>
          <w:p w14:paraId="64750243" w14:textId="77777777" w:rsidR="00AF731B" w:rsidRPr="00626592" w:rsidRDefault="00AF731B" w:rsidP="00493DE3">
            <w:pPr>
              <w:autoSpaceDE w:val="0"/>
              <w:autoSpaceDN w:val="0"/>
              <w:adjustRightInd w:val="0"/>
              <w:jc w:val="both"/>
              <w:rPr>
                <w:lang w:val="zh-CN"/>
              </w:rPr>
            </w:pPr>
            <w:r w:rsidRPr="00626592">
              <w:rPr>
                <w:lang w:val="zh-CN"/>
              </w:rPr>
              <w:t>3. System validates email format and accepts it</w:t>
            </w:r>
          </w:p>
          <w:p w14:paraId="77E4A272" w14:textId="77777777" w:rsidR="00AF731B" w:rsidRPr="00626592" w:rsidRDefault="00AF731B" w:rsidP="00493DE3">
            <w:pPr>
              <w:autoSpaceDE w:val="0"/>
              <w:autoSpaceDN w:val="0"/>
              <w:adjustRightInd w:val="0"/>
              <w:jc w:val="both"/>
              <w:rPr>
                <w:lang w:val="zh-CN"/>
              </w:rPr>
            </w:pPr>
            <w:r w:rsidRPr="00626592">
              <w:rPr>
                <w:lang w:val="zh-CN"/>
              </w:rPr>
              <w:t>4. System accepts contact number</w:t>
            </w:r>
          </w:p>
          <w:p w14:paraId="1938F504" w14:textId="77777777" w:rsidR="00AF731B" w:rsidRPr="00626592" w:rsidRDefault="00AF731B" w:rsidP="00493DE3">
            <w:pPr>
              <w:autoSpaceDE w:val="0"/>
              <w:autoSpaceDN w:val="0"/>
              <w:adjustRightInd w:val="0"/>
              <w:jc w:val="both"/>
              <w:rPr>
                <w:lang w:val="zh-CN"/>
              </w:rPr>
            </w:pPr>
            <w:r w:rsidRPr="00626592">
              <w:rPr>
                <w:lang w:val="zh-CN"/>
              </w:rPr>
              <w:t>5. System uploads and verifies file format</w:t>
            </w:r>
          </w:p>
          <w:p w14:paraId="391C48D6" w14:textId="77777777" w:rsidR="00AF731B" w:rsidRPr="00626592" w:rsidRDefault="00AF731B" w:rsidP="00493DE3">
            <w:pPr>
              <w:autoSpaceDE w:val="0"/>
              <w:autoSpaceDN w:val="0"/>
              <w:adjustRightInd w:val="0"/>
              <w:jc w:val="both"/>
              <w:rPr>
                <w:lang w:val="zh-CN"/>
              </w:rPr>
            </w:pPr>
            <w:r w:rsidRPr="00626592">
              <w:rPr>
                <w:lang w:val="zh-CN"/>
              </w:rPr>
              <w:t>6. System validates and accepts CNIC</w:t>
            </w:r>
          </w:p>
          <w:p w14:paraId="0D22FDEE" w14:textId="77777777" w:rsidR="00AF731B" w:rsidRPr="00626592" w:rsidRDefault="00AF731B" w:rsidP="00493DE3">
            <w:pPr>
              <w:autoSpaceDE w:val="0"/>
              <w:autoSpaceDN w:val="0"/>
              <w:adjustRightInd w:val="0"/>
              <w:jc w:val="both"/>
              <w:rPr>
                <w:lang w:val="zh-CN"/>
              </w:rPr>
            </w:pPr>
            <w:r w:rsidRPr="00626592">
              <w:rPr>
                <w:lang w:val="zh-CN"/>
              </w:rPr>
              <w:t>7. System accepts the address</w:t>
            </w:r>
          </w:p>
          <w:p w14:paraId="1274522E" w14:textId="77777777" w:rsidR="00AF731B" w:rsidRPr="00626592" w:rsidRDefault="00AF731B" w:rsidP="00493DE3">
            <w:pPr>
              <w:autoSpaceDE w:val="0"/>
              <w:autoSpaceDN w:val="0"/>
              <w:adjustRightInd w:val="0"/>
              <w:jc w:val="both"/>
              <w:rPr>
                <w:lang w:val="zh-CN"/>
              </w:rPr>
            </w:pPr>
            <w:r w:rsidRPr="00626592">
              <w:rPr>
                <w:lang w:val="zh-CN"/>
              </w:rPr>
              <w:t>8. System accepts and masks the password</w:t>
            </w:r>
          </w:p>
          <w:p w14:paraId="13816377" w14:textId="77777777" w:rsidR="00AF731B" w:rsidRPr="00626592" w:rsidRDefault="00AF731B" w:rsidP="00493DE3">
            <w:pPr>
              <w:autoSpaceDE w:val="0"/>
              <w:autoSpaceDN w:val="0"/>
              <w:adjustRightInd w:val="0"/>
              <w:jc w:val="both"/>
              <w:rPr>
                <w:lang w:val="zh-CN"/>
              </w:rPr>
            </w:pPr>
            <w:r w:rsidRPr="00626592">
              <w:rPr>
                <w:lang w:val="zh-CN"/>
              </w:rPr>
              <w:t>9. System checks if passwords match</w:t>
            </w:r>
          </w:p>
          <w:p w14:paraId="65D17AE9" w14:textId="77777777" w:rsidR="00AF731B" w:rsidRPr="00626592" w:rsidRDefault="00AF731B" w:rsidP="00493DE3">
            <w:pPr>
              <w:autoSpaceDE w:val="0"/>
              <w:autoSpaceDN w:val="0"/>
              <w:adjustRightInd w:val="0"/>
              <w:rPr>
                <w:lang w:val="zh-CN"/>
              </w:rPr>
            </w:pPr>
            <w:r w:rsidRPr="00626592">
              <w:rPr>
                <w:lang w:val="zh-CN"/>
              </w:rPr>
              <w:lastRenderedPageBreak/>
              <w:t>10. System validates all fields, creates account, and redirects to login or dashboard page with success message</w:t>
            </w:r>
          </w:p>
        </w:tc>
      </w:tr>
      <w:tr w:rsidR="00AF731B" w:rsidRPr="00626592" w14:paraId="2BA98CDA" w14:textId="77777777" w:rsidTr="00493DE3">
        <w:trPr>
          <w:trHeight w:val="110"/>
          <w:jc w:val="center"/>
        </w:trPr>
        <w:tc>
          <w:tcPr>
            <w:tcW w:w="4692" w:type="dxa"/>
            <w:gridSpan w:val="2"/>
          </w:tcPr>
          <w:p w14:paraId="320AF9FC" w14:textId="77777777" w:rsidR="00AF731B" w:rsidRPr="00626592" w:rsidRDefault="00AF731B" w:rsidP="00493DE3">
            <w:pPr>
              <w:autoSpaceDE w:val="0"/>
              <w:autoSpaceDN w:val="0"/>
              <w:adjustRightInd w:val="0"/>
              <w:rPr>
                <w:lang w:val="zh-CN"/>
              </w:rPr>
            </w:pPr>
            <w:r w:rsidRPr="00626592">
              <w:rPr>
                <w:b/>
                <w:bCs/>
                <w:lang w:val="zh-CN"/>
              </w:rPr>
              <w:t xml:space="preserve">Expected Result: </w:t>
            </w:r>
          </w:p>
        </w:tc>
        <w:tc>
          <w:tcPr>
            <w:tcW w:w="4692" w:type="dxa"/>
            <w:gridSpan w:val="2"/>
          </w:tcPr>
          <w:p w14:paraId="6A251528" w14:textId="77777777" w:rsidR="00AF731B" w:rsidRPr="00626592" w:rsidRDefault="00AF731B" w:rsidP="00493DE3">
            <w:pPr>
              <w:autoSpaceDE w:val="0"/>
              <w:autoSpaceDN w:val="0"/>
              <w:adjustRightInd w:val="0"/>
              <w:jc w:val="both"/>
            </w:pPr>
            <w:r w:rsidRPr="00626592">
              <w:t>System should allow the renter to successfully create an account after validating all required fields.</w:t>
            </w:r>
          </w:p>
        </w:tc>
      </w:tr>
      <w:tr w:rsidR="00AF731B" w:rsidRPr="00626592" w14:paraId="6E1D472C" w14:textId="77777777" w:rsidTr="00493DE3">
        <w:trPr>
          <w:trHeight w:val="110"/>
          <w:jc w:val="center"/>
        </w:trPr>
        <w:tc>
          <w:tcPr>
            <w:tcW w:w="4692" w:type="dxa"/>
            <w:gridSpan w:val="2"/>
          </w:tcPr>
          <w:p w14:paraId="228D6190" w14:textId="77777777" w:rsidR="00AF731B" w:rsidRPr="00626592" w:rsidRDefault="00AF731B" w:rsidP="00493DE3">
            <w:pPr>
              <w:autoSpaceDE w:val="0"/>
              <w:autoSpaceDN w:val="0"/>
              <w:adjustRightInd w:val="0"/>
              <w:rPr>
                <w:lang w:val="zh-CN"/>
              </w:rPr>
            </w:pPr>
            <w:r w:rsidRPr="00626592">
              <w:rPr>
                <w:b/>
                <w:bCs/>
                <w:lang w:val="zh-CN"/>
              </w:rPr>
              <w:t xml:space="preserve">Actual Result: </w:t>
            </w:r>
          </w:p>
        </w:tc>
        <w:tc>
          <w:tcPr>
            <w:tcW w:w="4692" w:type="dxa"/>
            <w:gridSpan w:val="2"/>
          </w:tcPr>
          <w:p w14:paraId="24E4870A" w14:textId="77777777" w:rsidR="00AF731B" w:rsidRPr="00626592" w:rsidRDefault="00AF731B" w:rsidP="00493DE3">
            <w:pPr>
              <w:autoSpaceDE w:val="0"/>
              <w:autoSpaceDN w:val="0"/>
              <w:adjustRightInd w:val="0"/>
              <w:jc w:val="both"/>
            </w:pPr>
            <w:r w:rsidRPr="00626592">
              <w:t>System successfully created the renter’s account and redirected to login page with confirmation message.</w:t>
            </w:r>
          </w:p>
        </w:tc>
      </w:tr>
      <w:tr w:rsidR="00AF731B" w:rsidRPr="00626592" w14:paraId="656E1AA0" w14:textId="77777777" w:rsidTr="00493DE3">
        <w:trPr>
          <w:trHeight w:val="110"/>
          <w:jc w:val="center"/>
        </w:trPr>
        <w:tc>
          <w:tcPr>
            <w:tcW w:w="4692" w:type="dxa"/>
            <w:gridSpan w:val="2"/>
          </w:tcPr>
          <w:p w14:paraId="74405A31" w14:textId="77777777" w:rsidR="00AF731B" w:rsidRPr="00626592" w:rsidRDefault="00AF731B" w:rsidP="00493DE3">
            <w:pPr>
              <w:autoSpaceDE w:val="0"/>
              <w:autoSpaceDN w:val="0"/>
              <w:adjustRightInd w:val="0"/>
              <w:rPr>
                <w:lang w:val="zh-CN"/>
              </w:rPr>
            </w:pPr>
            <w:r w:rsidRPr="00626592">
              <w:rPr>
                <w:b/>
                <w:bCs/>
                <w:lang w:val="zh-CN"/>
              </w:rPr>
              <w:t xml:space="preserve">Status: </w:t>
            </w:r>
          </w:p>
        </w:tc>
        <w:tc>
          <w:tcPr>
            <w:tcW w:w="4692" w:type="dxa"/>
            <w:gridSpan w:val="2"/>
          </w:tcPr>
          <w:p w14:paraId="63D109B4" w14:textId="77777777" w:rsidR="00AF731B" w:rsidRPr="00626592" w:rsidRDefault="00AF731B" w:rsidP="00493DE3">
            <w:pPr>
              <w:autoSpaceDE w:val="0"/>
              <w:autoSpaceDN w:val="0"/>
              <w:adjustRightInd w:val="0"/>
              <w:rPr>
                <w:lang w:val="zh-CN"/>
              </w:rPr>
            </w:pPr>
            <w:r w:rsidRPr="00626592">
              <w:rPr>
                <w:lang w:val="zh-CN"/>
              </w:rPr>
              <w:t xml:space="preserve">Pass </w:t>
            </w:r>
          </w:p>
        </w:tc>
      </w:tr>
    </w:tbl>
    <w:p w14:paraId="4C005CF7" w14:textId="77777777" w:rsidR="00AF731B" w:rsidRPr="00626592" w:rsidRDefault="00AF731B" w:rsidP="00AF731B"/>
    <w:p w14:paraId="44FB5EB3" w14:textId="77777777" w:rsidR="00AF731B" w:rsidRPr="00626592" w:rsidRDefault="00AF731B" w:rsidP="00AF731B"/>
    <w:p w14:paraId="7A6CD33D" w14:textId="77777777" w:rsidR="00AF731B" w:rsidRPr="00626592" w:rsidRDefault="00AF731B" w:rsidP="00AF731B">
      <w:pPr>
        <w:jc w:val="center"/>
      </w:pPr>
    </w:p>
    <w:p w14:paraId="04853AD3" w14:textId="77777777" w:rsidR="00AF731B" w:rsidRPr="00626592" w:rsidRDefault="00AF731B" w:rsidP="00AF731B"/>
    <w:p w14:paraId="062E66AE" w14:textId="77777777" w:rsidR="00AF731B" w:rsidRPr="00626592" w:rsidRDefault="00AF731B" w:rsidP="00AF731B"/>
    <w:p w14:paraId="3D25D343" w14:textId="77777777" w:rsidR="00AF731B" w:rsidRPr="00626592" w:rsidRDefault="00AF731B" w:rsidP="00AF731B"/>
    <w:p w14:paraId="04D22AE8" w14:textId="58FFCF87" w:rsidR="00AF731B" w:rsidRPr="00626592" w:rsidRDefault="00465564" w:rsidP="00AF731B">
      <w:pPr>
        <w:rPr>
          <w:b/>
          <w:bCs/>
        </w:rPr>
      </w:pPr>
      <w:r w:rsidRPr="00626592">
        <w:t xml:space="preserve">             </w:t>
      </w:r>
      <w:r w:rsidR="00AF731B" w:rsidRPr="00626592">
        <w:rPr>
          <w:b/>
          <w:bCs/>
        </w:rPr>
        <w:t>Renter Login Functionality</w:t>
      </w:r>
      <w:r w:rsidRPr="00626592">
        <w:rPr>
          <w:b/>
          <w:bCs/>
        </w:rPr>
        <w:t>:</w:t>
      </w:r>
    </w:p>
    <w:p w14:paraId="0DC4C90C" w14:textId="77777777" w:rsidR="00AF731B" w:rsidRPr="00626592" w:rsidRDefault="00AF731B" w:rsidP="00AF731B"/>
    <w:p w14:paraId="51617EC4" w14:textId="77777777" w:rsidR="00AF731B" w:rsidRPr="00626592" w:rsidRDefault="00AF731B" w:rsidP="00AF731B"/>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AF731B" w:rsidRPr="00626592" w14:paraId="0949EBB4" w14:textId="77777777" w:rsidTr="00493DE3">
        <w:trPr>
          <w:trHeight w:val="110"/>
          <w:jc w:val="center"/>
        </w:trPr>
        <w:tc>
          <w:tcPr>
            <w:tcW w:w="2346" w:type="dxa"/>
          </w:tcPr>
          <w:p w14:paraId="244901E4" w14:textId="77777777" w:rsidR="00AF731B" w:rsidRPr="00626592" w:rsidRDefault="00AF731B" w:rsidP="00493DE3">
            <w:pPr>
              <w:autoSpaceDE w:val="0"/>
              <w:autoSpaceDN w:val="0"/>
              <w:adjustRightInd w:val="0"/>
              <w:rPr>
                <w:lang w:val="zh-CN"/>
              </w:rPr>
            </w:pPr>
            <w:r w:rsidRPr="00626592">
              <w:rPr>
                <w:b/>
                <w:bCs/>
                <w:lang w:val="zh-CN"/>
              </w:rPr>
              <w:t xml:space="preserve">Test Id: </w:t>
            </w:r>
          </w:p>
        </w:tc>
        <w:tc>
          <w:tcPr>
            <w:tcW w:w="2346" w:type="dxa"/>
          </w:tcPr>
          <w:p w14:paraId="1FDA55C1" w14:textId="77777777" w:rsidR="00AF731B" w:rsidRPr="00626592" w:rsidRDefault="00AF731B" w:rsidP="00493DE3">
            <w:pPr>
              <w:autoSpaceDE w:val="0"/>
              <w:autoSpaceDN w:val="0"/>
              <w:adjustRightInd w:val="0"/>
              <w:rPr>
                <w:lang w:val="en-GB"/>
              </w:rPr>
            </w:pPr>
            <w:r w:rsidRPr="00626592">
              <w:rPr>
                <w:lang w:val="zh-CN"/>
              </w:rPr>
              <w:t>TC-</w:t>
            </w:r>
            <w:r w:rsidRPr="00626592">
              <w:rPr>
                <w:lang w:val="en-GB"/>
              </w:rPr>
              <w:t>11</w:t>
            </w:r>
          </w:p>
        </w:tc>
        <w:tc>
          <w:tcPr>
            <w:tcW w:w="2346" w:type="dxa"/>
          </w:tcPr>
          <w:p w14:paraId="1618A35C" w14:textId="77777777" w:rsidR="00AF731B" w:rsidRPr="00626592" w:rsidRDefault="00AF731B" w:rsidP="00493DE3">
            <w:pPr>
              <w:autoSpaceDE w:val="0"/>
              <w:autoSpaceDN w:val="0"/>
              <w:adjustRightInd w:val="0"/>
              <w:rPr>
                <w:lang w:val="zh-CN"/>
              </w:rPr>
            </w:pPr>
            <w:r w:rsidRPr="00626592">
              <w:rPr>
                <w:b/>
                <w:bCs/>
                <w:lang w:val="zh-CN"/>
              </w:rPr>
              <w:t xml:space="preserve">Test Case Designed by: </w:t>
            </w:r>
          </w:p>
        </w:tc>
        <w:tc>
          <w:tcPr>
            <w:tcW w:w="2346" w:type="dxa"/>
          </w:tcPr>
          <w:p w14:paraId="4A3FB685" w14:textId="77777777" w:rsidR="00AF731B" w:rsidRPr="00626592" w:rsidRDefault="00AF731B" w:rsidP="00493DE3">
            <w:pPr>
              <w:autoSpaceDE w:val="0"/>
              <w:autoSpaceDN w:val="0"/>
              <w:adjustRightInd w:val="0"/>
            </w:pPr>
            <w:r w:rsidRPr="00626592">
              <w:t xml:space="preserve">Maryam </w:t>
            </w:r>
          </w:p>
        </w:tc>
      </w:tr>
      <w:tr w:rsidR="00AF731B" w:rsidRPr="00626592" w14:paraId="2ED12901" w14:textId="77777777" w:rsidTr="00493DE3">
        <w:trPr>
          <w:trHeight w:val="243"/>
          <w:jc w:val="center"/>
        </w:trPr>
        <w:tc>
          <w:tcPr>
            <w:tcW w:w="2346" w:type="dxa"/>
          </w:tcPr>
          <w:p w14:paraId="73E414A1" w14:textId="77777777" w:rsidR="00AF731B" w:rsidRPr="00626592" w:rsidRDefault="00AF731B" w:rsidP="00493DE3">
            <w:pPr>
              <w:autoSpaceDE w:val="0"/>
              <w:autoSpaceDN w:val="0"/>
              <w:adjustRightInd w:val="0"/>
              <w:rPr>
                <w:lang w:val="zh-CN"/>
              </w:rPr>
            </w:pPr>
            <w:r w:rsidRPr="00626592">
              <w:rPr>
                <w:b/>
                <w:bCs/>
                <w:lang w:val="zh-CN"/>
              </w:rPr>
              <w:t xml:space="preserve">Test Case Title: </w:t>
            </w:r>
          </w:p>
        </w:tc>
        <w:tc>
          <w:tcPr>
            <w:tcW w:w="2346" w:type="dxa"/>
          </w:tcPr>
          <w:p w14:paraId="0FF86631" w14:textId="77777777" w:rsidR="00AF731B" w:rsidRPr="00626592" w:rsidRDefault="00AF731B" w:rsidP="00493DE3">
            <w:pPr>
              <w:autoSpaceDE w:val="0"/>
              <w:autoSpaceDN w:val="0"/>
              <w:adjustRightInd w:val="0"/>
            </w:pPr>
            <w:r w:rsidRPr="00626592">
              <w:t>Renter Login Functionality</w:t>
            </w:r>
          </w:p>
        </w:tc>
        <w:tc>
          <w:tcPr>
            <w:tcW w:w="2346" w:type="dxa"/>
          </w:tcPr>
          <w:p w14:paraId="47752976" w14:textId="77777777" w:rsidR="00AF731B" w:rsidRPr="00626592" w:rsidRDefault="00AF731B" w:rsidP="00493DE3">
            <w:pPr>
              <w:autoSpaceDE w:val="0"/>
              <w:autoSpaceDN w:val="0"/>
              <w:adjustRightInd w:val="0"/>
              <w:rPr>
                <w:lang w:val="zh-CN"/>
              </w:rPr>
            </w:pPr>
            <w:r w:rsidRPr="00626592">
              <w:rPr>
                <w:b/>
                <w:bCs/>
                <w:lang w:val="zh-CN"/>
              </w:rPr>
              <w:t xml:space="preserve">Test Case Executed by: </w:t>
            </w:r>
          </w:p>
        </w:tc>
        <w:tc>
          <w:tcPr>
            <w:tcW w:w="2346" w:type="dxa"/>
          </w:tcPr>
          <w:p w14:paraId="74C46E87" w14:textId="77777777" w:rsidR="00AF731B" w:rsidRPr="00626592" w:rsidRDefault="00AF731B" w:rsidP="00493DE3">
            <w:pPr>
              <w:autoSpaceDE w:val="0"/>
              <w:autoSpaceDN w:val="0"/>
              <w:adjustRightInd w:val="0"/>
            </w:pPr>
            <w:r w:rsidRPr="00626592">
              <w:t>Maryam</w:t>
            </w:r>
          </w:p>
        </w:tc>
      </w:tr>
      <w:tr w:rsidR="00AF731B" w:rsidRPr="00626592" w14:paraId="37B2E7FD" w14:textId="77777777" w:rsidTr="00493DE3">
        <w:trPr>
          <w:trHeight w:val="363"/>
          <w:jc w:val="center"/>
        </w:trPr>
        <w:tc>
          <w:tcPr>
            <w:tcW w:w="2346" w:type="dxa"/>
          </w:tcPr>
          <w:p w14:paraId="291EDDDC" w14:textId="77777777" w:rsidR="00AF731B" w:rsidRPr="00626592" w:rsidRDefault="00AF731B" w:rsidP="00493DE3">
            <w:pPr>
              <w:autoSpaceDE w:val="0"/>
              <w:autoSpaceDN w:val="0"/>
              <w:adjustRightInd w:val="0"/>
              <w:rPr>
                <w:lang w:val="zh-CN"/>
              </w:rPr>
            </w:pPr>
            <w:r w:rsidRPr="00626592">
              <w:rPr>
                <w:b/>
                <w:bCs/>
                <w:lang w:val="zh-CN"/>
              </w:rPr>
              <w:t xml:space="preserve">Module Name: </w:t>
            </w:r>
          </w:p>
        </w:tc>
        <w:tc>
          <w:tcPr>
            <w:tcW w:w="2346" w:type="dxa"/>
          </w:tcPr>
          <w:p w14:paraId="20321A3D" w14:textId="77777777" w:rsidR="00AF731B" w:rsidRPr="00626592" w:rsidRDefault="00AF731B" w:rsidP="00493DE3">
            <w:pPr>
              <w:autoSpaceDE w:val="0"/>
              <w:autoSpaceDN w:val="0"/>
              <w:adjustRightInd w:val="0"/>
            </w:pPr>
            <w:r w:rsidRPr="00626592">
              <w:rPr>
                <w:lang w:val="zh-CN"/>
              </w:rPr>
              <w:t>User Management Module</w:t>
            </w:r>
          </w:p>
        </w:tc>
        <w:tc>
          <w:tcPr>
            <w:tcW w:w="2346" w:type="dxa"/>
          </w:tcPr>
          <w:p w14:paraId="3D255D6B" w14:textId="77777777" w:rsidR="00AF731B" w:rsidRPr="00626592" w:rsidRDefault="00AF731B" w:rsidP="00493DE3">
            <w:pPr>
              <w:autoSpaceDE w:val="0"/>
              <w:autoSpaceDN w:val="0"/>
              <w:adjustRightInd w:val="0"/>
              <w:rPr>
                <w:lang w:val="zh-CN"/>
              </w:rPr>
            </w:pPr>
            <w:r w:rsidRPr="00626592">
              <w:rPr>
                <w:b/>
                <w:bCs/>
                <w:lang w:val="zh-CN"/>
              </w:rPr>
              <w:t xml:space="preserve">Test Case Execution Date: </w:t>
            </w:r>
          </w:p>
        </w:tc>
        <w:tc>
          <w:tcPr>
            <w:tcW w:w="2346" w:type="dxa"/>
          </w:tcPr>
          <w:p w14:paraId="5D7DA1BE" w14:textId="77777777" w:rsidR="00AF731B" w:rsidRPr="00626592" w:rsidRDefault="00AF731B" w:rsidP="00493DE3">
            <w:pPr>
              <w:autoSpaceDE w:val="0"/>
              <w:autoSpaceDN w:val="0"/>
              <w:adjustRightInd w:val="0"/>
            </w:pPr>
            <w:r w:rsidRPr="00626592">
              <w:t>21</w:t>
            </w:r>
            <w:r w:rsidRPr="00626592">
              <w:rPr>
                <w:lang w:val="zh-CN"/>
              </w:rPr>
              <w:t>-</w:t>
            </w:r>
            <w:r w:rsidRPr="00626592">
              <w:t>04</w:t>
            </w:r>
            <w:r w:rsidRPr="00626592">
              <w:rPr>
                <w:lang w:val="zh-CN"/>
              </w:rPr>
              <w:t>-20</w:t>
            </w:r>
            <w:r w:rsidRPr="00626592">
              <w:t>25</w:t>
            </w:r>
          </w:p>
        </w:tc>
      </w:tr>
      <w:tr w:rsidR="00AF731B" w:rsidRPr="00626592" w14:paraId="3462D88D" w14:textId="77777777" w:rsidTr="00493DE3">
        <w:trPr>
          <w:trHeight w:val="110"/>
          <w:jc w:val="center"/>
        </w:trPr>
        <w:tc>
          <w:tcPr>
            <w:tcW w:w="2346" w:type="dxa"/>
          </w:tcPr>
          <w:p w14:paraId="657AB950" w14:textId="77777777" w:rsidR="00AF731B" w:rsidRPr="00626592" w:rsidRDefault="00AF731B" w:rsidP="00493DE3">
            <w:pPr>
              <w:autoSpaceDE w:val="0"/>
              <w:autoSpaceDN w:val="0"/>
              <w:adjustRightInd w:val="0"/>
              <w:rPr>
                <w:lang w:val="zh-CN"/>
              </w:rPr>
            </w:pPr>
            <w:r w:rsidRPr="00626592">
              <w:rPr>
                <w:b/>
                <w:bCs/>
                <w:lang w:val="zh-CN"/>
              </w:rPr>
              <w:t xml:space="preserve">Test Data: </w:t>
            </w:r>
          </w:p>
        </w:tc>
        <w:tc>
          <w:tcPr>
            <w:tcW w:w="2346" w:type="dxa"/>
          </w:tcPr>
          <w:p w14:paraId="30241B30" w14:textId="77777777" w:rsidR="00AF731B" w:rsidRPr="00626592" w:rsidRDefault="00AF731B" w:rsidP="00493DE3">
            <w:pPr>
              <w:autoSpaceDE w:val="0"/>
              <w:autoSpaceDN w:val="0"/>
              <w:adjustRightInd w:val="0"/>
            </w:pPr>
            <w:r w:rsidRPr="00626592">
              <w:t>Renter Email and Password</w:t>
            </w:r>
          </w:p>
        </w:tc>
        <w:tc>
          <w:tcPr>
            <w:tcW w:w="2346" w:type="dxa"/>
          </w:tcPr>
          <w:p w14:paraId="7433D434" w14:textId="77777777" w:rsidR="00AF731B" w:rsidRPr="00626592" w:rsidRDefault="00AF731B" w:rsidP="00493DE3">
            <w:pPr>
              <w:autoSpaceDE w:val="0"/>
              <w:autoSpaceDN w:val="0"/>
              <w:adjustRightInd w:val="0"/>
              <w:rPr>
                <w:lang w:val="zh-CN"/>
              </w:rPr>
            </w:pPr>
            <w:r w:rsidRPr="00626592">
              <w:rPr>
                <w:b/>
                <w:bCs/>
                <w:lang w:val="zh-CN"/>
              </w:rPr>
              <w:t xml:space="preserve">Priority: </w:t>
            </w:r>
          </w:p>
        </w:tc>
        <w:tc>
          <w:tcPr>
            <w:tcW w:w="2346" w:type="dxa"/>
          </w:tcPr>
          <w:p w14:paraId="0360D1F2" w14:textId="77777777" w:rsidR="00AF731B" w:rsidRPr="00626592" w:rsidRDefault="00AF731B" w:rsidP="00493DE3">
            <w:pPr>
              <w:autoSpaceDE w:val="0"/>
              <w:autoSpaceDN w:val="0"/>
              <w:adjustRightInd w:val="0"/>
              <w:rPr>
                <w:lang w:val="zh-CN"/>
              </w:rPr>
            </w:pPr>
            <w:r w:rsidRPr="00626592">
              <w:rPr>
                <w:lang w:val="zh-CN"/>
              </w:rPr>
              <w:t xml:space="preserve">High </w:t>
            </w:r>
          </w:p>
        </w:tc>
      </w:tr>
      <w:tr w:rsidR="00AF731B" w:rsidRPr="00626592" w14:paraId="03DC5185" w14:textId="77777777" w:rsidTr="00493DE3">
        <w:trPr>
          <w:trHeight w:val="110"/>
          <w:jc w:val="center"/>
        </w:trPr>
        <w:tc>
          <w:tcPr>
            <w:tcW w:w="4692" w:type="dxa"/>
            <w:gridSpan w:val="2"/>
          </w:tcPr>
          <w:p w14:paraId="4F1A766F" w14:textId="77777777" w:rsidR="00AF731B" w:rsidRPr="00626592" w:rsidRDefault="00AF731B" w:rsidP="00493DE3">
            <w:pPr>
              <w:autoSpaceDE w:val="0"/>
              <w:autoSpaceDN w:val="0"/>
              <w:adjustRightInd w:val="0"/>
              <w:rPr>
                <w:lang w:val="zh-CN"/>
              </w:rPr>
            </w:pPr>
            <w:r w:rsidRPr="00626592">
              <w:rPr>
                <w:b/>
                <w:bCs/>
                <w:lang w:val="zh-CN"/>
              </w:rPr>
              <w:t xml:space="preserve">Precondition: </w:t>
            </w:r>
          </w:p>
        </w:tc>
        <w:tc>
          <w:tcPr>
            <w:tcW w:w="4692" w:type="dxa"/>
            <w:gridSpan w:val="2"/>
          </w:tcPr>
          <w:p w14:paraId="453E58AA" w14:textId="6ADA85DD" w:rsidR="00AF731B" w:rsidRPr="00626592" w:rsidRDefault="008115B5" w:rsidP="00493DE3">
            <w:pPr>
              <w:autoSpaceDE w:val="0"/>
              <w:autoSpaceDN w:val="0"/>
              <w:adjustRightInd w:val="0"/>
              <w:jc w:val="both"/>
            </w:pPr>
            <w:r w:rsidRPr="00626592">
              <w:t>The system</w:t>
            </w:r>
            <w:r w:rsidR="00AF731B" w:rsidRPr="00626592">
              <w:t xml:space="preserve"> has registered renter credentials in the database.</w:t>
            </w:r>
          </w:p>
        </w:tc>
      </w:tr>
      <w:tr w:rsidR="00AF731B" w:rsidRPr="00626592" w14:paraId="0431FD9C" w14:textId="77777777" w:rsidTr="00493DE3">
        <w:trPr>
          <w:trHeight w:val="110"/>
          <w:jc w:val="center"/>
        </w:trPr>
        <w:tc>
          <w:tcPr>
            <w:tcW w:w="4692" w:type="dxa"/>
            <w:gridSpan w:val="2"/>
          </w:tcPr>
          <w:p w14:paraId="3630140A" w14:textId="77777777" w:rsidR="00AF731B" w:rsidRPr="00626592" w:rsidRDefault="00AF731B" w:rsidP="00493DE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Pr>
          <w:p w14:paraId="6D7D8A5D" w14:textId="77777777" w:rsidR="00AF731B" w:rsidRPr="00626592" w:rsidRDefault="00AF731B" w:rsidP="00493DE3">
            <w:pPr>
              <w:autoSpaceDE w:val="0"/>
              <w:autoSpaceDN w:val="0"/>
              <w:adjustRightInd w:val="0"/>
              <w:rPr>
                <w:lang w:val="zh-CN"/>
              </w:rPr>
            </w:pPr>
            <w:r w:rsidRPr="00626592">
              <w:rPr>
                <w:b/>
                <w:bCs/>
                <w:lang w:val="zh-CN"/>
              </w:rPr>
              <w:t xml:space="preserve">System Response </w:t>
            </w:r>
          </w:p>
        </w:tc>
      </w:tr>
      <w:tr w:rsidR="00AF731B" w:rsidRPr="00626592" w14:paraId="3D1F9B34" w14:textId="77777777" w:rsidTr="00493DE3">
        <w:trPr>
          <w:trHeight w:val="647"/>
          <w:jc w:val="center"/>
        </w:trPr>
        <w:tc>
          <w:tcPr>
            <w:tcW w:w="4692" w:type="dxa"/>
            <w:gridSpan w:val="2"/>
          </w:tcPr>
          <w:p w14:paraId="0CDB0BD6" w14:textId="77777777" w:rsidR="00AF731B" w:rsidRPr="00626592" w:rsidRDefault="00AF731B" w:rsidP="00493DE3">
            <w:pPr>
              <w:autoSpaceDE w:val="0"/>
              <w:autoSpaceDN w:val="0"/>
              <w:adjustRightInd w:val="0"/>
              <w:rPr>
                <w:lang w:val="zh-CN"/>
              </w:rPr>
            </w:pPr>
          </w:p>
          <w:p w14:paraId="4A61D321" w14:textId="77777777" w:rsidR="00AF731B" w:rsidRPr="00626592" w:rsidRDefault="00AF731B" w:rsidP="00493DE3">
            <w:pPr>
              <w:autoSpaceDE w:val="0"/>
              <w:autoSpaceDN w:val="0"/>
              <w:adjustRightInd w:val="0"/>
              <w:rPr>
                <w:lang w:val="zh-CN"/>
              </w:rPr>
            </w:pPr>
            <w:r w:rsidRPr="00626592">
              <w:t>1. Launch the Renter Login page</w:t>
            </w:r>
          </w:p>
          <w:p w14:paraId="25ED7048" w14:textId="77777777" w:rsidR="00AF731B" w:rsidRPr="00626592" w:rsidRDefault="00AF731B" w:rsidP="00493DE3">
            <w:pPr>
              <w:autoSpaceDE w:val="0"/>
              <w:autoSpaceDN w:val="0"/>
              <w:adjustRightInd w:val="0"/>
            </w:pPr>
            <w:r w:rsidRPr="00626592">
              <w:t>2. Enter valid email</w:t>
            </w:r>
          </w:p>
          <w:p w14:paraId="20F94516" w14:textId="77777777" w:rsidR="00AF731B" w:rsidRPr="00626592" w:rsidRDefault="00AF731B" w:rsidP="00493DE3">
            <w:pPr>
              <w:autoSpaceDE w:val="0"/>
              <w:autoSpaceDN w:val="0"/>
              <w:adjustRightInd w:val="0"/>
            </w:pPr>
            <w:r w:rsidRPr="00626592">
              <w:t>3. Enter valid password</w:t>
            </w:r>
          </w:p>
          <w:p w14:paraId="15DC290C" w14:textId="77777777" w:rsidR="00AF731B" w:rsidRPr="00626592" w:rsidRDefault="00AF731B" w:rsidP="00493DE3">
            <w:pPr>
              <w:autoSpaceDE w:val="0"/>
              <w:autoSpaceDN w:val="0"/>
              <w:adjustRightInd w:val="0"/>
            </w:pPr>
            <w:r w:rsidRPr="00626592">
              <w:t>4. Click on "Login" button</w:t>
            </w:r>
          </w:p>
          <w:p w14:paraId="3A1F72D9" w14:textId="77777777" w:rsidR="00AF731B" w:rsidRPr="00626592" w:rsidRDefault="00AF731B" w:rsidP="00493DE3">
            <w:pPr>
              <w:autoSpaceDE w:val="0"/>
              <w:autoSpaceDN w:val="0"/>
              <w:adjustRightInd w:val="0"/>
              <w:rPr>
                <w:lang w:val="zh-CN"/>
              </w:rPr>
            </w:pPr>
          </w:p>
        </w:tc>
        <w:tc>
          <w:tcPr>
            <w:tcW w:w="4692" w:type="dxa"/>
            <w:gridSpan w:val="2"/>
          </w:tcPr>
          <w:p w14:paraId="6385BF3A" w14:textId="77777777" w:rsidR="00AF731B" w:rsidRPr="00626592" w:rsidRDefault="00AF731B" w:rsidP="00493DE3">
            <w:pPr>
              <w:autoSpaceDE w:val="0"/>
              <w:autoSpaceDN w:val="0"/>
              <w:adjustRightInd w:val="0"/>
              <w:rPr>
                <w:lang w:val="zh-CN"/>
              </w:rPr>
            </w:pPr>
          </w:p>
          <w:p w14:paraId="1D061074" w14:textId="77777777" w:rsidR="00AF731B" w:rsidRPr="00626592" w:rsidRDefault="00AF731B" w:rsidP="00493DE3">
            <w:pPr>
              <w:autoSpaceDE w:val="0"/>
              <w:autoSpaceDN w:val="0"/>
              <w:adjustRightInd w:val="0"/>
              <w:jc w:val="both"/>
              <w:rPr>
                <w:lang w:val="zh-CN"/>
              </w:rPr>
            </w:pPr>
            <w:r w:rsidRPr="00626592">
              <w:rPr>
                <w:lang w:val="zh-CN"/>
              </w:rPr>
              <w:t>1.System displays login form with fields for email and password</w:t>
            </w:r>
          </w:p>
          <w:p w14:paraId="0CB1F9B3" w14:textId="77777777" w:rsidR="00AF731B" w:rsidRPr="00626592" w:rsidRDefault="00AF731B" w:rsidP="00493DE3">
            <w:pPr>
              <w:autoSpaceDE w:val="0"/>
              <w:autoSpaceDN w:val="0"/>
              <w:adjustRightInd w:val="0"/>
              <w:jc w:val="both"/>
              <w:rPr>
                <w:lang w:val="zh-CN"/>
              </w:rPr>
            </w:pPr>
            <w:r w:rsidRPr="00626592">
              <w:rPr>
                <w:lang w:val="zh-CN"/>
              </w:rPr>
              <w:t>2. System accepts and validates the email format.</w:t>
            </w:r>
          </w:p>
          <w:p w14:paraId="22C50D6A" w14:textId="77777777" w:rsidR="00AF731B" w:rsidRPr="00626592" w:rsidRDefault="00AF731B" w:rsidP="00493DE3">
            <w:pPr>
              <w:autoSpaceDE w:val="0"/>
              <w:autoSpaceDN w:val="0"/>
              <w:adjustRightInd w:val="0"/>
              <w:jc w:val="both"/>
            </w:pPr>
            <w:r w:rsidRPr="00626592">
              <w:rPr>
                <w:lang w:val="zh-CN"/>
              </w:rPr>
              <w:t>3.</w:t>
            </w:r>
            <w:r w:rsidRPr="00626592">
              <w:t xml:space="preserve"> </w:t>
            </w:r>
            <w:r w:rsidRPr="00626592">
              <w:rPr>
                <w:lang w:val="zh-CN"/>
              </w:rPr>
              <w:t>System accepts the password input.</w:t>
            </w:r>
          </w:p>
          <w:p w14:paraId="7CA0569F" w14:textId="77777777" w:rsidR="00AF731B" w:rsidRPr="00626592" w:rsidRDefault="00AF731B" w:rsidP="00493DE3">
            <w:pPr>
              <w:autoSpaceDE w:val="0"/>
              <w:autoSpaceDN w:val="0"/>
              <w:adjustRightInd w:val="0"/>
              <w:jc w:val="both"/>
              <w:rPr>
                <w:lang w:val="zh-CN"/>
              </w:rPr>
            </w:pPr>
            <w:r w:rsidRPr="00626592">
              <w:rPr>
                <w:lang w:val="zh-CN"/>
              </w:rPr>
              <w:t>4.System verifies the credentials against database.</w:t>
            </w:r>
          </w:p>
          <w:p w14:paraId="2E281E07" w14:textId="77777777" w:rsidR="00AF731B" w:rsidRPr="00626592" w:rsidRDefault="00AF731B" w:rsidP="00493DE3">
            <w:pPr>
              <w:autoSpaceDE w:val="0"/>
              <w:autoSpaceDN w:val="0"/>
              <w:adjustRightInd w:val="0"/>
              <w:jc w:val="both"/>
              <w:rPr>
                <w:lang w:val="zh-CN"/>
              </w:rPr>
            </w:pPr>
            <w:r w:rsidRPr="00626592">
              <w:t>5</w:t>
            </w:r>
            <w:r w:rsidRPr="00626592">
              <w:rPr>
                <w:lang w:val="zh-CN"/>
              </w:rPr>
              <w:t xml:space="preserve">.System redirects to </w:t>
            </w:r>
            <w:r w:rsidRPr="00626592">
              <w:rPr>
                <w:lang w:val="en-GB"/>
              </w:rPr>
              <w:t>Renter</w:t>
            </w:r>
            <w:r w:rsidRPr="00626592">
              <w:rPr>
                <w:lang w:val="zh-CN"/>
              </w:rPr>
              <w:t xml:space="preserve"> Dashboard if credentials are correct.</w:t>
            </w:r>
          </w:p>
          <w:p w14:paraId="5414CD94" w14:textId="77777777" w:rsidR="00AF731B" w:rsidRPr="00626592" w:rsidRDefault="00AF731B" w:rsidP="00493DE3">
            <w:pPr>
              <w:autoSpaceDE w:val="0"/>
              <w:autoSpaceDN w:val="0"/>
              <w:adjustRightInd w:val="0"/>
              <w:rPr>
                <w:lang w:val="zh-CN"/>
              </w:rPr>
            </w:pPr>
          </w:p>
        </w:tc>
      </w:tr>
      <w:tr w:rsidR="00AF731B" w:rsidRPr="00626592" w14:paraId="7AD80E9C" w14:textId="77777777" w:rsidTr="00493DE3">
        <w:trPr>
          <w:trHeight w:val="110"/>
          <w:jc w:val="center"/>
        </w:trPr>
        <w:tc>
          <w:tcPr>
            <w:tcW w:w="4692" w:type="dxa"/>
            <w:gridSpan w:val="2"/>
          </w:tcPr>
          <w:p w14:paraId="0091FE13" w14:textId="77777777" w:rsidR="00AF731B" w:rsidRPr="00626592" w:rsidRDefault="00AF731B" w:rsidP="00493DE3">
            <w:pPr>
              <w:autoSpaceDE w:val="0"/>
              <w:autoSpaceDN w:val="0"/>
              <w:adjustRightInd w:val="0"/>
              <w:rPr>
                <w:lang w:val="zh-CN"/>
              </w:rPr>
            </w:pPr>
            <w:r w:rsidRPr="00626592">
              <w:rPr>
                <w:b/>
                <w:bCs/>
                <w:lang w:val="zh-CN"/>
              </w:rPr>
              <w:t xml:space="preserve">Expected Result: </w:t>
            </w:r>
          </w:p>
        </w:tc>
        <w:tc>
          <w:tcPr>
            <w:tcW w:w="4692" w:type="dxa"/>
            <w:gridSpan w:val="2"/>
          </w:tcPr>
          <w:p w14:paraId="7BCCCCC1" w14:textId="77777777" w:rsidR="00AF731B" w:rsidRPr="00626592" w:rsidRDefault="00AF731B" w:rsidP="00493DE3">
            <w:pPr>
              <w:autoSpaceDE w:val="0"/>
              <w:autoSpaceDN w:val="0"/>
              <w:adjustRightInd w:val="0"/>
              <w:jc w:val="both"/>
            </w:pPr>
            <w:r w:rsidRPr="00626592">
              <w:t>After execution, the system should allow access to the renter dashboard upon entering valid email and password.</w:t>
            </w:r>
          </w:p>
        </w:tc>
      </w:tr>
      <w:tr w:rsidR="00AF731B" w:rsidRPr="00626592" w14:paraId="0356FB24" w14:textId="77777777" w:rsidTr="00493DE3">
        <w:trPr>
          <w:trHeight w:val="110"/>
          <w:jc w:val="center"/>
        </w:trPr>
        <w:tc>
          <w:tcPr>
            <w:tcW w:w="4692" w:type="dxa"/>
            <w:gridSpan w:val="2"/>
          </w:tcPr>
          <w:p w14:paraId="4DB55DD9" w14:textId="77777777" w:rsidR="00AF731B" w:rsidRPr="00626592" w:rsidRDefault="00AF731B" w:rsidP="00493DE3">
            <w:pPr>
              <w:autoSpaceDE w:val="0"/>
              <w:autoSpaceDN w:val="0"/>
              <w:adjustRightInd w:val="0"/>
              <w:rPr>
                <w:lang w:val="zh-CN"/>
              </w:rPr>
            </w:pPr>
            <w:r w:rsidRPr="00626592">
              <w:rPr>
                <w:b/>
                <w:bCs/>
                <w:lang w:val="zh-CN"/>
              </w:rPr>
              <w:t xml:space="preserve">Actual Result: </w:t>
            </w:r>
          </w:p>
        </w:tc>
        <w:tc>
          <w:tcPr>
            <w:tcW w:w="4692" w:type="dxa"/>
            <w:gridSpan w:val="2"/>
          </w:tcPr>
          <w:p w14:paraId="41DE2C51" w14:textId="77777777" w:rsidR="00AF731B" w:rsidRPr="00626592" w:rsidRDefault="00AF731B" w:rsidP="00493DE3">
            <w:pPr>
              <w:autoSpaceDE w:val="0"/>
              <w:autoSpaceDN w:val="0"/>
              <w:adjustRightInd w:val="0"/>
              <w:jc w:val="both"/>
            </w:pPr>
            <w:r w:rsidRPr="00626592">
              <w:t>After execution, system successfully allowed login and redirected to the renter dashboard.</w:t>
            </w:r>
          </w:p>
        </w:tc>
      </w:tr>
      <w:tr w:rsidR="00AF731B" w:rsidRPr="00626592" w14:paraId="4F1D0EFF" w14:textId="77777777" w:rsidTr="00493DE3">
        <w:trPr>
          <w:trHeight w:val="110"/>
          <w:jc w:val="center"/>
        </w:trPr>
        <w:tc>
          <w:tcPr>
            <w:tcW w:w="4692" w:type="dxa"/>
            <w:gridSpan w:val="2"/>
          </w:tcPr>
          <w:p w14:paraId="3AED5424" w14:textId="77777777" w:rsidR="00AF731B" w:rsidRPr="00626592" w:rsidRDefault="00AF731B" w:rsidP="00493DE3">
            <w:pPr>
              <w:autoSpaceDE w:val="0"/>
              <w:autoSpaceDN w:val="0"/>
              <w:adjustRightInd w:val="0"/>
              <w:rPr>
                <w:lang w:val="zh-CN"/>
              </w:rPr>
            </w:pPr>
            <w:r w:rsidRPr="00626592">
              <w:rPr>
                <w:b/>
                <w:bCs/>
                <w:lang w:val="zh-CN"/>
              </w:rPr>
              <w:t xml:space="preserve">Status: </w:t>
            </w:r>
          </w:p>
        </w:tc>
        <w:tc>
          <w:tcPr>
            <w:tcW w:w="4692" w:type="dxa"/>
            <w:gridSpan w:val="2"/>
          </w:tcPr>
          <w:p w14:paraId="3DC1CE88" w14:textId="77777777" w:rsidR="00AF731B" w:rsidRPr="00626592" w:rsidRDefault="00AF731B" w:rsidP="00493DE3">
            <w:pPr>
              <w:autoSpaceDE w:val="0"/>
              <w:autoSpaceDN w:val="0"/>
              <w:adjustRightInd w:val="0"/>
              <w:rPr>
                <w:lang w:val="zh-CN"/>
              </w:rPr>
            </w:pPr>
            <w:r w:rsidRPr="00626592">
              <w:rPr>
                <w:lang w:val="zh-CN"/>
              </w:rPr>
              <w:t xml:space="preserve">Pass </w:t>
            </w:r>
          </w:p>
        </w:tc>
      </w:tr>
    </w:tbl>
    <w:p w14:paraId="28D53371" w14:textId="77777777" w:rsidR="00AF731B" w:rsidRPr="00626592" w:rsidRDefault="00AF731B" w:rsidP="00AF731B">
      <w:pPr>
        <w:pStyle w:val="Default"/>
        <w:jc w:val="both"/>
        <w:rPr>
          <w:color w:val="auto"/>
        </w:rPr>
      </w:pPr>
    </w:p>
    <w:p w14:paraId="41328872" w14:textId="77777777" w:rsidR="00AF731B" w:rsidRPr="00626592" w:rsidRDefault="00AF731B" w:rsidP="00AF731B"/>
    <w:p w14:paraId="4AA94366" w14:textId="77777777" w:rsidR="00AF731B" w:rsidRPr="00626592" w:rsidRDefault="00AF731B" w:rsidP="00AF731B"/>
    <w:p w14:paraId="5A8B6C8E" w14:textId="77777777" w:rsidR="00AF731B" w:rsidRPr="00626592" w:rsidRDefault="00AF731B" w:rsidP="00AF731B"/>
    <w:p w14:paraId="31D06EE2" w14:textId="77777777" w:rsidR="00AF731B" w:rsidRPr="00626592" w:rsidRDefault="00AF731B" w:rsidP="00AF731B"/>
    <w:p w14:paraId="358835F9" w14:textId="3021E92C" w:rsidR="00AF731B" w:rsidRPr="00626592" w:rsidRDefault="00AF731B" w:rsidP="00AF731B">
      <w:pPr>
        <w:rPr>
          <w:b/>
          <w:bCs/>
        </w:rPr>
      </w:pPr>
      <w:r w:rsidRPr="00626592">
        <w:t xml:space="preserve">   </w:t>
      </w:r>
      <w:r w:rsidR="00465564" w:rsidRPr="00626592">
        <w:t xml:space="preserve">             </w:t>
      </w:r>
      <w:r w:rsidRPr="00626592">
        <w:rPr>
          <w:b/>
          <w:bCs/>
        </w:rPr>
        <w:t>Renter Password Reset Functionality</w:t>
      </w:r>
      <w:r w:rsidR="00465564" w:rsidRPr="00626592">
        <w:rPr>
          <w:b/>
          <w:bCs/>
        </w:rPr>
        <w:t>:</w:t>
      </w:r>
    </w:p>
    <w:p w14:paraId="458B74BD" w14:textId="77777777" w:rsidR="00AF731B" w:rsidRPr="00626592" w:rsidRDefault="00AF731B" w:rsidP="00AF731B"/>
    <w:p w14:paraId="120A43FD" w14:textId="77777777" w:rsidR="00AF731B" w:rsidRPr="00626592" w:rsidRDefault="00AF731B" w:rsidP="00AF731B"/>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AF731B" w:rsidRPr="00626592" w14:paraId="2050D622" w14:textId="77777777" w:rsidTr="00493DE3">
        <w:trPr>
          <w:trHeight w:val="110"/>
          <w:jc w:val="center"/>
        </w:trPr>
        <w:tc>
          <w:tcPr>
            <w:tcW w:w="2346" w:type="dxa"/>
          </w:tcPr>
          <w:p w14:paraId="2EDF05C5" w14:textId="77777777" w:rsidR="00AF731B" w:rsidRPr="00626592" w:rsidRDefault="00AF731B" w:rsidP="00493DE3">
            <w:pPr>
              <w:autoSpaceDE w:val="0"/>
              <w:autoSpaceDN w:val="0"/>
              <w:adjustRightInd w:val="0"/>
              <w:rPr>
                <w:lang w:val="zh-CN"/>
              </w:rPr>
            </w:pPr>
            <w:r w:rsidRPr="00626592">
              <w:rPr>
                <w:b/>
                <w:bCs/>
                <w:lang w:val="zh-CN"/>
              </w:rPr>
              <w:t xml:space="preserve">Test Id: </w:t>
            </w:r>
          </w:p>
        </w:tc>
        <w:tc>
          <w:tcPr>
            <w:tcW w:w="2346" w:type="dxa"/>
          </w:tcPr>
          <w:p w14:paraId="3CED2DA2" w14:textId="77777777" w:rsidR="00AF731B" w:rsidRPr="00626592" w:rsidRDefault="00AF731B" w:rsidP="00493DE3">
            <w:pPr>
              <w:autoSpaceDE w:val="0"/>
              <w:autoSpaceDN w:val="0"/>
              <w:adjustRightInd w:val="0"/>
              <w:rPr>
                <w:lang w:val="en-GB"/>
              </w:rPr>
            </w:pPr>
            <w:r w:rsidRPr="00626592">
              <w:rPr>
                <w:lang w:val="zh-CN"/>
              </w:rPr>
              <w:t>TC-</w:t>
            </w:r>
            <w:r w:rsidRPr="00626592">
              <w:rPr>
                <w:lang w:val="en-GB"/>
              </w:rPr>
              <w:t>12</w:t>
            </w:r>
          </w:p>
        </w:tc>
        <w:tc>
          <w:tcPr>
            <w:tcW w:w="2346" w:type="dxa"/>
          </w:tcPr>
          <w:p w14:paraId="71FC7C3C" w14:textId="77777777" w:rsidR="00AF731B" w:rsidRPr="00626592" w:rsidRDefault="00AF731B" w:rsidP="00493DE3">
            <w:pPr>
              <w:autoSpaceDE w:val="0"/>
              <w:autoSpaceDN w:val="0"/>
              <w:adjustRightInd w:val="0"/>
              <w:rPr>
                <w:lang w:val="zh-CN"/>
              </w:rPr>
            </w:pPr>
            <w:r w:rsidRPr="00626592">
              <w:rPr>
                <w:b/>
                <w:bCs/>
                <w:lang w:val="zh-CN"/>
              </w:rPr>
              <w:t xml:space="preserve">Test Case Designed by: </w:t>
            </w:r>
          </w:p>
        </w:tc>
        <w:tc>
          <w:tcPr>
            <w:tcW w:w="2346" w:type="dxa"/>
          </w:tcPr>
          <w:p w14:paraId="7E370892" w14:textId="77777777" w:rsidR="00AF731B" w:rsidRPr="00626592" w:rsidRDefault="00AF731B" w:rsidP="00493DE3">
            <w:pPr>
              <w:autoSpaceDE w:val="0"/>
              <w:autoSpaceDN w:val="0"/>
              <w:adjustRightInd w:val="0"/>
            </w:pPr>
            <w:r w:rsidRPr="00626592">
              <w:t xml:space="preserve">Maryam </w:t>
            </w:r>
          </w:p>
        </w:tc>
      </w:tr>
      <w:tr w:rsidR="00AF731B" w:rsidRPr="00626592" w14:paraId="4D6996AE" w14:textId="77777777" w:rsidTr="00493DE3">
        <w:trPr>
          <w:trHeight w:val="243"/>
          <w:jc w:val="center"/>
        </w:trPr>
        <w:tc>
          <w:tcPr>
            <w:tcW w:w="2346" w:type="dxa"/>
          </w:tcPr>
          <w:p w14:paraId="58338B06" w14:textId="77777777" w:rsidR="00AF731B" w:rsidRPr="00626592" w:rsidRDefault="00AF731B" w:rsidP="00493DE3">
            <w:pPr>
              <w:autoSpaceDE w:val="0"/>
              <w:autoSpaceDN w:val="0"/>
              <w:adjustRightInd w:val="0"/>
              <w:rPr>
                <w:lang w:val="zh-CN"/>
              </w:rPr>
            </w:pPr>
            <w:r w:rsidRPr="00626592">
              <w:rPr>
                <w:b/>
                <w:bCs/>
                <w:lang w:val="zh-CN"/>
              </w:rPr>
              <w:t xml:space="preserve">Test Case Title: </w:t>
            </w:r>
          </w:p>
        </w:tc>
        <w:tc>
          <w:tcPr>
            <w:tcW w:w="2346" w:type="dxa"/>
          </w:tcPr>
          <w:p w14:paraId="4C69599E" w14:textId="77777777" w:rsidR="00AF731B" w:rsidRPr="00626592" w:rsidRDefault="00AF731B" w:rsidP="00493DE3">
            <w:pPr>
              <w:autoSpaceDE w:val="0"/>
              <w:autoSpaceDN w:val="0"/>
              <w:adjustRightInd w:val="0"/>
            </w:pPr>
            <w:r w:rsidRPr="00626592">
              <w:t>Renter Password Reset Functionality</w:t>
            </w:r>
          </w:p>
        </w:tc>
        <w:tc>
          <w:tcPr>
            <w:tcW w:w="2346" w:type="dxa"/>
          </w:tcPr>
          <w:p w14:paraId="009FE695" w14:textId="77777777" w:rsidR="00AF731B" w:rsidRPr="00626592" w:rsidRDefault="00AF731B" w:rsidP="00493DE3">
            <w:pPr>
              <w:autoSpaceDE w:val="0"/>
              <w:autoSpaceDN w:val="0"/>
              <w:adjustRightInd w:val="0"/>
              <w:rPr>
                <w:lang w:val="zh-CN"/>
              </w:rPr>
            </w:pPr>
            <w:r w:rsidRPr="00626592">
              <w:rPr>
                <w:b/>
                <w:bCs/>
                <w:lang w:val="zh-CN"/>
              </w:rPr>
              <w:t xml:space="preserve">Test Case Executed by: </w:t>
            </w:r>
          </w:p>
        </w:tc>
        <w:tc>
          <w:tcPr>
            <w:tcW w:w="2346" w:type="dxa"/>
          </w:tcPr>
          <w:p w14:paraId="115D8FFD" w14:textId="77777777" w:rsidR="00AF731B" w:rsidRPr="00626592" w:rsidRDefault="00AF731B" w:rsidP="00493DE3">
            <w:pPr>
              <w:autoSpaceDE w:val="0"/>
              <w:autoSpaceDN w:val="0"/>
              <w:adjustRightInd w:val="0"/>
            </w:pPr>
            <w:r w:rsidRPr="00626592">
              <w:t>Maryam</w:t>
            </w:r>
          </w:p>
        </w:tc>
      </w:tr>
      <w:tr w:rsidR="00AF731B" w:rsidRPr="00626592" w14:paraId="4DC243D6" w14:textId="77777777" w:rsidTr="00493DE3">
        <w:trPr>
          <w:trHeight w:val="363"/>
          <w:jc w:val="center"/>
        </w:trPr>
        <w:tc>
          <w:tcPr>
            <w:tcW w:w="2346" w:type="dxa"/>
          </w:tcPr>
          <w:p w14:paraId="66C67846" w14:textId="77777777" w:rsidR="00AF731B" w:rsidRPr="00626592" w:rsidRDefault="00AF731B" w:rsidP="00493DE3">
            <w:pPr>
              <w:autoSpaceDE w:val="0"/>
              <w:autoSpaceDN w:val="0"/>
              <w:adjustRightInd w:val="0"/>
              <w:rPr>
                <w:lang w:val="zh-CN"/>
              </w:rPr>
            </w:pPr>
            <w:r w:rsidRPr="00626592">
              <w:rPr>
                <w:b/>
                <w:bCs/>
                <w:lang w:val="zh-CN"/>
              </w:rPr>
              <w:t xml:space="preserve">Module Name: </w:t>
            </w:r>
          </w:p>
        </w:tc>
        <w:tc>
          <w:tcPr>
            <w:tcW w:w="2346" w:type="dxa"/>
          </w:tcPr>
          <w:p w14:paraId="6700FC87" w14:textId="77777777" w:rsidR="00AF731B" w:rsidRPr="00626592" w:rsidRDefault="00AF731B" w:rsidP="00493DE3">
            <w:pPr>
              <w:autoSpaceDE w:val="0"/>
              <w:autoSpaceDN w:val="0"/>
              <w:adjustRightInd w:val="0"/>
            </w:pPr>
            <w:r w:rsidRPr="00626592">
              <w:rPr>
                <w:lang w:val="zh-CN"/>
              </w:rPr>
              <w:t>User Management Module</w:t>
            </w:r>
          </w:p>
        </w:tc>
        <w:tc>
          <w:tcPr>
            <w:tcW w:w="2346" w:type="dxa"/>
          </w:tcPr>
          <w:p w14:paraId="2BE4C4D9" w14:textId="77777777" w:rsidR="00AF731B" w:rsidRPr="00626592" w:rsidRDefault="00AF731B" w:rsidP="00493DE3">
            <w:pPr>
              <w:autoSpaceDE w:val="0"/>
              <w:autoSpaceDN w:val="0"/>
              <w:adjustRightInd w:val="0"/>
              <w:rPr>
                <w:lang w:val="zh-CN"/>
              </w:rPr>
            </w:pPr>
            <w:r w:rsidRPr="00626592">
              <w:rPr>
                <w:b/>
                <w:bCs/>
                <w:lang w:val="zh-CN"/>
              </w:rPr>
              <w:t xml:space="preserve">Test Case Execution Date: </w:t>
            </w:r>
          </w:p>
        </w:tc>
        <w:tc>
          <w:tcPr>
            <w:tcW w:w="2346" w:type="dxa"/>
          </w:tcPr>
          <w:p w14:paraId="026091B3" w14:textId="77777777" w:rsidR="00AF731B" w:rsidRPr="00626592" w:rsidRDefault="00AF731B" w:rsidP="00493DE3">
            <w:pPr>
              <w:autoSpaceDE w:val="0"/>
              <w:autoSpaceDN w:val="0"/>
              <w:adjustRightInd w:val="0"/>
            </w:pPr>
            <w:r w:rsidRPr="00626592">
              <w:t>21</w:t>
            </w:r>
            <w:r w:rsidRPr="00626592">
              <w:rPr>
                <w:lang w:val="zh-CN"/>
              </w:rPr>
              <w:t>-</w:t>
            </w:r>
            <w:r w:rsidRPr="00626592">
              <w:t>04</w:t>
            </w:r>
            <w:r w:rsidRPr="00626592">
              <w:rPr>
                <w:lang w:val="zh-CN"/>
              </w:rPr>
              <w:t>-20</w:t>
            </w:r>
            <w:r w:rsidRPr="00626592">
              <w:t>25</w:t>
            </w:r>
          </w:p>
        </w:tc>
      </w:tr>
      <w:tr w:rsidR="00AF731B" w:rsidRPr="00626592" w14:paraId="563F8748" w14:textId="77777777" w:rsidTr="00493DE3">
        <w:trPr>
          <w:trHeight w:val="110"/>
          <w:jc w:val="center"/>
        </w:trPr>
        <w:tc>
          <w:tcPr>
            <w:tcW w:w="2346" w:type="dxa"/>
          </w:tcPr>
          <w:p w14:paraId="30B15158" w14:textId="77777777" w:rsidR="00AF731B" w:rsidRPr="00626592" w:rsidRDefault="00AF731B" w:rsidP="00493DE3">
            <w:pPr>
              <w:autoSpaceDE w:val="0"/>
              <w:autoSpaceDN w:val="0"/>
              <w:adjustRightInd w:val="0"/>
              <w:rPr>
                <w:lang w:val="zh-CN"/>
              </w:rPr>
            </w:pPr>
            <w:r w:rsidRPr="00626592">
              <w:rPr>
                <w:b/>
                <w:bCs/>
                <w:lang w:val="zh-CN"/>
              </w:rPr>
              <w:t xml:space="preserve">Test Data: </w:t>
            </w:r>
          </w:p>
        </w:tc>
        <w:tc>
          <w:tcPr>
            <w:tcW w:w="2346" w:type="dxa"/>
          </w:tcPr>
          <w:p w14:paraId="1D8A7D54" w14:textId="77777777" w:rsidR="00AF731B" w:rsidRPr="00626592" w:rsidRDefault="00AF731B" w:rsidP="00493DE3">
            <w:pPr>
              <w:autoSpaceDE w:val="0"/>
              <w:autoSpaceDN w:val="0"/>
              <w:adjustRightInd w:val="0"/>
            </w:pPr>
            <w:r w:rsidRPr="00626592">
              <w:t>Registered Renter Email Address</w:t>
            </w:r>
          </w:p>
        </w:tc>
        <w:tc>
          <w:tcPr>
            <w:tcW w:w="2346" w:type="dxa"/>
          </w:tcPr>
          <w:p w14:paraId="64F6C99E" w14:textId="77777777" w:rsidR="00AF731B" w:rsidRPr="00626592" w:rsidRDefault="00AF731B" w:rsidP="00493DE3">
            <w:pPr>
              <w:autoSpaceDE w:val="0"/>
              <w:autoSpaceDN w:val="0"/>
              <w:adjustRightInd w:val="0"/>
              <w:rPr>
                <w:lang w:val="zh-CN"/>
              </w:rPr>
            </w:pPr>
            <w:r w:rsidRPr="00626592">
              <w:rPr>
                <w:b/>
                <w:bCs/>
                <w:lang w:val="zh-CN"/>
              </w:rPr>
              <w:t xml:space="preserve">Priority: </w:t>
            </w:r>
          </w:p>
        </w:tc>
        <w:tc>
          <w:tcPr>
            <w:tcW w:w="2346" w:type="dxa"/>
          </w:tcPr>
          <w:p w14:paraId="6AA1A4E3" w14:textId="77777777" w:rsidR="00AF731B" w:rsidRPr="00626592" w:rsidRDefault="00AF731B" w:rsidP="00493DE3">
            <w:pPr>
              <w:autoSpaceDE w:val="0"/>
              <w:autoSpaceDN w:val="0"/>
              <w:adjustRightInd w:val="0"/>
              <w:rPr>
                <w:lang w:val="zh-CN"/>
              </w:rPr>
            </w:pPr>
            <w:r w:rsidRPr="00626592">
              <w:rPr>
                <w:lang w:val="zh-CN"/>
              </w:rPr>
              <w:t xml:space="preserve">High </w:t>
            </w:r>
          </w:p>
        </w:tc>
      </w:tr>
      <w:tr w:rsidR="00AF731B" w:rsidRPr="00626592" w14:paraId="10791FE7" w14:textId="77777777" w:rsidTr="00493DE3">
        <w:trPr>
          <w:trHeight w:val="110"/>
          <w:jc w:val="center"/>
        </w:trPr>
        <w:tc>
          <w:tcPr>
            <w:tcW w:w="4692" w:type="dxa"/>
            <w:gridSpan w:val="2"/>
          </w:tcPr>
          <w:p w14:paraId="5E35C7CC" w14:textId="77777777" w:rsidR="00AF731B" w:rsidRPr="00626592" w:rsidRDefault="00AF731B" w:rsidP="00493DE3">
            <w:pPr>
              <w:autoSpaceDE w:val="0"/>
              <w:autoSpaceDN w:val="0"/>
              <w:adjustRightInd w:val="0"/>
              <w:rPr>
                <w:lang w:val="zh-CN"/>
              </w:rPr>
            </w:pPr>
            <w:r w:rsidRPr="00626592">
              <w:rPr>
                <w:b/>
                <w:bCs/>
                <w:lang w:val="zh-CN"/>
              </w:rPr>
              <w:t xml:space="preserve">Precondition: </w:t>
            </w:r>
          </w:p>
        </w:tc>
        <w:tc>
          <w:tcPr>
            <w:tcW w:w="4692" w:type="dxa"/>
            <w:gridSpan w:val="2"/>
          </w:tcPr>
          <w:p w14:paraId="503EB380" w14:textId="77777777" w:rsidR="00AF731B" w:rsidRPr="00626592" w:rsidRDefault="00AF731B" w:rsidP="00493DE3">
            <w:pPr>
              <w:autoSpaceDE w:val="0"/>
              <w:autoSpaceDN w:val="0"/>
              <w:adjustRightInd w:val="0"/>
              <w:jc w:val="both"/>
            </w:pPr>
            <w:r w:rsidRPr="00626592">
              <w:t>Admin email must be registered in the system.</w:t>
            </w:r>
          </w:p>
        </w:tc>
      </w:tr>
      <w:tr w:rsidR="00AF731B" w:rsidRPr="00626592" w14:paraId="4E1CBD1C" w14:textId="77777777" w:rsidTr="00493DE3">
        <w:trPr>
          <w:trHeight w:val="110"/>
          <w:jc w:val="center"/>
        </w:trPr>
        <w:tc>
          <w:tcPr>
            <w:tcW w:w="4692" w:type="dxa"/>
            <w:gridSpan w:val="2"/>
          </w:tcPr>
          <w:p w14:paraId="11C991B3" w14:textId="77777777" w:rsidR="00AF731B" w:rsidRPr="00626592" w:rsidRDefault="00AF731B" w:rsidP="00493DE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Pr>
          <w:p w14:paraId="7CE73D04" w14:textId="77777777" w:rsidR="00AF731B" w:rsidRPr="00626592" w:rsidRDefault="00AF731B" w:rsidP="00493DE3">
            <w:pPr>
              <w:autoSpaceDE w:val="0"/>
              <w:autoSpaceDN w:val="0"/>
              <w:adjustRightInd w:val="0"/>
              <w:rPr>
                <w:lang w:val="zh-CN"/>
              </w:rPr>
            </w:pPr>
            <w:r w:rsidRPr="00626592">
              <w:rPr>
                <w:b/>
                <w:bCs/>
                <w:lang w:val="zh-CN"/>
              </w:rPr>
              <w:t xml:space="preserve">System Response </w:t>
            </w:r>
          </w:p>
        </w:tc>
      </w:tr>
      <w:tr w:rsidR="00AF731B" w:rsidRPr="00626592" w14:paraId="26208C8A" w14:textId="77777777" w:rsidTr="00493DE3">
        <w:trPr>
          <w:trHeight w:val="647"/>
          <w:jc w:val="center"/>
        </w:trPr>
        <w:tc>
          <w:tcPr>
            <w:tcW w:w="4692" w:type="dxa"/>
            <w:gridSpan w:val="2"/>
          </w:tcPr>
          <w:p w14:paraId="3F8FC259" w14:textId="77777777" w:rsidR="00AF731B" w:rsidRPr="00626592" w:rsidRDefault="00AF731B" w:rsidP="00493DE3">
            <w:pPr>
              <w:autoSpaceDE w:val="0"/>
              <w:autoSpaceDN w:val="0"/>
              <w:adjustRightInd w:val="0"/>
              <w:rPr>
                <w:lang w:val="zh-CN"/>
              </w:rPr>
            </w:pPr>
          </w:p>
          <w:p w14:paraId="091FAEBF" w14:textId="77777777" w:rsidR="00AF731B" w:rsidRPr="00626592" w:rsidRDefault="00AF731B" w:rsidP="00493DE3">
            <w:pPr>
              <w:autoSpaceDE w:val="0"/>
              <w:autoSpaceDN w:val="0"/>
              <w:adjustRightInd w:val="0"/>
            </w:pPr>
            <w:r w:rsidRPr="00626592">
              <w:t>1. Launch the Renter Login page</w:t>
            </w:r>
            <w:r w:rsidRPr="00626592">
              <w:tab/>
            </w:r>
          </w:p>
          <w:p w14:paraId="1F7F83C5" w14:textId="77777777" w:rsidR="00AF731B" w:rsidRPr="00626592" w:rsidRDefault="00AF731B" w:rsidP="00493DE3">
            <w:pPr>
              <w:autoSpaceDE w:val="0"/>
              <w:autoSpaceDN w:val="0"/>
              <w:adjustRightInd w:val="0"/>
            </w:pPr>
            <w:r w:rsidRPr="00626592">
              <w:t>2. Click on the "Forget Password" link</w:t>
            </w:r>
            <w:r w:rsidRPr="00626592">
              <w:tab/>
            </w:r>
          </w:p>
          <w:p w14:paraId="79EEE0BF" w14:textId="77777777" w:rsidR="00AF731B" w:rsidRPr="00626592" w:rsidRDefault="00AF731B" w:rsidP="00493DE3">
            <w:pPr>
              <w:autoSpaceDE w:val="0"/>
              <w:autoSpaceDN w:val="0"/>
              <w:adjustRightInd w:val="0"/>
            </w:pPr>
            <w:r w:rsidRPr="00626592">
              <w:t>3. Enter registered renter email address</w:t>
            </w:r>
            <w:r w:rsidRPr="00626592">
              <w:tab/>
            </w:r>
          </w:p>
          <w:p w14:paraId="5C310AD4" w14:textId="77777777" w:rsidR="00AF731B" w:rsidRPr="00626592" w:rsidRDefault="00AF731B" w:rsidP="00493DE3">
            <w:pPr>
              <w:autoSpaceDE w:val="0"/>
              <w:autoSpaceDN w:val="0"/>
              <w:adjustRightInd w:val="0"/>
            </w:pPr>
            <w:r w:rsidRPr="00626592">
              <w:t>4. Click on "Submit"</w:t>
            </w:r>
            <w:r w:rsidRPr="00626592">
              <w:tab/>
            </w:r>
          </w:p>
          <w:p w14:paraId="60794234" w14:textId="77777777" w:rsidR="00AF731B" w:rsidRPr="00626592" w:rsidRDefault="00AF731B" w:rsidP="00493DE3">
            <w:pPr>
              <w:autoSpaceDE w:val="0"/>
              <w:autoSpaceDN w:val="0"/>
              <w:adjustRightInd w:val="0"/>
            </w:pPr>
            <w:r w:rsidRPr="00626592">
              <w:t>5. Open the reset link from the email</w:t>
            </w:r>
            <w:r w:rsidRPr="00626592">
              <w:tab/>
            </w:r>
          </w:p>
          <w:p w14:paraId="26EDA0E8" w14:textId="77777777" w:rsidR="00AF731B" w:rsidRPr="00626592" w:rsidRDefault="00AF731B" w:rsidP="00493DE3">
            <w:pPr>
              <w:autoSpaceDE w:val="0"/>
              <w:autoSpaceDN w:val="0"/>
              <w:adjustRightInd w:val="0"/>
            </w:pPr>
            <w:r w:rsidRPr="00626592">
              <w:t>6. Enter and confirm new password</w:t>
            </w:r>
            <w:r w:rsidRPr="00626592">
              <w:tab/>
            </w:r>
          </w:p>
          <w:p w14:paraId="054299DC" w14:textId="77777777" w:rsidR="00AF731B" w:rsidRPr="00626592" w:rsidRDefault="00AF731B" w:rsidP="00493DE3">
            <w:pPr>
              <w:autoSpaceDE w:val="0"/>
              <w:autoSpaceDN w:val="0"/>
              <w:adjustRightInd w:val="0"/>
              <w:rPr>
                <w:lang w:val="zh-CN"/>
              </w:rPr>
            </w:pPr>
            <w:r w:rsidRPr="00626592">
              <w:t>7. Redirect to login page</w:t>
            </w:r>
          </w:p>
        </w:tc>
        <w:tc>
          <w:tcPr>
            <w:tcW w:w="4692" w:type="dxa"/>
            <w:gridSpan w:val="2"/>
          </w:tcPr>
          <w:p w14:paraId="67153B86" w14:textId="77777777" w:rsidR="00AF731B" w:rsidRPr="00626592" w:rsidRDefault="00AF731B" w:rsidP="00493DE3">
            <w:pPr>
              <w:autoSpaceDE w:val="0"/>
              <w:autoSpaceDN w:val="0"/>
              <w:adjustRightInd w:val="0"/>
              <w:rPr>
                <w:lang w:val="zh-CN"/>
              </w:rPr>
            </w:pPr>
          </w:p>
          <w:p w14:paraId="34998322" w14:textId="77777777" w:rsidR="00AF731B" w:rsidRPr="00626592" w:rsidRDefault="00AF731B" w:rsidP="00493DE3">
            <w:pPr>
              <w:autoSpaceDE w:val="0"/>
              <w:autoSpaceDN w:val="0"/>
              <w:adjustRightInd w:val="0"/>
              <w:jc w:val="both"/>
              <w:rPr>
                <w:lang w:val="zh-CN"/>
              </w:rPr>
            </w:pPr>
            <w:r w:rsidRPr="00626592">
              <w:rPr>
                <w:lang w:val="zh-CN"/>
              </w:rPr>
              <w:t>1. System displays login form with "Forget Password" link</w:t>
            </w:r>
          </w:p>
          <w:p w14:paraId="00488812" w14:textId="77777777" w:rsidR="00AF731B" w:rsidRPr="00626592" w:rsidRDefault="00AF731B" w:rsidP="00493DE3">
            <w:pPr>
              <w:autoSpaceDE w:val="0"/>
              <w:autoSpaceDN w:val="0"/>
              <w:adjustRightInd w:val="0"/>
              <w:jc w:val="both"/>
              <w:rPr>
                <w:lang w:val="zh-CN"/>
              </w:rPr>
            </w:pPr>
            <w:r w:rsidRPr="00626592">
              <w:rPr>
                <w:lang w:val="zh-CN"/>
              </w:rPr>
              <w:t>2. System navigates to the password reset page</w:t>
            </w:r>
          </w:p>
          <w:p w14:paraId="7998D069" w14:textId="77777777" w:rsidR="00AF731B" w:rsidRPr="00626592" w:rsidRDefault="00AF731B" w:rsidP="00493DE3">
            <w:pPr>
              <w:autoSpaceDE w:val="0"/>
              <w:autoSpaceDN w:val="0"/>
              <w:adjustRightInd w:val="0"/>
              <w:jc w:val="both"/>
              <w:rPr>
                <w:lang w:val="zh-CN"/>
              </w:rPr>
            </w:pPr>
            <w:r w:rsidRPr="00626592">
              <w:rPr>
                <w:lang w:val="zh-CN"/>
              </w:rPr>
              <w:t>3. System verifies if email exists in the database</w:t>
            </w:r>
          </w:p>
          <w:p w14:paraId="76803CFC" w14:textId="77777777" w:rsidR="00AF731B" w:rsidRPr="00626592" w:rsidRDefault="00AF731B" w:rsidP="00493DE3">
            <w:pPr>
              <w:autoSpaceDE w:val="0"/>
              <w:autoSpaceDN w:val="0"/>
              <w:adjustRightInd w:val="0"/>
              <w:jc w:val="both"/>
              <w:rPr>
                <w:lang w:val="zh-CN"/>
              </w:rPr>
            </w:pPr>
            <w:r w:rsidRPr="00626592">
              <w:rPr>
                <w:lang w:val="zh-CN"/>
              </w:rPr>
              <w:t xml:space="preserve">4. System sends password reset link to the </w:t>
            </w:r>
            <w:r w:rsidRPr="00626592">
              <w:rPr>
                <w:lang w:val="en-GB"/>
              </w:rPr>
              <w:t>renter</w:t>
            </w:r>
            <w:r w:rsidRPr="00626592">
              <w:rPr>
                <w:lang w:val="zh-CN"/>
              </w:rPr>
              <w:t>'s email</w:t>
            </w:r>
          </w:p>
          <w:p w14:paraId="30B08CE7" w14:textId="77777777" w:rsidR="00AF731B" w:rsidRPr="00626592" w:rsidRDefault="00AF731B" w:rsidP="00493DE3">
            <w:pPr>
              <w:autoSpaceDE w:val="0"/>
              <w:autoSpaceDN w:val="0"/>
              <w:adjustRightInd w:val="0"/>
              <w:jc w:val="both"/>
              <w:rPr>
                <w:lang w:val="zh-CN"/>
              </w:rPr>
            </w:pPr>
            <w:r w:rsidRPr="00626592">
              <w:rPr>
                <w:lang w:val="zh-CN"/>
              </w:rPr>
              <w:t>5. System opens a new password entry form</w:t>
            </w:r>
          </w:p>
          <w:p w14:paraId="001A4F6A" w14:textId="77777777" w:rsidR="00AF731B" w:rsidRPr="00626592" w:rsidRDefault="00AF731B" w:rsidP="00493DE3">
            <w:pPr>
              <w:autoSpaceDE w:val="0"/>
              <w:autoSpaceDN w:val="0"/>
              <w:adjustRightInd w:val="0"/>
              <w:jc w:val="both"/>
              <w:rPr>
                <w:lang w:val="zh-CN"/>
              </w:rPr>
            </w:pPr>
            <w:r w:rsidRPr="00626592">
              <w:rPr>
                <w:lang w:val="zh-CN"/>
              </w:rPr>
              <w:t>6. System validates and updates the password</w:t>
            </w:r>
          </w:p>
          <w:p w14:paraId="0C6552A7" w14:textId="77777777" w:rsidR="00AF731B" w:rsidRPr="00626592" w:rsidRDefault="00AF731B" w:rsidP="00493DE3">
            <w:pPr>
              <w:autoSpaceDE w:val="0"/>
              <w:autoSpaceDN w:val="0"/>
              <w:adjustRightInd w:val="0"/>
              <w:rPr>
                <w:lang w:val="zh-CN"/>
              </w:rPr>
            </w:pPr>
            <w:r w:rsidRPr="00626592">
              <w:rPr>
                <w:lang w:val="zh-CN"/>
              </w:rPr>
              <w:t xml:space="preserve">7. System redirects </w:t>
            </w:r>
            <w:r w:rsidRPr="00626592">
              <w:rPr>
                <w:lang w:val="en-GB"/>
              </w:rPr>
              <w:t>renter</w:t>
            </w:r>
            <w:r w:rsidRPr="00626592">
              <w:rPr>
                <w:lang w:val="zh-CN"/>
              </w:rPr>
              <w:t xml:space="preserve"> to login screen with success message</w:t>
            </w:r>
          </w:p>
        </w:tc>
      </w:tr>
      <w:tr w:rsidR="00AF731B" w:rsidRPr="00626592" w14:paraId="3AF5C8C0" w14:textId="77777777" w:rsidTr="00493DE3">
        <w:trPr>
          <w:trHeight w:val="110"/>
          <w:jc w:val="center"/>
        </w:trPr>
        <w:tc>
          <w:tcPr>
            <w:tcW w:w="4692" w:type="dxa"/>
            <w:gridSpan w:val="2"/>
          </w:tcPr>
          <w:p w14:paraId="49BC5101" w14:textId="77777777" w:rsidR="00AF731B" w:rsidRPr="00626592" w:rsidRDefault="00AF731B" w:rsidP="00493DE3">
            <w:pPr>
              <w:autoSpaceDE w:val="0"/>
              <w:autoSpaceDN w:val="0"/>
              <w:adjustRightInd w:val="0"/>
              <w:rPr>
                <w:lang w:val="zh-CN"/>
              </w:rPr>
            </w:pPr>
            <w:r w:rsidRPr="00626592">
              <w:rPr>
                <w:b/>
                <w:bCs/>
                <w:lang w:val="zh-CN"/>
              </w:rPr>
              <w:t xml:space="preserve">Expected Result: </w:t>
            </w:r>
          </w:p>
        </w:tc>
        <w:tc>
          <w:tcPr>
            <w:tcW w:w="4692" w:type="dxa"/>
            <w:gridSpan w:val="2"/>
          </w:tcPr>
          <w:p w14:paraId="587C7DDF" w14:textId="77777777" w:rsidR="00AF731B" w:rsidRPr="00626592" w:rsidRDefault="00AF731B" w:rsidP="00493DE3">
            <w:pPr>
              <w:autoSpaceDE w:val="0"/>
              <w:autoSpaceDN w:val="0"/>
              <w:adjustRightInd w:val="0"/>
              <w:jc w:val="both"/>
            </w:pPr>
            <w:r w:rsidRPr="00626592">
              <w:t>System should send a password reset link to the registered email and allow the renter to set a new password.</w:t>
            </w:r>
          </w:p>
        </w:tc>
      </w:tr>
      <w:tr w:rsidR="00AF731B" w:rsidRPr="00626592" w14:paraId="0F7E69A8" w14:textId="77777777" w:rsidTr="00493DE3">
        <w:trPr>
          <w:trHeight w:val="110"/>
          <w:jc w:val="center"/>
        </w:trPr>
        <w:tc>
          <w:tcPr>
            <w:tcW w:w="4692" w:type="dxa"/>
            <w:gridSpan w:val="2"/>
          </w:tcPr>
          <w:p w14:paraId="02234771" w14:textId="77777777" w:rsidR="00AF731B" w:rsidRPr="00626592" w:rsidRDefault="00AF731B" w:rsidP="00493DE3">
            <w:pPr>
              <w:autoSpaceDE w:val="0"/>
              <w:autoSpaceDN w:val="0"/>
              <w:adjustRightInd w:val="0"/>
              <w:rPr>
                <w:lang w:val="zh-CN"/>
              </w:rPr>
            </w:pPr>
            <w:r w:rsidRPr="00626592">
              <w:rPr>
                <w:b/>
                <w:bCs/>
                <w:lang w:val="zh-CN"/>
              </w:rPr>
              <w:t xml:space="preserve">Actual Result: </w:t>
            </w:r>
          </w:p>
        </w:tc>
        <w:tc>
          <w:tcPr>
            <w:tcW w:w="4692" w:type="dxa"/>
            <w:gridSpan w:val="2"/>
          </w:tcPr>
          <w:p w14:paraId="1E787DCA" w14:textId="77777777" w:rsidR="00AF731B" w:rsidRPr="00626592" w:rsidRDefault="00AF731B" w:rsidP="00493DE3">
            <w:pPr>
              <w:autoSpaceDE w:val="0"/>
              <w:autoSpaceDN w:val="0"/>
              <w:adjustRightInd w:val="0"/>
              <w:jc w:val="both"/>
            </w:pPr>
            <w:r w:rsidRPr="00626592">
              <w:t>System successfully sent reset link, updated password, and redirected to login screen.</w:t>
            </w:r>
          </w:p>
        </w:tc>
      </w:tr>
      <w:tr w:rsidR="00AF731B" w:rsidRPr="00626592" w14:paraId="6DDE966A" w14:textId="77777777" w:rsidTr="00493DE3">
        <w:trPr>
          <w:trHeight w:val="110"/>
          <w:jc w:val="center"/>
        </w:trPr>
        <w:tc>
          <w:tcPr>
            <w:tcW w:w="4692" w:type="dxa"/>
            <w:gridSpan w:val="2"/>
          </w:tcPr>
          <w:p w14:paraId="7FA81025" w14:textId="77777777" w:rsidR="00AF731B" w:rsidRPr="00626592" w:rsidRDefault="00AF731B" w:rsidP="00493DE3">
            <w:pPr>
              <w:autoSpaceDE w:val="0"/>
              <w:autoSpaceDN w:val="0"/>
              <w:adjustRightInd w:val="0"/>
              <w:rPr>
                <w:lang w:val="zh-CN"/>
              </w:rPr>
            </w:pPr>
            <w:r w:rsidRPr="00626592">
              <w:rPr>
                <w:b/>
                <w:bCs/>
                <w:lang w:val="zh-CN"/>
              </w:rPr>
              <w:t xml:space="preserve">Status: </w:t>
            </w:r>
          </w:p>
        </w:tc>
        <w:tc>
          <w:tcPr>
            <w:tcW w:w="4692" w:type="dxa"/>
            <w:gridSpan w:val="2"/>
          </w:tcPr>
          <w:p w14:paraId="6D804B88" w14:textId="77777777" w:rsidR="00AF731B" w:rsidRPr="00626592" w:rsidRDefault="00AF731B" w:rsidP="00493DE3">
            <w:pPr>
              <w:autoSpaceDE w:val="0"/>
              <w:autoSpaceDN w:val="0"/>
              <w:adjustRightInd w:val="0"/>
              <w:rPr>
                <w:lang w:val="zh-CN"/>
              </w:rPr>
            </w:pPr>
            <w:r w:rsidRPr="00626592">
              <w:rPr>
                <w:lang w:val="zh-CN"/>
              </w:rPr>
              <w:t xml:space="preserve">Pass </w:t>
            </w:r>
          </w:p>
        </w:tc>
      </w:tr>
    </w:tbl>
    <w:p w14:paraId="4CA44E4C" w14:textId="56575FDF" w:rsidR="00AF731B" w:rsidRPr="00626592" w:rsidRDefault="00AF731B" w:rsidP="008F0F69">
      <w:pPr>
        <w:tabs>
          <w:tab w:val="left" w:pos="1905"/>
        </w:tabs>
      </w:pPr>
    </w:p>
    <w:p w14:paraId="565C9C97" w14:textId="77777777" w:rsidR="00AF731B" w:rsidRPr="00626592" w:rsidRDefault="00AF731B" w:rsidP="00AF731B"/>
    <w:p w14:paraId="39F024AC" w14:textId="77777777" w:rsidR="00AF731B" w:rsidRPr="00626592" w:rsidRDefault="00AF731B" w:rsidP="00AF731B"/>
    <w:p w14:paraId="4CBBAFD4" w14:textId="77777777" w:rsidR="00AF731B" w:rsidRPr="00626592" w:rsidRDefault="00AF731B" w:rsidP="00AF731B"/>
    <w:p w14:paraId="186A2692" w14:textId="0AFC4E1B" w:rsidR="00AF731B" w:rsidRPr="00626592" w:rsidRDefault="00AF731B" w:rsidP="00AF731B">
      <w:pPr>
        <w:rPr>
          <w:b/>
          <w:bCs/>
        </w:rPr>
      </w:pPr>
      <w:r w:rsidRPr="00626592">
        <w:t xml:space="preserve"> </w:t>
      </w:r>
      <w:r w:rsidR="00465564" w:rsidRPr="00626592">
        <w:t xml:space="preserve">           </w:t>
      </w:r>
      <w:r w:rsidR="00465564" w:rsidRPr="00626592">
        <w:rPr>
          <w:b/>
          <w:bCs/>
        </w:rPr>
        <w:t xml:space="preserve">  </w:t>
      </w:r>
      <w:r w:rsidRPr="00626592">
        <w:rPr>
          <w:b/>
          <w:bCs/>
        </w:rPr>
        <w:t xml:space="preserve"> View Renter Account Details</w:t>
      </w:r>
      <w:r w:rsidR="00465564" w:rsidRPr="00626592">
        <w:rPr>
          <w:b/>
          <w:bCs/>
        </w:rPr>
        <w:t>:</w:t>
      </w:r>
    </w:p>
    <w:p w14:paraId="3B567DB7" w14:textId="77777777" w:rsidR="00AF731B" w:rsidRPr="00626592" w:rsidRDefault="00AF731B" w:rsidP="00AF731B"/>
    <w:p w14:paraId="0021A4AF" w14:textId="77777777" w:rsidR="00AF731B" w:rsidRPr="00626592" w:rsidRDefault="00AF731B" w:rsidP="00AF731B"/>
    <w:tbl>
      <w:tblPr>
        <w:tblpPr w:leftFromText="180" w:rightFromText="180" w:bottomFromText="160" w:vertAnchor="text" w:horzAnchor="margin" w:tblpXSpec="center" w:tblpY="1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AF731B" w:rsidRPr="00626592" w14:paraId="411DCA36" w14:textId="77777777" w:rsidTr="00493DE3">
        <w:trPr>
          <w:trHeight w:val="110"/>
        </w:trPr>
        <w:tc>
          <w:tcPr>
            <w:tcW w:w="2346" w:type="dxa"/>
            <w:tcBorders>
              <w:top w:val="single" w:sz="4" w:space="0" w:color="auto"/>
              <w:left w:val="single" w:sz="4" w:space="0" w:color="auto"/>
              <w:bottom w:val="single" w:sz="4" w:space="0" w:color="auto"/>
              <w:right w:val="single" w:sz="4" w:space="0" w:color="auto"/>
            </w:tcBorders>
            <w:hideMark/>
          </w:tcPr>
          <w:p w14:paraId="25B780D4" w14:textId="77777777" w:rsidR="00AF731B" w:rsidRPr="00626592" w:rsidRDefault="00AF731B" w:rsidP="00493DE3">
            <w:pPr>
              <w:rPr>
                <w:lang w:val="zh-CN"/>
              </w:rPr>
            </w:pPr>
            <w:r w:rsidRPr="00626592">
              <w:rPr>
                <w:b/>
                <w:bCs/>
                <w:lang w:val="zh-CN"/>
              </w:rPr>
              <w:t xml:space="preserve">Test Id: </w:t>
            </w:r>
          </w:p>
        </w:tc>
        <w:tc>
          <w:tcPr>
            <w:tcW w:w="2346" w:type="dxa"/>
            <w:tcBorders>
              <w:top w:val="single" w:sz="4" w:space="0" w:color="auto"/>
              <w:left w:val="single" w:sz="4" w:space="0" w:color="auto"/>
              <w:bottom w:val="single" w:sz="4" w:space="0" w:color="auto"/>
              <w:right w:val="single" w:sz="4" w:space="0" w:color="auto"/>
            </w:tcBorders>
            <w:hideMark/>
          </w:tcPr>
          <w:p w14:paraId="0BD601CA" w14:textId="77777777" w:rsidR="00AF731B" w:rsidRPr="00626592" w:rsidRDefault="00AF731B" w:rsidP="00493DE3">
            <w:pPr>
              <w:rPr>
                <w:lang w:val="en-GB"/>
              </w:rPr>
            </w:pPr>
            <w:r w:rsidRPr="00626592">
              <w:rPr>
                <w:lang w:val="zh-CN"/>
              </w:rPr>
              <w:t>TC-</w:t>
            </w:r>
            <w:r w:rsidRPr="00626592">
              <w:rPr>
                <w:lang w:val="en-GB"/>
              </w:rPr>
              <w:t>13</w:t>
            </w:r>
          </w:p>
        </w:tc>
        <w:tc>
          <w:tcPr>
            <w:tcW w:w="2346" w:type="dxa"/>
            <w:tcBorders>
              <w:top w:val="single" w:sz="4" w:space="0" w:color="auto"/>
              <w:left w:val="single" w:sz="4" w:space="0" w:color="auto"/>
              <w:bottom w:val="single" w:sz="4" w:space="0" w:color="auto"/>
              <w:right w:val="single" w:sz="4" w:space="0" w:color="auto"/>
            </w:tcBorders>
            <w:hideMark/>
          </w:tcPr>
          <w:p w14:paraId="2C0F49CC" w14:textId="77777777" w:rsidR="00AF731B" w:rsidRPr="00626592" w:rsidRDefault="00AF731B" w:rsidP="00493DE3">
            <w:pPr>
              <w:rPr>
                <w:lang w:val="zh-CN"/>
              </w:rPr>
            </w:pPr>
            <w:r w:rsidRPr="00626592">
              <w:rPr>
                <w:b/>
                <w:bCs/>
                <w:lang w:val="zh-CN"/>
              </w:rPr>
              <w:t xml:space="preserve">Test Case Designed by: </w:t>
            </w:r>
          </w:p>
        </w:tc>
        <w:tc>
          <w:tcPr>
            <w:tcW w:w="2346" w:type="dxa"/>
            <w:tcBorders>
              <w:top w:val="single" w:sz="4" w:space="0" w:color="auto"/>
              <w:left w:val="single" w:sz="4" w:space="0" w:color="auto"/>
              <w:bottom w:val="single" w:sz="4" w:space="0" w:color="auto"/>
              <w:right w:val="single" w:sz="4" w:space="0" w:color="auto"/>
            </w:tcBorders>
            <w:hideMark/>
          </w:tcPr>
          <w:p w14:paraId="618EDF6A" w14:textId="77777777" w:rsidR="00AF731B" w:rsidRPr="00626592" w:rsidRDefault="00AF731B" w:rsidP="00493DE3">
            <w:r w:rsidRPr="00626592">
              <w:t xml:space="preserve">Maryam </w:t>
            </w:r>
          </w:p>
        </w:tc>
      </w:tr>
      <w:tr w:rsidR="00AF731B" w:rsidRPr="00626592" w14:paraId="27D55BD6" w14:textId="77777777" w:rsidTr="00493DE3">
        <w:trPr>
          <w:trHeight w:val="243"/>
        </w:trPr>
        <w:tc>
          <w:tcPr>
            <w:tcW w:w="2346" w:type="dxa"/>
            <w:tcBorders>
              <w:top w:val="single" w:sz="4" w:space="0" w:color="auto"/>
              <w:left w:val="single" w:sz="4" w:space="0" w:color="auto"/>
              <w:bottom w:val="single" w:sz="4" w:space="0" w:color="auto"/>
              <w:right w:val="single" w:sz="4" w:space="0" w:color="auto"/>
            </w:tcBorders>
            <w:hideMark/>
          </w:tcPr>
          <w:p w14:paraId="2EE35841" w14:textId="77777777" w:rsidR="00AF731B" w:rsidRPr="00626592" w:rsidRDefault="00AF731B" w:rsidP="00493DE3">
            <w:pPr>
              <w:rPr>
                <w:lang w:val="zh-CN"/>
              </w:rPr>
            </w:pPr>
            <w:r w:rsidRPr="00626592">
              <w:rPr>
                <w:b/>
                <w:bCs/>
                <w:lang w:val="zh-CN"/>
              </w:rPr>
              <w:t xml:space="preserve">Test Case Title: </w:t>
            </w:r>
          </w:p>
        </w:tc>
        <w:tc>
          <w:tcPr>
            <w:tcW w:w="2346" w:type="dxa"/>
            <w:tcBorders>
              <w:top w:val="single" w:sz="4" w:space="0" w:color="auto"/>
              <w:left w:val="single" w:sz="4" w:space="0" w:color="auto"/>
              <w:bottom w:val="single" w:sz="4" w:space="0" w:color="auto"/>
              <w:right w:val="single" w:sz="4" w:space="0" w:color="auto"/>
            </w:tcBorders>
            <w:hideMark/>
          </w:tcPr>
          <w:p w14:paraId="62BD78E6" w14:textId="77777777" w:rsidR="00AF731B" w:rsidRPr="00626592" w:rsidRDefault="00AF731B" w:rsidP="00493DE3">
            <w:r w:rsidRPr="00626592">
              <w:t>View Renter Account Details</w:t>
            </w:r>
          </w:p>
        </w:tc>
        <w:tc>
          <w:tcPr>
            <w:tcW w:w="2346" w:type="dxa"/>
            <w:tcBorders>
              <w:top w:val="single" w:sz="4" w:space="0" w:color="auto"/>
              <w:left w:val="single" w:sz="4" w:space="0" w:color="auto"/>
              <w:bottom w:val="single" w:sz="4" w:space="0" w:color="auto"/>
              <w:right w:val="single" w:sz="4" w:space="0" w:color="auto"/>
            </w:tcBorders>
            <w:hideMark/>
          </w:tcPr>
          <w:p w14:paraId="19D3EDBE" w14:textId="77777777" w:rsidR="00AF731B" w:rsidRPr="00626592" w:rsidRDefault="00AF731B" w:rsidP="00493DE3">
            <w:pPr>
              <w:rPr>
                <w:lang w:val="zh-CN"/>
              </w:rPr>
            </w:pPr>
            <w:r w:rsidRPr="00626592">
              <w:rPr>
                <w:b/>
                <w:bCs/>
                <w:lang w:val="zh-CN"/>
              </w:rPr>
              <w:t xml:space="preserve">Test Case Executed by: </w:t>
            </w:r>
          </w:p>
        </w:tc>
        <w:tc>
          <w:tcPr>
            <w:tcW w:w="2346" w:type="dxa"/>
            <w:tcBorders>
              <w:top w:val="single" w:sz="4" w:space="0" w:color="auto"/>
              <w:left w:val="single" w:sz="4" w:space="0" w:color="auto"/>
              <w:bottom w:val="single" w:sz="4" w:space="0" w:color="auto"/>
              <w:right w:val="single" w:sz="4" w:space="0" w:color="auto"/>
            </w:tcBorders>
            <w:hideMark/>
          </w:tcPr>
          <w:p w14:paraId="725451DC" w14:textId="77777777" w:rsidR="00AF731B" w:rsidRPr="00626592" w:rsidRDefault="00AF731B" w:rsidP="00493DE3">
            <w:r w:rsidRPr="00626592">
              <w:t>Maryam</w:t>
            </w:r>
          </w:p>
        </w:tc>
      </w:tr>
      <w:tr w:rsidR="00AF731B" w:rsidRPr="00626592" w14:paraId="4506829A" w14:textId="77777777" w:rsidTr="00493DE3">
        <w:trPr>
          <w:trHeight w:val="363"/>
        </w:trPr>
        <w:tc>
          <w:tcPr>
            <w:tcW w:w="2346" w:type="dxa"/>
            <w:tcBorders>
              <w:top w:val="single" w:sz="4" w:space="0" w:color="auto"/>
              <w:left w:val="single" w:sz="4" w:space="0" w:color="auto"/>
              <w:bottom w:val="single" w:sz="4" w:space="0" w:color="auto"/>
              <w:right w:val="single" w:sz="4" w:space="0" w:color="auto"/>
            </w:tcBorders>
            <w:hideMark/>
          </w:tcPr>
          <w:p w14:paraId="3F30DE69" w14:textId="77777777" w:rsidR="00AF731B" w:rsidRPr="00626592" w:rsidRDefault="00AF731B" w:rsidP="00493DE3">
            <w:pPr>
              <w:rPr>
                <w:lang w:val="zh-CN"/>
              </w:rPr>
            </w:pPr>
            <w:r w:rsidRPr="00626592">
              <w:rPr>
                <w:b/>
                <w:bCs/>
                <w:lang w:val="zh-CN"/>
              </w:rPr>
              <w:lastRenderedPageBreak/>
              <w:t xml:space="preserve">Module Name: </w:t>
            </w:r>
          </w:p>
        </w:tc>
        <w:tc>
          <w:tcPr>
            <w:tcW w:w="2346" w:type="dxa"/>
            <w:tcBorders>
              <w:top w:val="single" w:sz="4" w:space="0" w:color="auto"/>
              <w:left w:val="single" w:sz="4" w:space="0" w:color="auto"/>
              <w:bottom w:val="single" w:sz="4" w:space="0" w:color="auto"/>
              <w:right w:val="single" w:sz="4" w:space="0" w:color="auto"/>
            </w:tcBorders>
            <w:hideMark/>
          </w:tcPr>
          <w:p w14:paraId="50D1286D" w14:textId="77777777" w:rsidR="00AF731B" w:rsidRPr="00626592" w:rsidRDefault="00AF731B" w:rsidP="00493DE3">
            <w:r w:rsidRPr="00626592">
              <w:rPr>
                <w:lang w:val="zh-CN"/>
              </w:rPr>
              <w:t>User Management Module</w:t>
            </w:r>
          </w:p>
        </w:tc>
        <w:tc>
          <w:tcPr>
            <w:tcW w:w="2346" w:type="dxa"/>
            <w:tcBorders>
              <w:top w:val="single" w:sz="4" w:space="0" w:color="auto"/>
              <w:left w:val="single" w:sz="4" w:space="0" w:color="auto"/>
              <w:bottom w:val="single" w:sz="4" w:space="0" w:color="auto"/>
              <w:right w:val="single" w:sz="4" w:space="0" w:color="auto"/>
            </w:tcBorders>
            <w:hideMark/>
          </w:tcPr>
          <w:p w14:paraId="0308C5FA" w14:textId="77777777" w:rsidR="00AF731B" w:rsidRPr="00626592" w:rsidRDefault="00AF731B" w:rsidP="00493DE3">
            <w:pPr>
              <w:rPr>
                <w:lang w:val="zh-CN"/>
              </w:rPr>
            </w:pPr>
            <w:r w:rsidRPr="00626592">
              <w:rPr>
                <w:b/>
                <w:bCs/>
                <w:lang w:val="zh-CN"/>
              </w:rPr>
              <w:t xml:space="preserve">Test Case Execution Date: </w:t>
            </w:r>
          </w:p>
        </w:tc>
        <w:tc>
          <w:tcPr>
            <w:tcW w:w="2346" w:type="dxa"/>
            <w:tcBorders>
              <w:top w:val="single" w:sz="4" w:space="0" w:color="auto"/>
              <w:left w:val="single" w:sz="4" w:space="0" w:color="auto"/>
              <w:bottom w:val="single" w:sz="4" w:space="0" w:color="auto"/>
              <w:right w:val="single" w:sz="4" w:space="0" w:color="auto"/>
            </w:tcBorders>
            <w:hideMark/>
          </w:tcPr>
          <w:p w14:paraId="029FBC46" w14:textId="77777777" w:rsidR="00AF731B" w:rsidRPr="00626592" w:rsidRDefault="00AF731B" w:rsidP="00493DE3">
            <w:r w:rsidRPr="00626592">
              <w:t>21</w:t>
            </w:r>
            <w:r w:rsidRPr="00626592">
              <w:rPr>
                <w:lang w:val="zh-CN"/>
              </w:rPr>
              <w:t>-</w:t>
            </w:r>
            <w:r w:rsidRPr="00626592">
              <w:t>04</w:t>
            </w:r>
            <w:r w:rsidRPr="00626592">
              <w:rPr>
                <w:lang w:val="zh-CN"/>
              </w:rPr>
              <w:t>-20</w:t>
            </w:r>
            <w:r w:rsidRPr="00626592">
              <w:t>25</w:t>
            </w:r>
          </w:p>
        </w:tc>
      </w:tr>
      <w:tr w:rsidR="00AF731B" w:rsidRPr="00626592" w14:paraId="5DFDBE75" w14:textId="77777777" w:rsidTr="00493DE3">
        <w:trPr>
          <w:trHeight w:val="110"/>
        </w:trPr>
        <w:tc>
          <w:tcPr>
            <w:tcW w:w="2346" w:type="dxa"/>
            <w:tcBorders>
              <w:top w:val="single" w:sz="4" w:space="0" w:color="auto"/>
              <w:left w:val="single" w:sz="4" w:space="0" w:color="auto"/>
              <w:bottom w:val="single" w:sz="4" w:space="0" w:color="auto"/>
              <w:right w:val="single" w:sz="4" w:space="0" w:color="auto"/>
            </w:tcBorders>
            <w:hideMark/>
          </w:tcPr>
          <w:p w14:paraId="25CD2F20" w14:textId="77777777" w:rsidR="00AF731B" w:rsidRPr="00626592" w:rsidRDefault="00AF731B" w:rsidP="00493DE3">
            <w:pPr>
              <w:rPr>
                <w:lang w:val="zh-CN"/>
              </w:rPr>
            </w:pPr>
            <w:r w:rsidRPr="00626592">
              <w:rPr>
                <w:b/>
                <w:bCs/>
                <w:lang w:val="zh-CN"/>
              </w:rPr>
              <w:t xml:space="preserve">Test Data: </w:t>
            </w:r>
          </w:p>
        </w:tc>
        <w:tc>
          <w:tcPr>
            <w:tcW w:w="2346" w:type="dxa"/>
            <w:tcBorders>
              <w:top w:val="single" w:sz="4" w:space="0" w:color="auto"/>
              <w:left w:val="single" w:sz="4" w:space="0" w:color="auto"/>
              <w:bottom w:val="single" w:sz="4" w:space="0" w:color="auto"/>
              <w:right w:val="single" w:sz="4" w:space="0" w:color="auto"/>
            </w:tcBorders>
            <w:hideMark/>
          </w:tcPr>
          <w:p w14:paraId="4B95A103" w14:textId="77777777" w:rsidR="00AF731B" w:rsidRPr="00626592" w:rsidRDefault="00AF731B" w:rsidP="00493DE3">
            <w:r w:rsidRPr="00626592">
              <w:t>Renter account credentials</w:t>
            </w:r>
          </w:p>
        </w:tc>
        <w:tc>
          <w:tcPr>
            <w:tcW w:w="2346" w:type="dxa"/>
            <w:tcBorders>
              <w:top w:val="single" w:sz="4" w:space="0" w:color="auto"/>
              <w:left w:val="single" w:sz="4" w:space="0" w:color="auto"/>
              <w:bottom w:val="single" w:sz="4" w:space="0" w:color="auto"/>
              <w:right w:val="single" w:sz="4" w:space="0" w:color="auto"/>
            </w:tcBorders>
            <w:hideMark/>
          </w:tcPr>
          <w:p w14:paraId="464EC762" w14:textId="77777777" w:rsidR="00AF731B" w:rsidRPr="00626592" w:rsidRDefault="00AF731B" w:rsidP="00493DE3">
            <w:pPr>
              <w:rPr>
                <w:lang w:val="zh-CN"/>
              </w:rPr>
            </w:pPr>
            <w:r w:rsidRPr="00626592">
              <w:rPr>
                <w:b/>
                <w:bCs/>
                <w:lang w:val="zh-CN"/>
              </w:rPr>
              <w:t xml:space="preserve">Priority: </w:t>
            </w:r>
          </w:p>
        </w:tc>
        <w:tc>
          <w:tcPr>
            <w:tcW w:w="2346" w:type="dxa"/>
            <w:tcBorders>
              <w:top w:val="single" w:sz="4" w:space="0" w:color="auto"/>
              <w:left w:val="single" w:sz="4" w:space="0" w:color="auto"/>
              <w:bottom w:val="single" w:sz="4" w:space="0" w:color="auto"/>
              <w:right w:val="single" w:sz="4" w:space="0" w:color="auto"/>
            </w:tcBorders>
            <w:hideMark/>
          </w:tcPr>
          <w:p w14:paraId="5743C587" w14:textId="77777777" w:rsidR="00AF731B" w:rsidRPr="00626592" w:rsidRDefault="00AF731B" w:rsidP="00493DE3">
            <w:pPr>
              <w:rPr>
                <w:lang w:val="zh-CN"/>
              </w:rPr>
            </w:pPr>
            <w:r w:rsidRPr="00626592">
              <w:rPr>
                <w:lang w:val="zh-CN"/>
              </w:rPr>
              <w:t xml:space="preserve">High </w:t>
            </w:r>
          </w:p>
        </w:tc>
      </w:tr>
      <w:tr w:rsidR="00AF731B" w:rsidRPr="00626592" w14:paraId="60C6CB85" w14:textId="77777777" w:rsidTr="00493DE3">
        <w:trPr>
          <w:trHeight w:val="110"/>
        </w:trPr>
        <w:tc>
          <w:tcPr>
            <w:tcW w:w="4692" w:type="dxa"/>
            <w:gridSpan w:val="2"/>
            <w:tcBorders>
              <w:top w:val="single" w:sz="4" w:space="0" w:color="auto"/>
              <w:left w:val="single" w:sz="4" w:space="0" w:color="auto"/>
              <w:bottom w:val="single" w:sz="4" w:space="0" w:color="auto"/>
              <w:right w:val="single" w:sz="4" w:space="0" w:color="auto"/>
            </w:tcBorders>
            <w:hideMark/>
          </w:tcPr>
          <w:p w14:paraId="6A80765A" w14:textId="77777777" w:rsidR="00AF731B" w:rsidRPr="00626592" w:rsidRDefault="00AF731B" w:rsidP="00493DE3">
            <w:pPr>
              <w:rPr>
                <w:lang w:val="zh-CN"/>
              </w:rPr>
            </w:pPr>
            <w:r w:rsidRPr="00626592">
              <w:rPr>
                <w:b/>
                <w:bCs/>
                <w:lang w:val="zh-CN"/>
              </w:rPr>
              <w:t xml:space="preserve">Precondition: </w:t>
            </w:r>
          </w:p>
        </w:tc>
        <w:tc>
          <w:tcPr>
            <w:tcW w:w="4692" w:type="dxa"/>
            <w:gridSpan w:val="2"/>
            <w:tcBorders>
              <w:top w:val="single" w:sz="4" w:space="0" w:color="auto"/>
              <w:left w:val="single" w:sz="4" w:space="0" w:color="auto"/>
              <w:bottom w:val="single" w:sz="4" w:space="0" w:color="auto"/>
              <w:right w:val="single" w:sz="4" w:space="0" w:color="auto"/>
            </w:tcBorders>
            <w:hideMark/>
          </w:tcPr>
          <w:p w14:paraId="5D495175" w14:textId="77777777" w:rsidR="00AF731B" w:rsidRPr="00626592" w:rsidRDefault="00AF731B" w:rsidP="00493DE3">
            <w:r w:rsidRPr="00626592">
              <w:t>Renter must be logged into the system with a valid account.</w:t>
            </w:r>
          </w:p>
        </w:tc>
      </w:tr>
      <w:tr w:rsidR="00AF731B" w:rsidRPr="00626592" w14:paraId="69600DFA" w14:textId="77777777" w:rsidTr="00493DE3">
        <w:trPr>
          <w:trHeight w:val="110"/>
        </w:trPr>
        <w:tc>
          <w:tcPr>
            <w:tcW w:w="4692" w:type="dxa"/>
            <w:gridSpan w:val="2"/>
            <w:tcBorders>
              <w:top w:val="single" w:sz="4" w:space="0" w:color="auto"/>
              <w:left w:val="single" w:sz="4" w:space="0" w:color="auto"/>
              <w:bottom w:val="single" w:sz="4" w:space="0" w:color="auto"/>
              <w:right w:val="single" w:sz="4" w:space="0" w:color="auto"/>
            </w:tcBorders>
            <w:hideMark/>
          </w:tcPr>
          <w:p w14:paraId="457A9B3C" w14:textId="77777777" w:rsidR="00AF731B" w:rsidRPr="00626592" w:rsidRDefault="00AF731B" w:rsidP="00493DE3">
            <w:pPr>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Borders>
              <w:top w:val="single" w:sz="4" w:space="0" w:color="auto"/>
              <w:left w:val="single" w:sz="4" w:space="0" w:color="auto"/>
              <w:bottom w:val="single" w:sz="4" w:space="0" w:color="auto"/>
              <w:right w:val="single" w:sz="4" w:space="0" w:color="auto"/>
            </w:tcBorders>
            <w:hideMark/>
          </w:tcPr>
          <w:p w14:paraId="0BA2388C" w14:textId="77777777" w:rsidR="00AF731B" w:rsidRPr="00626592" w:rsidRDefault="00AF731B" w:rsidP="00493DE3">
            <w:pPr>
              <w:rPr>
                <w:lang w:val="zh-CN"/>
              </w:rPr>
            </w:pPr>
            <w:r w:rsidRPr="00626592">
              <w:rPr>
                <w:b/>
                <w:bCs/>
                <w:lang w:val="zh-CN"/>
              </w:rPr>
              <w:t xml:space="preserve">System Response </w:t>
            </w:r>
          </w:p>
        </w:tc>
      </w:tr>
      <w:tr w:rsidR="00AF731B" w:rsidRPr="00626592" w14:paraId="50A16071" w14:textId="77777777" w:rsidTr="00493DE3">
        <w:trPr>
          <w:trHeight w:val="647"/>
        </w:trPr>
        <w:tc>
          <w:tcPr>
            <w:tcW w:w="4692" w:type="dxa"/>
            <w:gridSpan w:val="2"/>
            <w:tcBorders>
              <w:top w:val="single" w:sz="4" w:space="0" w:color="auto"/>
              <w:left w:val="single" w:sz="4" w:space="0" w:color="auto"/>
              <w:bottom w:val="single" w:sz="4" w:space="0" w:color="auto"/>
              <w:right w:val="single" w:sz="4" w:space="0" w:color="auto"/>
            </w:tcBorders>
          </w:tcPr>
          <w:p w14:paraId="250515BA" w14:textId="77777777" w:rsidR="00AF731B" w:rsidRPr="00626592" w:rsidRDefault="00AF731B" w:rsidP="00493DE3">
            <w:pPr>
              <w:rPr>
                <w:lang w:val="zh-CN"/>
              </w:rPr>
            </w:pPr>
            <w:r w:rsidRPr="00626592">
              <w:tab/>
            </w:r>
          </w:p>
          <w:p w14:paraId="4F1F353F" w14:textId="77777777" w:rsidR="00AF731B" w:rsidRPr="00626592" w:rsidRDefault="00AF731B" w:rsidP="00493DE3">
            <w:r w:rsidRPr="00626592">
              <w:t>1. Login as renter using valid credentials</w:t>
            </w:r>
          </w:p>
          <w:p w14:paraId="7B4A7FF5" w14:textId="77777777" w:rsidR="00AF731B" w:rsidRPr="00626592" w:rsidRDefault="00AF731B" w:rsidP="00493DE3">
            <w:r w:rsidRPr="00626592">
              <w:t>2. Navigate to “Account Details” or “Profile” section</w:t>
            </w:r>
            <w:r w:rsidRPr="00626592">
              <w:tab/>
            </w:r>
          </w:p>
          <w:p w14:paraId="741BE48B" w14:textId="77777777" w:rsidR="00AF731B" w:rsidRPr="00626592" w:rsidRDefault="00AF731B" w:rsidP="00493DE3">
            <w:r w:rsidRPr="00626592">
              <w:t>3. View displayed fields</w:t>
            </w:r>
            <w:r w:rsidRPr="00626592">
              <w:tab/>
            </w:r>
          </w:p>
          <w:p w14:paraId="6D1BA327" w14:textId="77777777" w:rsidR="00AF731B" w:rsidRPr="00626592" w:rsidRDefault="00AF731B" w:rsidP="00493DE3">
            <w:pPr>
              <w:rPr>
                <w:lang w:val="zh-CN"/>
              </w:rPr>
            </w:pPr>
            <w:r w:rsidRPr="00626592">
              <w:t>4. Verify all details are accurate</w:t>
            </w:r>
            <w:r w:rsidRPr="00626592">
              <w:tab/>
            </w:r>
          </w:p>
        </w:tc>
        <w:tc>
          <w:tcPr>
            <w:tcW w:w="4692" w:type="dxa"/>
            <w:gridSpan w:val="2"/>
            <w:tcBorders>
              <w:top w:val="single" w:sz="4" w:space="0" w:color="auto"/>
              <w:left w:val="single" w:sz="4" w:space="0" w:color="auto"/>
              <w:bottom w:val="single" w:sz="4" w:space="0" w:color="auto"/>
              <w:right w:val="single" w:sz="4" w:space="0" w:color="auto"/>
            </w:tcBorders>
          </w:tcPr>
          <w:p w14:paraId="584EF658" w14:textId="77777777" w:rsidR="00AF731B" w:rsidRPr="00626592" w:rsidRDefault="00AF731B" w:rsidP="00493DE3">
            <w:pPr>
              <w:rPr>
                <w:lang w:val="zh-CN"/>
              </w:rPr>
            </w:pPr>
          </w:p>
          <w:p w14:paraId="684D6C74" w14:textId="77777777" w:rsidR="00AF731B" w:rsidRPr="00626592" w:rsidRDefault="00AF731B" w:rsidP="00493DE3">
            <w:pPr>
              <w:rPr>
                <w:lang w:val="zh-CN"/>
              </w:rPr>
            </w:pPr>
            <w:r w:rsidRPr="00626592">
              <w:rPr>
                <w:lang w:val="zh-CN"/>
              </w:rPr>
              <w:t>1. System redirects to the renter dashboard</w:t>
            </w:r>
          </w:p>
          <w:p w14:paraId="7D4679D9" w14:textId="77777777" w:rsidR="00AF731B" w:rsidRPr="00626592" w:rsidRDefault="00AF731B" w:rsidP="00493DE3">
            <w:pPr>
              <w:rPr>
                <w:lang w:val="zh-CN"/>
              </w:rPr>
            </w:pPr>
            <w:r w:rsidRPr="00626592">
              <w:rPr>
                <w:lang w:val="zh-CN"/>
              </w:rPr>
              <w:t>2. System loads the profile view page</w:t>
            </w:r>
          </w:p>
          <w:p w14:paraId="13BD86A0" w14:textId="77777777" w:rsidR="00AF731B" w:rsidRPr="00626592" w:rsidRDefault="00AF731B" w:rsidP="00493DE3">
            <w:pPr>
              <w:rPr>
                <w:lang w:val="zh-CN"/>
              </w:rPr>
            </w:pPr>
            <w:r w:rsidRPr="00626592">
              <w:rPr>
                <w:lang w:val="zh-CN"/>
              </w:rPr>
              <w:t>3. System displays full name, email, contact number, police character certificate (as file name or download link), CNIC, and address; password and confirm password fields are shown as masked</w:t>
            </w:r>
          </w:p>
          <w:p w14:paraId="68E2674A" w14:textId="77777777" w:rsidR="00AF731B" w:rsidRPr="00626592" w:rsidRDefault="00AF731B" w:rsidP="00493DE3">
            <w:pPr>
              <w:rPr>
                <w:lang w:val="zh-CN"/>
              </w:rPr>
            </w:pPr>
            <w:r w:rsidRPr="00626592">
              <w:rPr>
                <w:lang w:val="zh-CN"/>
              </w:rPr>
              <w:t>4. System confirms all data matches database records</w:t>
            </w:r>
          </w:p>
        </w:tc>
      </w:tr>
      <w:tr w:rsidR="00AF731B" w:rsidRPr="00626592" w14:paraId="0E3F4AFE" w14:textId="77777777" w:rsidTr="00493DE3">
        <w:trPr>
          <w:trHeight w:val="110"/>
        </w:trPr>
        <w:tc>
          <w:tcPr>
            <w:tcW w:w="4692" w:type="dxa"/>
            <w:gridSpan w:val="2"/>
            <w:tcBorders>
              <w:top w:val="single" w:sz="4" w:space="0" w:color="auto"/>
              <w:left w:val="single" w:sz="4" w:space="0" w:color="auto"/>
              <w:bottom w:val="single" w:sz="4" w:space="0" w:color="auto"/>
              <w:right w:val="single" w:sz="4" w:space="0" w:color="auto"/>
            </w:tcBorders>
            <w:hideMark/>
          </w:tcPr>
          <w:p w14:paraId="59FDB1BB" w14:textId="77777777" w:rsidR="00AF731B" w:rsidRPr="00626592" w:rsidRDefault="00AF731B" w:rsidP="00493DE3">
            <w:pPr>
              <w:rPr>
                <w:lang w:val="zh-CN"/>
              </w:rPr>
            </w:pPr>
            <w:r w:rsidRPr="00626592">
              <w:rPr>
                <w:b/>
                <w:bCs/>
                <w:lang w:val="zh-CN"/>
              </w:rPr>
              <w:t xml:space="preserve">Expected Result: </w:t>
            </w:r>
          </w:p>
        </w:tc>
        <w:tc>
          <w:tcPr>
            <w:tcW w:w="4692" w:type="dxa"/>
            <w:gridSpan w:val="2"/>
            <w:tcBorders>
              <w:top w:val="single" w:sz="4" w:space="0" w:color="auto"/>
              <w:left w:val="single" w:sz="4" w:space="0" w:color="auto"/>
              <w:bottom w:val="single" w:sz="4" w:space="0" w:color="auto"/>
              <w:right w:val="single" w:sz="4" w:space="0" w:color="auto"/>
            </w:tcBorders>
            <w:hideMark/>
          </w:tcPr>
          <w:p w14:paraId="7498353D" w14:textId="2251D0DD" w:rsidR="00AF731B" w:rsidRPr="00626592" w:rsidRDefault="008115B5" w:rsidP="00493DE3">
            <w:pPr>
              <w:jc w:val="both"/>
            </w:pPr>
            <w:r w:rsidRPr="00626592">
              <w:t>The system</w:t>
            </w:r>
            <w:r w:rsidR="00AF731B" w:rsidRPr="00626592">
              <w:t xml:space="preserve"> should display all renter account details, with sensitive fields (password/confirm password) masked and police certificate shown as a secure view option.</w:t>
            </w:r>
          </w:p>
        </w:tc>
      </w:tr>
      <w:tr w:rsidR="00AF731B" w:rsidRPr="00626592" w14:paraId="719A00EE" w14:textId="77777777" w:rsidTr="00493DE3">
        <w:trPr>
          <w:trHeight w:val="110"/>
        </w:trPr>
        <w:tc>
          <w:tcPr>
            <w:tcW w:w="4692" w:type="dxa"/>
            <w:gridSpan w:val="2"/>
            <w:tcBorders>
              <w:top w:val="single" w:sz="4" w:space="0" w:color="auto"/>
              <w:left w:val="single" w:sz="4" w:space="0" w:color="auto"/>
              <w:bottom w:val="single" w:sz="4" w:space="0" w:color="auto"/>
              <w:right w:val="single" w:sz="4" w:space="0" w:color="auto"/>
            </w:tcBorders>
            <w:hideMark/>
          </w:tcPr>
          <w:p w14:paraId="2D2CA00E" w14:textId="77777777" w:rsidR="00AF731B" w:rsidRPr="00626592" w:rsidRDefault="00AF731B" w:rsidP="00493DE3">
            <w:pPr>
              <w:rPr>
                <w:lang w:val="zh-CN"/>
              </w:rPr>
            </w:pPr>
            <w:r w:rsidRPr="00626592">
              <w:rPr>
                <w:b/>
                <w:bCs/>
                <w:lang w:val="zh-CN"/>
              </w:rPr>
              <w:t xml:space="preserve">Actual Result: </w:t>
            </w:r>
          </w:p>
        </w:tc>
        <w:tc>
          <w:tcPr>
            <w:tcW w:w="4692" w:type="dxa"/>
            <w:gridSpan w:val="2"/>
            <w:tcBorders>
              <w:top w:val="single" w:sz="4" w:space="0" w:color="auto"/>
              <w:left w:val="single" w:sz="4" w:space="0" w:color="auto"/>
              <w:bottom w:val="single" w:sz="4" w:space="0" w:color="auto"/>
              <w:right w:val="single" w:sz="4" w:space="0" w:color="auto"/>
            </w:tcBorders>
            <w:hideMark/>
          </w:tcPr>
          <w:p w14:paraId="24051241" w14:textId="77777777" w:rsidR="00AF731B" w:rsidRPr="00626592" w:rsidRDefault="00AF731B" w:rsidP="00493DE3">
            <w:pPr>
              <w:jc w:val="both"/>
            </w:pPr>
            <w:r w:rsidRPr="00626592">
              <w:t>System successfully displayed renter’s profile with all information, masking passwords and showing certificate securely.</w:t>
            </w:r>
          </w:p>
        </w:tc>
      </w:tr>
      <w:tr w:rsidR="00AF731B" w:rsidRPr="00626592" w14:paraId="638E8ADD" w14:textId="77777777" w:rsidTr="00493DE3">
        <w:trPr>
          <w:trHeight w:val="110"/>
        </w:trPr>
        <w:tc>
          <w:tcPr>
            <w:tcW w:w="4692" w:type="dxa"/>
            <w:gridSpan w:val="2"/>
            <w:tcBorders>
              <w:top w:val="single" w:sz="4" w:space="0" w:color="auto"/>
              <w:left w:val="single" w:sz="4" w:space="0" w:color="auto"/>
              <w:bottom w:val="single" w:sz="4" w:space="0" w:color="auto"/>
              <w:right w:val="single" w:sz="4" w:space="0" w:color="auto"/>
            </w:tcBorders>
            <w:hideMark/>
          </w:tcPr>
          <w:p w14:paraId="3C22A8F1" w14:textId="77777777" w:rsidR="00AF731B" w:rsidRPr="00626592" w:rsidRDefault="00AF731B" w:rsidP="00493DE3">
            <w:pPr>
              <w:rPr>
                <w:lang w:val="zh-CN"/>
              </w:rPr>
            </w:pPr>
            <w:r w:rsidRPr="00626592">
              <w:rPr>
                <w:b/>
                <w:bCs/>
                <w:lang w:val="zh-CN"/>
              </w:rPr>
              <w:t xml:space="preserve">Status: </w:t>
            </w:r>
          </w:p>
        </w:tc>
        <w:tc>
          <w:tcPr>
            <w:tcW w:w="4692" w:type="dxa"/>
            <w:gridSpan w:val="2"/>
            <w:tcBorders>
              <w:top w:val="single" w:sz="4" w:space="0" w:color="auto"/>
              <w:left w:val="single" w:sz="4" w:space="0" w:color="auto"/>
              <w:bottom w:val="single" w:sz="4" w:space="0" w:color="auto"/>
              <w:right w:val="single" w:sz="4" w:space="0" w:color="auto"/>
            </w:tcBorders>
            <w:hideMark/>
          </w:tcPr>
          <w:p w14:paraId="18B7F068" w14:textId="77777777" w:rsidR="00AF731B" w:rsidRPr="00626592" w:rsidRDefault="00AF731B" w:rsidP="00493DE3">
            <w:pPr>
              <w:rPr>
                <w:lang w:val="zh-CN"/>
              </w:rPr>
            </w:pPr>
            <w:r w:rsidRPr="00626592">
              <w:rPr>
                <w:lang w:val="zh-CN"/>
              </w:rPr>
              <w:t xml:space="preserve">Pass </w:t>
            </w:r>
          </w:p>
        </w:tc>
      </w:tr>
    </w:tbl>
    <w:p w14:paraId="69C68572" w14:textId="77777777" w:rsidR="00AF731B" w:rsidRPr="00626592" w:rsidRDefault="00AF731B" w:rsidP="00AF731B"/>
    <w:p w14:paraId="7FFA58C0" w14:textId="77777777" w:rsidR="00AF731B" w:rsidRPr="00626592" w:rsidRDefault="00AF731B" w:rsidP="00AF731B"/>
    <w:p w14:paraId="422BC4FF" w14:textId="77777777" w:rsidR="00AF731B" w:rsidRPr="00626592" w:rsidRDefault="00AF731B" w:rsidP="00AF731B"/>
    <w:p w14:paraId="6B5F689E" w14:textId="7EAB9F6C" w:rsidR="00AF731B" w:rsidRPr="00626592" w:rsidRDefault="00AF731B" w:rsidP="00AF731B">
      <w:pPr>
        <w:rPr>
          <w:b/>
          <w:bCs/>
        </w:rPr>
      </w:pPr>
      <w:r w:rsidRPr="00626592">
        <w:t xml:space="preserve"> </w:t>
      </w:r>
      <w:r w:rsidR="00465564" w:rsidRPr="00626592">
        <w:t xml:space="preserve">                 </w:t>
      </w:r>
      <w:r w:rsidRPr="00626592">
        <w:rPr>
          <w:b/>
          <w:bCs/>
        </w:rPr>
        <w:t>Update Renter Account Details</w:t>
      </w:r>
      <w:r w:rsidR="00465564" w:rsidRPr="00626592">
        <w:rPr>
          <w:b/>
          <w:bCs/>
        </w:rPr>
        <w:t>:</w:t>
      </w:r>
    </w:p>
    <w:p w14:paraId="463D663E" w14:textId="77777777" w:rsidR="00AF731B" w:rsidRPr="00626592" w:rsidRDefault="00AF731B" w:rsidP="00AF731B"/>
    <w:p w14:paraId="3C882148" w14:textId="77777777" w:rsidR="00AF731B" w:rsidRPr="00626592" w:rsidRDefault="00AF731B" w:rsidP="00AF731B"/>
    <w:tbl>
      <w:tblPr>
        <w:tblpPr w:leftFromText="180" w:rightFromText="180" w:bottomFromText="160" w:vertAnchor="text" w:horzAnchor="margin" w:tblpXSpec="center" w:tblpY="1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AF731B" w:rsidRPr="00626592" w14:paraId="49914A6F" w14:textId="77777777" w:rsidTr="00493DE3">
        <w:trPr>
          <w:trHeight w:val="110"/>
        </w:trPr>
        <w:tc>
          <w:tcPr>
            <w:tcW w:w="2346" w:type="dxa"/>
            <w:tcBorders>
              <w:top w:val="single" w:sz="4" w:space="0" w:color="auto"/>
              <w:left w:val="single" w:sz="4" w:space="0" w:color="auto"/>
              <w:bottom w:val="single" w:sz="4" w:space="0" w:color="auto"/>
              <w:right w:val="single" w:sz="4" w:space="0" w:color="auto"/>
            </w:tcBorders>
            <w:hideMark/>
          </w:tcPr>
          <w:p w14:paraId="4D7188F1" w14:textId="77777777" w:rsidR="00AF731B" w:rsidRPr="00626592" w:rsidRDefault="00AF731B" w:rsidP="00493DE3">
            <w:pPr>
              <w:rPr>
                <w:lang w:val="zh-CN"/>
              </w:rPr>
            </w:pPr>
            <w:r w:rsidRPr="00626592">
              <w:rPr>
                <w:b/>
                <w:bCs/>
                <w:lang w:val="zh-CN"/>
              </w:rPr>
              <w:t xml:space="preserve">Test Id: </w:t>
            </w:r>
          </w:p>
        </w:tc>
        <w:tc>
          <w:tcPr>
            <w:tcW w:w="2346" w:type="dxa"/>
            <w:tcBorders>
              <w:top w:val="single" w:sz="4" w:space="0" w:color="auto"/>
              <w:left w:val="single" w:sz="4" w:space="0" w:color="auto"/>
              <w:bottom w:val="single" w:sz="4" w:space="0" w:color="auto"/>
              <w:right w:val="single" w:sz="4" w:space="0" w:color="auto"/>
            </w:tcBorders>
            <w:hideMark/>
          </w:tcPr>
          <w:p w14:paraId="179F71D3" w14:textId="77777777" w:rsidR="00AF731B" w:rsidRPr="00626592" w:rsidRDefault="00AF731B" w:rsidP="00493DE3">
            <w:pPr>
              <w:rPr>
                <w:lang w:val="en-GB"/>
              </w:rPr>
            </w:pPr>
            <w:r w:rsidRPr="00626592">
              <w:rPr>
                <w:lang w:val="zh-CN"/>
              </w:rPr>
              <w:t>TC-</w:t>
            </w:r>
            <w:r w:rsidRPr="00626592">
              <w:rPr>
                <w:lang w:val="en-GB"/>
              </w:rPr>
              <w:t>14</w:t>
            </w:r>
          </w:p>
        </w:tc>
        <w:tc>
          <w:tcPr>
            <w:tcW w:w="2346" w:type="dxa"/>
            <w:tcBorders>
              <w:top w:val="single" w:sz="4" w:space="0" w:color="auto"/>
              <w:left w:val="single" w:sz="4" w:space="0" w:color="auto"/>
              <w:bottom w:val="single" w:sz="4" w:space="0" w:color="auto"/>
              <w:right w:val="single" w:sz="4" w:space="0" w:color="auto"/>
            </w:tcBorders>
            <w:hideMark/>
          </w:tcPr>
          <w:p w14:paraId="5ADE712F" w14:textId="77777777" w:rsidR="00AF731B" w:rsidRPr="00626592" w:rsidRDefault="00AF731B" w:rsidP="00493DE3">
            <w:pPr>
              <w:rPr>
                <w:lang w:val="zh-CN"/>
              </w:rPr>
            </w:pPr>
            <w:r w:rsidRPr="00626592">
              <w:rPr>
                <w:b/>
                <w:bCs/>
                <w:lang w:val="zh-CN"/>
              </w:rPr>
              <w:t xml:space="preserve">Test Case Designed by: </w:t>
            </w:r>
          </w:p>
        </w:tc>
        <w:tc>
          <w:tcPr>
            <w:tcW w:w="2346" w:type="dxa"/>
            <w:tcBorders>
              <w:top w:val="single" w:sz="4" w:space="0" w:color="auto"/>
              <w:left w:val="single" w:sz="4" w:space="0" w:color="auto"/>
              <w:bottom w:val="single" w:sz="4" w:space="0" w:color="auto"/>
              <w:right w:val="single" w:sz="4" w:space="0" w:color="auto"/>
            </w:tcBorders>
            <w:hideMark/>
          </w:tcPr>
          <w:p w14:paraId="22A9077F" w14:textId="77777777" w:rsidR="00AF731B" w:rsidRPr="00626592" w:rsidRDefault="00AF731B" w:rsidP="00493DE3">
            <w:r w:rsidRPr="00626592">
              <w:t xml:space="preserve">Maryam </w:t>
            </w:r>
          </w:p>
        </w:tc>
      </w:tr>
      <w:tr w:rsidR="00AF731B" w:rsidRPr="00626592" w14:paraId="70CAF4BA" w14:textId="77777777" w:rsidTr="00493DE3">
        <w:trPr>
          <w:trHeight w:val="243"/>
        </w:trPr>
        <w:tc>
          <w:tcPr>
            <w:tcW w:w="2346" w:type="dxa"/>
            <w:tcBorders>
              <w:top w:val="single" w:sz="4" w:space="0" w:color="auto"/>
              <w:left w:val="single" w:sz="4" w:space="0" w:color="auto"/>
              <w:bottom w:val="single" w:sz="4" w:space="0" w:color="auto"/>
              <w:right w:val="single" w:sz="4" w:space="0" w:color="auto"/>
            </w:tcBorders>
            <w:hideMark/>
          </w:tcPr>
          <w:p w14:paraId="65E1601C" w14:textId="77777777" w:rsidR="00AF731B" w:rsidRPr="00626592" w:rsidRDefault="00AF731B" w:rsidP="00493DE3">
            <w:pPr>
              <w:rPr>
                <w:lang w:val="zh-CN"/>
              </w:rPr>
            </w:pPr>
            <w:r w:rsidRPr="00626592">
              <w:rPr>
                <w:b/>
                <w:bCs/>
                <w:lang w:val="zh-CN"/>
              </w:rPr>
              <w:t xml:space="preserve">Test Case Title: </w:t>
            </w:r>
          </w:p>
        </w:tc>
        <w:tc>
          <w:tcPr>
            <w:tcW w:w="2346" w:type="dxa"/>
            <w:tcBorders>
              <w:top w:val="single" w:sz="4" w:space="0" w:color="auto"/>
              <w:left w:val="single" w:sz="4" w:space="0" w:color="auto"/>
              <w:bottom w:val="single" w:sz="4" w:space="0" w:color="auto"/>
              <w:right w:val="single" w:sz="4" w:space="0" w:color="auto"/>
            </w:tcBorders>
            <w:hideMark/>
          </w:tcPr>
          <w:p w14:paraId="1230FF92" w14:textId="77777777" w:rsidR="00AF731B" w:rsidRPr="00626592" w:rsidRDefault="00AF731B" w:rsidP="00493DE3">
            <w:r w:rsidRPr="00626592">
              <w:t>Update Renter Account Details</w:t>
            </w:r>
          </w:p>
        </w:tc>
        <w:tc>
          <w:tcPr>
            <w:tcW w:w="2346" w:type="dxa"/>
            <w:tcBorders>
              <w:top w:val="single" w:sz="4" w:space="0" w:color="auto"/>
              <w:left w:val="single" w:sz="4" w:space="0" w:color="auto"/>
              <w:bottom w:val="single" w:sz="4" w:space="0" w:color="auto"/>
              <w:right w:val="single" w:sz="4" w:space="0" w:color="auto"/>
            </w:tcBorders>
            <w:hideMark/>
          </w:tcPr>
          <w:p w14:paraId="7CC93F01" w14:textId="77777777" w:rsidR="00AF731B" w:rsidRPr="00626592" w:rsidRDefault="00AF731B" w:rsidP="00493DE3">
            <w:pPr>
              <w:rPr>
                <w:lang w:val="zh-CN"/>
              </w:rPr>
            </w:pPr>
            <w:r w:rsidRPr="00626592">
              <w:rPr>
                <w:b/>
                <w:bCs/>
                <w:lang w:val="zh-CN"/>
              </w:rPr>
              <w:t xml:space="preserve">Test Case Executed by: </w:t>
            </w:r>
          </w:p>
        </w:tc>
        <w:tc>
          <w:tcPr>
            <w:tcW w:w="2346" w:type="dxa"/>
            <w:tcBorders>
              <w:top w:val="single" w:sz="4" w:space="0" w:color="auto"/>
              <w:left w:val="single" w:sz="4" w:space="0" w:color="auto"/>
              <w:bottom w:val="single" w:sz="4" w:space="0" w:color="auto"/>
              <w:right w:val="single" w:sz="4" w:space="0" w:color="auto"/>
            </w:tcBorders>
            <w:hideMark/>
          </w:tcPr>
          <w:p w14:paraId="4F8307B1" w14:textId="77777777" w:rsidR="00AF731B" w:rsidRPr="00626592" w:rsidRDefault="00AF731B" w:rsidP="00493DE3">
            <w:r w:rsidRPr="00626592">
              <w:t>Maryam</w:t>
            </w:r>
          </w:p>
        </w:tc>
      </w:tr>
      <w:tr w:rsidR="00AF731B" w:rsidRPr="00626592" w14:paraId="7E1DE980" w14:textId="77777777" w:rsidTr="00493DE3">
        <w:trPr>
          <w:trHeight w:val="363"/>
        </w:trPr>
        <w:tc>
          <w:tcPr>
            <w:tcW w:w="2346" w:type="dxa"/>
            <w:tcBorders>
              <w:top w:val="single" w:sz="4" w:space="0" w:color="auto"/>
              <w:left w:val="single" w:sz="4" w:space="0" w:color="auto"/>
              <w:bottom w:val="single" w:sz="4" w:space="0" w:color="auto"/>
              <w:right w:val="single" w:sz="4" w:space="0" w:color="auto"/>
            </w:tcBorders>
            <w:hideMark/>
          </w:tcPr>
          <w:p w14:paraId="351B8532" w14:textId="77777777" w:rsidR="00AF731B" w:rsidRPr="00626592" w:rsidRDefault="00AF731B" w:rsidP="00493DE3">
            <w:pPr>
              <w:rPr>
                <w:lang w:val="zh-CN"/>
              </w:rPr>
            </w:pPr>
            <w:r w:rsidRPr="00626592">
              <w:rPr>
                <w:b/>
                <w:bCs/>
                <w:lang w:val="zh-CN"/>
              </w:rPr>
              <w:t xml:space="preserve">Module Name: </w:t>
            </w:r>
          </w:p>
        </w:tc>
        <w:tc>
          <w:tcPr>
            <w:tcW w:w="2346" w:type="dxa"/>
            <w:tcBorders>
              <w:top w:val="single" w:sz="4" w:space="0" w:color="auto"/>
              <w:left w:val="single" w:sz="4" w:space="0" w:color="auto"/>
              <w:bottom w:val="single" w:sz="4" w:space="0" w:color="auto"/>
              <w:right w:val="single" w:sz="4" w:space="0" w:color="auto"/>
            </w:tcBorders>
            <w:hideMark/>
          </w:tcPr>
          <w:p w14:paraId="7BD1B24A" w14:textId="77777777" w:rsidR="00AF731B" w:rsidRPr="00626592" w:rsidRDefault="00AF731B" w:rsidP="00493DE3">
            <w:r w:rsidRPr="00626592">
              <w:rPr>
                <w:lang w:val="zh-CN"/>
              </w:rPr>
              <w:t>User Management Module</w:t>
            </w:r>
          </w:p>
        </w:tc>
        <w:tc>
          <w:tcPr>
            <w:tcW w:w="2346" w:type="dxa"/>
            <w:tcBorders>
              <w:top w:val="single" w:sz="4" w:space="0" w:color="auto"/>
              <w:left w:val="single" w:sz="4" w:space="0" w:color="auto"/>
              <w:bottom w:val="single" w:sz="4" w:space="0" w:color="auto"/>
              <w:right w:val="single" w:sz="4" w:space="0" w:color="auto"/>
            </w:tcBorders>
            <w:hideMark/>
          </w:tcPr>
          <w:p w14:paraId="36B1CD00" w14:textId="77777777" w:rsidR="00AF731B" w:rsidRPr="00626592" w:rsidRDefault="00AF731B" w:rsidP="00493DE3">
            <w:pPr>
              <w:rPr>
                <w:lang w:val="zh-CN"/>
              </w:rPr>
            </w:pPr>
            <w:r w:rsidRPr="00626592">
              <w:rPr>
                <w:b/>
                <w:bCs/>
                <w:lang w:val="zh-CN"/>
              </w:rPr>
              <w:t xml:space="preserve">Test Case Execution Date: </w:t>
            </w:r>
          </w:p>
        </w:tc>
        <w:tc>
          <w:tcPr>
            <w:tcW w:w="2346" w:type="dxa"/>
            <w:tcBorders>
              <w:top w:val="single" w:sz="4" w:space="0" w:color="auto"/>
              <w:left w:val="single" w:sz="4" w:space="0" w:color="auto"/>
              <w:bottom w:val="single" w:sz="4" w:space="0" w:color="auto"/>
              <w:right w:val="single" w:sz="4" w:space="0" w:color="auto"/>
            </w:tcBorders>
            <w:hideMark/>
          </w:tcPr>
          <w:p w14:paraId="5E124640" w14:textId="77777777" w:rsidR="00AF731B" w:rsidRPr="00626592" w:rsidRDefault="00AF731B" w:rsidP="00493DE3">
            <w:r w:rsidRPr="00626592">
              <w:t>21</w:t>
            </w:r>
            <w:r w:rsidRPr="00626592">
              <w:rPr>
                <w:lang w:val="zh-CN"/>
              </w:rPr>
              <w:t>-</w:t>
            </w:r>
            <w:r w:rsidRPr="00626592">
              <w:t>04</w:t>
            </w:r>
            <w:r w:rsidRPr="00626592">
              <w:rPr>
                <w:lang w:val="zh-CN"/>
              </w:rPr>
              <w:t>-20</w:t>
            </w:r>
            <w:r w:rsidRPr="00626592">
              <w:t>25</w:t>
            </w:r>
          </w:p>
        </w:tc>
      </w:tr>
      <w:tr w:rsidR="00AF731B" w:rsidRPr="00626592" w14:paraId="5A4D057F" w14:textId="77777777" w:rsidTr="00493DE3">
        <w:trPr>
          <w:trHeight w:val="110"/>
        </w:trPr>
        <w:tc>
          <w:tcPr>
            <w:tcW w:w="2346" w:type="dxa"/>
            <w:tcBorders>
              <w:top w:val="single" w:sz="4" w:space="0" w:color="auto"/>
              <w:left w:val="single" w:sz="4" w:space="0" w:color="auto"/>
              <w:bottom w:val="single" w:sz="4" w:space="0" w:color="auto"/>
              <w:right w:val="single" w:sz="4" w:space="0" w:color="auto"/>
            </w:tcBorders>
            <w:hideMark/>
          </w:tcPr>
          <w:p w14:paraId="5C93D50D" w14:textId="77777777" w:rsidR="00AF731B" w:rsidRPr="00626592" w:rsidRDefault="00AF731B" w:rsidP="00493DE3">
            <w:pPr>
              <w:rPr>
                <w:lang w:val="zh-CN"/>
              </w:rPr>
            </w:pPr>
            <w:r w:rsidRPr="00626592">
              <w:rPr>
                <w:b/>
                <w:bCs/>
                <w:lang w:val="zh-CN"/>
              </w:rPr>
              <w:t xml:space="preserve">Test Data: </w:t>
            </w:r>
          </w:p>
        </w:tc>
        <w:tc>
          <w:tcPr>
            <w:tcW w:w="2346" w:type="dxa"/>
            <w:tcBorders>
              <w:top w:val="single" w:sz="4" w:space="0" w:color="auto"/>
              <w:left w:val="single" w:sz="4" w:space="0" w:color="auto"/>
              <w:bottom w:val="single" w:sz="4" w:space="0" w:color="auto"/>
              <w:right w:val="single" w:sz="4" w:space="0" w:color="auto"/>
            </w:tcBorders>
            <w:hideMark/>
          </w:tcPr>
          <w:p w14:paraId="2E612FD0" w14:textId="77777777" w:rsidR="00AF731B" w:rsidRPr="00626592" w:rsidRDefault="00AF731B" w:rsidP="00493DE3">
            <w:r w:rsidRPr="00626592">
              <w:t>Updated Full Name, Email, Contact Number, Police Character Certificate, CNIC, Address, Password, Confirm Password</w:t>
            </w:r>
          </w:p>
        </w:tc>
        <w:tc>
          <w:tcPr>
            <w:tcW w:w="2346" w:type="dxa"/>
            <w:tcBorders>
              <w:top w:val="single" w:sz="4" w:space="0" w:color="auto"/>
              <w:left w:val="single" w:sz="4" w:space="0" w:color="auto"/>
              <w:bottom w:val="single" w:sz="4" w:space="0" w:color="auto"/>
              <w:right w:val="single" w:sz="4" w:space="0" w:color="auto"/>
            </w:tcBorders>
            <w:hideMark/>
          </w:tcPr>
          <w:p w14:paraId="6173FB1A" w14:textId="77777777" w:rsidR="00AF731B" w:rsidRPr="00626592" w:rsidRDefault="00AF731B" w:rsidP="00493DE3">
            <w:pPr>
              <w:rPr>
                <w:lang w:val="zh-CN"/>
              </w:rPr>
            </w:pPr>
            <w:r w:rsidRPr="00626592">
              <w:rPr>
                <w:b/>
                <w:bCs/>
                <w:lang w:val="zh-CN"/>
              </w:rPr>
              <w:t xml:space="preserve">Priority: </w:t>
            </w:r>
          </w:p>
        </w:tc>
        <w:tc>
          <w:tcPr>
            <w:tcW w:w="2346" w:type="dxa"/>
            <w:tcBorders>
              <w:top w:val="single" w:sz="4" w:space="0" w:color="auto"/>
              <w:left w:val="single" w:sz="4" w:space="0" w:color="auto"/>
              <w:bottom w:val="single" w:sz="4" w:space="0" w:color="auto"/>
              <w:right w:val="single" w:sz="4" w:space="0" w:color="auto"/>
            </w:tcBorders>
            <w:hideMark/>
          </w:tcPr>
          <w:p w14:paraId="39750BA8" w14:textId="77777777" w:rsidR="00AF731B" w:rsidRPr="00626592" w:rsidRDefault="00AF731B" w:rsidP="00493DE3">
            <w:pPr>
              <w:rPr>
                <w:lang w:val="zh-CN"/>
              </w:rPr>
            </w:pPr>
            <w:r w:rsidRPr="00626592">
              <w:rPr>
                <w:lang w:val="zh-CN"/>
              </w:rPr>
              <w:t xml:space="preserve">High </w:t>
            </w:r>
          </w:p>
        </w:tc>
      </w:tr>
      <w:tr w:rsidR="00AF731B" w:rsidRPr="00626592" w14:paraId="0093FFF2" w14:textId="77777777" w:rsidTr="00493DE3">
        <w:trPr>
          <w:trHeight w:val="110"/>
        </w:trPr>
        <w:tc>
          <w:tcPr>
            <w:tcW w:w="4692" w:type="dxa"/>
            <w:gridSpan w:val="2"/>
            <w:tcBorders>
              <w:top w:val="single" w:sz="4" w:space="0" w:color="auto"/>
              <w:left w:val="single" w:sz="4" w:space="0" w:color="auto"/>
              <w:bottom w:val="single" w:sz="4" w:space="0" w:color="auto"/>
              <w:right w:val="single" w:sz="4" w:space="0" w:color="auto"/>
            </w:tcBorders>
            <w:hideMark/>
          </w:tcPr>
          <w:p w14:paraId="57D8AE54" w14:textId="77777777" w:rsidR="00AF731B" w:rsidRPr="00626592" w:rsidRDefault="00AF731B" w:rsidP="00493DE3">
            <w:pPr>
              <w:rPr>
                <w:lang w:val="zh-CN"/>
              </w:rPr>
            </w:pPr>
            <w:r w:rsidRPr="00626592">
              <w:rPr>
                <w:b/>
                <w:bCs/>
                <w:lang w:val="zh-CN"/>
              </w:rPr>
              <w:t xml:space="preserve">Precondition: </w:t>
            </w:r>
          </w:p>
        </w:tc>
        <w:tc>
          <w:tcPr>
            <w:tcW w:w="4692" w:type="dxa"/>
            <w:gridSpan w:val="2"/>
            <w:tcBorders>
              <w:top w:val="single" w:sz="4" w:space="0" w:color="auto"/>
              <w:left w:val="single" w:sz="4" w:space="0" w:color="auto"/>
              <w:bottom w:val="single" w:sz="4" w:space="0" w:color="auto"/>
              <w:right w:val="single" w:sz="4" w:space="0" w:color="auto"/>
            </w:tcBorders>
            <w:hideMark/>
          </w:tcPr>
          <w:p w14:paraId="2EA4BA83" w14:textId="77777777" w:rsidR="00AF731B" w:rsidRPr="00626592" w:rsidRDefault="00AF731B" w:rsidP="00493DE3">
            <w:r w:rsidRPr="00626592">
              <w:t>Renter must be logged in, and account details must already exist in the system.</w:t>
            </w:r>
          </w:p>
        </w:tc>
      </w:tr>
      <w:tr w:rsidR="00AF731B" w:rsidRPr="00626592" w14:paraId="6B9115B6" w14:textId="77777777" w:rsidTr="00493DE3">
        <w:trPr>
          <w:trHeight w:val="110"/>
        </w:trPr>
        <w:tc>
          <w:tcPr>
            <w:tcW w:w="4692" w:type="dxa"/>
            <w:gridSpan w:val="2"/>
            <w:tcBorders>
              <w:top w:val="single" w:sz="4" w:space="0" w:color="auto"/>
              <w:left w:val="single" w:sz="4" w:space="0" w:color="auto"/>
              <w:bottom w:val="single" w:sz="4" w:space="0" w:color="auto"/>
              <w:right w:val="single" w:sz="4" w:space="0" w:color="auto"/>
            </w:tcBorders>
            <w:hideMark/>
          </w:tcPr>
          <w:p w14:paraId="48CE9DE9" w14:textId="77777777" w:rsidR="00AF731B" w:rsidRPr="00626592" w:rsidRDefault="00AF731B" w:rsidP="00493DE3">
            <w:pPr>
              <w:rPr>
                <w:lang w:val="zh-CN"/>
              </w:rPr>
            </w:pPr>
            <w:r w:rsidRPr="00626592">
              <w:rPr>
                <w:b/>
                <w:bCs/>
                <w:lang w:val="zh-CN"/>
              </w:rPr>
              <w:lastRenderedPageBreak/>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Borders>
              <w:top w:val="single" w:sz="4" w:space="0" w:color="auto"/>
              <w:left w:val="single" w:sz="4" w:space="0" w:color="auto"/>
              <w:bottom w:val="single" w:sz="4" w:space="0" w:color="auto"/>
              <w:right w:val="single" w:sz="4" w:space="0" w:color="auto"/>
            </w:tcBorders>
            <w:hideMark/>
          </w:tcPr>
          <w:p w14:paraId="398CD9EC" w14:textId="77777777" w:rsidR="00AF731B" w:rsidRPr="00626592" w:rsidRDefault="00AF731B" w:rsidP="00493DE3">
            <w:pPr>
              <w:rPr>
                <w:lang w:val="zh-CN"/>
              </w:rPr>
            </w:pPr>
            <w:r w:rsidRPr="00626592">
              <w:rPr>
                <w:b/>
                <w:bCs/>
                <w:lang w:val="zh-CN"/>
              </w:rPr>
              <w:t xml:space="preserve">System Response </w:t>
            </w:r>
          </w:p>
        </w:tc>
      </w:tr>
      <w:tr w:rsidR="00AF731B" w:rsidRPr="00626592" w14:paraId="21E66B85" w14:textId="77777777" w:rsidTr="00493DE3">
        <w:trPr>
          <w:trHeight w:val="647"/>
        </w:trPr>
        <w:tc>
          <w:tcPr>
            <w:tcW w:w="4692" w:type="dxa"/>
            <w:gridSpan w:val="2"/>
            <w:tcBorders>
              <w:top w:val="single" w:sz="4" w:space="0" w:color="auto"/>
              <w:left w:val="single" w:sz="4" w:space="0" w:color="auto"/>
              <w:bottom w:val="single" w:sz="4" w:space="0" w:color="auto"/>
              <w:right w:val="single" w:sz="4" w:space="0" w:color="auto"/>
            </w:tcBorders>
          </w:tcPr>
          <w:p w14:paraId="37FAE54C" w14:textId="77777777" w:rsidR="00AF731B" w:rsidRPr="00626592" w:rsidRDefault="00AF731B" w:rsidP="00493DE3">
            <w:pPr>
              <w:rPr>
                <w:lang w:val="zh-CN"/>
              </w:rPr>
            </w:pPr>
            <w:r w:rsidRPr="00626592">
              <w:tab/>
            </w:r>
          </w:p>
          <w:p w14:paraId="2F3B69F4" w14:textId="77777777" w:rsidR="00AF731B" w:rsidRPr="00626592" w:rsidRDefault="00AF731B" w:rsidP="00493DE3">
            <w:r w:rsidRPr="00626592">
              <w:t>1. Login as renter</w:t>
            </w:r>
            <w:r w:rsidRPr="00626592">
              <w:tab/>
            </w:r>
          </w:p>
          <w:p w14:paraId="155C8B36" w14:textId="77777777" w:rsidR="00AF731B" w:rsidRPr="00626592" w:rsidRDefault="00AF731B" w:rsidP="00493DE3">
            <w:r w:rsidRPr="00626592">
              <w:t>2. Navigate to “Account Settings”</w:t>
            </w:r>
            <w:r w:rsidRPr="00626592">
              <w:tab/>
            </w:r>
          </w:p>
          <w:p w14:paraId="1A555ABB" w14:textId="77777777" w:rsidR="00AF731B" w:rsidRPr="00626592" w:rsidRDefault="00AF731B" w:rsidP="00493DE3">
            <w:r w:rsidRPr="00626592">
              <w:t>3. Update full name</w:t>
            </w:r>
            <w:r w:rsidRPr="00626592">
              <w:tab/>
            </w:r>
          </w:p>
          <w:p w14:paraId="57866FAE" w14:textId="77777777" w:rsidR="00AF731B" w:rsidRPr="00626592" w:rsidRDefault="00AF731B" w:rsidP="00493DE3">
            <w:r w:rsidRPr="00626592">
              <w:t>4. Update email address</w:t>
            </w:r>
            <w:r w:rsidRPr="00626592">
              <w:tab/>
            </w:r>
          </w:p>
          <w:p w14:paraId="5B774572" w14:textId="77777777" w:rsidR="00AF731B" w:rsidRPr="00626592" w:rsidRDefault="00AF731B" w:rsidP="00493DE3">
            <w:r w:rsidRPr="00626592">
              <w:t>5. Update contact number</w:t>
            </w:r>
            <w:r w:rsidRPr="00626592">
              <w:tab/>
            </w:r>
          </w:p>
          <w:p w14:paraId="09AFFB16" w14:textId="77777777" w:rsidR="00AF731B" w:rsidRPr="00626592" w:rsidRDefault="00AF731B" w:rsidP="00493DE3">
            <w:r w:rsidRPr="00626592">
              <w:t>6. Upload new Police Character Certificate</w:t>
            </w:r>
          </w:p>
          <w:p w14:paraId="3F403835" w14:textId="77777777" w:rsidR="00AF731B" w:rsidRPr="00626592" w:rsidRDefault="00AF731B" w:rsidP="00493DE3">
            <w:r w:rsidRPr="00626592">
              <w:t>7. Update CNIC</w:t>
            </w:r>
            <w:r w:rsidRPr="00626592">
              <w:tab/>
            </w:r>
          </w:p>
          <w:p w14:paraId="1DB93275" w14:textId="77777777" w:rsidR="00AF731B" w:rsidRPr="00626592" w:rsidRDefault="00AF731B" w:rsidP="00493DE3">
            <w:r w:rsidRPr="00626592">
              <w:t>8. Update address</w:t>
            </w:r>
            <w:r w:rsidRPr="00626592">
              <w:tab/>
            </w:r>
          </w:p>
          <w:p w14:paraId="64D166E0" w14:textId="77777777" w:rsidR="00AF731B" w:rsidRPr="00626592" w:rsidRDefault="00AF731B" w:rsidP="00493DE3">
            <w:r w:rsidRPr="00626592">
              <w:t>9. Enter new password and confirm password</w:t>
            </w:r>
            <w:r w:rsidRPr="00626592">
              <w:tab/>
            </w:r>
          </w:p>
          <w:p w14:paraId="50649E4E" w14:textId="77777777" w:rsidR="00AF731B" w:rsidRPr="00626592" w:rsidRDefault="00AF731B" w:rsidP="00493DE3">
            <w:pPr>
              <w:rPr>
                <w:lang w:val="zh-CN"/>
              </w:rPr>
            </w:pPr>
            <w:r w:rsidRPr="00626592">
              <w:t>10. Click “Save” or “Update”</w:t>
            </w:r>
            <w:r w:rsidRPr="00626592">
              <w:tab/>
            </w:r>
          </w:p>
        </w:tc>
        <w:tc>
          <w:tcPr>
            <w:tcW w:w="4692" w:type="dxa"/>
            <w:gridSpan w:val="2"/>
            <w:tcBorders>
              <w:top w:val="single" w:sz="4" w:space="0" w:color="auto"/>
              <w:left w:val="single" w:sz="4" w:space="0" w:color="auto"/>
              <w:bottom w:val="single" w:sz="4" w:space="0" w:color="auto"/>
              <w:right w:val="single" w:sz="4" w:space="0" w:color="auto"/>
            </w:tcBorders>
          </w:tcPr>
          <w:p w14:paraId="3F19E4A3" w14:textId="77777777" w:rsidR="00AF731B" w:rsidRPr="00626592" w:rsidRDefault="00AF731B" w:rsidP="00493DE3">
            <w:pPr>
              <w:rPr>
                <w:lang w:val="zh-CN"/>
              </w:rPr>
            </w:pPr>
          </w:p>
          <w:p w14:paraId="5F6513EF" w14:textId="77777777" w:rsidR="00AF731B" w:rsidRPr="00626592" w:rsidRDefault="00AF731B" w:rsidP="00493DE3">
            <w:pPr>
              <w:rPr>
                <w:lang w:val="zh-CN"/>
              </w:rPr>
            </w:pPr>
            <w:r w:rsidRPr="00626592">
              <w:rPr>
                <w:lang w:val="zh-CN"/>
              </w:rPr>
              <w:t>1. System redirects to the renter dashboard</w:t>
            </w:r>
          </w:p>
          <w:p w14:paraId="43BAA60B" w14:textId="77777777" w:rsidR="00AF731B" w:rsidRPr="00626592" w:rsidRDefault="00AF731B" w:rsidP="00493DE3">
            <w:pPr>
              <w:rPr>
                <w:lang w:val="zh-CN"/>
              </w:rPr>
            </w:pPr>
            <w:r w:rsidRPr="00626592">
              <w:rPr>
                <w:lang w:val="zh-CN"/>
              </w:rPr>
              <w:t>2. System loads the editable profile form</w:t>
            </w:r>
          </w:p>
          <w:p w14:paraId="6A80D540" w14:textId="77777777" w:rsidR="00AF731B" w:rsidRPr="00626592" w:rsidRDefault="00AF731B" w:rsidP="00493DE3">
            <w:pPr>
              <w:rPr>
                <w:lang w:val="zh-CN"/>
              </w:rPr>
            </w:pPr>
            <w:r w:rsidRPr="00626592">
              <w:rPr>
                <w:lang w:val="zh-CN"/>
              </w:rPr>
              <w:t>3. System accepts updated full name</w:t>
            </w:r>
          </w:p>
          <w:p w14:paraId="6B81EF9C" w14:textId="77777777" w:rsidR="00AF731B" w:rsidRPr="00626592" w:rsidRDefault="00AF731B" w:rsidP="00493DE3">
            <w:pPr>
              <w:rPr>
                <w:lang w:val="zh-CN"/>
              </w:rPr>
            </w:pPr>
            <w:r w:rsidRPr="00626592">
              <w:rPr>
                <w:lang w:val="zh-CN"/>
              </w:rPr>
              <w:t>4. System validates and accepts the new email</w:t>
            </w:r>
          </w:p>
          <w:p w14:paraId="72D21B12" w14:textId="77777777" w:rsidR="00AF731B" w:rsidRPr="00626592" w:rsidRDefault="00AF731B" w:rsidP="00493DE3">
            <w:pPr>
              <w:rPr>
                <w:lang w:val="zh-CN"/>
              </w:rPr>
            </w:pPr>
            <w:r w:rsidRPr="00626592">
              <w:rPr>
                <w:lang w:val="zh-CN"/>
              </w:rPr>
              <w:t>5. System accepts new contact number</w:t>
            </w:r>
          </w:p>
          <w:p w14:paraId="016574DC" w14:textId="77777777" w:rsidR="00AF731B" w:rsidRPr="00626592" w:rsidRDefault="00AF731B" w:rsidP="00493DE3">
            <w:pPr>
              <w:rPr>
                <w:lang w:val="zh-CN"/>
              </w:rPr>
            </w:pPr>
            <w:r w:rsidRPr="00626592">
              <w:rPr>
                <w:lang w:val="zh-CN"/>
              </w:rPr>
              <w:t>6. System validates and replaces the existing certificate</w:t>
            </w:r>
          </w:p>
          <w:p w14:paraId="2C40BE04" w14:textId="77777777" w:rsidR="00AF731B" w:rsidRPr="00626592" w:rsidRDefault="00AF731B" w:rsidP="00493DE3">
            <w:pPr>
              <w:rPr>
                <w:lang w:val="zh-CN"/>
              </w:rPr>
            </w:pPr>
            <w:r w:rsidRPr="00626592">
              <w:rPr>
                <w:lang w:val="zh-CN"/>
              </w:rPr>
              <w:t>7. System validates and accepts new CNIC</w:t>
            </w:r>
          </w:p>
          <w:p w14:paraId="4AC66BBB" w14:textId="77777777" w:rsidR="00AF731B" w:rsidRPr="00626592" w:rsidRDefault="00AF731B" w:rsidP="00493DE3">
            <w:pPr>
              <w:rPr>
                <w:lang w:val="zh-CN"/>
              </w:rPr>
            </w:pPr>
            <w:r w:rsidRPr="00626592">
              <w:rPr>
                <w:lang w:val="zh-CN"/>
              </w:rPr>
              <w:t>8. System accepts new address</w:t>
            </w:r>
          </w:p>
          <w:p w14:paraId="391FC6D4" w14:textId="77777777" w:rsidR="00AF731B" w:rsidRPr="00626592" w:rsidRDefault="00AF731B" w:rsidP="00493DE3">
            <w:pPr>
              <w:rPr>
                <w:lang w:val="zh-CN"/>
              </w:rPr>
            </w:pPr>
            <w:r w:rsidRPr="00626592">
              <w:rPr>
                <w:lang w:val="zh-CN"/>
              </w:rPr>
              <w:t>9. System checks match and validates strength</w:t>
            </w:r>
          </w:p>
          <w:p w14:paraId="131B85BD" w14:textId="77777777" w:rsidR="00AF731B" w:rsidRPr="00626592" w:rsidRDefault="00AF731B" w:rsidP="00493DE3">
            <w:pPr>
              <w:rPr>
                <w:lang w:val="zh-CN"/>
              </w:rPr>
            </w:pPr>
            <w:r w:rsidRPr="00626592">
              <w:rPr>
                <w:lang w:val="zh-CN"/>
              </w:rPr>
              <w:t>10. System updates the details and shows a success message</w:t>
            </w:r>
          </w:p>
        </w:tc>
      </w:tr>
      <w:tr w:rsidR="00AF731B" w:rsidRPr="00626592" w14:paraId="6AAE7E6F" w14:textId="77777777" w:rsidTr="00493DE3">
        <w:trPr>
          <w:trHeight w:val="110"/>
        </w:trPr>
        <w:tc>
          <w:tcPr>
            <w:tcW w:w="4692" w:type="dxa"/>
            <w:gridSpan w:val="2"/>
            <w:tcBorders>
              <w:top w:val="single" w:sz="4" w:space="0" w:color="auto"/>
              <w:left w:val="single" w:sz="4" w:space="0" w:color="auto"/>
              <w:bottom w:val="single" w:sz="4" w:space="0" w:color="auto"/>
              <w:right w:val="single" w:sz="4" w:space="0" w:color="auto"/>
            </w:tcBorders>
            <w:hideMark/>
          </w:tcPr>
          <w:p w14:paraId="1FB78836" w14:textId="77777777" w:rsidR="00AF731B" w:rsidRPr="00626592" w:rsidRDefault="00AF731B" w:rsidP="00493DE3">
            <w:pPr>
              <w:rPr>
                <w:lang w:val="zh-CN"/>
              </w:rPr>
            </w:pPr>
            <w:r w:rsidRPr="00626592">
              <w:rPr>
                <w:b/>
                <w:bCs/>
                <w:lang w:val="zh-CN"/>
              </w:rPr>
              <w:t xml:space="preserve">Expected Result: </w:t>
            </w:r>
          </w:p>
        </w:tc>
        <w:tc>
          <w:tcPr>
            <w:tcW w:w="4692" w:type="dxa"/>
            <w:gridSpan w:val="2"/>
            <w:tcBorders>
              <w:top w:val="single" w:sz="4" w:space="0" w:color="auto"/>
              <w:left w:val="single" w:sz="4" w:space="0" w:color="auto"/>
              <w:bottom w:val="single" w:sz="4" w:space="0" w:color="auto"/>
              <w:right w:val="single" w:sz="4" w:space="0" w:color="auto"/>
            </w:tcBorders>
            <w:hideMark/>
          </w:tcPr>
          <w:p w14:paraId="5EF1509D" w14:textId="77777777" w:rsidR="00AF731B" w:rsidRPr="00626592" w:rsidRDefault="00AF731B" w:rsidP="00493DE3">
            <w:pPr>
              <w:jc w:val="both"/>
            </w:pPr>
            <w:r w:rsidRPr="00626592">
              <w:t>System should validate and save all updated renter details, replacing old data with new entries.</w:t>
            </w:r>
          </w:p>
        </w:tc>
      </w:tr>
      <w:tr w:rsidR="00AF731B" w:rsidRPr="00626592" w14:paraId="115924AE" w14:textId="77777777" w:rsidTr="00493DE3">
        <w:trPr>
          <w:trHeight w:val="110"/>
        </w:trPr>
        <w:tc>
          <w:tcPr>
            <w:tcW w:w="4692" w:type="dxa"/>
            <w:gridSpan w:val="2"/>
            <w:tcBorders>
              <w:top w:val="single" w:sz="4" w:space="0" w:color="auto"/>
              <w:left w:val="single" w:sz="4" w:space="0" w:color="auto"/>
              <w:bottom w:val="single" w:sz="4" w:space="0" w:color="auto"/>
              <w:right w:val="single" w:sz="4" w:space="0" w:color="auto"/>
            </w:tcBorders>
            <w:hideMark/>
          </w:tcPr>
          <w:p w14:paraId="43355BA4" w14:textId="77777777" w:rsidR="00AF731B" w:rsidRPr="00626592" w:rsidRDefault="00AF731B" w:rsidP="00493DE3">
            <w:pPr>
              <w:rPr>
                <w:lang w:val="zh-CN"/>
              </w:rPr>
            </w:pPr>
            <w:r w:rsidRPr="00626592">
              <w:rPr>
                <w:b/>
                <w:bCs/>
                <w:lang w:val="zh-CN"/>
              </w:rPr>
              <w:t xml:space="preserve">Actual Result: </w:t>
            </w:r>
          </w:p>
        </w:tc>
        <w:tc>
          <w:tcPr>
            <w:tcW w:w="4692" w:type="dxa"/>
            <w:gridSpan w:val="2"/>
            <w:tcBorders>
              <w:top w:val="single" w:sz="4" w:space="0" w:color="auto"/>
              <w:left w:val="single" w:sz="4" w:space="0" w:color="auto"/>
              <w:bottom w:val="single" w:sz="4" w:space="0" w:color="auto"/>
              <w:right w:val="single" w:sz="4" w:space="0" w:color="auto"/>
            </w:tcBorders>
            <w:hideMark/>
          </w:tcPr>
          <w:p w14:paraId="71096AF5" w14:textId="2FC201EB" w:rsidR="00AF731B" w:rsidRPr="00626592" w:rsidRDefault="008115B5" w:rsidP="00493DE3">
            <w:pPr>
              <w:jc w:val="both"/>
            </w:pPr>
            <w:r w:rsidRPr="00626592">
              <w:t>The system</w:t>
            </w:r>
            <w:r w:rsidR="00AF731B" w:rsidRPr="00626592">
              <w:t xml:space="preserve"> successfully updated </w:t>
            </w:r>
            <w:r w:rsidRPr="00626592">
              <w:t>the renter</w:t>
            </w:r>
            <w:r w:rsidR="00AF731B" w:rsidRPr="00626592">
              <w:t xml:space="preserve"> profile and displayed confirmation message.</w:t>
            </w:r>
          </w:p>
        </w:tc>
      </w:tr>
      <w:tr w:rsidR="00AF731B" w:rsidRPr="00626592" w14:paraId="6AE453F7" w14:textId="77777777" w:rsidTr="00493DE3">
        <w:trPr>
          <w:trHeight w:val="110"/>
        </w:trPr>
        <w:tc>
          <w:tcPr>
            <w:tcW w:w="4692" w:type="dxa"/>
            <w:gridSpan w:val="2"/>
            <w:tcBorders>
              <w:top w:val="single" w:sz="4" w:space="0" w:color="auto"/>
              <w:left w:val="single" w:sz="4" w:space="0" w:color="auto"/>
              <w:bottom w:val="single" w:sz="4" w:space="0" w:color="auto"/>
              <w:right w:val="single" w:sz="4" w:space="0" w:color="auto"/>
            </w:tcBorders>
            <w:hideMark/>
          </w:tcPr>
          <w:p w14:paraId="23E0DB70" w14:textId="77777777" w:rsidR="00AF731B" w:rsidRPr="00626592" w:rsidRDefault="00AF731B" w:rsidP="00493DE3">
            <w:pPr>
              <w:rPr>
                <w:lang w:val="zh-CN"/>
              </w:rPr>
            </w:pPr>
            <w:r w:rsidRPr="00626592">
              <w:rPr>
                <w:b/>
                <w:bCs/>
                <w:lang w:val="zh-CN"/>
              </w:rPr>
              <w:t xml:space="preserve">Status: </w:t>
            </w:r>
          </w:p>
        </w:tc>
        <w:tc>
          <w:tcPr>
            <w:tcW w:w="4692" w:type="dxa"/>
            <w:gridSpan w:val="2"/>
            <w:tcBorders>
              <w:top w:val="single" w:sz="4" w:space="0" w:color="auto"/>
              <w:left w:val="single" w:sz="4" w:space="0" w:color="auto"/>
              <w:bottom w:val="single" w:sz="4" w:space="0" w:color="auto"/>
              <w:right w:val="single" w:sz="4" w:space="0" w:color="auto"/>
            </w:tcBorders>
            <w:hideMark/>
          </w:tcPr>
          <w:p w14:paraId="044F2252" w14:textId="77777777" w:rsidR="00AF731B" w:rsidRPr="00626592" w:rsidRDefault="00AF731B" w:rsidP="00493DE3">
            <w:pPr>
              <w:rPr>
                <w:lang w:val="zh-CN"/>
              </w:rPr>
            </w:pPr>
            <w:r w:rsidRPr="00626592">
              <w:rPr>
                <w:lang w:val="zh-CN"/>
              </w:rPr>
              <w:t xml:space="preserve">Pass </w:t>
            </w:r>
          </w:p>
        </w:tc>
      </w:tr>
    </w:tbl>
    <w:p w14:paraId="0F0B75D5" w14:textId="77777777" w:rsidR="00AF731B" w:rsidRPr="00626592" w:rsidRDefault="00AF731B" w:rsidP="00AF731B"/>
    <w:p w14:paraId="45B41F2E" w14:textId="77777777" w:rsidR="00AF731B" w:rsidRPr="00626592" w:rsidRDefault="00AF731B" w:rsidP="00AF731B"/>
    <w:p w14:paraId="2A1D0765" w14:textId="77777777" w:rsidR="00AF731B" w:rsidRPr="00626592" w:rsidRDefault="00AF731B" w:rsidP="00AF731B"/>
    <w:p w14:paraId="36B185CF" w14:textId="1079172C" w:rsidR="00AF731B" w:rsidRPr="00626592" w:rsidRDefault="00AF731B" w:rsidP="00AF731B">
      <w:pPr>
        <w:rPr>
          <w:b/>
          <w:bCs/>
        </w:rPr>
      </w:pPr>
      <w:r w:rsidRPr="00626592">
        <w:t xml:space="preserve">               </w:t>
      </w:r>
      <w:r w:rsidRPr="00626592">
        <w:rPr>
          <w:b/>
          <w:bCs/>
        </w:rPr>
        <w:t>Renter Account Deletion Functionality</w:t>
      </w:r>
      <w:r w:rsidR="00465564" w:rsidRPr="00626592">
        <w:rPr>
          <w:b/>
          <w:bCs/>
        </w:rPr>
        <w:t>:</w:t>
      </w:r>
    </w:p>
    <w:p w14:paraId="5367210D" w14:textId="77777777" w:rsidR="00AF731B" w:rsidRPr="00626592" w:rsidRDefault="00AF731B" w:rsidP="00AF731B"/>
    <w:p w14:paraId="366BDB2C" w14:textId="77777777" w:rsidR="00AF731B" w:rsidRPr="00626592" w:rsidRDefault="00AF731B" w:rsidP="00AF731B"/>
    <w:p w14:paraId="62C3EC97" w14:textId="77777777" w:rsidR="00AF731B" w:rsidRPr="00626592" w:rsidRDefault="00AF731B" w:rsidP="00AF731B"/>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AF731B" w:rsidRPr="00626592" w14:paraId="03FB1BAF" w14:textId="77777777" w:rsidTr="00493DE3">
        <w:trPr>
          <w:trHeight w:val="110"/>
          <w:jc w:val="center"/>
        </w:trPr>
        <w:tc>
          <w:tcPr>
            <w:tcW w:w="2346" w:type="dxa"/>
          </w:tcPr>
          <w:p w14:paraId="1158533F" w14:textId="77777777" w:rsidR="00AF731B" w:rsidRPr="00626592" w:rsidRDefault="00AF731B" w:rsidP="00493DE3">
            <w:pPr>
              <w:autoSpaceDE w:val="0"/>
              <w:autoSpaceDN w:val="0"/>
              <w:adjustRightInd w:val="0"/>
              <w:rPr>
                <w:lang w:val="zh-CN"/>
              </w:rPr>
            </w:pPr>
            <w:r w:rsidRPr="00626592">
              <w:rPr>
                <w:b/>
                <w:bCs/>
                <w:lang w:val="zh-CN"/>
              </w:rPr>
              <w:t xml:space="preserve">Test Id: </w:t>
            </w:r>
          </w:p>
        </w:tc>
        <w:tc>
          <w:tcPr>
            <w:tcW w:w="2346" w:type="dxa"/>
          </w:tcPr>
          <w:p w14:paraId="047E4B11" w14:textId="77777777" w:rsidR="00AF731B" w:rsidRPr="00626592" w:rsidRDefault="00AF731B" w:rsidP="00493DE3">
            <w:pPr>
              <w:autoSpaceDE w:val="0"/>
              <w:autoSpaceDN w:val="0"/>
              <w:adjustRightInd w:val="0"/>
            </w:pPr>
            <w:r w:rsidRPr="00626592">
              <w:rPr>
                <w:lang w:val="zh-CN"/>
              </w:rPr>
              <w:t>TC-</w:t>
            </w:r>
            <w:r w:rsidRPr="00626592">
              <w:t>15</w:t>
            </w:r>
          </w:p>
        </w:tc>
        <w:tc>
          <w:tcPr>
            <w:tcW w:w="2346" w:type="dxa"/>
          </w:tcPr>
          <w:p w14:paraId="7C1280F9" w14:textId="77777777" w:rsidR="00AF731B" w:rsidRPr="00626592" w:rsidRDefault="00AF731B" w:rsidP="00493DE3">
            <w:pPr>
              <w:autoSpaceDE w:val="0"/>
              <w:autoSpaceDN w:val="0"/>
              <w:adjustRightInd w:val="0"/>
              <w:rPr>
                <w:lang w:val="zh-CN"/>
              </w:rPr>
            </w:pPr>
            <w:r w:rsidRPr="00626592">
              <w:rPr>
                <w:b/>
                <w:bCs/>
                <w:lang w:val="zh-CN"/>
              </w:rPr>
              <w:t xml:space="preserve">Test Case Designed by: </w:t>
            </w:r>
          </w:p>
        </w:tc>
        <w:tc>
          <w:tcPr>
            <w:tcW w:w="2346" w:type="dxa"/>
          </w:tcPr>
          <w:p w14:paraId="6CEABA54" w14:textId="77777777" w:rsidR="00AF731B" w:rsidRPr="00626592" w:rsidRDefault="00AF731B" w:rsidP="00493DE3">
            <w:pPr>
              <w:autoSpaceDE w:val="0"/>
              <w:autoSpaceDN w:val="0"/>
              <w:adjustRightInd w:val="0"/>
            </w:pPr>
            <w:r w:rsidRPr="00626592">
              <w:t xml:space="preserve">Maryam </w:t>
            </w:r>
          </w:p>
        </w:tc>
      </w:tr>
      <w:tr w:rsidR="00AF731B" w:rsidRPr="00626592" w14:paraId="34F72500" w14:textId="77777777" w:rsidTr="00493DE3">
        <w:trPr>
          <w:trHeight w:val="243"/>
          <w:jc w:val="center"/>
        </w:trPr>
        <w:tc>
          <w:tcPr>
            <w:tcW w:w="2346" w:type="dxa"/>
          </w:tcPr>
          <w:p w14:paraId="5361C318" w14:textId="77777777" w:rsidR="00AF731B" w:rsidRPr="00626592" w:rsidRDefault="00AF731B" w:rsidP="00493DE3">
            <w:pPr>
              <w:autoSpaceDE w:val="0"/>
              <w:autoSpaceDN w:val="0"/>
              <w:adjustRightInd w:val="0"/>
              <w:rPr>
                <w:lang w:val="zh-CN"/>
              </w:rPr>
            </w:pPr>
            <w:r w:rsidRPr="00626592">
              <w:rPr>
                <w:b/>
                <w:bCs/>
                <w:lang w:val="zh-CN"/>
              </w:rPr>
              <w:t xml:space="preserve">Test Case Title: </w:t>
            </w:r>
          </w:p>
        </w:tc>
        <w:tc>
          <w:tcPr>
            <w:tcW w:w="2346" w:type="dxa"/>
          </w:tcPr>
          <w:p w14:paraId="6886443C" w14:textId="77777777" w:rsidR="00AF731B" w:rsidRPr="00626592" w:rsidRDefault="00AF731B" w:rsidP="00493DE3">
            <w:pPr>
              <w:autoSpaceDE w:val="0"/>
              <w:autoSpaceDN w:val="0"/>
              <w:adjustRightInd w:val="0"/>
            </w:pPr>
            <w:r w:rsidRPr="00626592">
              <w:t>Renter Account Deletion Functionality</w:t>
            </w:r>
          </w:p>
        </w:tc>
        <w:tc>
          <w:tcPr>
            <w:tcW w:w="2346" w:type="dxa"/>
          </w:tcPr>
          <w:p w14:paraId="01F4ADCF" w14:textId="77777777" w:rsidR="00AF731B" w:rsidRPr="00626592" w:rsidRDefault="00AF731B" w:rsidP="00493DE3">
            <w:pPr>
              <w:autoSpaceDE w:val="0"/>
              <w:autoSpaceDN w:val="0"/>
              <w:adjustRightInd w:val="0"/>
              <w:rPr>
                <w:lang w:val="zh-CN"/>
              </w:rPr>
            </w:pPr>
            <w:r w:rsidRPr="00626592">
              <w:rPr>
                <w:b/>
                <w:bCs/>
                <w:lang w:val="zh-CN"/>
              </w:rPr>
              <w:t xml:space="preserve">Test Case Executed by: </w:t>
            </w:r>
          </w:p>
        </w:tc>
        <w:tc>
          <w:tcPr>
            <w:tcW w:w="2346" w:type="dxa"/>
          </w:tcPr>
          <w:p w14:paraId="22BC82EB" w14:textId="77777777" w:rsidR="00AF731B" w:rsidRPr="00626592" w:rsidRDefault="00AF731B" w:rsidP="00493DE3">
            <w:pPr>
              <w:autoSpaceDE w:val="0"/>
              <w:autoSpaceDN w:val="0"/>
              <w:adjustRightInd w:val="0"/>
            </w:pPr>
            <w:r w:rsidRPr="00626592">
              <w:t>Maryam</w:t>
            </w:r>
          </w:p>
        </w:tc>
      </w:tr>
      <w:tr w:rsidR="00AF731B" w:rsidRPr="00626592" w14:paraId="0D6819DE" w14:textId="77777777" w:rsidTr="00493DE3">
        <w:trPr>
          <w:trHeight w:val="363"/>
          <w:jc w:val="center"/>
        </w:trPr>
        <w:tc>
          <w:tcPr>
            <w:tcW w:w="2346" w:type="dxa"/>
          </w:tcPr>
          <w:p w14:paraId="08534140" w14:textId="77777777" w:rsidR="00AF731B" w:rsidRPr="00626592" w:rsidRDefault="00AF731B" w:rsidP="00493DE3">
            <w:pPr>
              <w:autoSpaceDE w:val="0"/>
              <w:autoSpaceDN w:val="0"/>
              <w:adjustRightInd w:val="0"/>
              <w:rPr>
                <w:lang w:val="zh-CN"/>
              </w:rPr>
            </w:pPr>
            <w:r w:rsidRPr="00626592">
              <w:rPr>
                <w:b/>
                <w:bCs/>
                <w:lang w:val="zh-CN"/>
              </w:rPr>
              <w:t xml:space="preserve">Module Name: </w:t>
            </w:r>
          </w:p>
        </w:tc>
        <w:tc>
          <w:tcPr>
            <w:tcW w:w="2346" w:type="dxa"/>
          </w:tcPr>
          <w:p w14:paraId="7CFAFC54" w14:textId="77777777" w:rsidR="00AF731B" w:rsidRPr="00626592" w:rsidRDefault="00AF731B" w:rsidP="00493DE3">
            <w:pPr>
              <w:autoSpaceDE w:val="0"/>
              <w:autoSpaceDN w:val="0"/>
              <w:adjustRightInd w:val="0"/>
            </w:pPr>
            <w:r w:rsidRPr="00626592">
              <w:rPr>
                <w:lang w:val="zh-CN"/>
              </w:rPr>
              <w:t>User Management Module</w:t>
            </w:r>
          </w:p>
        </w:tc>
        <w:tc>
          <w:tcPr>
            <w:tcW w:w="2346" w:type="dxa"/>
          </w:tcPr>
          <w:p w14:paraId="43AF18AD" w14:textId="77777777" w:rsidR="00AF731B" w:rsidRPr="00626592" w:rsidRDefault="00AF731B" w:rsidP="00493DE3">
            <w:pPr>
              <w:autoSpaceDE w:val="0"/>
              <w:autoSpaceDN w:val="0"/>
              <w:adjustRightInd w:val="0"/>
              <w:rPr>
                <w:lang w:val="zh-CN"/>
              </w:rPr>
            </w:pPr>
            <w:r w:rsidRPr="00626592">
              <w:rPr>
                <w:b/>
                <w:bCs/>
                <w:lang w:val="zh-CN"/>
              </w:rPr>
              <w:t xml:space="preserve">Test Case Execution Date: </w:t>
            </w:r>
          </w:p>
        </w:tc>
        <w:tc>
          <w:tcPr>
            <w:tcW w:w="2346" w:type="dxa"/>
          </w:tcPr>
          <w:p w14:paraId="2F528FEC" w14:textId="77777777" w:rsidR="00AF731B" w:rsidRPr="00626592" w:rsidRDefault="00AF731B" w:rsidP="00493DE3">
            <w:pPr>
              <w:autoSpaceDE w:val="0"/>
              <w:autoSpaceDN w:val="0"/>
              <w:adjustRightInd w:val="0"/>
            </w:pPr>
            <w:r w:rsidRPr="00626592">
              <w:t>21</w:t>
            </w:r>
            <w:r w:rsidRPr="00626592">
              <w:rPr>
                <w:lang w:val="zh-CN"/>
              </w:rPr>
              <w:t>-</w:t>
            </w:r>
            <w:r w:rsidRPr="00626592">
              <w:t>04</w:t>
            </w:r>
            <w:r w:rsidRPr="00626592">
              <w:rPr>
                <w:lang w:val="zh-CN"/>
              </w:rPr>
              <w:t>-20</w:t>
            </w:r>
            <w:r w:rsidRPr="00626592">
              <w:t>25</w:t>
            </w:r>
          </w:p>
        </w:tc>
      </w:tr>
      <w:tr w:rsidR="00AF731B" w:rsidRPr="00626592" w14:paraId="5471DEBD" w14:textId="77777777" w:rsidTr="00493DE3">
        <w:trPr>
          <w:trHeight w:val="110"/>
          <w:jc w:val="center"/>
        </w:trPr>
        <w:tc>
          <w:tcPr>
            <w:tcW w:w="2346" w:type="dxa"/>
          </w:tcPr>
          <w:p w14:paraId="6DB517E9" w14:textId="77777777" w:rsidR="00AF731B" w:rsidRPr="00626592" w:rsidRDefault="00AF731B" w:rsidP="00493DE3">
            <w:pPr>
              <w:autoSpaceDE w:val="0"/>
              <w:autoSpaceDN w:val="0"/>
              <w:adjustRightInd w:val="0"/>
              <w:rPr>
                <w:lang w:val="zh-CN"/>
              </w:rPr>
            </w:pPr>
            <w:r w:rsidRPr="00626592">
              <w:rPr>
                <w:b/>
                <w:bCs/>
                <w:lang w:val="zh-CN"/>
              </w:rPr>
              <w:t xml:space="preserve">Test Data: </w:t>
            </w:r>
          </w:p>
        </w:tc>
        <w:tc>
          <w:tcPr>
            <w:tcW w:w="2346" w:type="dxa"/>
          </w:tcPr>
          <w:p w14:paraId="576343AC" w14:textId="77777777" w:rsidR="00AF731B" w:rsidRPr="00626592" w:rsidRDefault="00AF731B" w:rsidP="00493DE3">
            <w:pPr>
              <w:autoSpaceDE w:val="0"/>
              <w:autoSpaceDN w:val="0"/>
              <w:adjustRightInd w:val="0"/>
            </w:pPr>
            <w:r w:rsidRPr="00626592">
              <w:t>Landlord Login Credentials</w:t>
            </w:r>
          </w:p>
        </w:tc>
        <w:tc>
          <w:tcPr>
            <w:tcW w:w="2346" w:type="dxa"/>
          </w:tcPr>
          <w:p w14:paraId="16280B68" w14:textId="77777777" w:rsidR="00AF731B" w:rsidRPr="00626592" w:rsidRDefault="00AF731B" w:rsidP="00493DE3">
            <w:pPr>
              <w:autoSpaceDE w:val="0"/>
              <w:autoSpaceDN w:val="0"/>
              <w:adjustRightInd w:val="0"/>
              <w:rPr>
                <w:lang w:val="zh-CN"/>
              </w:rPr>
            </w:pPr>
            <w:r w:rsidRPr="00626592">
              <w:rPr>
                <w:b/>
                <w:bCs/>
                <w:lang w:val="zh-CN"/>
              </w:rPr>
              <w:t xml:space="preserve">Priority: </w:t>
            </w:r>
          </w:p>
        </w:tc>
        <w:tc>
          <w:tcPr>
            <w:tcW w:w="2346" w:type="dxa"/>
          </w:tcPr>
          <w:p w14:paraId="194A5A2B" w14:textId="77777777" w:rsidR="00AF731B" w:rsidRPr="00626592" w:rsidRDefault="00AF731B" w:rsidP="00493DE3">
            <w:pPr>
              <w:autoSpaceDE w:val="0"/>
              <w:autoSpaceDN w:val="0"/>
              <w:adjustRightInd w:val="0"/>
              <w:rPr>
                <w:lang w:val="zh-CN"/>
              </w:rPr>
            </w:pPr>
            <w:r w:rsidRPr="00626592">
              <w:rPr>
                <w:lang w:val="zh-CN"/>
              </w:rPr>
              <w:t xml:space="preserve">High </w:t>
            </w:r>
          </w:p>
        </w:tc>
      </w:tr>
      <w:tr w:rsidR="00AF731B" w:rsidRPr="00626592" w14:paraId="3274EBC6" w14:textId="77777777" w:rsidTr="00493DE3">
        <w:trPr>
          <w:trHeight w:val="110"/>
          <w:jc w:val="center"/>
        </w:trPr>
        <w:tc>
          <w:tcPr>
            <w:tcW w:w="4692" w:type="dxa"/>
            <w:gridSpan w:val="2"/>
          </w:tcPr>
          <w:p w14:paraId="2F7ADE90" w14:textId="77777777" w:rsidR="00AF731B" w:rsidRPr="00626592" w:rsidRDefault="00AF731B" w:rsidP="00493DE3">
            <w:pPr>
              <w:autoSpaceDE w:val="0"/>
              <w:autoSpaceDN w:val="0"/>
              <w:adjustRightInd w:val="0"/>
              <w:rPr>
                <w:lang w:val="zh-CN"/>
              </w:rPr>
            </w:pPr>
            <w:r w:rsidRPr="00626592">
              <w:rPr>
                <w:b/>
                <w:bCs/>
                <w:lang w:val="zh-CN"/>
              </w:rPr>
              <w:t xml:space="preserve">Precondition: </w:t>
            </w:r>
          </w:p>
        </w:tc>
        <w:tc>
          <w:tcPr>
            <w:tcW w:w="4692" w:type="dxa"/>
            <w:gridSpan w:val="2"/>
          </w:tcPr>
          <w:p w14:paraId="17B9155A" w14:textId="77777777" w:rsidR="00AF731B" w:rsidRPr="00626592" w:rsidRDefault="00AF731B" w:rsidP="00493DE3">
            <w:pPr>
              <w:autoSpaceDE w:val="0"/>
              <w:autoSpaceDN w:val="0"/>
              <w:adjustRightInd w:val="0"/>
              <w:jc w:val="both"/>
            </w:pPr>
            <w:r w:rsidRPr="00626592">
              <w:t>Renter must be logged into the system with an existing account.</w:t>
            </w:r>
          </w:p>
        </w:tc>
      </w:tr>
      <w:tr w:rsidR="00AF731B" w:rsidRPr="00626592" w14:paraId="1FF6E972" w14:textId="77777777" w:rsidTr="00493DE3">
        <w:trPr>
          <w:trHeight w:val="110"/>
          <w:jc w:val="center"/>
        </w:trPr>
        <w:tc>
          <w:tcPr>
            <w:tcW w:w="4692" w:type="dxa"/>
            <w:gridSpan w:val="2"/>
          </w:tcPr>
          <w:p w14:paraId="4A85C8BF" w14:textId="77777777" w:rsidR="00AF731B" w:rsidRPr="00626592" w:rsidRDefault="00AF731B" w:rsidP="00493DE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Pr>
          <w:p w14:paraId="09731B9C" w14:textId="77777777" w:rsidR="00AF731B" w:rsidRPr="00626592" w:rsidRDefault="00AF731B" w:rsidP="00493DE3">
            <w:pPr>
              <w:autoSpaceDE w:val="0"/>
              <w:autoSpaceDN w:val="0"/>
              <w:adjustRightInd w:val="0"/>
              <w:rPr>
                <w:lang w:val="zh-CN"/>
              </w:rPr>
            </w:pPr>
            <w:r w:rsidRPr="00626592">
              <w:rPr>
                <w:b/>
                <w:bCs/>
                <w:lang w:val="zh-CN"/>
              </w:rPr>
              <w:t xml:space="preserve">System Response </w:t>
            </w:r>
          </w:p>
        </w:tc>
      </w:tr>
      <w:tr w:rsidR="00AF731B" w:rsidRPr="00626592" w14:paraId="00C58BBE" w14:textId="77777777" w:rsidTr="00493DE3">
        <w:trPr>
          <w:trHeight w:val="647"/>
          <w:jc w:val="center"/>
        </w:trPr>
        <w:tc>
          <w:tcPr>
            <w:tcW w:w="4692" w:type="dxa"/>
            <w:gridSpan w:val="2"/>
          </w:tcPr>
          <w:p w14:paraId="5E666F9D" w14:textId="77777777" w:rsidR="00AF731B" w:rsidRPr="00626592" w:rsidRDefault="00AF731B" w:rsidP="00493DE3">
            <w:pPr>
              <w:autoSpaceDE w:val="0"/>
              <w:autoSpaceDN w:val="0"/>
              <w:adjustRightInd w:val="0"/>
              <w:rPr>
                <w:lang w:val="zh-CN"/>
              </w:rPr>
            </w:pPr>
          </w:p>
          <w:p w14:paraId="1AD4B287" w14:textId="77777777" w:rsidR="00AF731B" w:rsidRPr="00626592" w:rsidRDefault="00AF731B" w:rsidP="00493DE3">
            <w:pPr>
              <w:autoSpaceDE w:val="0"/>
              <w:autoSpaceDN w:val="0"/>
              <w:adjustRightInd w:val="0"/>
            </w:pPr>
            <w:r w:rsidRPr="00626592">
              <w:t>1. Login as renter</w:t>
            </w:r>
            <w:r w:rsidRPr="00626592">
              <w:tab/>
            </w:r>
          </w:p>
          <w:p w14:paraId="6CD1AC5F" w14:textId="77777777" w:rsidR="00AF731B" w:rsidRPr="00626592" w:rsidRDefault="00AF731B" w:rsidP="00493DE3">
            <w:pPr>
              <w:autoSpaceDE w:val="0"/>
              <w:autoSpaceDN w:val="0"/>
              <w:adjustRightInd w:val="0"/>
            </w:pPr>
            <w:r w:rsidRPr="00626592">
              <w:t>2. Navigate to "Account Settings" or "Delete Account" section</w:t>
            </w:r>
            <w:r w:rsidRPr="00626592">
              <w:tab/>
            </w:r>
          </w:p>
          <w:p w14:paraId="42CEB5B8" w14:textId="77777777" w:rsidR="00AF731B" w:rsidRPr="00626592" w:rsidRDefault="00AF731B" w:rsidP="00493DE3">
            <w:pPr>
              <w:autoSpaceDE w:val="0"/>
              <w:autoSpaceDN w:val="0"/>
              <w:adjustRightInd w:val="0"/>
            </w:pPr>
            <w:r w:rsidRPr="00626592">
              <w:t>3. Click on "Delete Account" button</w:t>
            </w:r>
            <w:r w:rsidRPr="00626592">
              <w:tab/>
            </w:r>
          </w:p>
          <w:p w14:paraId="0F1E1B67" w14:textId="77777777" w:rsidR="00AF731B" w:rsidRPr="00626592" w:rsidRDefault="00AF731B" w:rsidP="00493DE3">
            <w:pPr>
              <w:autoSpaceDE w:val="0"/>
              <w:autoSpaceDN w:val="0"/>
              <w:adjustRightInd w:val="0"/>
            </w:pPr>
            <w:r w:rsidRPr="00626592">
              <w:t>4. Confirm deletion action</w:t>
            </w:r>
            <w:r w:rsidRPr="00626592">
              <w:tab/>
            </w:r>
          </w:p>
          <w:p w14:paraId="110E03CE" w14:textId="77777777" w:rsidR="00AF731B" w:rsidRPr="00626592" w:rsidRDefault="00AF731B" w:rsidP="00493DE3">
            <w:pPr>
              <w:autoSpaceDE w:val="0"/>
              <w:autoSpaceDN w:val="0"/>
              <w:adjustRightInd w:val="0"/>
            </w:pPr>
            <w:r w:rsidRPr="00626592">
              <w:t>5. Confirm identity and proceed</w:t>
            </w:r>
            <w:r w:rsidRPr="00626592">
              <w:tab/>
            </w:r>
            <w:r w:rsidRPr="00626592">
              <w:tab/>
            </w:r>
          </w:p>
          <w:p w14:paraId="61B4B0F4" w14:textId="77777777" w:rsidR="00AF731B" w:rsidRPr="00626592" w:rsidRDefault="00AF731B" w:rsidP="00493DE3">
            <w:pPr>
              <w:autoSpaceDE w:val="0"/>
              <w:autoSpaceDN w:val="0"/>
              <w:adjustRightInd w:val="0"/>
              <w:rPr>
                <w:lang w:val="zh-CN"/>
              </w:rPr>
            </w:pPr>
          </w:p>
        </w:tc>
        <w:tc>
          <w:tcPr>
            <w:tcW w:w="4692" w:type="dxa"/>
            <w:gridSpan w:val="2"/>
          </w:tcPr>
          <w:p w14:paraId="6BF5668A" w14:textId="77777777" w:rsidR="00AF731B" w:rsidRPr="00626592" w:rsidRDefault="00AF731B" w:rsidP="00493DE3">
            <w:pPr>
              <w:autoSpaceDE w:val="0"/>
              <w:autoSpaceDN w:val="0"/>
              <w:adjustRightInd w:val="0"/>
              <w:rPr>
                <w:lang w:val="zh-CN"/>
              </w:rPr>
            </w:pPr>
          </w:p>
          <w:p w14:paraId="406BBD89" w14:textId="77777777" w:rsidR="00AF731B" w:rsidRPr="00626592" w:rsidRDefault="00AF731B" w:rsidP="00493DE3">
            <w:pPr>
              <w:autoSpaceDE w:val="0"/>
              <w:autoSpaceDN w:val="0"/>
              <w:adjustRightInd w:val="0"/>
              <w:jc w:val="both"/>
              <w:rPr>
                <w:lang w:val="zh-CN"/>
              </w:rPr>
            </w:pPr>
            <w:r w:rsidRPr="00626592">
              <w:rPr>
                <w:lang w:val="zh-CN"/>
              </w:rPr>
              <w:t xml:space="preserve">1. System redirects to the </w:t>
            </w:r>
            <w:r w:rsidRPr="00626592">
              <w:t>renter</w:t>
            </w:r>
            <w:r w:rsidRPr="00626592">
              <w:rPr>
                <w:lang w:val="zh-CN"/>
              </w:rPr>
              <w:t xml:space="preserve"> dashboard</w:t>
            </w:r>
          </w:p>
          <w:p w14:paraId="0052FEED" w14:textId="77777777" w:rsidR="00AF731B" w:rsidRPr="00626592" w:rsidRDefault="00AF731B" w:rsidP="00493DE3">
            <w:pPr>
              <w:autoSpaceDE w:val="0"/>
              <w:autoSpaceDN w:val="0"/>
              <w:adjustRightInd w:val="0"/>
              <w:jc w:val="both"/>
              <w:rPr>
                <w:lang w:val="zh-CN"/>
              </w:rPr>
            </w:pPr>
            <w:r w:rsidRPr="00626592">
              <w:rPr>
                <w:lang w:val="zh-CN"/>
              </w:rPr>
              <w:t>2. System displays account details with a "Delete Account" option</w:t>
            </w:r>
          </w:p>
          <w:p w14:paraId="0B0A6886" w14:textId="77777777" w:rsidR="00AF731B" w:rsidRPr="00626592" w:rsidRDefault="00AF731B" w:rsidP="00493DE3">
            <w:pPr>
              <w:autoSpaceDE w:val="0"/>
              <w:autoSpaceDN w:val="0"/>
              <w:adjustRightInd w:val="0"/>
              <w:jc w:val="both"/>
              <w:rPr>
                <w:lang w:val="zh-CN"/>
              </w:rPr>
            </w:pPr>
            <w:r w:rsidRPr="00626592">
              <w:rPr>
                <w:lang w:val="zh-CN"/>
              </w:rPr>
              <w:t>3. System prompts a confirmation dialog asking for confirmation</w:t>
            </w:r>
          </w:p>
          <w:p w14:paraId="2958866B" w14:textId="77777777" w:rsidR="00AF731B" w:rsidRPr="00626592" w:rsidRDefault="00AF731B" w:rsidP="00493DE3">
            <w:pPr>
              <w:autoSpaceDE w:val="0"/>
              <w:autoSpaceDN w:val="0"/>
              <w:adjustRightInd w:val="0"/>
              <w:jc w:val="both"/>
              <w:rPr>
                <w:lang w:val="zh-CN"/>
              </w:rPr>
            </w:pPr>
            <w:r w:rsidRPr="00626592">
              <w:rPr>
                <w:lang w:val="zh-CN"/>
              </w:rPr>
              <w:t>4. System verifies identity (may prompt password/email verification)</w:t>
            </w:r>
          </w:p>
          <w:p w14:paraId="44297F64" w14:textId="77777777" w:rsidR="00AF731B" w:rsidRPr="00626592" w:rsidRDefault="00AF731B" w:rsidP="00493DE3">
            <w:pPr>
              <w:autoSpaceDE w:val="0"/>
              <w:autoSpaceDN w:val="0"/>
              <w:adjustRightInd w:val="0"/>
              <w:jc w:val="both"/>
              <w:rPr>
                <w:lang w:val="zh-CN"/>
              </w:rPr>
            </w:pPr>
            <w:r w:rsidRPr="00626592">
              <w:rPr>
                <w:lang w:val="zh-CN"/>
              </w:rPr>
              <w:lastRenderedPageBreak/>
              <w:t>5. System deletes the account from the database</w:t>
            </w:r>
          </w:p>
          <w:p w14:paraId="070909B1" w14:textId="77777777" w:rsidR="00AF731B" w:rsidRPr="00626592" w:rsidRDefault="00AF731B" w:rsidP="00493DE3">
            <w:pPr>
              <w:autoSpaceDE w:val="0"/>
              <w:autoSpaceDN w:val="0"/>
              <w:adjustRightInd w:val="0"/>
              <w:rPr>
                <w:lang w:val="zh-CN"/>
              </w:rPr>
            </w:pPr>
            <w:r w:rsidRPr="00626592">
              <w:rPr>
                <w:lang w:val="zh-CN"/>
              </w:rPr>
              <w:t xml:space="preserve">6. System logs out the </w:t>
            </w:r>
            <w:r w:rsidRPr="00626592">
              <w:t>renter</w:t>
            </w:r>
            <w:r w:rsidRPr="00626592">
              <w:rPr>
                <w:lang w:val="zh-CN"/>
              </w:rPr>
              <w:t xml:space="preserve"> and redirects to the homepage or login screen with a success message</w:t>
            </w:r>
          </w:p>
        </w:tc>
      </w:tr>
      <w:tr w:rsidR="00AF731B" w:rsidRPr="00626592" w14:paraId="31AB6C08" w14:textId="77777777" w:rsidTr="00493DE3">
        <w:trPr>
          <w:trHeight w:val="110"/>
          <w:jc w:val="center"/>
        </w:trPr>
        <w:tc>
          <w:tcPr>
            <w:tcW w:w="4692" w:type="dxa"/>
            <w:gridSpan w:val="2"/>
          </w:tcPr>
          <w:p w14:paraId="358EB398" w14:textId="77777777" w:rsidR="00AF731B" w:rsidRPr="00626592" w:rsidRDefault="00AF731B" w:rsidP="00493DE3">
            <w:pPr>
              <w:autoSpaceDE w:val="0"/>
              <w:autoSpaceDN w:val="0"/>
              <w:adjustRightInd w:val="0"/>
              <w:rPr>
                <w:lang w:val="zh-CN"/>
              </w:rPr>
            </w:pPr>
            <w:r w:rsidRPr="00626592">
              <w:rPr>
                <w:b/>
                <w:bCs/>
                <w:lang w:val="zh-CN"/>
              </w:rPr>
              <w:t xml:space="preserve">Expected Result: </w:t>
            </w:r>
          </w:p>
        </w:tc>
        <w:tc>
          <w:tcPr>
            <w:tcW w:w="4692" w:type="dxa"/>
            <w:gridSpan w:val="2"/>
          </w:tcPr>
          <w:p w14:paraId="3E8C9135" w14:textId="77777777" w:rsidR="00AF731B" w:rsidRPr="00626592" w:rsidRDefault="00AF731B" w:rsidP="00493DE3">
            <w:pPr>
              <w:autoSpaceDE w:val="0"/>
              <w:autoSpaceDN w:val="0"/>
              <w:adjustRightInd w:val="0"/>
              <w:jc w:val="both"/>
            </w:pPr>
            <w:r w:rsidRPr="00626592">
              <w:t>System should delete the renter account, log them out, and show a success message.</w:t>
            </w:r>
          </w:p>
        </w:tc>
      </w:tr>
      <w:tr w:rsidR="00AF731B" w:rsidRPr="00626592" w14:paraId="4D22E36C" w14:textId="77777777" w:rsidTr="00493DE3">
        <w:trPr>
          <w:trHeight w:val="110"/>
          <w:jc w:val="center"/>
        </w:trPr>
        <w:tc>
          <w:tcPr>
            <w:tcW w:w="4692" w:type="dxa"/>
            <w:gridSpan w:val="2"/>
          </w:tcPr>
          <w:p w14:paraId="185C3737" w14:textId="77777777" w:rsidR="00AF731B" w:rsidRPr="00626592" w:rsidRDefault="00AF731B" w:rsidP="00493DE3">
            <w:pPr>
              <w:autoSpaceDE w:val="0"/>
              <w:autoSpaceDN w:val="0"/>
              <w:adjustRightInd w:val="0"/>
              <w:rPr>
                <w:lang w:val="zh-CN"/>
              </w:rPr>
            </w:pPr>
            <w:r w:rsidRPr="00626592">
              <w:rPr>
                <w:b/>
                <w:bCs/>
                <w:lang w:val="zh-CN"/>
              </w:rPr>
              <w:t xml:space="preserve">Actual Result: </w:t>
            </w:r>
          </w:p>
        </w:tc>
        <w:tc>
          <w:tcPr>
            <w:tcW w:w="4692" w:type="dxa"/>
            <w:gridSpan w:val="2"/>
          </w:tcPr>
          <w:p w14:paraId="24BEF753" w14:textId="65BBF8BC" w:rsidR="00AF731B" w:rsidRPr="00626592" w:rsidRDefault="008D000C" w:rsidP="00493DE3">
            <w:pPr>
              <w:autoSpaceDE w:val="0"/>
              <w:autoSpaceDN w:val="0"/>
              <w:adjustRightInd w:val="0"/>
              <w:jc w:val="both"/>
            </w:pPr>
            <w:r w:rsidRPr="00626592">
              <w:t>The system</w:t>
            </w:r>
            <w:r w:rsidR="00AF731B" w:rsidRPr="00626592">
              <w:t xml:space="preserve"> successfully deleted the account and redirected to login page with confirmation.</w:t>
            </w:r>
          </w:p>
        </w:tc>
      </w:tr>
      <w:tr w:rsidR="00AF731B" w:rsidRPr="00626592" w14:paraId="739069B8" w14:textId="77777777" w:rsidTr="00493DE3">
        <w:trPr>
          <w:trHeight w:val="110"/>
          <w:jc w:val="center"/>
        </w:trPr>
        <w:tc>
          <w:tcPr>
            <w:tcW w:w="4692" w:type="dxa"/>
            <w:gridSpan w:val="2"/>
          </w:tcPr>
          <w:p w14:paraId="4E7B8FE2" w14:textId="77777777" w:rsidR="00AF731B" w:rsidRPr="00626592" w:rsidRDefault="00AF731B" w:rsidP="00493DE3">
            <w:pPr>
              <w:autoSpaceDE w:val="0"/>
              <w:autoSpaceDN w:val="0"/>
              <w:adjustRightInd w:val="0"/>
              <w:rPr>
                <w:lang w:val="zh-CN"/>
              </w:rPr>
            </w:pPr>
            <w:r w:rsidRPr="00626592">
              <w:rPr>
                <w:b/>
                <w:bCs/>
                <w:lang w:val="zh-CN"/>
              </w:rPr>
              <w:t xml:space="preserve">Status: </w:t>
            </w:r>
          </w:p>
        </w:tc>
        <w:tc>
          <w:tcPr>
            <w:tcW w:w="4692" w:type="dxa"/>
            <w:gridSpan w:val="2"/>
          </w:tcPr>
          <w:p w14:paraId="754BAF49" w14:textId="77777777" w:rsidR="00AF731B" w:rsidRPr="00626592" w:rsidRDefault="00AF731B" w:rsidP="00493DE3">
            <w:pPr>
              <w:autoSpaceDE w:val="0"/>
              <w:autoSpaceDN w:val="0"/>
              <w:adjustRightInd w:val="0"/>
              <w:rPr>
                <w:lang w:val="zh-CN"/>
              </w:rPr>
            </w:pPr>
            <w:r w:rsidRPr="00626592">
              <w:rPr>
                <w:lang w:val="zh-CN"/>
              </w:rPr>
              <w:t xml:space="preserve">Pass </w:t>
            </w:r>
          </w:p>
        </w:tc>
      </w:tr>
    </w:tbl>
    <w:p w14:paraId="0634AEC2" w14:textId="77777777" w:rsidR="00AF731B" w:rsidRPr="00626592" w:rsidRDefault="00AF731B" w:rsidP="00AF731B"/>
    <w:p w14:paraId="2E210625" w14:textId="77777777" w:rsidR="00AF731B" w:rsidRPr="00626592" w:rsidRDefault="00AF731B" w:rsidP="00AF731B"/>
    <w:p w14:paraId="000885B2" w14:textId="77777777" w:rsidR="00AF731B" w:rsidRPr="00626592" w:rsidRDefault="00AF731B" w:rsidP="00AF731B"/>
    <w:p w14:paraId="61FDA9F2" w14:textId="77777777" w:rsidR="00AF731B" w:rsidRPr="00626592" w:rsidRDefault="00AF731B" w:rsidP="00AF731B"/>
    <w:p w14:paraId="5B6D902A" w14:textId="77777777" w:rsidR="00AF731B" w:rsidRPr="00626592" w:rsidRDefault="00AF731B" w:rsidP="00AF731B">
      <w:pPr>
        <w:pStyle w:val="Heading3"/>
        <w:numPr>
          <w:ilvl w:val="0"/>
          <w:numId w:val="0"/>
        </w:numPr>
      </w:pPr>
      <w:bookmarkStart w:id="1114" w:name="_Toc202646088"/>
      <w:bookmarkStart w:id="1115" w:name="_Toc203984630"/>
      <w:r w:rsidRPr="00626592">
        <w:t>Property Management Module</w:t>
      </w:r>
      <w:bookmarkEnd w:id="1114"/>
      <w:bookmarkEnd w:id="1115"/>
    </w:p>
    <w:p w14:paraId="15408E47" w14:textId="77777777" w:rsidR="00AF731B" w:rsidRPr="00626592" w:rsidRDefault="00AF731B" w:rsidP="00AF731B"/>
    <w:p w14:paraId="689EE64C" w14:textId="4EFDAC29" w:rsidR="00AF731B" w:rsidRPr="00626592" w:rsidRDefault="00AF731B" w:rsidP="00AF731B">
      <w:pPr>
        <w:rPr>
          <w:b/>
          <w:bCs/>
        </w:rPr>
      </w:pPr>
      <w:r w:rsidRPr="00626592">
        <w:t xml:space="preserve">                    </w:t>
      </w:r>
      <w:r w:rsidRPr="00626592">
        <w:rPr>
          <w:b/>
          <w:bCs/>
        </w:rPr>
        <w:t>Landlord Requests Property Approval</w:t>
      </w:r>
      <w:r w:rsidR="00465564" w:rsidRPr="00626592">
        <w:rPr>
          <w:b/>
          <w:bCs/>
        </w:rPr>
        <w:t>:</w:t>
      </w:r>
    </w:p>
    <w:p w14:paraId="32F5EDC4" w14:textId="77777777" w:rsidR="00AF731B" w:rsidRPr="00626592" w:rsidRDefault="00AF731B" w:rsidP="00AF731B"/>
    <w:p w14:paraId="1FAF5138" w14:textId="77777777" w:rsidR="00AF731B" w:rsidRPr="00626592" w:rsidRDefault="00AF731B" w:rsidP="00AF731B"/>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AF731B" w:rsidRPr="00626592" w14:paraId="65001D37" w14:textId="77777777" w:rsidTr="00493DE3">
        <w:trPr>
          <w:trHeight w:val="110"/>
          <w:jc w:val="center"/>
        </w:trPr>
        <w:tc>
          <w:tcPr>
            <w:tcW w:w="2346" w:type="dxa"/>
          </w:tcPr>
          <w:p w14:paraId="23CBA318" w14:textId="77777777" w:rsidR="00AF731B" w:rsidRPr="00626592" w:rsidRDefault="00AF731B" w:rsidP="00493DE3">
            <w:pPr>
              <w:autoSpaceDE w:val="0"/>
              <w:autoSpaceDN w:val="0"/>
              <w:adjustRightInd w:val="0"/>
              <w:rPr>
                <w:lang w:val="zh-CN"/>
              </w:rPr>
            </w:pPr>
            <w:r w:rsidRPr="00626592">
              <w:rPr>
                <w:b/>
                <w:bCs/>
                <w:lang w:val="zh-CN"/>
              </w:rPr>
              <w:t xml:space="preserve">Test Id: </w:t>
            </w:r>
          </w:p>
        </w:tc>
        <w:tc>
          <w:tcPr>
            <w:tcW w:w="2346" w:type="dxa"/>
          </w:tcPr>
          <w:p w14:paraId="563C89B6" w14:textId="77777777" w:rsidR="00AF731B" w:rsidRPr="00626592" w:rsidRDefault="00AF731B" w:rsidP="00493DE3">
            <w:pPr>
              <w:autoSpaceDE w:val="0"/>
              <w:autoSpaceDN w:val="0"/>
              <w:adjustRightInd w:val="0"/>
            </w:pPr>
            <w:r w:rsidRPr="00626592">
              <w:rPr>
                <w:lang w:val="zh-CN"/>
              </w:rPr>
              <w:t>TC-</w:t>
            </w:r>
            <w:r w:rsidRPr="00626592">
              <w:t>16</w:t>
            </w:r>
          </w:p>
        </w:tc>
        <w:tc>
          <w:tcPr>
            <w:tcW w:w="2346" w:type="dxa"/>
          </w:tcPr>
          <w:p w14:paraId="6B7BFB95" w14:textId="77777777" w:rsidR="00AF731B" w:rsidRPr="00626592" w:rsidRDefault="00AF731B" w:rsidP="00493DE3">
            <w:pPr>
              <w:autoSpaceDE w:val="0"/>
              <w:autoSpaceDN w:val="0"/>
              <w:adjustRightInd w:val="0"/>
              <w:rPr>
                <w:lang w:val="zh-CN"/>
              </w:rPr>
            </w:pPr>
            <w:r w:rsidRPr="00626592">
              <w:rPr>
                <w:b/>
                <w:bCs/>
                <w:lang w:val="zh-CN"/>
              </w:rPr>
              <w:t xml:space="preserve">Test Case Designed by: </w:t>
            </w:r>
          </w:p>
        </w:tc>
        <w:tc>
          <w:tcPr>
            <w:tcW w:w="2346" w:type="dxa"/>
          </w:tcPr>
          <w:p w14:paraId="0E6F759F" w14:textId="77777777" w:rsidR="00AF731B" w:rsidRPr="00626592" w:rsidRDefault="00AF731B" w:rsidP="00493DE3">
            <w:pPr>
              <w:autoSpaceDE w:val="0"/>
              <w:autoSpaceDN w:val="0"/>
              <w:adjustRightInd w:val="0"/>
            </w:pPr>
            <w:r w:rsidRPr="00626592">
              <w:t xml:space="preserve">Maryam </w:t>
            </w:r>
          </w:p>
        </w:tc>
      </w:tr>
      <w:tr w:rsidR="00AF731B" w:rsidRPr="00626592" w14:paraId="2ABF8F48" w14:textId="77777777" w:rsidTr="00493DE3">
        <w:trPr>
          <w:trHeight w:val="243"/>
          <w:jc w:val="center"/>
        </w:trPr>
        <w:tc>
          <w:tcPr>
            <w:tcW w:w="2346" w:type="dxa"/>
          </w:tcPr>
          <w:p w14:paraId="506DB99F" w14:textId="77777777" w:rsidR="00AF731B" w:rsidRPr="00626592" w:rsidRDefault="00AF731B" w:rsidP="00493DE3">
            <w:pPr>
              <w:autoSpaceDE w:val="0"/>
              <w:autoSpaceDN w:val="0"/>
              <w:adjustRightInd w:val="0"/>
              <w:rPr>
                <w:lang w:val="zh-CN"/>
              </w:rPr>
            </w:pPr>
            <w:r w:rsidRPr="00626592">
              <w:rPr>
                <w:b/>
                <w:bCs/>
                <w:lang w:val="zh-CN"/>
              </w:rPr>
              <w:t xml:space="preserve">Test Case Title: </w:t>
            </w:r>
          </w:p>
        </w:tc>
        <w:tc>
          <w:tcPr>
            <w:tcW w:w="2346" w:type="dxa"/>
          </w:tcPr>
          <w:p w14:paraId="1C76DF28" w14:textId="77777777" w:rsidR="00AF731B" w:rsidRPr="00626592" w:rsidRDefault="00AF731B" w:rsidP="00493DE3">
            <w:pPr>
              <w:autoSpaceDE w:val="0"/>
              <w:autoSpaceDN w:val="0"/>
              <w:adjustRightInd w:val="0"/>
            </w:pPr>
            <w:r w:rsidRPr="00626592">
              <w:t>Landlord Requests Property Approval</w:t>
            </w:r>
          </w:p>
        </w:tc>
        <w:tc>
          <w:tcPr>
            <w:tcW w:w="2346" w:type="dxa"/>
          </w:tcPr>
          <w:p w14:paraId="175BC592" w14:textId="77777777" w:rsidR="00AF731B" w:rsidRPr="00626592" w:rsidRDefault="00AF731B" w:rsidP="00493DE3">
            <w:pPr>
              <w:autoSpaceDE w:val="0"/>
              <w:autoSpaceDN w:val="0"/>
              <w:adjustRightInd w:val="0"/>
              <w:rPr>
                <w:lang w:val="zh-CN"/>
              </w:rPr>
            </w:pPr>
            <w:r w:rsidRPr="00626592">
              <w:rPr>
                <w:b/>
                <w:bCs/>
                <w:lang w:val="zh-CN"/>
              </w:rPr>
              <w:t xml:space="preserve">Test Case Executed by: </w:t>
            </w:r>
          </w:p>
        </w:tc>
        <w:tc>
          <w:tcPr>
            <w:tcW w:w="2346" w:type="dxa"/>
          </w:tcPr>
          <w:p w14:paraId="36B722D1" w14:textId="77777777" w:rsidR="00AF731B" w:rsidRPr="00626592" w:rsidRDefault="00AF731B" w:rsidP="00493DE3">
            <w:pPr>
              <w:autoSpaceDE w:val="0"/>
              <w:autoSpaceDN w:val="0"/>
              <w:adjustRightInd w:val="0"/>
            </w:pPr>
            <w:r w:rsidRPr="00626592">
              <w:t>Maryam</w:t>
            </w:r>
          </w:p>
        </w:tc>
      </w:tr>
      <w:tr w:rsidR="00AF731B" w:rsidRPr="00626592" w14:paraId="30D9EC94" w14:textId="77777777" w:rsidTr="00493DE3">
        <w:trPr>
          <w:trHeight w:val="363"/>
          <w:jc w:val="center"/>
        </w:trPr>
        <w:tc>
          <w:tcPr>
            <w:tcW w:w="2346" w:type="dxa"/>
          </w:tcPr>
          <w:p w14:paraId="11E89174" w14:textId="77777777" w:rsidR="00AF731B" w:rsidRPr="00626592" w:rsidRDefault="00AF731B" w:rsidP="00493DE3">
            <w:pPr>
              <w:autoSpaceDE w:val="0"/>
              <w:autoSpaceDN w:val="0"/>
              <w:adjustRightInd w:val="0"/>
              <w:rPr>
                <w:lang w:val="zh-CN"/>
              </w:rPr>
            </w:pPr>
            <w:r w:rsidRPr="00626592">
              <w:rPr>
                <w:b/>
                <w:bCs/>
                <w:lang w:val="zh-CN"/>
              </w:rPr>
              <w:t xml:space="preserve">Module Name: </w:t>
            </w:r>
          </w:p>
        </w:tc>
        <w:tc>
          <w:tcPr>
            <w:tcW w:w="2346" w:type="dxa"/>
          </w:tcPr>
          <w:p w14:paraId="2220CFE1" w14:textId="77777777" w:rsidR="00AF731B" w:rsidRPr="00626592" w:rsidRDefault="00AF731B" w:rsidP="00493DE3">
            <w:pPr>
              <w:autoSpaceDE w:val="0"/>
              <w:autoSpaceDN w:val="0"/>
              <w:adjustRightInd w:val="0"/>
            </w:pPr>
            <w:r w:rsidRPr="00626592">
              <w:rPr>
                <w:lang w:val="zh-CN"/>
              </w:rPr>
              <w:t>Property Management Module</w:t>
            </w:r>
          </w:p>
        </w:tc>
        <w:tc>
          <w:tcPr>
            <w:tcW w:w="2346" w:type="dxa"/>
          </w:tcPr>
          <w:p w14:paraId="5FD3C22E" w14:textId="77777777" w:rsidR="00AF731B" w:rsidRPr="00626592" w:rsidRDefault="00AF731B" w:rsidP="00493DE3">
            <w:pPr>
              <w:autoSpaceDE w:val="0"/>
              <w:autoSpaceDN w:val="0"/>
              <w:adjustRightInd w:val="0"/>
              <w:rPr>
                <w:lang w:val="zh-CN"/>
              </w:rPr>
            </w:pPr>
            <w:r w:rsidRPr="00626592">
              <w:rPr>
                <w:b/>
                <w:bCs/>
                <w:lang w:val="zh-CN"/>
              </w:rPr>
              <w:t xml:space="preserve">Test Case Execution Date: </w:t>
            </w:r>
          </w:p>
        </w:tc>
        <w:tc>
          <w:tcPr>
            <w:tcW w:w="2346" w:type="dxa"/>
          </w:tcPr>
          <w:p w14:paraId="59CD3793" w14:textId="77777777" w:rsidR="00AF731B" w:rsidRPr="00626592" w:rsidRDefault="00AF731B" w:rsidP="00493DE3">
            <w:pPr>
              <w:autoSpaceDE w:val="0"/>
              <w:autoSpaceDN w:val="0"/>
              <w:adjustRightInd w:val="0"/>
            </w:pPr>
            <w:r w:rsidRPr="00626592">
              <w:t>21</w:t>
            </w:r>
            <w:r w:rsidRPr="00626592">
              <w:rPr>
                <w:lang w:val="zh-CN"/>
              </w:rPr>
              <w:t>-</w:t>
            </w:r>
            <w:r w:rsidRPr="00626592">
              <w:t>04</w:t>
            </w:r>
            <w:r w:rsidRPr="00626592">
              <w:rPr>
                <w:lang w:val="zh-CN"/>
              </w:rPr>
              <w:t>-20</w:t>
            </w:r>
            <w:r w:rsidRPr="00626592">
              <w:t>25</w:t>
            </w:r>
          </w:p>
        </w:tc>
      </w:tr>
      <w:tr w:rsidR="00AF731B" w:rsidRPr="00626592" w14:paraId="2C091BC0" w14:textId="77777777" w:rsidTr="00493DE3">
        <w:trPr>
          <w:trHeight w:val="110"/>
          <w:jc w:val="center"/>
        </w:trPr>
        <w:tc>
          <w:tcPr>
            <w:tcW w:w="2346" w:type="dxa"/>
          </w:tcPr>
          <w:p w14:paraId="3355AC01" w14:textId="77777777" w:rsidR="00AF731B" w:rsidRPr="00626592" w:rsidRDefault="00AF731B" w:rsidP="00493DE3">
            <w:pPr>
              <w:autoSpaceDE w:val="0"/>
              <w:autoSpaceDN w:val="0"/>
              <w:adjustRightInd w:val="0"/>
              <w:rPr>
                <w:lang w:val="zh-CN"/>
              </w:rPr>
            </w:pPr>
            <w:r w:rsidRPr="00626592">
              <w:rPr>
                <w:b/>
                <w:bCs/>
                <w:lang w:val="zh-CN"/>
              </w:rPr>
              <w:t xml:space="preserve">Test Data: </w:t>
            </w:r>
          </w:p>
        </w:tc>
        <w:tc>
          <w:tcPr>
            <w:tcW w:w="2346" w:type="dxa"/>
          </w:tcPr>
          <w:p w14:paraId="78B46BB7" w14:textId="77777777" w:rsidR="00AF731B" w:rsidRPr="00626592" w:rsidRDefault="00AF731B" w:rsidP="00493DE3">
            <w:pPr>
              <w:autoSpaceDE w:val="0"/>
              <w:autoSpaceDN w:val="0"/>
              <w:adjustRightInd w:val="0"/>
            </w:pPr>
            <w:r w:rsidRPr="00626592">
              <w:t>Property Registration Number, Property Owner Name, Owner CNIC, District, Region</w:t>
            </w:r>
          </w:p>
        </w:tc>
        <w:tc>
          <w:tcPr>
            <w:tcW w:w="2346" w:type="dxa"/>
          </w:tcPr>
          <w:p w14:paraId="3C954504" w14:textId="77777777" w:rsidR="00AF731B" w:rsidRPr="00626592" w:rsidRDefault="00AF731B" w:rsidP="00493DE3">
            <w:pPr>
              <w:autoSpaceDE w:val="0"/>
              <w:autoSpaceDN w:val="0"/>
              <w:adjustRightInd w:val="0"/>
              <w:rPr>
                <w:lang w:val="zh-CN"/>
              </w:rPr>
            </w:pPr>
            <w:r w:rsidRPr="00626592">
              <w:rPr>
                <w:b/>
                <w:bCs/>
                <w:lang w:val="zh-CN"/>
              </w:rPr>
              <w:t xml:space="preserve">Priority: </w:t>
            </w:r>
          </w:p>
        </w:tc>
        <w:tc>
          <w:tcPr>
            <w:tcW w:w="2346" w:type="dxa"/>
          </w:tcPr>
          <w:p w14:paraId="458575E8" w14:textId="77777777" w:rsidR="00AF731B" w:rsidRPr="00626592" w:rsidRDefault="00AF731B" w:rsidP="00493DE3">
            <w:pPr>
              <w:autoSpaceDE w:val="0"/>
              <w:autoSpaceDN w:val="0"/>
              <w:adjustRightInd w:val="0"/>
              <w:rPr>
                <w:lang w:val="zh-CN"/>
              </w:rPr>
            </w:pPr>
            <w:r w:rsidRPr="00626592">
              <w:rPr>
                <w:lang w:val="zh-CN"/>
              </w:rPr>
              <w:t xml:space="preserve">High </w:t>
            </w:r>
          </w:p>
        </w:tc>
      </w:tr>
      <w:tr w:rsidR="00AF731B" w:rsidRPr="00626592" w14:paraId="58CDF614" w14:textId="77777777" w:rsidTr="00493DE3">
        <w:trPr>
          <w:trHeight w:val="110"/>
          <w:jc w:val="center"/>
        </w:trPr>
        <w:tc>
          <w:tcPr>
            <w:tcW w:w="4692" w:type="dxa"/>
            <w:gridSpan w:val="2"/>
          </w:tcPr>
          <w:p w14:paraId="747A5FC0" w14:textId="77777777" w:rsidR="00AF731B" w:rsidRPr="00626592" w:rsidRDefault="00AF731B" w:rsidP="00493DE3">
            <w:pPr>
              <w:autoSpaceDE w:val="0"/>
              <w:autoSpaceDN w:val="0"/>
              <w:adjustRightInd w:val="0"/>
              <w:rPr>
                <w:lang w:val="zh-CN"/>
              </w:rPr>
            </w:pPr>
            <w:r w:rsidRPr="00626592">
              <w:rPr>
                <w:b/>
                <w:bCs/>
                <w:lang w:val="zh-CN"/>
              </w:rPr>
              <w:t xml:space="preserve">Precondition: </w:t>
            </w:r>
          </w:p>
        </w:tc>
        <w:tc>
          <w:tcPr>
            <w:tcW w:w="4692" w:type="dxa"/>
            <w:gridSpan w:val="2"/>
          </w:tcPr>
          <w:p w14:paraId="15B84223" w14:textId="77777777" w:rsidR="00AF731B" w:rsidRPr="00626592" w:rsidRDefault="00AF731B" w:rsidP="00493DE3">
            <w:pPr>
              <w:autoSpaceDE w:val="0"/>
              <w:autoSpaceDN w:val="0"/>
              <w:adjustRightInd w:val="0"/>
              <w:jc w:val="both"/>
            </w:pPr>
            <w:r w:rsidRPr="00626592">
              <w:t>Landlord is logged into the system and has access to the property approval request form.</w:t>
            </w:r>
          </w:p>
        </w:tc>
      </w:tr>
      <w:tr w:rsidR="00AF731B" w:rsidRPr="00626592" w14:paraId="1E757B66" w14:textId="77777777" w:rsidTr="00493DE3">
        <w:trPr>
          <w:trHeight w:val="110"/>
          <w:jc w:val="center"/>
        </w:trPr>
        <w:tc>
          <w:tcPr>
            <w:tcW w:w="4692" w:type="dxa"/>
            <w:gridSpan w:val="2"/>
          </w:tcPr>
          <w:p w14:paraId="70665466" w14:textId="77777777" w:rsidR="00AF731B" w:rsidRPr="00626592" w:rsidRDefault="00AF731B" w:rsidP="00493DE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Pr>
          <w:p w14:paraId="20C0C5EB" w14:textId="77777777" w:rsidR="00AF731B" w:rsidRPr="00626592" w:rsidRDefault="00AF731B" w:rsidP="00493DE3">
            <w:pPr>
              <w:autoSpaceDE w:val="0"/>
              <w:autoSpaceDN w:val="0"/>
              <w:adjustRightInd w:val="0"/>
              <w:rPr>
                <w:lang w:val="zh-CN"/>
              </w:rPr>
            </w:pPr>
            <w:r w:rsidRPr="00626592">
              <w:rPr>
                <w:b/>
                <w:bCs/>
                <w:lang w:val="zh-CN"/>
              </w:rPr>
              <w:t xml:space="preserve">System Response </w:t>
            </w:r>
          </w:p>
        </w:tc>
      </w:tr>
      <w:tr w:rsidR="00AF731B" w:rsidRPr="00626592" w14:paraId="514FAA33" w14:textId="77777777" w:rsidTr="00493DE3">
        <w:trPr>
          <w:trHeight w:val="647"/>
          <w:jc w:val="center"/>
        </w:trPr>
        <w:tc>
          <w:tcPr>
            <w:tcW w:w="4692" w:type="dxa"/>
            <w:gridSpan w:val="2"/>
          </w:tcPr>
          <w:p w14:paraId="1C0BC648" w14:textId="77777777" w:rsidR="00AF731B" w:rsidRPr="00626592" w:rsidRDefault="00AF731B" w:rsidP="00493DE3">
            <w:pPr>
              <w:autoSpaceDE w:val="0"/>
              <w:autoSpaceDN w:val="0"/>
              <w:adjustRightInd w:val="0"/>
            </w:pPr>
          </w:p>
          <w:p w14:paraId="0AC283EA" w14:textId="77777777" w:rsidR="00AF731B" w:rsidRPr="00626592" w:rsidRDefault="00AF731B" w:rsidP="00493DE3">
            <w:pPr>
              <w:autoSpaceDE w:val="0"/>
              <w:autoSpaceDN w:val="0"/>
              <w:adjustRightInd w:val="0"/>
            </w:pPr>
            <w:r w:rsidRPr="00626592">
              <w:t>1. Landlord navigates to “Request Property Approval” section</w:t>
            </w:r>
            <w:r w:rsidRPr="00626592">
              <w:tab/>
            </w:r>
          </w:p>
          <w:p w14:paraId="634B4D9F" w14:textId="77777777" w:rsidR="00AF731B" w:rsidRPr="00626592" w:rsidRDefault="00AF731B" w:rsidP="00493DE3">
            <w:pPr>
              <w:autoSpaceDE w:val="0"/>
              <w:autoSpaceDN w:val="0"/>
              <w:adjustRightInd w:val="0"/>
            </w:pPr>
            <w:r w:rsidRPr="00626592">
              <w:t>2. Landlord fills in Property Registration Number, Owner Name, Owner CNIC, District, and Region</w:t>
            </w:r>
            <w:r w:rsidRPr="00626592">
              <w:tab/>
            </w:r>
          </w:p>
          <w:p w14:paraId="5AEDADA5" w14:textId="77777777" w:rsidR="00AF731B" w:rsidRPr="00626592" w:rsidRDefault="00AF731B" w:rsidP="00493DE3">
            <w:pPr>
              <w:autoSpaceDE w:val="0"/>
              <w:autoSpaceDN w:val="0"/>
              <w:adjustRightInd w:val="0"/>
            </w:pPr>
            <w:r w:rsidRPr="00626592">
              <w:t>3. Landlord clicks on “Submit” button</w:t>
            </w:r>
            <w:r w:rsidRPr="00626592">
              <w:tab/>
            </w:r>
          </w:p>
          <w:p w14:paraId="6B2B6775" w14:textId="77777777" w:rsidR="00AF731B" w:rsidRPr="00626592" w:rsidRDefault="00AF731B" w:rsidP="00493DE3">
            <w:pPr>
              <w:autoSpaceDE w:val="0"/>
              <w:autoSpaceDN w:val="0"/>
              <w:adjustRightInd w:val="0"/>
            </w:pPr>
            <w:r w:rsidRPr="00626592">
              <w:t>4. System forwards the request to admin dashboard</w:t>
            </w:r>
            <w:r w:rsidRPr="00626592">
              <w:tab/>
            </w:r>
            <w:r w:rsidRPr="00626592">
              <w:tab/>
            </w:r>
          </w:p>
          <w:p w14:paraId="7B2CEF82" w14:textId="77777777" w:rsidR="00AF731B" w:rsidRPr="00626592" w:rsidRDefault="00AF731B" w:rsidP="00493DE3">
            <w:pPr>
              <w:autoSpaceDE w:val="0"/>
              <w:autoSpaceDN w:val="0"/>
              <w:adjustRightInd w:val="0"/>
              <w:rPr>
                <w:lang w:val="zh-CN"/>
              </w:rPr>
            </w:pPr>
          </w:p>
        </w:tc>
        <w:tc>
          <w:tcPr>
            <w:tcW w:w="4692" w:type="dxa"/>
            <w:gridSpan w:val="2"/>
          </w:tcPr>
          <w:p w14:paraId="05ED3FBF" w14:textId="77777777" w:rsidR="00AF731B" w:rsidRPr="00626592" w:rsidRDefault="00AF731B" w:rsidP="00493DE3">
            <w:pPr>
              <w:autoSpaceDE w:val="0"/>
              <w:autoSpaceDN w:val="0"/>
              <w:adjustRightInd w:val="0"/>
              <w:jc w:val="both"/>
            </w:pPr>
          </w:p>
          <w:p w14:paraId="79B33D0D" w14:textId="77777777" w:rsidR="00AF731B" w:rsidRPr="00626592" w:rsidRDefault="00AF731B" w:rsidP="00493DE3">
            <w:pPr>
              <w:autoSpaceDE w:val="0"/>
              <w:autoSpaceDN w:val="0"/>
              <w:adjustRightInd w:val="0"/>
              <w:jc w:val="both"/>
              <w:rPr>
                <w:lang w:val="zh-CN"/>
              </w:rPr>
            </w:pPr>
            <w:r w:rsidRPr="00626592">
              <w:rPr>
                <w:lang w:val="zh-CN"/>
              </w:rPr>
              <w:t>1. System displays the property approval form</w:t>
            </w:r>
          </w:p>
          <w:p w14:paraId="6C3A248A" w14:textId="77777777" w:rsidR="00AF731B" w:rsidRPr="00626592" w:rsidRDefault="00AF731B" w:rsidP="00493DE3">
            <w:pPr>
              <w:autoSpaceDE w:val="0"/>
              <w:autoSpaceDN w:val="0"/>
              <w:adjustRightInd w:val="0"/>
              <w:jc w:val="both"/>
              <w:rPr>
                <w:lang w:val="zh-CN"/>
              </w:rPr>
            </w:pPr>
            <w:r w:rsidRPr="00626592">
              <w:rPr>
                <w:lang w:val="zh-CN"/>
              </w:rPr>
              <w:t>2. System validates the input fields</w:t>
            </w:r>
          </w:p>
          <w:p w14:paraId="0D98B60D" w14:textId="77777777" w:rsidR="00AF731B" w:rsidRPr="00626592" w:rsidRDefault="00AF731B" w:rsidP="00493DE3">
            <w:pPr>
              <w:autoSpaceDE w:val="0"/>
              <w:autoSpaceDN w:val="0"/>
              <w:adjustRightInd w:val="0"/>
              <w:jc w:val="both"/>
              <w:rPr>
                <w:lang w:val="zh-CN"/>
              </w:rPr>
            </w:pPr>
            <w:r w:rsidRPr="00626592">
              <w:rPr>
                <w:lang w:val="zh-CN"/>
              </w:rPr>
              <w:t>3. System saves the request and displays confirmation message</w:t>
            </w:r>
          </w:p>
          <w:p w14:paraId="368CC433" w14:textId="77777777" w:rsidR="00AF731B" w:rsidRPr="00626592" w:rsidRDefault="00AF731B" w:rsidP="00493DE3">
            <w:pPr>
              <w:autoSpaceDE w:val="0"/>
              <w:autoSpaceDN w:val="0"/>
              <w:adjustRightInd w:val="0"/>
              <w:rPr>
                <w:lang w:val="zh-CN"/>
              </w:rPr>
            </w:pPr>
            <w:r w:rsidRPr="00626592">
              <w:rPr>
                <w:lang w:val="zh-CN"/>
              </w:rPr>
              <w:t>4. Admin dashboard shows new pending property request</w:t>
            </w:r>
          </w:p>
        </w:tc>
      </w:tr>
      <w:tr w:rsidR="00AF731B" w:rsidRPr="00626592" w14:paraId="34110156" w14:textId="77777777" w:rsidTr="00493DE3">
        <w:trPr>
          <w:trHeight w:val="110"/>
          <w:jc w:val="center"/>
        </w:trPr>
        <w:tc>
          <w:tcPr>
            <w:tcW w:w="4692" w:type="dxa"/>
            <w:gridSpan w:val="2"/>
          </w:tcPr>
          <w:p w14:paraId="78413FEA" w14:textId="77777777" w:rsidR="00AF731B" w:rsidRPr="00626592" w:rsidRDefault="00AF731B" w:rsidP="00493DE3">
            <w:pPr>
              <w:autoSpaceDE w:val="0"/>
              <w:autoSpaceDN w:val="0"/>
              <w:adjustRightInd w:val="0"/>
              <w:rPr>
                <w:lang w:val="zh-CN"/>
              </w:rPr>
            </w:pPr>
            <w:r w:rsidRPr="00626592">
              <w:rPr>
                <w:b/>
                <w:bCs/>
                <w:lang w:val="zh-CN"/>
              </w:rPr>
              <w:lastRenderedPageBreak/>
              <w:t xml:space="preserve">Expected Result: </w:t>
            </w:r>
          </w:p>
        </w:tc>
        <w:tc>
          <w:tcPr>
            <w:tcW w:w="4692" w:type="dxa"/>
            <w:gridSpan w:val="2"/>
          </w:tcPr>
          <w:p w14:paraId="7A3DE898" w14:textId="77777777" w:rsidR="00AF731B" w:rsidRPr="00626592" w:rsidRDefault="00AF731B" w:rsidP="00493DE3">
            <w:pPr>
              <w:autoSpaceDE w:val="0"/>
              <w:autoSpaceDN w:val="0"/>
              <w:adjustRightInd w:val="0"/>
              <w:jc w:val="both"/>
            </w:pPr>
            <w:r w:rsidRPr="00626592">
              <w:t>Landlord should be able to submit property approval requests successfully, and the request should be visible to admin for verification.</w:t>
            </w:r>
          </w:p>
        </w:tc>
      </w:tr>
      <w:tr w:rsidR="00AF731B" w:rsidRPr="00626592" w14:paraId="76CE6C7A" w14:textId="77777777" w:rsidTr="00493DE3">
        <w:trPr>
          <w:trHeight w:val="110"/>
          <w:jc w:val="center"/>
        </w:trPr>
        <w:tc>
          <w:tcPr>
            <w:tcW w:w="4692" w:type="dxa"/>
            <w:gridSpan w:val="2"/>
          </w:tcPr>
          <w:p w14:paraId="0B6D0C4C" w14:textId="77777777" w:rsidR="00AF731B" w:rsidRPr="00626592" w:rsidRDefault="00AF731B" w:rsidP="00493DE3">
            <w:pPr>
              <w:autoSpaceDE w:val="0"/>
              <w:autoSpaceDN w:val="0"/>
              <w:adjustRightInd w:val="0"/>
              <w:rPr>
                <w:lang w:val="zh-CN"/>
              </w:rPr>
            </w:pPr>
            <w:r w:rsidRPr="00626592">
              <w:rPr>
                <w:b/>
                <w:bCs/>
                <w:lang w:val="zh-CN"/>
              </w:rPr>
              <w:t xml:space="preserve">Actual Result: </w:t>
            </w:r>
          </w:p>
        </w:tc>
        <w:tc>
          <w:tcPr>
            <w:tcW w:w="4692" w:type="dxa"/>
            <w:gridSpan w:val="2"/>
          </w:tcPr>
          <w:p w14:paraId="717D8118" w14:textId="4E5FAE86" w:rsidR="00AF731B" w:rsidRPr="00626592" w:rsidRDefault="0027020B" w:rsidP="00493DE3">
            <w:pPr>
              <w:autoSpaceDE w:val="0"/>
              <w:autoSpaceDN w:val="0"/>
              <w:adjustRightInd w:val="0"/>
              <w:jc w:val="both"/>
            </w:pPr>
            <w:r w:rsidRPr="00626592">
              <w:t>The system</w:t>
            </w:r>
            <w:r w:rsidR="00AF731B" w:rsidRPr="00626592">
              <w:t xml:space="preserve"> accepted the request, saved the data, and notified the admin.</w:t>
            </w:r>
          </w:p>
        </w:tc>
      </w:tr>
      <w:tr w:rsidR="00AF731B" w:rsidRPr="00626592" w14:paraId="0493B96D" w14:textId="77777777" w:rsidTr="00493DE3">
        <w:trPr>
          <w:trHeight w:val="110"/>
          <w:jc w:val="center"/>
        </w:trPr>
        <w:tc>
          <w:tcPr>
            <w:tcW w:w="4692" w:type="dxa"/>
            <w:gridSpan w:val="2"/>
          </w:tcPr>
          <w:p w14:paraId="682480C6" w14:textId="77777777" w:rsidR="00AF731B" w:rsidRPr="00626592" w:rsidRDefault="00AF731B" w:rsidP="00493DE3">
            <w:pPr>
              <w:autoSpaceDE w:val="0"/>
              <w:autoSpaceDN w:val="0"/>
              <w:adjustRightInd w:val="0"/>
              <w:rPr>
                <w:lang w:val="zh-CN"/>
              </w:rPr>
            </w:pPr>
            <w:r w:rsidRPr="00626592">
              <w:rPr>
                <w:b/>
                <w:bCs/>
                <w:lang w:val="zh-CN"/>
              </w:rPr>
              <w:t xml:space="preserve">Status: </w:t>
            </w:r>
          </w:p>
        </w:tc>
        <w:tc>
          <w:tcPr>
            <w:tcW w:w="4692" w:type="dxa"/>
            <w:gridSpan w:val="2"/>
          </w:tcPr>
          <w:p w14:paraId="5B6D20E4" w14:textId="77777777" w:rsidR="00AF731B" w:rsidRPr="00626592" w:rsidRDefault="00AF731B" w:rsidP="00493DE3">
            <w:pPr>
              <w:autoSpaceDE w:val="0"/>
              <w:autoSpaceDN w:val="0"/>
              <w:adjustRightInd w:val="0"/>
              <w:rPr>
                <w:lang w:val="zh-CN"/>
              </w:rPr>
            </w:pPr>
            <w:r w:rsidRPr="00626592">
              <w:rPr>
                <w:lang w:val="zh-CN"/>
              </w:rPr>
              <w:t xml:space="preserve">Pass </w:t>
            </w:r>
          </w:p>
        </w:tc>
      </w:tr>
    </w:tbl>
    <w:p w14:paraId="4C64010B" w14:textId="77777777" w:rsidR="00AF731B" w:rsidRPr="00626592" w:rsidRDefault="00AF731B" w:rsidP="00AF731B"/>
    <w:p w14:paraId="3388D425" w14:textId="77777777" w:rsidR="00AF731B" w:rsidRPr="00626592" w:rsidRDefault="00AF731B" w:rsidP="00AF731B"/>
    <w:p w14:paraId="233F5E6B" w14:textId="77777777" w:rsidR="00AF731B" w:rsidRPr="00626592" w:rsidRDefault="00AF731B" w:rsidP="00AF731B"/>
    <w:p w14:paraId="5115F394" w14:textId="77777777" w:rsidR="00AF731B" w:rsidRPr="00626592" w:rsidRDefault="00AF731B" w:rsidP="00AF731B"/>
    <w:p w14:paraId="522E6442" w14:textId="77777777" w:rsidR="00AF731B" w:rsidRPr="00626592" w:rsidRDefault="00AF731B" w:rsidP="00AF731B"/>
    <w:p w14:paraId="6565673A" w14:textId="0ABEA647" w:rsidR="00AF731B" w:rsidRPr="00626592" w:rsidRDefault="00AF731B" w:rsidP="00AF731B">
      <w:pPr>
        <w:rPr>
          <w:b/>
          <w:bCs/>
        </w:rPr>
      </w:pPr>
      <w:r w:rsidRPr="00626592">
        <w:rPr>
          <w:b/>
          <w:bCs/>
        </w:rPr>
        <w:t xml:space="preserve">  </w:t>
      </w:r>
      <w:r w:rsidR="00465564" w:rsidRPr="00626592">
        <w:rPr>
          <w:b/>
          <w:bCs/>
        </w:rPr>
        <w:t xml:space="preserve">            </w:t>
      </w:r>
      <w:r w:rsidRPr="00626592">
        <w:rPr>
          <w:b/>
          <w:bCs/>
        </w:rPr>
        <w:t>Admin Receives Property Verification Requests</w:t>
      </w:r>
      <w:r w:rsidR="00465564" w:rsidRPr="00626592">
        <w:rPr>
          <w:b/>
          <w:bCs/>
        </w:rPr>
        <w:t>:</w:t>
      </w:r>
    </w:p>
    <w:p w14:paraId="7E35F9E1" w14:textId="77777777" w:rsidR="00AF731B" w:rsidRPr="00626592" w:rsidRDefault="00AF731B" w:rsidP="00AF731B"/>
    <w:p w14:paraId="77C01676" w14:textId="77777777" w:rsidR="00AF731B" w:rsidRPr="00626592" w:rsidRDefault="00AF731B" w:rsidP="00AF731B"/>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AF731B" w:rsidRPr="00626592" w14:paraId="4A2B4BC2" w14:textId="77777777" w:rsidTr="00493DE3">
        <w:trPr>
          <w:trHeight w:val="110"/>
          <w:jc w:val="center"/>
        </w:trPr>
        <w:tc>
          <w:tcPr>
            <w:tcW w:w="2346" w:type="dxa"/>
          </w:tcPr>
          <w:p w14:paraId="1F2A9219" w14:textId="77777777" w:rsidR="00AF731B" w:rsidRPr="00626592" w:rsidRDefault="00AF731B" w:rsidP="00493DE3">
            <w:pPr>
              <w:autoSpaceDE w:val="0"/>
              <w:autoSpaceDN w:val="0"/>
              <w:adjustRightInd w:val="0"/>
              <w:rPr>
                <w:lang w:val="zh-CN"/>
              </w:rPr>
            </w:pPr>
            <w:r w:rsidRPr="00626592">
              <w:rPr>
                <w:b/>
                <w:bCs/>
                <w:lang w:val="zh-CN"/>
              </w:rPr>
              <w:t xml:space="preserve">Test Id: </w:t>
            </w:r>
          </w:p>
        </w:tc>
        <w:tc>
          <w:tcPr>
            <w:tcW w:w="2346" w:type="dxa"/>
          </w:tcPr>
          <w:p w14:paraId="3F338BD8" w14:textId="77777777" w:rsidR="00AF731B" w:rsidRPr="00626592" w:rsidRDefault="00AF731B" w:rsidP="00493DE3">
            <w:pPr>
              <w:autoSpaceDE w:val="0"/>
              <w:autoSpaceDN w:val="0"/>
              <w:adjustRightInd w:val="0"/>
            </w:pPr>
            <w:r w:rsidRPr="00626592">
              <w:rPr>
                <w:lang w:val="zh-CN"/>
              </w:rPr>
              <w:t>TC-</w:t>
            </w:r>
            <w:r w:rsidRPr="00626592">
              <w:t>17</w:t>
            </w:r>
          </w:p>
        </w:tc>
        <w:tc>
          <w:tcPr>
            <w:tcW w:w="2346" w:type="dxa"/>
          </w:tcPr>
          <w:p w14:paraId="3788B13D" w14:textId="77777777" w:rsidR="00AF731B" w:rsidRPr="00626592" w:rsidRDefault="00AF731B" w:rsidP="00493DE3">
            <w:pPr>
              <w:autoSpaceDE w:val="0"/>
              <w:autoSpaceDN w:val="0"/>
              <w:adjustRightInd w:val="0"/>
              <w:rPr>
                <w:lang w:val="zh-CN"/>
              </w:rPr>
            </w:pPr>
            <w:r w:rsidRPr="00626592">
              <w:rPr>
                <w:b/>
                <w:bCs/>
                <w:lang w:val="zh-CN"/>
              </w:rPr>
              <w:t xml:space="preserve">Test Case Designed by: </w:t>
            </w:r>
          </w:p>
        </w:tc>
        <w:tc>
          <w:tcPr>
            <w:tcW w:w="2346" w:type="dxa"/>
          </w:tcPr>
          <w:p w14:paraId="12044DD9" w14:textId="77777777" w:rsidR="00AF731B" w:rsidRPr="00626592" w:rsidRDefault="00AF731B" w:rsidP="00493DE3">
            <w:pPr>
              <w:autoSpaceDE w:val="0"/>
              <w:autoSpaceDN w:val="0"/>
              <w:adjustRightInd w:val="0"/>
            </w:pPr>
            <w:r w:rsidRPr="00626592">
              <w:t xml:space="preserve">Maryam </w:t>
            </w:r>
          </w:p>
        </w:tc>
      </w:tr>
      <w:tr w:rsidR="00AF731B" w:rsidRPr="00626592" w14:paraId="03CFB50D" w14:textId="77777777" w:rsidTr="00493DE3">
        <w:trPr>
          <w:trHeight w:val="243"/>
          <w:jc w:val="center"/>
        </w:trPr>
        <w:tc>
          <w:tcPr>
            <w:tcW w:w="2346" w:type="dxa"/>
          </w:tcPr>
          <w:p w14:paraId="7A0627B7" w14:textId="77777777" w:rsidR="00AF731B" w:rsidRPr="00626592" w:rsidRDefault="00AF731B" w:rsidP="00493DE3">
            <w:pPr>
              <w:autoSpaceDE w:val="0"/>
              <w:autoSpaceDN w:val="0"/>
              <w:adjustRightInd w:val="0"/>
              <w:rPr>
                <w:lang w:val="zh-CN"/>
              </w:rPr>
            </w:pPr>
            <w:r w:rsidRPr="00626592">
              <w:rPr>
                <w:b/>
                <w:bCs/>
                <w:lang w:val="zh-CN"/>
              </w:rPr>
              <w:t xml:space="preserve">Test Case Title: </w:t>
            </w:r>
          </w:p>
        </w:tc>
        <w:tc>
          <w:tcPr>
            <w:tcW w:w="2346" w:type="dxa"/>
          </w:tcPr>
          <w:p w14:paraId="592E9A4E" w14:textId="77777777" w:rsidR="00AF731B" w:rsidRPr="00626592" w:rsidRDefault="00AF731B" w:rsidP="00493DE3">
            <w:pPr>
              <w:autoSpaceDE w:val="0"/>
              <w:autoSpaceDN w:val="0"/>
              <w:adjustRightInd w:val="0"/>
            </w:pPr>
            <w:r w:rsidRPr="00626592">
              <w:t>Admin Receives Property Verification Requests</w:t>
            </w:r>
          </w:p>
        </w:tc>
        <w:tc>
          <w:tcPr>
            <w:tcW w:w="2346" w:type="dxa"/>
          </w:tcPr>
          <w:p w14:paraId="6BE281DE" w14:textId="77777777" w:rsidR="00AF731B" w:rsidRPr="00626592" w:rsidRDefault="00AF731B" w:rsidP="00493DE3">
            <w:pPr>
              <w:autoSpaceDE w:val="0"/>
              <w:autoSpaceDN w:val="0"/>
              <w:adjustRightInd w:val="0"/>
              <w:rPr>
                <w:lang w:val="zh-CN"/>
              </w:rPr>
            </w:pPr>
            <w:r w:rsidRPr="00626592">
              <w:rPr>
                <w:b/>
                <w:bCs/>
                <w:lang w:val="zh-CN"/>
              </w:rPr>
              <w:t xml:space="preserve">Test Case Executed by: </w:t>
            </w:r>
          </w:p>
        </w:tc>
        <w:tc>
          <w:tcPr>
            <w:tcW w:w="2346" w:type="dxa"/>
          </w:tcPr>
          <w:p w14:paraId="6B9D1230" w14:textId="77777777" w:rsidR="00AF731B" w:rsidRPr="00626592" w:rsidRDefault="00AF731B" w:rsidP="00493DE3">
            <w:pPr>
              <w:autoSpaceDE w:val="0"/>
              <w:autoSpaceDN w:val="0"/>
              <w:adjustRightInd w:val="0"/>
            </w:pPr>
            <w:r w:rsidRPr="00626592">
              <w:t>Maryam</w:t>
            </w:r>
          </w:p>
        </w:tc>
      </w:tr>
      <w:tr w:rsidR="00AF731B" w:rsidRPr="00626592" w14:paraId="436DD34E" w14:textId="77777777" w:rsidTr="00493DE3">
        <w:trPr>
          <w:trHeight w:val="363"/>
          <w:jc w:val="center"/>
        </w:trPr>
        <w:tc>
          <w:tcPr>
            <w:tcW w:w="2346" w:type="dxa"/>
          </w:tcPr>
          <w:p w14:paraId="52615FB4" w14:textId="77777777" w:rsidR="00AF731B" w:rsidRPr="00626592" w:rsidRDefault="00AF731B" w:rsidP="00493DE3">
            <w:pPr>
              <w:autoSpaceDE w:val="0"/>
              <w:autoSpaceDN w:val="0"/>
              <w:adjustRightInd w:val="0"/>
              <w:rPr>
                <w:lang w:val="zh-CN"/>
              </w:rPr>
            </w:pPr>
            <w:r w:rsidRPr="00626592">
              <w:rPr>
                <w:b/>
                <w:bCs/>
                <w:lang w:val="zh-CN"/>
              </w:rPr>
              <w:t xml:space="preserve">Module Name: </w:t>
            </w:r>
          </w:p>
        </w:tc>
        <w:tc>
          <w:tcPr>
            <w:tcW w:w="2346" w:type="dxa"/>
          </w:tcPr>
          <w:p w14:paraId="7CA16E21" w14:textId="77777777" w:rsidR="00AF731B" w:rsidRPr="00626592" w:rsidRDefault="00AF731B" w:rsidP="00493DE3">
            <w:pPr>
              <w:autoSpaceDE w:val="0"/>
              <w:autoSpaceDN w:val="0"/>
              <w:adjustRightInd w:val="0"/>
            </w:pPr>
            <w:r w:rsidRPr="00626592">
              <w:rPr>
                <w:lang w:val="zh-CN"/>
              </w:rPr>
              <w:t>Property Management Module</w:t>
            </w:r>
          </w:p>
        </w:tc>
        <w:tc>
          <w:tcPr>
            <w:tcW w:w="2346" w:type="dxa"/>
          </w:tcPr>
          <w:p w14:paraId="580ADDD9" w14:textId="77777777" w:rsidR="00AF731B" w:rsidRPr="00626592" w:rsidRDefault="00AF731B" w:rsidP="00493DE3">
            <w:pPr>
              <w:autoSpaceDE w:val="0"/>
              <w:autoSpaceDN w:val="0"/>
              <w:adjustRightInd w:val="0"/>
              <w:rPr>
                <w:lang w:val="zh-CN"/>
              </w:rPr>
            </w:pPr>
            <w:r w:rsidRPr="00626592">
              <w:rPr>
                <w:b/>
                <w:bCs/>
                <w:lang w:val="zh-CN"/>
              </w:rPr>
              <w:t xml:space="preserve">Test Case Execution Date: </w:t>
            </w:r>
          </w:p>
        </w:tc>
        <w:tc>
          <w:tcPr>
            <w:tcW w:w="2346" w:type="dxa"/>
          </w:tcPr>
          <w:p w14:paraId="33EDC365" w14:textId="77777777" w:rsidR="00AF731B" w:rsidRPr="00626592" w:rsidRDefault="00AF731B" w:rsidP="00493DE3">
            <w:pPr>
              <w:autoSpaceDE w:val="0"/>
              <w:autoSpaceDN w:val="0"/>
              <w:adjustRightInd w:val="0"/>
            </w:pPr>
            <w:r w:rsidRPr="00626592">
              <w:t>21</w:t>
            </w:r>
            <w:r w:rsidRPr="00626592">
              <w:rPr>
                <w:lang w:val="zh-CN"/>
              </w:rPr>
              <w:t>-</w:t>
            </w:r>
            <w:r w:rsidRPr="00626592">
              <w:t>04</w:t>
            </w:r>
            <w:r w:rsidRPr="00626592">
              <w:rPr>
                <w:lang w:val="zh-CN"/>
              </w:rPr>
              <w:t>-20</w:t>
            </w:r>
            <w:r w:rsidRPr="00626592">
              <w:t>25</w:t>
            </w:r>
          </w:p>
        </w:tc>
      </w:tr>
      <w:tr w:rsidR="00AF731B" w:rsidRPr="00626592" w14:paraId="669DE131" w14:textId="77777777" w:rsidTr="00493DE3">
        <w:trPr>
          <w:trHeight w:val="110"/>
          <w:jc w:val="center"/>
        </w:trPr>
        <w:tc>
          <w:tcPr>
            <w:tcW w:w="2346" w:type="dxa"/>
          </w:tcPr>
          <w:p w14:paraId="67503A77" w14:textId="77777777" w:rsidR="00AF731B" w:rsidRPr="00626592" w:rsidRDefault="00AF731B" w:rsidP="00493DE3">
            <w:pPr>
              <w:autoSpaceDE w:val="0"/>
              <w:autoSpaceDN w:val="0"/>
              <w:adjustRightInd w:val="0"/>
              <w:rPr>
                <w:lang w:val="zh-CN"/>
              </w:rPr>
            </w:pPr>
            <w:r w:rsidRPr="00626592">
              <w:rPr>
                <w:b/>
                <w:bCs/>
                <w:lang w:val="zh-CN"/>
              </w:rPr>
              <w:t xml:space="preserve">Test Data: </w:t>
            </w:r>
          </w:p>
        </w:tc>
        <w:tc>
          <w:tcPr>
            <w:tcW w:w="2346" w:type="dxa"/>
          </w:tcPr>
          <w:p w14:paraId="0BDFCCFD" w14:textId="77777777" w:rsidR="00AF731B" w:rsidRPr="00626592" w:rsidRDefault="00AF731B" w:rsidP="00493DE3">
            <w:pPr>
              <w:autoSpaceDE w:val="0"/>
              <w:autoSpaceDN w:val="0"/>
              <w:adjustRightInd w:val="0"/>
            </w:pPr>
            <w:r w:rsidRPr="00626592">
              <w:t>Property Owner Name, Owner CNIC, Property Registration Number, Region, District</w:t>
            </w:r>
          </w:p>
        </w:tc>
        <w:tc>
          <w:tcPr>
            <w:tcW w:w="2346" w:type="dxa"/>
          </w:tcPr>
          <w:p w14:paraId="23C7ACA6" w14:textId="77777777" w:rsidR="00AF731B" w:rsidRPr="00626592" w:rsidRDefault="00AF731B" w:rsidP="00493DE3">
            <w:pPr>
              <w:autoSpaceDE w:val="0"/>
              <w:autoSpaceDN w:val="0"/>
              <w:adjustRightInd w:val="0"/>
              <w:rPr>
                <w:lang w:val="zh-CN"/>
              </w:rPr>
            </w:pPr>
            <w:r w:rsidRPr="00626592">
              <w:rPr>
                <w:b/>
                <w:bCs/>
                <w:lang w:val="zh-CN"/>
              </w:rPr>
              <w:t xml:space="preserve">Priority: </w:t>
            </w:r>
          </w:p>
        </w:tc>
        <w:tc>
          <w:tcPr>
            <w:tcW w:w="2346" w:type="dxa"/>
          </w:tcPr>
          <w:p w14:paraId="3E37329F" w14:textId="77777777" w:rsidR="00AF731B" w:rsidRPr="00626592" w:rsidRDefault="00AF731B" w:rsidP="00493DE3">
            <w:pPr>
              <w:autoSpaceDE w:val="0"/>
              <w:autoSpaceDN w:val="0"/>
              <w:adjustRightInd w:val="0"/>
              <w:rPr>
                <w:lang w:val="zh-CN"/>
              </w:rPr>
            </w:pPr>
            <w:r w:rsidRPr="00626592">
              <w:rPr>
                <w:lang w:val="zh-CN"/>
              </w:rPr>
              <w:t xml:space="preserve">High </w:t>
            </w:r>
          </w:p>
        </w:tc>
      </w:tr>
      <w:tr w:rsidR="00AF731B" w:rsidRPr="00626592" w14:paraId="39C8DB90" w14:textId="77777777" w:rsidTr="00493DE3">
        <w:trPr>
          <w:trHeight w:val="110"/>
          <w:jc w:val="center"/>
        </w:trPr>
        <w:tc>
          <w:tcPr>
            <w:tcW w:w="4692" w:type="dxa"/>
            <w:gridSpan w:val="2"/>
          </w:tcPr>
          <w:p w14:paraId="51D4F010" w14:textId="77777777" w:rsidR="00AF731B" w:rsidRPr="00626592" w:rsidRDefault="00AF731B" w:rsidP="00493DE3">
            <w:pPr>
              <w:autoSpaceDE w:val="0"/>
              <w:autoSpaceDN w:val="0"/>
              <w:adjustRightInd w:val="0"/>
              <w:rPr>
                <w:lang w:val="zh-CN"/>
              </w:rPr>
            </w:pPr>
            <w:r w:rsidRPr="00626592">
              <w:rPr>
                <w:b/>
                <w:bCs/>
                <w:lang w:val="zh-CN"/>
              </w:rPr>
              <w:t xml:space="preserve">Precondition: </w:t>
            </w:r>
          </w:p>
        </w:tc>
        <w:tc>
          <w:tcPr>
            <w:tcW w:w="4692" w:type="dxa"/>
            <w:gridSpan w:val="2"/>
          </w:tcPr>
          <w:p w14:paraId="710A78CA" w14:textId="77777777" w:rsidR="00AF731B" w:rsidRPr="00626592" w:rsidRDefault="00AF731B" w:rsidP="00493DE3">
            <w:pPr>
              <w:autoSpaceDE w:val="0"/>
              <w:autoSpaceDN w:val="0"/>
              <w:adjustRightInd w:val="0"/>
              <w:jc w:val="both"/>
            </w:pPr>
            <w:r w:rsidRPr="00626592">
              <w:t>Landlord must submit a property verification request through the system.</w:t>
            </w:r>
          </w:p>
        </w:tc>
      </w:tr>
      <w:tr w:rsidR="00AF731B" w:rsidRPr="00626592" w14:paraId="35CC4A0E" w14:textId="77777777" w:rsidTr="00493DE3">
        <w:trPr>
          <w:trHeight w:val="110"/>
          <w:jc w:val="center"/>
        </w:trPr>
        <w:tc>
          <w:tcPr>
            <w:tcW w:w="4692" w:type="dxa"/>
            <w:gridSpan w:val="2"/>
          </w:tcPr>
          <w:p w14:paraId="699BF8A7" w14:textId="77777777" w:rsidR="00AF731B" w:rsidRPr="00626592" w:rsidRDefault="00AF731B" w:rsidP="00493DE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Pr>
          <w:p w14:paraId="1F9F1A9A" w14:textId="77777777" w:rsidR="00AF731B" w:rsidRPr="00626592" w:rsidRDefault="00AF731B" w:rsidP="00493DE3">
            <w:pPr>
              <w:autoSpaceDE w:val="0"/>
              <w:autoSpaceDN w:val="0"/>
              <w:adjustRightInd w:val="0"/>
              <w:rPr>
                <w:lang w:val="zh-CN"/>
              </w:rPr>
            </w:pPr>
            <w:r w:rsidRPr="00626592">
              <w:rPr>
                <w:b/>
                <w:bCs/>
                <w:lang w:val="zh-CN"/>
              </w:rPr>
              <w:t xml:space="preserve">System Response </w:t>
            </w:r>
          </w:p>
        </w:tc>
      </w:tr>
      <w:tr w:rsidR="00AF731B" w:rsidRPr="00626592" w14:paraId="731FCB63" w14:textId="77777777" w:rsidTr="00493DE3">
        <w:trPr>
          <w:trHeight w:val="647"/>
          <w:jc w:val="center"/>
        </w:trPr>
        <w:tc>
          <w:tcPr>
            <w:tcW w:w="4692" w:type="dxa"/>
            <w:gridSpan w:val="2"/>
          </w:tcPr>
          <w:p w14:paraId="7941D931" w14:textId="77777777" w:rsidR="00AF731B" w:rsidRPr="00626592" w:rsidRDefault="00AF731B" w:rsidP="00493DE3">
            <w:pPr>
              <w:autoSpaceDE w:val="0"/>
              <w:autoSpaceDN w:val="0"/>
              <w:adjustRightInd w:val="0"/>
              <w:rPr>
                <w:lang w:val="zh-CN"/>
              </w:rPr>
            </w:pPr>
          </w:p>
          <w:p w14:paraId="6E363265" w14:textId="77777777" w:rsidR="00AF731B" w:rsidRPr="00626592" w:rsidRDefault="00AF731B" w:rsidP="00493DE3">
            <w:pPr>
              <w:autoSpaceDE w:val="0"/>
              <w:autoSpaceDN w:val="0"/>
              <w:adjustRightInd w:val="0"/>
            </w:pPr>
            <w:r w:rsidRPr="00626592">
              <w:t>1. Landlord logs into the system</w:t>
            </w:r>
            <w:r w:rsidRPr="00626592">
              <w:tab/>
            </w:r>
          </w:p>
          <w:p w14:paraId="303847CD" w14:textId="77777777" w:rsidR="00AF731B" w:rsidRPr="00626592" w:rsidRDefault="00AF731B" w:rsidP="00493DE3">
            <w:pPr>
              <w:autoSpaceDE w:val="0"/>
              <w:autoSpaceDN w:val="0"/>
              <w:adjustRightInd w:val="0"/>
            </w:pPr>
            <w:r w:rsidRPr="00626592">
              <w:t>2. Landlord navigates to “Property Verification” form</w:t>
            </w:r>
            <w:r w:rsidRPr="00626592">
              <w:tab/>
            </w:r>
          </w:p>
          <w:p w14:paraId="7A2747BB" w14:textId="77777777" w:rsidR="00AF731B" w:rsidRPr="00626592" w:rsidRDefault="00AF731B" w:rsidP="00493DE3">
            <w:pPr>
              <w:autoSpaceDE w:val="0"/>
              <w:autoSpaceDN w:val="0"/>
              <w:adjustRightInd w:val="0"/>
            </w:pPr>
            <w:r w:rsidRPr="00626592">
              <w:t>3. Landlord enters Property Owner Nam</w:t>
            </w:r>
            <w:r w:rsidRPr="00626592">
              <w:tab/>
            </w:r>
          </w:p>
          <w:p w14:paraId="4FF7BCFB" w14:textId="77777777" w:rsidR="00AF731B" w:rsidRPr="00626592" w:rsidRDefault="00AF731B" w:rsidP="00493DE3">
            <w:pPr>
              <w:autoSpaceDE w:val="0"/>
              <w:autoSpaceDN w:val="0"/>
              <w:adjustRightInd w:val="0"/>
            </w:pPr>
            <w:r w:rsidRPr="00626592">
              <w:t>4. Landlord enters Owner CNIC</w:t>
            </w:r>
            <w:r w:rsidRPr="00626592">
              <w:tab/>
            </w:r>
          </w:p>
          <w:p w14:paraId="6E19C053" w14:textId="77777777" w:rsidR="00AF731B" w:rsidRPr="00626592" w:rsidRDefault="00AF731B" w:rsidP="00493DE3">
            <w:pPr>
              <w:autoSpaceDE w:val="0"/>
              <w:autoSpaceDN w:val="0"/>
              <w:adjustRightInd w:val="0"/>
            </w:pPr>
            <w:r w:rsidRPr="00626592">
              <w:t>5. Landlord enters Property Registration Number</w:t>
            </w:r>
            <w:r w:rsidRPr="00626592">
              <w:tab/>
            </w:r>
          </w:p>
          <w:p w14:paraId="6CF41381" w14:textId="77777777" w:rsidR="00AF731B" w:rsidRPr="00626592" w:rsidRDefault="00AF731B" w:rsidP="00493DE3">
            <w:pPr>
              <w:autoSpaceDE w:val="0"/>
              <w:autoSpaceDN w:val="0"/>
              <w:adjustRightInd w:val="0"/>
            </w:pPr>
            <w:r w:rsidRPr="00626592">
              <w:t>6. Landlord selects Region from drop do</w:t>
            </w:r>
            <w:r w:rsidRPr="00626592">
              <w:tab/>
            </w:r>
          </w:p>
          <w:p w14:paraId="6A9D36AB" w14:textId="77777777" w:rsidR="00AF731B" w:rsidRPr="00626592" w:rsidRDefault="00AF731B" w:rsidP="00493DE3">
            <w:pPr>
              <w:autoSpaceDE w:val="0"/>
              <w:autoSpaceDN w:val="0"/>
              <w:adjustRightInd w:val="0"/>
            </w:pPr>
            <w:r w:rsidRPr="00626592">
              <w:t>7. Landlord selects District</w:t>
            </w:r>
            <w:r w:rsidRPr="00626592">
              <w:tab/>
            </w:r>
          </w:p>
          <w:p w14:paraId="2C47333C" w14:textId="77777777" w:rsidR="00AF731B" w:rsidRPr="00626592" w:rsidRDefault="00AF731B" w:rsidP="00493DE3">
            <w:pPr>
              <w:autoSpaceDE w:val="0"/>
              <w:autoSpaceDN w:val="0"/>
              <w:adjustRightInd w:val="0"/>
            </w:pPr>
            <w:r w:rsidRPr="00626592">
              <w:t>8. Landlord clicks “Submit Request”</w:t>
            </w:r>
            <w:r w:rsidRPr="00626592">
              <w:tab/>
            </w:r>
            <w:r w:rsidRPr="00626592">
              <w:tab/>
            </w:r>
          </w:p>
          <w:p w14:paraId="42855AF7" w14:textId="77777777" w:rsidR="00AF731B" w:rsidRPr="00626592" w:rsidRDefault="00AF731B" w:rsidP="00493DE3">
            <w:pPr>
              <w:autoSpaceDE w:val="0"/>
              <w:autoSpaceDN w:val="0"/>
              <w:adjustRightInd w:val="0"/>
              <w:rPr>
                <w:lang w:val="zh-CN"/>
              </w:rPr>
            </w:pPr>
          </w:p>
        </w:tc>
        <w:tc>
          <w:tcPr>
            <w:tcW w:w="4692" w:type="dxa"/>
            <w:gridSpan w:val="2"/>
          </w:tcPr>
          <w:p w14:paraId="10FF8B3A" w14:textId="77777777" w:rsidR="00AF731B" w:rsidRPr="00626592" w:rsidRDefault="00AF731B" w:rsidP="00493DE3">
            <w:pPr>
              <w:autoSpaceDE w:val="0"/>
              <w:autoSpaceDN w:val="0"/>
              <w:adjustRightInd w:val="0"/>
              <w:rPr>
                <w:lang w:val="zh-CN"/>
              </w:rPr>
            </w:pPr>
          </w:p>
          <w:p w14:paraId="368CED36" w14:textId="77777777" w:rsidR="00AF731B" w:rsidRPr="00626592" w:rsidRDefault="00AF731B" w:rsidP="00493DE3">
            <w:pPr>
              <w:autoSpaceDE w:val="0"/>
              <w:autoSpaceDN w:val="0"/>
              <w:adjustRightInd w:val="0"/>
              <w:jc w:val="both"/>
              <w:rPr>
                <w:lang w:val="zh-CN"/>
              </w:rPr>
            </w:pPr>
            <w:r w:rsidRPr="00626592">
              <w:rPr>
                <w:lang w:val="zh-CN"/>
              </w:rPr>
              <w:t>1. System redirects to landlord dashboard</w:t>
            </w:r>
          </w:p>
          <w:p w14:paraId="577512D9" w14:textId="77777777" w:rsidR="00AF731B" w:rsidRPr="00626592" w:rsidRDefault="00AF731B" w:rsidP="00493DE3">
            <w:pPr>
              <w:autoSpaceDE w:val="0"/>
              <w:autoSpaceDN w:val="0"/>
              <w:adjustRightInd w:val="0"/>
              <w:jc w:val="both"/>
              <w:rPr>
                <w:lang w:val="zh-CN"/>
              </w:rPr>
            </w:pPr>
            <w:r w:rsidRPr="00626592">
              <w:rPr>
                <w:lang w:val="zh-CN"/>
              </w:rPr>
              <w:t>2. System displays the property verification form</w:t>
            </w:r>
          </w:p>
          <w:p w14:paraId="4160EDB1" w14:textId="77777777" w:rsidR="00AF731B" w:rsidRPr="00626592" w:rsidRDefault="00AF731B" w:rsidP="00493DE3">
            <w:pPr>
              <w:autoSpaceDE w:val="0"/>
              <w:autoSpaceDN w:val="0"/>
              <w:adjustRightInd w:val="0"/>
              <w:jc w:val="both"/>
              <w:rPr>
                <w:lang w:val="zh-CN"/>
              </w:rPr>
            </w:pPr>
            <w:r w:rsidRPr="00626592">
              <w:rPr>
                <w:lang w:val="zh-CN"/>
              </w:rPr>
              <w:t>3. System accepts and validates input</w:t>
            </w:r>
          </w:p>
          <w:p w14:paraId="3E8B777E" w14:textId="77777777" w:rsidR="00AF731B" w:rsidRPr="00626592" w:rsidRDefault="00AF731B" w:rsidP="00493DE3">
            <w:pPr>
              <w:autoSpaceDE w:val="0"/>
              <w:autoSpaceDN w:val="0"/>
              <w:adjustRightInd w:val="0"/>
              <w:jc w:val="both"/>
              <w:rPr>
                <w:lang w:val="zh-CN"/>
              </w:rPr>
            </w:pPr>
            <w:r w:rsidRPr="00626592">
              <w:rPr>
                <w:lang w:val="zh-CN"/>
              </w:rPr>
              <w:t>4. System validates CNIC format</w:t>
            </w:r>
          </w:p>
          <w:p w14:paraId="0773EE99" w14:textId="77777777" w:rsidR="00AF731B" w:rsidRPr="00626592" w:rsidRDefault="00AF731B" w:rsidP="00493DE3">
            <w:pPr>
              <w:autoSpaceDE w:val="0"/>
              <w:autoSpaceDN w:val="0"/>
              <w:adjustRightInd w:val="0"/>
              <w:jc w:val="both"/>
              <w:rPr>
                <w:lang w:val="zh-CN"/>
              </w:rPr>
            </w:pPr>
            <w:r w:rsidRPr="00626592">
              <w:rPr>
                <w:lang w:val="zh-CN"/>
              </w:rPr>
              <w:t>5. System accepts the registration number</w:t>
            </w:r>
          </w:p>
          <w:p w14:paraId="0595248C" w14:textId="77777777" w:rsidR="00AF731B" w:rsidRPr="00626592" w:rsidRDefault="00AF731B" w:rsidP="00493DE3">
            <w:pPr>
              <w:autoSpaceDE w:val="0"/>
              <w:autoSpaceDN w:val="0"/>
              <w:adjustRightInd w:val="0"/>
              <w:jc w:val="both"/>
              <w:rPr>
                <w:lang w:val="zh-CN"/>
              </w:rPr>
            </w:pPr>
            <w:r w:rsidRPr="00626592">
              <w:rPr>
                <w:lang w:val="zh-CN"/>
              </w:rPr>
              <w:t>6. System populates list of districts based on region</w:t>
            </w:r>
          </w:p>
          <w:p w14:paraId="45A7D4D8" w14:textId="77777777" w:rsidR="00AF731B" w:rsidRPr="00626592" w:rsidRDefault="00AF731B" w:rsidP="00493DE3">
            <w:pPr>
              <w:autoSpaceDE w:val="0"/>
              <w:autoSpaceDN w:val="0"/>
              <w:adjustRightInd w:val="0"/>
              <w:jc w:val="both"/>
              <w:rPr>
                <w:lang w:val="zh-CN"/>
              </w:rPr>
            </w:pPr>
            <w:r w:rsidRPr="00626592">
              <w:rPr>
                <w:lang w:val="zh-CN"/>
              </w:rPr>
              <w:t>7. System accepts the selection</w:t>
            </w:r>
          </w:p>
          <w:p w14:paraId="529D2EF8" w14:textId="77777777" w:rsidR="00AF731B" w:rsidRPr="00626592" w:rsidRDefault="00AF731B" w:rsidP="00493DE3">
            <w:pPr>
              <w:autoSpaceDE w:val="0"/>
              <w:autoSpaceDN w:val="0"/>
              <w:adjustRightInd w:val="0"/>
              <w:rPr>
                <w:lang w:val="zh-CN"/>
              </w:rPr>
            </w:pPr>
            <w:r w:rsidRPr="00626592">
              <w:rPr>
                <w:lang w:val="zh-CN"/>
              </w:rPr>
              <w:t>8. System sends verification request to admin dashboard with success message</w:t>
            </w:r>
          </w:p>
        </w:tc>
      </w:tr>
      <w:tr w:rsidR="00AF731B" w:rsidRPr="00626592" w14:paraId="7514B2AF" w14:textId="77777777" w:rsidTr="00493DE3">
        <w:trPr>
          <w:trHeight w:val="110"/>
          <w:jc w:val="center"/>
        </w:trPr>
        <w:tc>
          <w:tcPr>
            <w:tcW w:w="4692" w:type="dxa"/>
            <w:gridSpan w:val="2"/>
          </w:tcPr>
          <w:p w14:paraId="25CA995D" w14:textId="77777777" w:rsidR="00AF731B" w:rsidRPr="00626592" w:rsidRDefault="00AF731B" w:rsidP="00493DE3">
            <w:pPr>
              <w:autoSpaceDE w:val="0"/>
              <w:autoSpaceDN w:val="0"/>
              <w:adjustRightInd w:val="0"/>
              <w:rPr>
                <w:lang w:val="zh-CN"/>
              </w:rPr>
            </w:pPr>
            <w:r w:rsidRPr="00626592">
              <w:rPr>
                <w:b/>
                <w:bCs/>
                <w:lang w:val="zh-CN"/>
              </w:rPr>
              <w:t xml:space="preserve">Expected Result: </w:t>
            </w:r>
          </w:p>
        </w:tc>
        <w:tc>
          <w:tcPr>
            <w:tcW w:w="4692" w:type="dxa"/>
            <w:gridSpan w:val="2"/>
          </w:tcPr>
          <w:p w14:paraId="686A5D20" w14:textId="77777777" w:rsidR="00AF731B" w:rsidRPr="00626592" w:rsidRDefault="00AF731B" w:rsidP="00493DE3">
            <w:pPr>
              <w:autoSpaceDE w:val="0"/>
              <w:autoSpaceDN w:val="0"/>
              <w:adjustRightInd w:val="0"/>
              <w:jc w:val="both"/>
            </w:pPr>
            <w:r w:rsidRPr="00626592">
              <w:t>1.System should not accept the form and should show appropriate error messages for each invalid or missing field.</w:t>
            </w:r>
          </w:p>
          <w:p w14:paraId="53837462" w14:textId="77777777" w:rsidR="00AF731B" w:rsidRPr="00626592" w:rsidRDefault="00AF731B" w:rsidP="00493DE3">
            <w:pPr>
              <w:autoSpaceDE w:val="0"/>
              <w:autoSpaceDN w:val="0"/>
              <w:adjustRightInd w:val="0"/>
              <w:jc w:val="both"/>
            </w:pPr>
            <w:r w:rsidRPr="00626592">
              <w:t>2.System should send the complete property verification request to the admin's dashboard for review.</w:t>
            </w:r>
          </w:p>
        </w:tc>
      </w:tr>
      <w:tr w:rsidR="00AF731B" w:rsidRPr="00626592" w14:paraId="569942C8" w14:textId="77777777" w:rsidTr="00493DE3">
        <w:trPr>
          <w:trHeight w:val="110"/>
          <w:jc w:val="center"/>
        </w:trPr>
        <w:tc>
          <w:tcPr>
            <w:tcW w:w="4692" w:type="dxa"/>
            <w:gridSpan w:val="2"/>
          </w:tcPr>
          <w:p w14:paraId="3617D0AC" w14:textId="77777777" w:rsidR="00AF731B" w:rsidRPr="00626592" w:rsidRDefault="00AF731B" w:rsidP="00493DE3">
            <w:pPr>
              <w:autoSpaceDE w:val="0"/>
              <w:autoSpaceDN w:val="0"/>
              <w:adjustRightInd w:val="0"/>
              <w:rPr>
                <w:lang w:val="zh-CN"/>
              </w:rPr>
            </w:pPr>
            <w:r w:rsidRPr="00626592">
              <w:rPr>
                <w:b/>
                <w:bCs/>
                <w:lang w:val="zh-CN"/>
              </w:rPr>
              <w:lastRenderedPageBreak/>
              <w:t xml:space="preserve">Actual Result: </w:t>
            </w:r>
          </w:p>
        </w:tc>
        <w:tc>
          <w:tcPr>
            <w:tcW w:w="4692" w:type="dxa"/>
            <w:gridSpan w:val="2"/>
          </w:tcPr>
          <w:p w14:paraId="4AAD1BF1" w14:textId="77777777" w:rsidR="00AF731B" w:rsidRPr="00626592" w:rsidRDefault="00AF731B" w:rsidP="00493DE3">
            <w:pPr>
              <w:autoSpaceDE w:val="0"/>
              <w:autoSpaceDN w:val="0"/>
              <w:adjustRightInd w:val="0"/>
              <w:jc w:val="both"/>
            </w:pPr>
            <w:r w:rsidRPr="00626592">
              <w:t>1.System displayed validation errors and prevented submission.</w:t>
            </w:r>
          </w:p>
          <w:p w14:paraId="6E15D500" w14:textId="77777777" w:rsidR="00AF731B" w:rsidRPr="00626592" w:rsidRDefault="00AF731B" w:rsidP="00493DE3">
            <w:pPr>
              <w:autoSpaceDE w:val="0"/>
              <w:autoSpaceDN w:val="0"/>
              <w:adjustRightInd w:val="0"/>
              <w:jc w:val="both"/>
            </w:pPr>
            <w:r w:rsidRPr="00626592">
              <w:t>2.System successfully displayed the property request on the admin dashboard with all relevant details.</w:t>
            </w:r>
          </w:p>
        </w:tc>
      </w:tr>
      <w:tr w:rsidR="00AF731B" w:rsidRPr="00626592" w14:paraId="1C37F930" w14:textId="77777777" w:rsidTr="00493DE3">
        <w:trPr>
          <w:trHeight w:val="110"/>
          <w:jc w:val="center"/>
        </w:trPr>
        <w:tc>
          <w:tcPr>
            <w:tcW w:w="4692" w:type="dxa"/>
            <w:gridSpan w:val="2"/>
          </w:tcPr>
          <w:p w14:paraId="50A3CE25" w14:textId="77777777" w:rsidR="00AF731B" w:rsidRPr="00626592" w:rsidRDefault="00AF731B" w:rsidP="00493DE3">
            <w:pPr>
              <w:autoSpaceDE w:val="0"/>
              <w:autoSpaceDN w:val="0"/>
              <w:adjustRightInd w:val="0"/>
              <w:rPr>
                <w:lang w:val="zh-CN"/>
              </w:rPr>
            </w:pPr>
            <w:r w:rsidRPr="00626592">
              <w:rPr>
                <w:b/>
                <w:bCs/>
                <w:lang w:val="zh-CN"/>
              </w:rPr>
              <w:t xml:space="preserve">Status: </w:t>
            </w:r>
          </w:p>
        </w:tc>
        <w:tc>
          <w:tcPr>
            <w:tcW w:w="4692" w:type="dxa"/>
            <w:gridSpan w:val="2"/>
          </w:tcPr>
          <w:p w14:paraId="372832F7" w14:textId="77777777" w:rsidR="00AF731B" w:rsidRPr="00626592" w:rsidRDefault="00AF731B" w:rsidP="00493DE3">
            <w:pPr>
              <w:autoSpaceDE w:val="0"/>
              <w:autoSpaceDN w:val="0"/>
              <w:adjustRightInd w:val="0"/>
              <w:rPr>
                <w:lang w:val="zh-CN"/>
              </w:rPr>
            </w:pPr>
            <w:r w:rsidRPr="00626592">
              <w:rPr>
                <w:lang w:val="zh-CN"/>
              </w:rPr>
              <w:t xml:space="preserve">Pass </w:t>
            </w:r>
          </w:p>
        </w:tc>
      </w:tr>
    </w:tbl>
    <w:p w14:paraId="2A5F568B" w14:textId="77777777" w:rsidR="00AF731B" w:rsidRPr="00626592" w:rsidRDefault="00AF731B" w:rsidP="00AF731B"/>
    <w:p w14:paraId="2687DD80" w14:textId="77777777" w:rsidR="00AF731B" w:rsidRPr="00626592" w:rsidRDefault="00AF731B" w:rsidP="00AF731B"/>
    <w:p w14:paraId="45494A85" w14:textId="77777777" w:rsidR="00AF731B" w:rsidRPr="00626592" w:rsidRDefault="00AF731B" w:rsidP="00AF731B"/>
    <w:p w14:paraId="27BCB40C" w14:textId="77777777" w:rsidR="00AF731B" w:rsidRPr="00626592" w:rsidRDefault="00AF731B" w:rsidP="00AF731B"/>
    <w:p w14:paraId="0D540123" w14:textId="77777777" w:rsidR="00AF731B" w:rsidRPr="00626592" w:rsidRDefault="00AF731B" w:rsidP="00AF731B"/>
    <w:p w14:paraId="6ABC47D8" w14:textId="77777777" w:rsidR="00AF731B" w:rsidRPr="00626592" w:rsidRDefault="00AF731B" w:rsidP="00AF731B"/>
    <w:p w14:paraId="7DC05E0F" w14:textId="71E02FD2" w:rsidR="00AF731B" w:rsidRPr="00626592" w:rsidRDefault="00465564" w:rsidP="00AF731B">
      <w:pPr>
        <w:rPr>
          <w:b/>
          <w:bCs/>
        </w:rPr>
      </w:pPr>
      <w:r w:rsidRPr="00626592">
        <w:t xml:space="preserve">                  </w:t>
      </w:r>
      <w:r w:rsidR="00AF731B" w:rsidRPr="00626592">
        <w:rPr>
          <w:b/>
          <w:bCs/>
        </w:rPr>
        <w:t>Admin Verifies Property Details via PLRA Website</w:t>
      </w:r>
      <w:r w:rsidRPr="00626592">
        <w:rPr>
          <w:b/>
          <w:bCs/>
        </w:rPr>
        <w:t>:</w:t>
      </w:r>
    </w:p>
    <w:p w14:paraId="57E55BAF" w14:textId="77777777" w:rsidR="00AF731B" w:rsidRPr="00626592" w:rsidRDefault="00AF731B" w:rsidP="00AF731B"/>
    <w:p w14:paraId="14FB3AB1" w14:textId="77777777" w:rsidR="00AF731B" w:rsidRPr="00626592" w:rsidRDefault="00AF731B" w:rsidP="00AF731B"/>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AF731B" w:rsidRPr="00626592" w14:paraId="269956E7" w14:textId="77777777" w:rsidTr="00493DE3">
        <w:trPr>
          <w:trHeight w:val="110"/>
          <w:jc w:val="center"/>
        </w:trPr>
        <w:tc>
          <w:tcPr>
            <w:tcW w:w="2346" w:type="dxa"/>
          </w:tcPr>
          <w:p w14:paraId="05076448" w14:textId="77777777" w:rsidR="00AF731B" w:rsidRPr="00626592" w:rsidRDefault="00AF731B" w:rsidP="00493DE3">
            <w:pPr>
              <w:autoSpaceDE w:val="0"/>
              <w:autoSpaceDN w:val="0"/>
              <w:adjustRightInd w:val="0"/>
              <w:rPr>
                <w:lang w:val="zh-CN"/>
              </w:rPr>
            </w:pPr>
            <w:r w:rsidRPr="00626592">
              <w:rPr>
                <w:b/>
                <w:bCs/>
                <w:lang w:val="zh-CN"/>
              </w:rPr>
              <w:t xml:space="preserve">Test Id: </w:t>
            </w:r>
          </w:p>
        </w:tc>
        <w:tc>
          <w:tcPr>
            <w:tcW w:w="2346" w:type="dxa"/>
          </w:tcPr>
          <w:p w14:paraId="079ED8AE" w14:textId="77777777" w:rsidR="00AF731B" w:rsidRPr="00626592" w:rsidRDefault="00AF731B" w:rsidP="00493DE3">
            <w:pPr>
              <w:autoSpaceDE w:val="0"/>
              <w:autoSpaceDN w:val="0"/>
              <w:adjustRightInd w:val="0"/>
            </w:pPr>
            <w:r w:rsidRPr="00626592">
              <w:rPr>
                <w:lang w:val="zh-CN"/>
              </w:rPr>
              <w:t>TC-</w:t>
            </w:r>
            <w:r w:rsidRPr="00626592">
              <w:t>18</w:t>
            </w:r>
          </w:p>
        </w:tc>
        <w:tc>
          <w:tcPr>
            <w:tcW w:w="2346" w:type="dxa"/>
          </w:tcPr>
          <w:p w14:paraId="73EB395D" w14:textId="77777777" w:rsidR="00AF731B" w:rsidRPr="00626592" w:rsidRDefault="00AF731B" w:rsidP="00493DE3">
            <w:pPr>
              <w:autoSpaceDE w:val="0"/>
              <w:autoSpaceDN w:val="0"/>
              <w:adjustRightInd w:val="0"/>
              <w:rPr>
                <w:lang w:val="zh-CN"/>
              </w:rPr>
            </w:pPr>
            <w:r w:rsidRPr="00626592">
              <w:rPr>
                <w:b/>
                <w:bCs/>
                <w:lang w:val="zh-CN"/>
              </w:rPr>
              <w:t xml:space="preserve">Test Case Designed by: </w:t>
            </w:r>
          </w:p>
        </w:tc>
        <w:tc>
          <w:tcPr>
            <w:tcW w:w="2346" w:type="dxa"/>
          </w:tcPr>
          <w:p w14:paraId="2204A0CB" w14:textId="77777777" w:rsidR="00AF731B" w:rsidRPr="00626592" w:rsidRDefault="00AF731B" w:rsidP="00493DE3">
            <w:pPr>
              <w:autoSpaceDE w:val="0"/>
              <w:autoSpaceDN w:val="0"/>
              <w:adjustRightInd w:val="0"/>
            </w:pPr>
            <w:r w:rsidRPr="00626592">
              <w:t xml:space="preserve">Maryam </w:t>
            </w:r>
          </w:p>
        </w:tc>
      </w:tr>
      <w:tr w:rsidR="00AF731B" w:rsidRPr="00626592" w14:paraId="73A1EF35" w14:textId="77777777" w:rsidTr="00493DE3">
        <w:trPr>
          <w:trHeight w:val="190"/>
          <w:jc w:val="center"/>
        </w:trPr>
        <w:tc>
          <w:tcPr>
            <w:tcW w:w="2346" w:type="dxa"/>
          </w:tcPr>
          <w:p w14:paraId="63A79683" w14:textId="77777777" w:rsidR="00AF731B" w:rsidRPr="00626592" w:rsidRDefault="00AF731B" w:rsidP="00493DE3">
            <w:pPr>
              <w:autoSpaceDE w:val="0"/>
              <w:autoSpaceDN w:val="0"/>
              <w:adjustRightInd w:val="0"/>
              <w:rPr>
                <w:lang w:val="zh-CN"/>
              </w:rPr>
            </w:pPr>
            <w:r w:rsidRPr="00626592">
              <w:rPr>
                <w:b/>
                <w:bCs/>
                <w:lang w:val="zh-CN"/>
              </w:rPr>
              <w:t xml:space="preserve">Test Case Title: </w:t>
            </w:r>
          </w:p>
        </w:tc>
        <w:tc>
          <w:tcPr>
            <w:tcW w:w="2346" w:type="dxa"/>
          </w:tcPr>
          <w:p w14:paraId="2F45FB14" w14:textId="77777777" w:rsidR="00AF731B" w:rsidRPr="00626592" w:rsidRDefault="00AF731B" w:rsidP="00493DE3">
            <w:pPr>
              <w:autoSpaceDE w:val="0"/>
              <w:autoSpaceDN w:val="0"/>
              <w:adjustRightInd w:val="0"/>
            </w:pPr>
            <w:r w:rsidRPr="00626592">
              <w:t>Admin Verifies Property Details via PLRA Website</w:t>
            </w:r>
          </w:p>
        </w:tc>
        <w:tc>
          <w:tcPr>
            <w:tcW w:w="2346" w:type="dxa"/>
          </w:tcPr>
          <w:p w14:paraId="2ABDFFCA" w14:textId="77777777" w:rsidR="00AF731B" w:rsidRPr="00626592" w:rsidRDefault="00AF731B" w:rsidP="00493DE3">
            <w:pPr>
              <w:autoSpaceDE w:val="0"/>
              <w:autoSpaceDN w:val="0"/>
              <w:adjustRightInd w:val="0"/>
              <w:rPr>
                <w:lang w:val="zh-CN"/>
              </w:rPr>
            </w:pPr>
            <w:r w:rsidRPr="00626592">
              <w:rPr>
                <w:b/>
                <w:bCs/>
                <w:lang w:val="zh-CN"/>
              </w:rPr>
              <w:t xml:space="preserve">Test Case Executed by: </w:t>
            </w:r>
          </w:p>
        </w:tc>
        <w:tc>
          <w:tcPr>
            <w:tcW w:w="2346" w:type="dxa"/>
          </w:tcPr>
          <w:p w14:paraId="560AB3D6" w14:textId="77777777" w:rsidR="00AF731B" w:rsidRPr="00626592" w:rsidRDefault="00AF731B" w:rsidP="00493DE3">
            <w:pPr>
              <w:autoSpaceDE w:val="0"/>
              <w:autoSpaceDN w:val="0"/>
              <w:adjustRightInd w:val="0"/>
            </w:pPr>
            <w:r w:rsidRPr="00626592">
              <w:t>Maryam</w:t>
            </w:r>
          </w:p>
        </w:tc>
      </w:tr>
      <w:tr w:rsidR="00AF731B" w:rsidRPr="00626592" w14:paraId="5807826F" w14:textId="77777777" w:rsidTr="00493DE3">
        <w:trPr>
          <w:trHeight w:val="363"/>
          <w:jc w:val="center"/>
        </w:trPr>
        <w:tc>
          <w:tcPr>
            <w:tcW w:w="2346" w:type="dxa"/>
          </w:tcPr>
          <w:p w14:paraId="2662B59F" w14:textId="77777777" w:rsidR="00AF731B" w:rsidRPr="00626592" w:rsidRDefault="00AF731B" w:rsidP="00493DE3">
            <w:pPr>
              <w:autoSpaceDE w:val="0"/>
              <w:autoSpaceDN w:val="0"/>
              <w:adjustRightInd w:val="0"/>
              <w:rPr>
                <w:lang w:val="zh-CN"/>
              </w:rPr>
            </w:pPr>
            <w:r w:rsidRPr="00626592">
              <w:rPr>
                <w:b/>
                <w:bCs/>
                <w:lang w:val="zh-CN"/>
              </w:rPr>
              <w:t xml:space="preserve">Module Name: </w:t>
            </w:r>
          </w:p>
        </w:tc>
        <w:tc>
          <w:tcPr>
            <w:tcW w:w="2346" w:type="dxa"/>
          </w:tcPr>
          <w:p w14:paraId="33DE67DC" w14:textId="77777777" w:rsidR="00AF731B" w:rsidRPr="00626592" w:rsidRDefault="00AF731B" w:rsidP="00493DE3">
            <w:pPr>
              <w:autoSpaceDE w:val="0"/>
              <w:autoSpaceDN w:val="0"/>
              <w:adjustRightInd w:val="0"/>
            </w:pPr>
            <w:r w:rsidRPr="00626592">
              <w:rPr>
                <w:lang w:val="zh-CN"/>
              </w:rPr>
              <w:t>Property Management Module</w:t>
            </w:r>
          </w:p>
        </w:tc>
        <w:tc>
          <w:tcPr>
            <w:tcW w:w="2346" w:type="dxa"/>
          </w:tcPr>
          <w:p w14:paraId="76432741" w14:textId="77777777" w:rsidR="00AF731B" w:rsidRPr="00626592" w:rsidRDefault="00AF731B" w:rsidP="00493DE3">
            <w:pPr>
              <w:autoSpaceDE w:val="0"/>
              <w:autoSpaceDN w:val="0"/>
              <w:adjustRightInd w:val="0"/>
              <w:rPr>
                <w:lang w:val="zh-CN"/>
              </w:rPr>
            </w:pPr>
            <w:r w:rsidRPr="00626592">
              <w:rPr>
                <w:b/>
                <w:bCs/>
                <w:lang w:val="zh-CN"/>
              </w:rPr>
              <w:t xml:space="preserve">Test Case Execution Date: </w:t>
            </w:r>
          </w:p>
        </w:tc>
        <w:tc>
          <w:tcPr>
            <w:tcW w:w="2346" w:type="dxa"/>
          </w:tcPr>
          <w:p w14:paraId="0945DBA2" w14:textId="77777777" w:rsidR="00AF731B" w:rsidRPr="00626592" w:rsidRDefault="00AF731B" w:rsidP="00493DE3">
            <w:pPr>
              <w:autoSpaceDE w:val="0"/>
              <w:autoSpaceDN w:val="0"/>
              <w:adjustRightInd w:val="0"/>
            </w:pPr>
            <w:r w:rsidRPr="00626592">
              <w:t>21</w:t>
            </w:r>
            <w:r w:rsidRPr="00626592">
              <w:rPr>
                <w:lang w:val="zh-CN"/>
              </w:rPr>
              <w:t>-</w:t>
            </w:r>
            <w:r w:rsidRPr="00626592">
              <w:t>04</w:t>
            </w:r>
            <w:r w:rsidRPr="00626592">
              <w:rPr>
                <w:lang w:val="zh-CN"/>
              </w:rPr>
              <w:t>-20</w:t>
            </w:r>
            <w:r w:rsidRPr="00626592">
              <w:t>25</w:t>
            </w:r>
          </w:p>
        </w:tc>
      </w:tr>
      <w:tr w:rsidR="00AF731B" w:rsidRPr="00626592" w14:paraId="0B87BC62" w14:textId="77777777" w:rsidTr="00493DE3">
        <w:trPr>
          <w:trHeight w:val="110"/>
          <w:jc w:val="center"/>
        </w:trPr>
        <w:tc>
          <w:tcPr>
            <w:tcW w:w="2346" w:type="dxa"/>
          </w:tcPr>
          <w:p w14:paraId="3323B916" w14:textId="77777777" w:rsidR="00AF731B" w:rsidRPr="00626592" w:rsidRDefault="00AF731B" w:rsidP="00493DE3">
            <w:pPr>
              <w:autoSpaceDE w:val="0"/>
              <w:autoSpaceDN w:val="0"/>
              <w:adjustRightInd w:val="0"/>
              <w:rPr>
                <w:lang w:val="zh-CN"/>
              </w:rPr>
            </w:pPr>
            <w:r w:rsidRPr="00626592">
              <w:rPr>
                <w:b/>
                <w:bCs/>
                <w:lang w:val="zh-CN"/>
              </w:rPr>
              <w:t xml:space="preserve">Test Data: </w:t>
            </w:r>
          </w:p>
        </w:tc>
        <w:tc>
          <w:tcPr>
            <w:tcW w:w="2346" w:type="dxa"/>
          </w:tcPr>
          <w:p w14:paraId="7C8055E2" w14:textId="77777777" w:rsidR="00AF731B" w:rsidRPr="00626592" w:rsidRDefault="00AF731B" w:rsidP="00493DE3">
            <w:pPr>
              <w:autoSpaceDE w:val="0"/>
              <w:autoSpaceDN w:val="0"/>
              <w:adjustRightInd w:val="0"/>
            </w:pPr>
            <w:r w:rsidRPr="00626592">
              <w:t>Property Registration Number, Owner CNIC, Region, District</w:t>
            </w:r>
          </w:p>
        </w:tc>
        <w:tc>
          <w:tcPr>
            <w:tcW w:w="2346" w:type="dxa"/>
          </w:tcPr>
          <w:p w14:paraId="626BB796" w14:textId="77777777" w:rsidR="00AF731B" w:rsidRPr="00626592" w:rsidRDefault="00AF731B" w:rsidP="00493DE3">
            <w:pPr>
              <w:autoSpaceDE w:val="0"/>
              <w:autoSpaceDN w:val="0"/>
              <w:adjustRightInd w:val="0"/>
              <w:rPr>
                <w:lang w:val="zh-CN"/>
              </w:rPr>
            </w:pPr>
            <w:r w:rsidRPr="00626592">
              <w:rPr>
                <w:b/>
                <w:bCs/>
                <w:lang w:val="zh-CN"/>
              </w:rPr>
              <w:t xml:space="preserve">Priority: </w:t>
            </w:r>
          </w:p>
        </w:tc>
        <w:tc>
          <w:tcPr>
            <w:tcW w:w="2346" w:type="dxa"/>
          </w:tcPr>
          <w:p w14:paraId="596ED254" w14:textId="77777777" w:rsidR="00AF731B" w:rsidRPr="00626592" w:rsidRDefault="00AF731B" w:rsidP="00493DE3">
            <w:pPr>
              <w:autoSpaceDE w:val="0"/>
              <w:autoSpaceDN w:val="0"/>
              <w:adjustRightInd w:val="0"/>
              <w:rPr>
                <w:lang w:val="zh-CN"/>
              </w:rPr>
            </w:pPr>
            <w:r w:rsidRPr="00626592">
              <w:rPr>
                <w:lang w:val="zh-CN"/>
              </w:rPr>
              <w:t xml:space="preserve">High </w:t>
            </w:r>
          </w:p>
        </w:tc>
      </w:tr>
      <w:tr w:rsidR="00AF731B" w:rsidRPr="00626592" w14:paraId="4F786CDA" w14:textId="77777777" w:rsidTr="00493DE3">
        <w:trPr>
          <w:trHeight w:val="110"/>
          <w:jc w:val="center"/>
        </w:trPr>
        <w:tc>
          <w:tcPr>
            <w:tcW w:w="4692" w:type="dxa"/>
            <w:gridSpan w:val="2"/>
          </w:tcPr>
          <w:p w14:paraId="7152A33C" w14:textId="77777777" w:rsidR="00AF731B" w:rsidRPr="00626592" w:rsidRDefault="00AF731B" w:rsidP="00493DE3">
            <w:pPr>
              <w:autoSpaceDE w:val="0"/>
              <w:autoSpaceDN w:val="0"/>
              <w:adjustRightInd w:val="0"/>
              <w:rPr>
                <w:lang w:val="zh-CN"/>
              </w:rPr>
            </w:pPr>
            <w:r w:rsidRPr="00626592">
              <w:rPr>
                <w:b/>
                <w:bCs/>
                <w:lang w:val="zh-CN"/>
              </w:rPr>
              <w:t xml:space="preserve">Precondition: </w:t>
            </w:r>
          </w:p>
        </w:tc>
        <w:tc>
          <w:tcPr>
            <w:tcW w:w="4692" w:type="dxa"/>
            <w:gridSpan w:val="2"/>
          </w:tcPr>
          <w:p w14:paraId="0A4D3860" w14:textId="77777777" w:rsidR="00AF731B" w:rsidRPr="00626592" w:rsidRDefault="00AF731B" w:rsidP="00493DE3">
            <w:pPr>
              <w:autoSpaceDE w:val="0"/>
              <w:autoSpaceDN w:val="0"/>
              <w:adjustRightInd w:val="0"/>
              <w:jc w:val="both"/>
            </w:pPr>
            <w:r w:rsidRPr="00626592">
              <w:t>Admin is logged into the system and a property verification request has been received.</w:t>
            </w:r>
          </w:p>
        </w:tc>
      </w:tr>
      <w:tr w:rsidR="00AF731B" w:rsidRPr="00626592" w14:paraId="63F56F4D" w14:textId="77777777" w:rsidTr="00493DE3">
        <w:trPr>
          <w:trHeight w:val="110"/>
          <w:jc w:val="center"/>
        </w:trPr>
        <w:tc>
          <w:tcPr>
            <w:tcW w:w="4692" w:type="dxa"/>
            <w:gridSpan w:val="2"/>
          </w:tcPr>
          <w:p w14:paraId="59F4C6F4" w14:textId="77777777" w:rsidR="00AF731B" w:rsidRPr="00626592" w:rsidRDefault="00AF731B" w:rsidP="00493DE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Pr>
          <w:p w14:paraId="1E815DBA" w14:textId="77777777" w:rsidR="00AF731B" w:rsidRPr="00626592" w:rsidRDefault="00AF731B" w:rsidP="00493DE3">
            <w:pPr>
              <w:autoSpaceDE w:val="0"/>
              <w:autoSpaceDN w:val="0"/>
              <w:adjustRightInd w:val="0"/>
              <w:rPr>
                <w:lang w:val="zh-CN"/>
              </w:rPr>
            </w:pPr>
            <w:r w:rsidRPr="00626592">
              <w:rPr>
                <w:b/>
                <w:bCs/>
                <w:lang w:val="zh-CN"/>
              </w:rPr>
              <w:t xml:space="preserve">System Response </w:t>
            </w:r>
          </w:p>
        </w:tc>
      </w:tr>
      <w:tr w:rsidR="00AF731B" w:rsidRPr="00626592" w14:paraId="08BCF621" w14:textId="77777777" w:rsidTr="00493DE3">
        <w:trPr>
          <w:trHeight w:val="647"/>
          <w:jc w:val="center"/>
        </w:trPr>
        <w:tc>
          <w:tcPr>
            <w:tcW w:w="4692" w:type="dxa"/>
            <w:gridSpan w:val="2"/>
          </w:tcPr>
          <w:p w14:paraId="59BBC8CB" w14:textId="77777777" w:rsidR="00AF731B" w:rsidRPr="00626592" w:rsidRDefault="00AF731B" w:rsidP="00493DE3">
            <w:pPr>
              <w:autoSpaceDE w:val="0"/>
              <w:autoSpaceDN w:val="0"/>
              <w:adjustRightInd w:val="0"/>
              <w:rPr>
                <w:lang w:val="zh-CN"/>
              </w:rPr>
            </w:pPr>
          </w:p>
          <w:p w14:paraId="1412FC33" w14:textId="77777777" w:rsidR="00AF731B" w:rsidRPr="00626592" w:rsidRDefault="00AF731B" w:rsidP="00493DE3">
            <w:pPr>
              <w:autoSpaceDE w:val="0"/>
              <w:autoSpaceDN w:val="0"/>
              <w:adjustRightInd w:val="0"/>
            </w:pPr>
            <w:r w:rsidRPr="00626592">
              <w:t>1. Admin opens the property verification request</w:t>
            </w:r>
          </w:p>
          <w:p w14:paraId="3761EBF2" w14:textId="77777777" w:rsidR="00AF731B" w:rsidRPr="00626592" w:rsidRDefault="00AF731B" w:rsidP="00493DE3">
            <w:pPr>
              <w:autoSpaceDE w:val="0"/>
              <w:autoSpaceDN w:val="0"/>
              <w:adjustRightInd w:val="0"/>
            </w:pPr>
            <w:r w:rsidRPr="00626592">
              <w:t>2. Admin clicks on “Verify via PLRA” button</w:t>
            </w:r>
          </w:p>
          <w:p w14:paraId="42A57E54" w14:textId="77777777" w:rsidR="00AF731B" w:rsidRPr="00626592" w:rsidRDefault="00AF731B" w:rsidP="00493DE3">
            <w:pPr>
              <w:autoSpaceDE w:val="0"/>
              <w:autoSpaceDN w:val="0"/>
              <w:adjustRightInd w:val="0"/>
            </w:pPr>
            <w:r w:rsidRPr="00626592">
              <w:t>3. Admin enters Owner CNIC or Property Registration Number into PLRA site</w:t>
            </w:r>
            <w:r w:rsidRPr="00626592">
              <w:tab/>
            </w:r>
          </w:p>
          <w:p w14:paraId="61EC2711" w14:textId="77777777" w:rsidR="00AF731B" w:rsidRPr="00626592" w:rsidRDefault="00AF731B" w:rsidP="00493DE3">
            <w:pPr>
              <w:autoSpaceDE w:val="0"/>
              <w:autoSpaceDN w:val="0"/>
              <w:adjustRightInd w:val="0"/>
            </w:pPr>
            <w:r w:rsidRPr="00626592">
              <w:t>4. Admin compares PLRA data with landlord-submitted data</w:t>
            </w:r>
            <w:r w:rsidRPr="00626592">
              <w:tab/>
            </w:r>
          </w:p>
          <w:p w14:paraId="3BA3AD1D" w14:textId="77777777" w:rsidR="00AF731B" w:rsidRPr="00626592" w:rsidRDefault="00AF731B" w:rsidP="00493DE3">
            <w:pPr>
              <w:autoSpaceDE w:val="0"/>
              <w:autoSpaceDN w:val="0"/>
              <w:adjustRightInd w:val="0"/>
            </w:pPr>
            <w:r w:rsidRPr="00626592">
              <w:t>5. Admin selects status and clicks “Save Verification”</w:t>
            </w:r>
            <w:r w:rsidRPr="00626592">
              <w:tab/>
            </w:r>
            <w:r w:rsidRPr="00626592">
              <w:tab/>
            </w:r>
            <w:r w:rsidRPr="00626592">
              <w:tab/>
            </w:r>
          </w:p>
          <w:p w14:paraId="113507A2" w14:textId="77777777" w:rsidR="00AF731B" w:rsidRPr="00626592" w:rsidRDefault="00AF731B" w:rsidP="00493DE3">
            <w:pPr>
              <w:autoSpaceDE w:val="0"/>
              <w:autoSpaceDN w:val="0"/>
              <w:adjustRightInd w:val="0"/>
              <w:rPr>
                <w:lang w:val="zh-CN"/>
              </w:rPr>
            </w:pPr>
          </w:p>
        </w:tc>
        <w:tc>
          <w:tcPr>
            <w:tcW w:w="4692" w:type="dxa"/>
            <w:gridSpan w:val="2"/>
          </w:tcPr>
          <w:p w14:paraId="3A727A04" w14:textId="77777777" w:rsidR="00AF731B" w:rsidRPr="00626592" w:rsidRDefault="00AF731B" w:rsidP="00493DE3">
            <w:pPr>
              <w:autoSpaceDE w:val="0"/>
              <w:autoSpaceDN w:val="0"/>
              <w:adjustRightInd w:val="0"/>
              <w:rPr>
                <w:lang w:val="zh-CN"/>
              </w:rPr>
            </w:pPr>
          </w:p>
          <w:p w14:paraId="54BFACB7" w14:textId="77777777" w:rsidR="00AF731B" w:rsidRPr="00626592" w:rsidRDefault="00AF731B" w:rsidP="00493DE3">
            <w:pPr>
              <w:autoSpaceDE w:val="0"/>
              <w:autoSpaceDN w:val="0"/>
              <w:adjustRightInd w:val="0"/>
              <w:rPr>
                <w:lang w:val="zh-CN"/>
              </w:rPr>
            </w:pPr>
            <w:r w:rsidRPr="00626592">
              <w:rPr>
                <w:lang w:val="zh-CN"/>
              </w:rPr>
              <w:t>1. System displays property details submitted by landlord</w:t>
            </w:r>
          </w:p>
          <w:p w14:paraId="5851CA56" w14:textId="77777777" w:rsidR="00AF731B" w:rsidRPr="00626592" w:rsidRDefault="00AF731B" w:rsidP="00493DE3">
            <w:pPr>
              <w:autoSpaceDE w:val="0"/>
              <w:autoSpaceDN w:val="0"/>
              <w:adjustRightInd w:val="0"/>
              <w:rPr>
                <w:lang w:val="zh-CN"/>
              </w:rPr>
            </w:pPr>
            <w:r w:rsidRPr="00626592">
              <w:rPr>
                <w:lang w:val="zh-CN"/>
              </w:rPr>
              <w:t>2. System redirects to the PLRA official website in a new tab or embedded view</w:t>
            </w:r>
          </w:p>
          <w:p w14:paraId="54CC279F" w14:textId="77777777" w:rsidR="00AF731B" w:rsidRPr="00626592" w:rsidRDefault="00AF731B" w:rsidP="00493DE3">
            <w:pPr>
              <w:autoSpaceDE w:val="0"/>
              <w:autoSpaceDN w:val="0"/>
              <w:adjustRightInd w:val="0"/>
              <w:rPr>
                <w:lang w:val="zh-CN"/>
              </w:rPr>
            </w:pPr>
            <w:r w:rsidRPr="00626592">
              <w:rPr>
                <w:lang w:val="zh-CN"/>
              </w:rPr>
              <w:t>3. PLRA system processes and displays property details (ownership, location, etc.)</w:t>
            </w:r>
          </w:p>
          <w:p w14:paraId="3718EB8F" w14:textId="77777777" w:rsidR="00AF731B" w:rsidRPr="00626592" w:rsidRDefault="00AF731B" w:rsidP="00493DE3">
            <w:pPr>
              <w:autoSpaceDE w:val="0"/>
              <w:autoSpaceDN w:val="0"/>
              <w:adjustRightInd w:val="0"/>
              <w:rPr>
                <w:lang w:val="zh-CN"/>
              </w:rPr>
            </w:pPr>
            <w:r w:rsidRPr="00626592">
              <w:rPr>
                <w:lang w:val="zh-CN"/>
              </w:rPr>
              <w:t>4. System provides option to mark verification as "Verified" or "Rejected"</w:t>
            </w:r>
          </w:p>
          <w:p w14:paraId="52119CE6" w14:textId="77777777" w:rsidR="00AF731B" w:rsidRPr="00626592" w:rsidRDefault="00AF731B" w:rsidP="00493DE3">
            <w:pPr>
              <w:autoSpaceDE w:val="0"/>
              <w:autoSpaceDN w:val="0"/>
              <w:adjustRightInd w:val="0"/>
              <w:rPr>
                <w:lang w:val="zh-CN"/>
              </w:rPr>
            </w:pPr>
            <w:r w:rsidRPr="00626592">
              <w:rPr>
                <w:lang w:val="zh-CN"/>
              </w:rPr>
              <w:t>5. System updates the request status and logs verification action</w:t>
            </w:r>
          </w:p>
        </w:tc>
      </w:tr>
      <w:tr w:rsidR="00AF731B" w:rsidRPr="00626592" w14:paraId="7E29B2E7" w14:textId="77777777" w:rsidTr="00493DE3">
        <w:trPr>
          <w:trHeight w:val="110"/>
          <w:jc w:val="center"/>
        </w:trPr>
        <w:tc>
          <w:tcPr>
            <w:tcW w:w="4692" w:type="dxa"/>
            <w:gridSpan w:val="2"/>
          </w:tcPr>
          <w:p w14:paraId="543B09E8" w14:textId="77777777" w:rsidR="00AF731B" w:rsidRPr="00626592" w:rsidRDefault="00AF731B" w:rsidP="00493DE3">
            <w:pPr>
              <w:autoSpaceDE w:val="0"/>
              <w:autoSpaceDN w:val="0"/>
              <w:adjustRightInd w:val="0"/>
              <w:rPr>
                <w:lang w:val="zh-CN"/>
              </w:rPr>
            </w:pPr>
            <w:r w:rsidRPr="00626592">
              <w:rPr>
                <w:b/>
                <w:bCs/>
                <w:lang w:val="zh-CN"/>
              </w:rPr>
              <w:t xml:space="preserve">Expected Result: </w:t>
            </w:r>
          </w:p>
        </w:tc>
        <w:tc>
          <w:tcPr>
            <w:tcW w:w="4692" w:type="dxa"/>
            <w:gridSpan w:val="2"/>
          </w:tcPr>
          <w:p w14:paraId="77F7F2C7" w14:textId="77777777" w:rsidR="00AF731B" w:rsidRPr="00626592" w:rsidRDefault="00AF731B" w:rsidP="00493DE3">
            <w:pPr>
              <w:autoSpaceDE w:val="0"/>
              <w:autoSpaceDN w:val="0"/>
              <w:adjustRightInd w:val="0"/>
              <w:jc w:val="both"/>
            </w:pPr>
            <w:r w:rsidRPr="00626592">
              <w:t>The system should successfully redirect to the PLRA site, allow admin to verify details, and store the verification outcome.</w:t>
            </w:r>
          </w:p>
        </w:tc>
      </w:tr>
      <w:tr w:rsidR="00AF731B" w:rsidRPr="00626592" w14:paraId="010F51E4" w14:textId="77777777" w:rsidTr="00493DE3">
        <w:trPr>
          <w:trHeight w:val="110"/>
          <w:jc w:val="center"/>
        </w:trPr>
        <w:tc>
          <w:tcPr>
            <w:tcW w:w="4692" w:type="dxa"/>
            <w:gridSpan w:val="2"/>
          </w:tcPr>
          <w:p w14:paraId="20C13670" w14:textId="77777777" w:rsidR="00AF731B" w:rsidRPr="00626592" w:rsidRDefault="00AF731B" w:rsidP="00493DE3">
            <w:pPr>
              <w:autoSpaceDE w:val="0"/>
              <w:autoSpaceDN w:val="0"/>
              <w:adjustRightInd w:val="0"/>
              <w:rPr>
                <w:lang w:val="zh-CN"/>
              </w:rPr>
            </w:pPr>
            <w:r w:rsidRPr="00626592">
              <w:rPr>
                <w:b/>
                <w:bCs/>
                <w:lang w:val="zh-CN"/>
              </w:rPr>
              <w:t xml:space="preserve">Actual Result: </w:t>
            </w:r>
          </w:p>
        </w:tc>
        <w:tc>
          <w:tcPr>
            <w:tcW w:w="4692" w:type="dxa"/>
            <w:gridSpan w:val="2"/>
          </w:tcPr>
          <w:p w14:paraId="2F523D88" w14:textId="77777777" w:rsidR="00AF731B" w:rsidRPr="00626592" w:rsidRDefault="00AF731B" w:rsidP="00493DE3">
            <w:pPr>
              <w:autoSpaceDE w:val="0"/>
              <w:autoSpaceDN w:val="0"/>
              <w:adjustRightInd w:val="0"/>
              <w:jc w:val="both"/>
            </w:pPr>
            <w:r w:rsidRPr="00626592">
              <w:t>System allowed admin to verify via PLRA, compare data, and save the verification status successfully.</w:t>
            </w:r>
          </w:p>
        </w:tc>
      </w:tr>
      <w:tr w:rsidR="00AF731B" w:rsidRPr="00626592" w14:paraId="4DAFB29E" w14:textId="77777777" w:rsidTr="00493DE3">
        <w:trPr>
          <w:trHeight w:val="110"/>
          <w:jc w:val="center"/>
        </w:trPr>
        <w:tc>
          <w:tcPr>
            <w:tcW w:w="4692" w:type="dxa"/>
            <w:gridSpan w:val="2"/>
          </w:tcPr>
          <w:p w14:paraId="43C5563E" w14:textId="77777777" w:rsidR="00AF731B" w:rsidRPr="00626592" w:rsidRDefault="00AF731B" w:rsidP="00493DE3">
            <w:pPr>
              <w:autoSpaceDE w:val="0"/>
              <w:autoSpaceDN w:val="0"/>
              <w:adjustRightInd w:val="0"/>
              <w:rPr>
                <w:lang w:val="zh-CN"/>
              </w:rPr>
            </w:pPr>
            <w:r w:rsidRPr="00626592">
              <w:rPr>
                <w:b/>
                <w:bCs/>
                <w:lang w:val="zh-CN"/>
              </w:rPr>
              <w:t xml:space="preserve">Status: </w:t>
            </w:r>
          </w:p>
        </w:tc>
        <w:tc>
          <w:tcPr>
            <w:tcW w:w="4692" w:type="dxa"/>
            <w:gridSpan w:val="2"/>
          </w:tcPr>
          <w:p w14:paraId="048A6E22" w14:textId="77777777" w:rsidR="00AF731B" w:rsidRPr="00626592" w:rsidRDefault="00AF731B" w:rsidP="00493DE3">
            <w:pPr>
              <w:autoSpaceDE w:val="0"/>
              <w:autoSpaceDN w:val="0"/>
              <w:adjustRightInd w:val="0"/>
              <w:rPr>
                <w:lang w:val="zh-CN"/>
              </w:rPr>
            </w:pPr>
            <w:r w:rsidRPr="00626592">
              <w:rPr>
                <w:lang w:val="zh-CN"/>
              </w:rPr>
              <w:t xml:space="preserve">Pass </w:t>
            </w:r>
          </w:p>
        </w:tc>
      </w:tr>
    </w:tbl>
    <w:p w14:paraId="68642DF0" w14:textId="77777777" w:rsidR="00AF731B" w:rsidRPr="00626592" w:rsidRDefault="00AF731B" w:rsidP="00AF731B">
      <w:pPr>
        <w:rPr>
          <w:lang w:val="en-GB"/>
        </w:rPr>
      </w:pPr>
    </w:p>
    <w:p w14:paraId="1ADE728C" w14:textId="77777777" w:rsidR="00AF731B" w:rsidRPr="00626592" w:rsidRDefault="00AF731B" w:rsidP="00AF731B">
      <w:pPr>
        <w:rPr>
          <w:lang w:val="en-GB"/>
        </w:rPr>
      </w:pPr>
    </w:p>
    <w:p w14:paraId="62DD17BC" w14:textId="77777777" w:rsidR="00AF731B" w:rsidRPr="00626592" w:rsidRDefault="00AF731B" w:rsidP="00AF731B">
      <w:pPr>
        <w:rPr>
          <w:lang w:val="en-GB"/>
        </w:rPr>
      </w:pPr>
    </w:p>
    <w:p w14:paraId="56E46DF3" w14:textId="77777777" w:rsidR="00AF731B" w:rsidRPr="00626592" w:rsidRDefault="00AF731B" w:rsidP="00AF731B">
      <w:pPr>
        <w:rPr>
          <w:lang w:val="en-GB"/>
        </w:rPr>
      </w:pPr>
    </w:p>
    <w:p w14:paraId="145AD746" w14:textId="77777777" w:rsidR="00AF731B" w:rsidRPr="00626592" w:rsidRDefault="00AF731B" w:rsidP="00AF731B"/>
    <w:p w14:paraId="7C0163A8" w14:textId="77777777" w:rsidR="00AF731B" w:rsidRPr="00626592" w:rsidRDefault="00AF731B" w:rsidP="00AF731B"/>
    <w:p w14:paraId="147ABA3D" w14:textId="7E7D3F9B" w:rsidR="00AF731B" w:rsidRPr="00626592" w:rsidRDefault="00AF731B" w:rsidP="00AF731B">
      <w:pPr>
        <w:rPr>
          <w:b/>
          <w:bCs/>
        </w:rPr>
      </w:pPr>
      <w:r w:rsidRPr="00626592">
        <w:t xml:space="preserve"> </w:t>
      </w:r>
      <w:r w:rsidR="00465564" w:rsidRPr="00626592">
        <w:t xml:space="preserve">               </w:t>
      </w:r>
      <w:r w:rsidRPr="00626592">
        <w:rPr>
          <w:b/>
          <w:bCs/>
        </w:rPr>
        <w:t>Admin Approves Property Verification Request</w:t>
      </w:r>
      <w:r w:rsidR="00465564" w:rsidRPr="00626592">
        <w:rPr>
          <w:b/>
          <w:bCs/>
        </w:rPr>
        <w:t>:</w:t>
      </w:r>
    </w:p>
    <w:p w14:paraId="434762F8" w14:textId="77777777" w:rsidR="00AF731B" w:rsidRPr="00626592" w:rsidRDefault="00AF731B" w:rsidP="00AF731B"/>
    <w:p w14:paraId="24AC8F66" w14:textId="77777777" w:rsidR="00AF731B" w:rsidRPr="00626592" w:rsidRDefault="00AF731B" w:rsidP="00AF731B"/>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AF731B" w:rsidRPr="00626592" w14:paraId="3F1906E2" w14:textId="77777777" w:rsidTr="00493DE3">
        <w:trPr>
          <w:trHeight w:val="110"/>
          <w:jc w:val="center"/>
        </w:trPr>
        <w:tc>
          <w:tcPr>
            <w:tcW w:w="2346" w:type="dxa"/>
          </w:tcPr>
          <w:p w14:paraId="0B060497" w14:textId="77777777" w:rsidR="00AF731B" w:rsidRPr="00626592" w:rsidRDefault="00AF731B" w:rsidP="00493DE3">
            <w:pPr>
              <w:autoSpaceDE w:val="0"/>
              <w:autoSpaceDN w:val="0"/>
              <w:adjustRightInd w:val="0"/>
              <w:rPr>
                <w:lang w:val="zh-CN"/>
              </w:rPr>
            </w:pPr>
            <w:r w:rsidRPr="00626592">
              <w:rPr>
                <w:b/>
                <w:bCs/>
                <w:lang w:val="zh-CN"/>
              </w:rPr>
              <w:t xml:space="preserve">Test Id: </w:t>
            </w:r>
          </w:p>
        </w:tc>
        <w:tc>
          <w:tcPr>
            <w:tcW w:w="2346" w:type="dxa"/>
          </w:tcPr>
          <w:p w14:paraId="00EAC1BE" w14:textId="77777777" w:rsidR="00AF731B" w:rsidRPr="00626592" w:rsidRDefault="00AF731B" w:rsidP="00493DE3">
            <w:pPr>
              <w:autoSpaceDE w:val="0"/>
              <w:autoSpaceDN w:val="0"/>
              <w:adjustRightInd w:val="0"/>
            </w:pPr>
            <w:r w:rsidRPr="00626592">
              <w:rPr>
                <w:lang w:val="zh-CN"/>
              </w:rPr>
              <w:t>TC-</w:t>
            </w:r>
            <w:r w:rsidRPr="00626592">
              <w:t>19</w:t>
            </w:r>
          </w:p>
        </w:tc>
        <w:tc>
          <w:tcPr>
            <w:tcW w:w="2346" w:type="dxa"/>
          </w:tcPr>
          <w:p w14:paraId="491741EE" w14:textId="77777777" w:rsidR="00AF731B" w:rsidRPr="00626592" w:rsidRDefault="00AF731B" w:rsidP="00493DE3">
            <w:pPr>
              <w:autoSpaceDE w:val="0"/>
              <w:autoSpaceDN w:val="0"/>
              <w:adjustRightInd w:val="0"/>
              <w:rPr>
                <w:lang w:val="zh-CN"/>
              </w:rPr>
            </w:pPr>
            <w:r w:rsidRPr="00626592">
              <w:rPr>
                <w:b/>
                <w:bCs/>
                <w:lang w:val="zh-CN"/>
              </w:rPr>
              <w:t xml:space="preserve">Test Case Designed by: </w:t>
            </w:r>
          </w:p>
        </w:tc>
        <w:tc>
          <w:tcPr>
            <w:tcW w:w="2346" w:type="dxa"/>
          </w:tcPr>
          <w:p w14:paraId="1C49323D" w14:textId="77777777" w:rsidR="00AF731B" w:rsidRPr="00626592" w:rsidRDefault="00AF731B" w:rsidP="00493DE3">
            <w:pPr>
              <w:autoSpaceDE w:val="0"/>
              <w:autoSpaceDN w:val="0"/>
              <w:adjustRightInd w:val="0"/>
            </w:pPr>
            <w:r w:rsidRPr="00626592">
              <w:t xml:space="preserve">Maryam </w:t>
            </w:r>
          </w:p>
        </w:tc>
      </w:tr>
      <w:tr w:rsidR="00AF731B" w:rsidRPr="00626592" w14:paraId="7076786E" w14:textId="77777777" w:rsidTr="00493DE3">
        <w:trPr>
          <w:trHeight w:val="190"/>
          <w:jc w:val="center"/>
        </w:trPr>
        <w:tc>
          <w:tcPr>
            <w:tcW w:w="2346" w:type="dxa"/>
          </w:tcPr>
          <w:p w14:paraId="3E29D2D6" w14:textId="77777777" w:rsidR="00AF731B" w:rsidRPr="00626592" w:rsidRDefault="00AF731B" w:rsidP="00493DE3">
            <w:pPr>
              <w:autoSpaceDE w:val="0"/>
              <w:autoSpaceDN w:val="0"/>
              <w:adjustRightInd w:val="0"/>
              <w:rPr>
                <w:lang w:val="zh-CN"/>
              </w:rPr>
            </w:pPr>
            <w:r w:rsidRPr="00626592">
              <w:rPr>
                <w:b/>
                <w:bCs/>
                <w:lang w:val="zh-CN"/>
              </w:rPr>
              <w:t xml:space="preserve">Test Case Title: </w:t>
            </w:r>
          </w:p>
        </w:tc>
        <w:tc>
          <w:tcPr>
            <w:tcW w:w="2346" w:type="dxa"/>
          </w:tcPr>
          <w:p w14:paraId="658A2133" w14:textId="77777777" w:rsidR="00AF731B" w:rsidRPr="00626592" w:rsidRDefault="00AF731B" w:rsidP="00493DE3">
            <w:pPr>
              <w:autoSpaceDE w:val="0"/>
              <w:autoSpaceDN w:val="0"/>
              <w:adjustRightInd w:val="0"/>
            </w:pPr>
            <w:r w:rsidRPr="00626592">
              <w:t>Admin Approves Property Verification Request</w:t>
            </w:r>
          </w:p>
        </w:tc>
        <w:tc>
          <w:tcPr>
            <w:tcW w:w="2346" w:type="dxa"/>
          </w:tcPr>
          <w:p w14:paraId="7F2889F9" w14:textId="77777777" w:rsidR="00AF731B" w:rsidRPr="00626592" w:rsidRDefault="00AF731B" w:rsidP="00493DE3">
            <w:pPr>
              <w:autoSpaceDE w:val="0"/>
              <w:autoSpaceDN w:val="0"/>
              <w:adjustRightInd w:val="0"/>
              <w:rPr>
                <w:lang w:val="zh-CN"/>
              </w:rPr>
            </w:pPr>
            <w:r w:rsidRPr="00626592">
              <w:rPr>
                <w:b/>
                <w:bCs/>
                <w:lang w:val="zh-CN"/>
              </w:rPr>
              <w:t xml:space="preserve">Test Case Executed by: </w:t>
            </w:r>
          </w:p>
        </w:tc>
        <w:tc>
          <w:tcPr>
            <w:tcW w:w="2346" w:type="dxa"/>
          </w:tcPr>
          <w:p w14:paraId="51421D9A" w14:textId="77777777" w:rsidR="00AF731B" w:rsidRPr="00626592" w:rsidRDefault="00AF731B" w:rsidP="00493DE3">
            <w:pPr>
              <w:autoSpaceDE w:val="0"/>
              <w:autoSpaceDN w:val="0"/>
              <w:adjustRightInd w:val="0"/>
            </w:pPr>
            <w:r w:rsidRPr="00626592">
              <w:t>Maryam</w:t>
            </w:r>
          </w:p>
        </w:tc>
      </w:tr>
      <w:tr w:rsidR="00AF731B" w:rsidRPr="00626592" w14:paraId="78AB4906" w14:textId="77777777" w:rsidTr="00493DE3">
        <w:trPr>
          <w:trHeight w:val="363"/>
          <w:jc w:val="center"/>
        </w:trPr>
        <w:tc>
          <w:tcPr>
            <w:tcW w:w="2346" w:type="dxa"/>
          </w:tcPr>
          <w:p w14:paraId="0BF70BDA" w14:textId="77777777" w:rsidR="00AF731B" w:rsidRPr="00626592" w:rsidRDefault="00AF731B" w:rsidP="00493DE3">
            <w:pPr>
              <w:autoSpaceDE w:val="0"/>
              <w:autoSpaceDN w:val="0"/>
              <w:adjustRightInd w:val="0"/>
              <w:rPr>
                <w:lang w:val="zh-CN"/>
              </w:rPr>
            </w:pPr>
            <w:r w:rsidRPr="00626592">
              <w:rPr>
                <w:b/>
                <w:bCs/>
                <w:lang w:val="zh-CN"/>
              </w:rPr>
              <w:t xml:space="preserve">Module Name: </w:t>
            </w:r>
          </w:p>
        </w:tc>
        <w:tc>
          <w:tcPr>
            <w:tcW w:w="2346" w:type="dxa"/>
          </w:tcPr>
          <w:p w14:paraId="1F8E4F4A" w14:textId="77777777" w:rsidR="00AF731B" w:rsidRPr="00626592" w:rsidRDefault="00AF731B" w:rsidP="00493DE3">
            <w:pPr>
              <w:autoSpaceDE w:val="0"/>
              <w:autoSpaceDN w:val="0"/>
              <w:adjustRightInd w:val="0"/>
            </w:pPr>
            <w:r w:rsidRPr="00626592">
              <w:rPr>
                <w:lang w:val="zh-CN"/>
              </w:rPr>
              <w:t>Property Management Module</w:t>
            </w:r>
          </w:p>
        </w:tc>
        <w:tc>
          <w:tcPr>
            <w:tcW w:w="2346" w:type="dxa"/>
          </w:tcPr>
          <w:p w14:paraId="318479FD" w14:textId="77777777" w:rsidR="00AF731B" w:rsidRPr="00626592" w:rsidRDefault="00AF731B" w:rsidP="00493DE3">
            <w:pPr>
              <w:autoSpaceDE w:val="0"/>
              <w:autoSpaceDN w:val="0"/>
              <w:adjustRightInd w:val="0"/>
              <w:rPr>
                <w:lang w:val="zh-CN"/>
              </w:rPr>
            </w:pPr>
            <w:r w:rsidRPr="00626592">
              <w:rPr>
                <w:b/>
                <w:bCs/>
                <w:lang w:val="zh-CN"/>
              </w:rPr>
              <w:t xml:space="preserve">Test Case Execution Date: </w:t>
            </w:r>
          </w:p>
        </w:tc>
        <w:tc>
          <w:tcPr>
            <w:tcW w:w="2346" w:type="dxa"/>
          </w:tcPr>
          <w:p w14:paraId="4248A9EA" w14:textId="77777777" w:rsidR="00AF731B" w:rsidRPr="00626592" w:rsidRDefault="00AF731B" w:rsidP="00493DE3">
            <w:pPr>
              <w:autoSpaceDE w:val="0"/>
              <w:autoSpaceDN w:val="0"/>
              <w:adjustRightInd w:val="0"/>
            </w:pPr>
            <w:r w:rsidRPr="00626592">
              <w:t>21</w:t>
            </w:r>
            <w:r w:rsidRPr="00626592">
              <w:rPr>
                <w:lang w:val="zh-CN"/>
              </w:rPr>
              <w:t>-</w:t>
            </w:r>
            <w:r w:rsidRPr="00626592">
              <w:t>04</w:t>
            </w:r>
            <w:r w:rsidRPr="00626592">
              <w:rPr>
                <w:lang w:val="zh-CN"/>
              </w:rPr>
              <w:t>-20</w:t>
            </w:r>
            <w:r w:rsidRPr="00626592">
              <w:t>25</w:t>
            </w:r>
          </w:p>
        </w:tc>
      </w:tr>
      <w:tr w:rsidR="00AF731B" w:rsidRPr="00626592" w14:paraId="0808C49F" w14:textId="77777777" w:rsidTr="00493DE3">
        <w:trPr>
          <w:trHeight w:val="110"/>
          <w:jc w:val="center"/>
        </w:trPr>
        <w:tc>
          <w:tcPr>
            <w:tcW w:w="2346" w:type="dxa"/>
          </w:tcPr>
          <w:p w14:paraId="5E1D7545" w14:textId="77777777" w:rsidR="00AF731B" w:rsidRPr="00626592" w:rsidRDefault="00AF731B" w:rsidP="00493DE3">
            <w:pPr>
              <w:autoSpaceDE w:val="0"/>
              <w:autoSpaceDN w:val="0"/>
              <w:adjustRightInd w:val="0"/>
              <w:rPr>
                <w:lang w:val="zh-CN"/>
              </w:rPr>
            </w:pPr>
            <w:r w:rsidRPr="00626592">
              <w:rPr>
                <w:b/>
                <w:bCs/>
                <w:lang w:val="zh-CN"/>
              </w:rPr>
              <w:t xml:space="preserve">Test Data: </w:t>
            </w:r>
          </w:p>
        </w:tc>
        <w:tc>
          <w:tcPr>
            <w:tcW w:w="2346" w:type="dxa"/>
          </w:tcPr>
          <w:p w14:paraId="2B28CF47" w14:textId="77777777" w:rsidR="00AF731B" w:rsidRPr="00626592" w:rsidRDefault="00AF731B" w:rsidP="00493DE3">
            <w:pPr>
              <w:autoSpaceDE w:val="0"/>
              <w:autoSpaceDN w:val="0"/>
              <w:adjustRightInd w:val="0"/>
            </w:pPr>
            <w:r w:rsidRPr="00626592">
              <w:t>Verified Property Request Details</w:t>
            </w:r>
          </w:p>
        </w:tc>
        <w:tc>
          <w:tcPr>
            <w:tcW w:w="2346" w:type="dxa"/>
          </w:tcPr>
          <w:p w14:paraId="57A4B042" w14:textId="77777777" w:rsidR="00AF731B" w:rsidRPr="00626592" w:rsidRDefault="00AF731B" w:rsidP="00493DE3">
            <w:pPr>
              <w:autoSpaceDE w:val="0"/>
              <w:autoSpaceDN w:val="0"/>
              <w:adjustRightInd w:val="0"/>
              <w:rPr>
                <w:lang w:val="zh-CN"/>
              </w:rPr>
            </w:pPr>
            <w:r w:rsidRPr="00626592">
              <w:rPr>
                <w:b/>
                <w:bCs/>
                <w:lang w:val="zh-CN"/>
              </w:rPr>
              <w:t xml:space="preserve">Priority: </w:t>
            </w:r>
          </w:p>
        </w:tc>
        <w:tc>
          <w:tcPr>
            <w:tcW w:w="2346" w:type="dxa"/>
          </w:tcPr>
          <w:p w14:paraId="640AA92B" w14:textId="77777777" w:rsidR="00AF731B" w:rsidRPr="00626592" w:rsidRDefault="00AF731B" w:rsidP="00493DE3">
            <w:pPr>
              <w:autoSpaceDE w:val="0"/>
              <w:autoSpaceDN w:val="0"/>
              <w:adjustRightInd w:val="0"/>
              <w:rPr>
                <w:lang w:val="zh-CN"/>
              </w:rPr>
            </w:pPr>
            <w:r w:rsidRPr="00626592">
              <w:rPr>
                <w:lang w:val="zh-CN"/>
              </w:rPr>
              <w:t xml:space="preserve">High </w:t>
            </w:r>
          </w:p>
        </w:tc>
      </w:tr>
      <w:tr w:rsidR="00AF731B" w:rsidRPr="00626592" w14:paraId="38A72473" w14:textId="77777777" w:rsidTr="00493DE3">
        <w:trPr>
          <w:trHeight w:val="110"/>
          <w:jc w:val="center"/>
        </w:trPr>
        <w:tc>
          <w:tcPr>
            <w:tcW w:w="4692" w:type="dxa"/>
            <w:gridSpan w:val="2"/>
          </w:tcPr>
          <w:p w14:paraId="536BADC0" w14:textId="77777777" w:rsidR="00AF731B" w:rsidRPr="00626592" w:rsidRDefault="00AF731B" w:rsidP="00493DE3">
            <w:pPr>
              <w:autoSpaceDE w:val="0"/>
              <w:autoSpaceDN w:val="0"/>
              <w:adjustRightInd w:val="0"/>
              <w:rPr>
                <w:lang w:val="zh-CN"/>
              </w:rPr>
            </w:pPr>
            <w:r w:rsidRPr="00626592">
              <w:rPr>
                <w:b/>
                <w:bCs/>
                <w:lang w:val="zh-CN"/>
              </w:rPr>
              <w:t xml:space="preserve">Precondition: </w:t>
            </w:r>
          </w:p>
        </w:tc>
        <w:tc>
          <w:tcPr>
            <w:tcW w:w="4692" w:type="dxa"/>
            <w:gridSpan w:val="2"/>
          </w:tcPr>
          <w:p w14:paraId="64F57C1C" w14:textId="4425A195" w:rsidR="00AF731B" w:rsidRPr="00626592" w:rsidRDefault="00AF731B" w:rsidP="00493DE3">
            <w:pPr>
              <w:autoSpaceDE w:val="0"/>
              <w:autoSpaceDN w:val="0"/>
              <w:adjustRightInd w:val="0"/>
              <w:jc w:val="both"/>
            </w:pPr>
            <w:r w:rsidRPr="00626592">
              <w:t xml:space="preserve">Admin is logged into the system and has completed verification of the property details (e.g., through </w:t>
            </w:r>
            <w:r w:rsidR="00B60792" w:rsidRPr="00626592">
              <w:t>PLRA)</w:t>
            </w:r>
            <w:r w:rsidRPr="00626592">
              <w:t>.</w:t>
            </w:r>
          </w:p>
        </w:tc>
      </w:tr>
      <w:tr w:rsidR="00AF731B" w:rsidRPr="00626592" w14:paraId="0E280D65" w14:textId="77777777" w:rsidTr="00493DE3">
        <w:trPr>
          <w:trHeight w:val="110"/>
          <w:jc w:val="center"/>
        </w:trPr>
        <w:tc>
          <w:tcPr>
            <w:tcW w:w="4692" w:type="dxa"/>
            <w:gridSpan w:val="2"/>
          </w:tcPr>
          <w:p w14:paraId="7F2E274A" w14:textId="77777777" w:rsidR="00AF731B" w:rsidRPr="00626592" w:rsidRDefault="00AF731B" w:rsidP="00493DE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Pr>
          <w:p w14:paraId="28A64815" w14:textId="77777777" w:rsidR="00AF731B" w:rsidRPr="00626592" w:rsidRDefault="00AF731B" w:rsidP="00493DE3">
            <w:pPr>
              <w:autoSpaceDE w:val="0"/>
              <w:autoSpaceDN w:val="0"/>
              <w:adjustRightInd w:val="0"/>
              <w:rPr>
                <w:lang w:val="zh-CN"/>
              </w:rPr>
            </w:pPr>
            <w:r w:rsidRPr="00626592">
              <w:rPr>
                <w:b/>
                <w:bCs/>
                <w:lang w:val="zh-CN"/>
              </w:rPr>
              <w:t xml:space="preserve">System Response </w:t>
            </w:r>
          </w:p>
        </w:tc>
      </w:tr>
      <w:tr w:rsidR="00AF731B" w:rsidRPr="00626592" w14:paraId="6C00B5DB" w14:textId="77777777" w:rsidTr="00493DE3">
        <w:trPr>
          <w:trHeight w:val="647"/>
          <w:jc w:val="center"/>
        </w:trPr>
        <w:tc>
          <w:tcPr>
            <w:tcW w:w="4692" w:type="dxa"/>
            <w:gridSpan w:val="2"/>
          </w:tcPr>
          <w:p w14:paraId="3196A546" w14:textId="77777777" w:rsidR="00AF731B" w:rsidRPr="00626592" w:rsidRDefault="00AF731B" w:rsidP="00493DE3">
            <w:pPr>
              <w:autoSpaceDE w:val="0"/>
              <w:autoSpaceDN w:val="0"/>
              <w:adjustRightInd w:val="0"/>
              <w:rPr>
                <w:lang w:val="zh-CN"/>
              </w:rPr>
            </w:pPr>
          </w:p>
          <w:p w14:paraId="7B4F3023" w14:textId="77777777" w:rsidR="00AF731B" w:rsidRPr="00626592" w:rsidRDefault="00AF731B" w:rsidP="00493DE3">
            <w:pPr>
              <w:autoSpaceDE w:val="0"/>
              <w:autoSpaceDN w:val="0"/>
              <w:adjustRightInd w:val="0"/>
            </w:pPr>
            <w:r w:rsidRPr="00626592">
              <w:t>1. Admin navigates to “Property Verification Requests”</w:t>
            </w:r>
            <w:r w:rsidRPr="00626592">
              <w:tab/>
            </w:r>
          </w:p>
          <w:p w14:paraId="27F6BA62" w14:textId="77777777" w:rsidR="00AF731B" w:rsidRPr="00626592" w:rsidRDefault="00AF731B" w:rsidP="00493DE3">
            <w:pPr>
              <w:autoSpaceDE w:val="0"/>
              <w:autoSpaceDN w:val="0"/>
              <w:adjustRightInd w:val="0"/>
            </w:pPr>
            <w:r w:rsidRPr="00626592">
              <w:t>2. Admin selects a verified request</w:t>
            </w:r>
            <w:r w:rsidRPr="00626592">
              <w:tab/>
            </w:r>
          </w:p>
          <w:p w14:paraId="3F590B42" w14:textId="77777777" w:rsidR="00AF731B" w:rsidRPr="00626592" w:rsidRDefault="00AF731B" w:rsidP="00493DE3">
            <w:pPr>
              <w:autoSpaceDE w:val="0"/>
              <w:autoSpaceDN w:val="0"/>
              <w:adjustRightInd w:val="0"/>
            </w:pPr>
            <w:r w:rsidRPr="00626592">
              <w:t>3. Admin clicks on “Approve” button</w:t>
            </w:r>
            <w:r w:rsidRPr="00626592">
              <w:tab/>
            </w:r>
          </w:p>
          <w:p w14:paraId="5611ABA8" w14:textId="77777777" w:rsidR="00AF731B" w:rsidRPr="00626592" w:rsidRDefault="00AF731B" w:rsidP="00493DE3">
            <w:pPr>
              <w:autoSpaceDE w:val="0"/>
              <w:autoSpaceDN w:val="0"/>
              <w:adjustRightInd w:val="0"/>
            </w:pPr>
            <w:r w:rsidRPr="00626592">
              <w:t>4. Admin confirms the approval</w:t>
            </w:r>
            <w:r w:rsidRPr="00626592">
              <w:tab/>
            </w:r>
          </w:p>
          <w:p w14:paraId="7EF32D36" w14:textId="77777777" w:rsidR="00AF731B" w:rsidRPr="00626592" w:rsidRDefault="00AF731B" w:rsidP="00493DE3">
            <w:pPr>
              <w:autoSpaceDE w:val="0"/>
              <w:autoSpaceDN w:val="0"/>
              <w:adjustRightInd w:val="0"/>
            </w:pPr>
            <w:r w:rsidRPr="00626592">
              <w:t>5. Admin returns to request list</w:t>
            </w:r>
            <w:r w:rsidRPr="00626592">
              <w:tab/>
            </w:r>
            <w:r w:rsidRPr="00626592">
              <w:tab/>
            </w:r>
          </w:p>
          <w:p w14:paraId="521A6102" w14:textId="77777777" w:rsidR="00AF731B" w:rsidRPr="00626592" w:rsidRDefault="00AF731B" w:rsidP="00493DE3">
            <w:pPr>
              <w:autoSpaceDE w:val="0"/>
              <w:autoSpaceDN w:val="0"/>
              <w:adjustRightInd w:val="0"/>
              <w:rPr>
                <w:lang w:val="zh-CN"/>
              </w:rPr>
            </w:pPr>
          </w:p>
        </w:tc>
        <w:tc>
          <w:tcPr>
            <w:tcW w:w="4692" w:type="dxa"/>
            <w:gridSpan w:val="2"/>
          </w:tcPr>
          <w:p w14:paraId="5908753F" w14:textId="77777777" w:rsidR="00AF731B" w:rsidRPr="00626592" w:rsidRDefault="00AF731B" w:rsidP="00493DE3">
            <w:pPr>
              <w:autoSpaceDE w:val="0"/>
              <w:autoSpaceDN w:val="0"/>
              <w:adjustRightInd w:val="0"/>
              <w:jc w:val="both"/>
            </w:pPr>
          </w:p>
          <w:p w14:paraId="3486E4D4" w14:textId="77777777" w:rsidR="00AF731B" w:rsidRPr="00626592" w:rsidRDefault="00AF731B" w:rsidP="00493DE3">
            <w:pPr>
              <w:autoSpaceDE w:val="0"/>
              <w:autoSpaceDN w:val="0"/>
              <w:adjustRightInd w:val="0"/>
              <w:jc w:val="both"/>
              <w:rPr>
                <w:lang w:val="zh-CN"/>
              </w:rPr>
            </w:pPr>
            <w:r w:rsidRPr="00626592">
              <w:rPr>
                <w:lang w:val="zh-CN"/>
              </w:rPr>
              <w:t>1. System displays all pending verification requests</w:t>
            </w:r>
          </w:p>
          <w:p w14:paraId="360564EB" w14:textId="77777777" w:rsidR="00AF731B" w:rsidRPr="00626592" w:rsidRDefault="00AF731B" w:rsidP="00493DE3">
            <w:pPr>
              <w:autoSpaceDE w:val="0"/>
              <w:autoSpaceDN w:val="0"/>
              <w:adjustRightInd w:val="0"/>
              <w:jc w:val="both"/>
              <w:rPr>
                <w:lang w:val="zh-CN"/>
              </w:rPr>
            </w:pPr>
            <w:r w:rsidRPr="00626592">
              <w:rPr>
                <w:lang w:val="zh-CN"/>
              </w:rPr>
              <w:t>2. System displays detailed property information</w:t>
            </w:r>
          </w:p>
          <w:p w14:paraId="07FD654A" w14:textId="77777777" w:rsidR="00AF731B" w:rsidRPr="00626592" w:rsidRDefault="00AF731B" w:rsidP="00493DE3">
            <w:pPr>
              <w:autoSpaceDE w:val="0"/>
              <w:autoSpaceDN w:val="0"/>
              <w:adjustRightInd w:val="0"/>
              <w:jc w:val="both"/>
              <w:rPr>
                <w:lang w:val="zh-CN"/>
              </w:rPr>
            </w:pPr>
            <w:r w:rsidRPr="00626592">
              <w:rPr>
                <w:lang w:val="zh-CN"/>
              </w:rPr>
              <w:t>3. System displays confirmation prompt</w:t>
            </w:r>
          </w:p>
          <w:p w14:paraId="1F237A29" w14:textId="77777777" w:rsidR="00AF731B" w:rsidRPr="00626592" w:rsidRDefault="00AF731B" w:rsidP="00493DE3">
            <w:pPr>
              <w:autoSpaceDE w:val="0"/>
              <w:autoSpaceDN w:val="0"/>
              <w:adjustRightInd w:val="0"/>
              <w:jc w:val="both"/>
              <w:rPr>
                <w:lang w:val="zh-CN"/>
              </w:rPr>
            </w:pPr>
            <w:r w:rsidRPr="00626592">
              <w:rPr>
                <w:lang w:val="zh-CN"/>
              </w:rPr>
              <w:t>4. System updates request status to “Approved” and sends notification to the landlord</w:t>
            </w:r>
          </w:p>
          <w:p w14:paraId="2F124C2A" w14:textId="77777777" w:rsidR="00AF731B" w:rsidRPr="00626592" w:rsidRDefault="00AF731B" w:rsidP="00493DE3">
            <w:pPr>
              <w:autoSpaceDE w:val="0"/>
              <w:autoSpaceDN w:val="0"/>
              <w:adjustRightInd w:val="0"/>
              <w:rPr>
                <w:lang w:val="zh-CN"/>
              </w:rPr>
            </w:pPr>
            <w:r w:rsidRPr="00626592">
              <w:rPr>
                <w:lang w:val="zh-CN"/>
              </w:rPr>
              <w:t>5. System reflects the updated status as “Approved” in the list</w:t>
            </w:r>
          </w:p>
        </w:tc>
      </w:tr>
      <w:tr w:rsidR="00AF731B" w:rsidRPr="00626592" w14:paraId="6DF08ABF" w14:textId="77777777" w:rsidTr="00493DE3">
        <w:trPr>
          <w:trHeight w:val="110"/>
          <w:jc w:val="center"/>
        </w:trPr>
        <w:tc>
          <w:tcPr>
            <w:tcW w:w="4692" w:type="dxa"/>
            <w:gridSpan w:val="2"/>
          </w:tcPr>
          <w:p w14:paraId="724D8126" w14:textId="77777777" w:rsidR="00AF731B" w:rsidRPr="00626592" w:rsidRDefault="00AF731B" w:rsidP="00493DE3">
            <w:pPr>
              <w:autoSpaceDE w:val="0"/>
              <w:autoSpaceDN w:val="0"/>
              <w:adjustRightInd w:val="0"/>
              <w:rPr>
                <w:lang w:val="zh-CN"/>
              </w:rPr>
            </w:pPr>
            <w:r w:rsidRPr="00626592">
              <w:rPr>
                <w:b/>
                <w:bCs/>
                <w:lang w:val="zh-CN"/>
              </w:rPr>
              <w:t xml:space="preserve">Expected Result: </w:t>
            </w:r>
          </w:p>
        </w:tc>
        <w:tc>
          <w:tcPr>
            <w:tcW w:w="4692" w:type="dxa"/>
            <w:gridSpan w:val="2"/>
          </w:tcPr>
          <w:p w14:paraId="226092E8" w14:textId="77777777" w:rsidR="00AF731B" w:rsidRPr="00626592" w:rsidRDefault="00AF731B" w:rsidP="00493DE3">
            <w:pPr>
              <w:autoSpaceDE w:val="0"/>
              <w:autoSpaceDN w:val="0"/>
              <w:adjustRightInd w:val="0"/>
              <w:jc w:val="both"/>
            </w:pPr>
            <w:r w:rsidRPr="00626592">
              <w:t>Admin should be able to approve the property request after verification, and the system should update the status and notify the landlord.</w:t>
            </w:r>
          </w:p>
        </w:tc>
      </w:tr>
      <w:tr w:rsidR="00AF731B" w:rsidRPr="00626592" w14:paraId="77F0AC76" w14:textId="77777777" w:rsidTr="00493DE3">
        <w:trPr>
          <w:trHeight w:val="110"/>
          <w:jc w:val="center"/>
        </w:trPr>
        <w:tc>
          <w:tcPr>
            <w:tcW w:w="4692" w:type="dxa"/>
            <w:gridSpan w:val="2"/>
          </w:tcPr>
          <w:p w14:paraId="4007B1A1" w14:textId="77777777" w:rsidR="00AF731B" w:rsidRPr="00626592" w:rsidRDefault="00AF731B" w:rsidP="00493DE3">
            <w:pPr>
              <w:autoSpaceDE w:val="0"/>
              <w:autoSpaceDN w:val="0"/>
              <w:adjustRightInd w:val="0"/>
              <w:rPr>
                <w:lang w:val="zh-CN"/>
              </w:rPr>
            </w:pPr>
            <w:r w:rsidRPr="00626592">
              <w:rPr>
                <w:b/>
                <w:bCs/>
                <w:lang w:val="zh-CN"/>
              </w:rPr>
              <w:t xml:space="preserve">Actual Result: </w:t>
            </w:r>
          </w:p>
        </w:tc>
        <w:tc>
          <w:tcPr>
            <w:tcW w:w="4692" w:type="dxa"/>
            <w:gridSpan w:val="2"/>
          </w:tcPr>
          <w:p w14:paraId="02364B3A" w14:textId="77777777" w:rsidR="00AF731B" w:rsidRPr="00626592" w:rsidRDefault="00AF731B" w:rsidP="00493DE3">
            <w:pPr>
              <w:autoSpaceDE w:val="0"/>
              <w:autoSpaceDN w:val="0"/>
              <w:adjustRightInd w:val="0"/>
              <w:jc w:val="both"/>
            </w:pPr>
            <w:r w:rsidRPr="00626592">
              <w:t>System successfully approved the request and notified the landlord.</w:t>
            </w:r>
          </w:p>
        </w:tc>
      </w:tr>
      <w:tr w:rsidR="00AF731B" w:rsidRPr="00626592" w14:paraId="15F58DC3" w14:textId="77777777" w:rsidTr="00493DE3">
        <w:trPr>
          <w:trHeight w:val="110"/>
          <w:jc w:val="center"/>
        </w:trPr>
        <w:tc>
          <w:tcPr>
            <w:tcW w:w="4692" w:type="dxa"/>
            <w:gridSpan w:val="2"/>
          </w:tcPr>
          <w:p w14:paraId="67151424" w14:textId="77777777" w:rsidR="00AF731B" w:rsidRPr="00626592" w:rsidRDefault="00AF731B" w:rsidP="00493DE3">
            <w:pPr>
              <w:autoSpaceDE w:val="0"/>
              <w:autoSpaceDN w:val="0"/>
              <w:adjustRightInd w:val="0"/>
              <w:rPr>
                <w:lang w:val="zh-CN"/>
              </w:rPr>
            </w:pPr>
            <w:r w:rsidRPr="00626592">
              <w:rPr>
                <w:b/>
                <w:bCs/>
                <w:lang w:val="zh-CN"/>
              </w:rPr>
              <w:t xml:space="preserve">Status: </w:t>
            </w:r>
          </w:p>
        </w:tc>
        <w:tc>
          <w:tcPr>
            <w:tcW w:w="4692" w:type="dxa"/>
            <w:gridSpan w:val="2"/>
          </w:tcPr>
          <w:p w14:paraId="2EB2A1CA" w14:textId="77777777" w:rsidR="00AF731B" w:rsidRPr="00626592" w:rsidRDefault="00AF731B" w:rsidP="00493DE3">
            <w:pPr>
              <w:autoSpaceDE w:val="0"/>
              <w:autoSpaceDN w:val="0"/>
              <w:adjustRightInd w:val="0"/>
              <w:rPr>
                <w:lang w:val="zh-CN"/>
              </w:rPr>
            </w:pPr>
            <w:r w:rsidRPr="00626592">
              <w:rPr>
                <w:lang w:val="zh-CN"/>
              </w:rPr>
              <w:t xml:space="preserve">Pass </w:t>
            </w:r>
          </w:p>
        </w:tc>
      </w:tr>
    </w:tbl>
    <w:p w14:paraId="0DB18FAA" w14:textId="77777777" w:rsidR="00AF731B" w:rsidRPr="00626592" w:rsidRDefault="00AF731B" w:rsidP="00AF731B">
      <w:pPr>
        <w:rPr>
          <w:lang w:val="en-GB"/>
        </w:rPr>
      </w:pPr>
    </w:p>
    <w:p w14:paraId="6FE11F2F" w14:textId="77777777" w:rsidR="00AF731B" w:rsidRPr="00626592" w:rsidRDefault="00AF731B" w:rsidP="00AF731B">
      <w:pPr>
        <w:rPr>
          <w:lang w:val="en-GB"/>
        </w:rPr>
      </w:pPr>
    </w:p>
    <w:p w14:paraId="2A763148" w14:textId="77777777" w:rsidR="00AF731B" w:rsidRPr="00626592" w:rsidRDefault="00AF731B" w:rsidP="00AF731B">
      <w:pPr>
        <w:rPr>
          <w:lang w:val="en-GB"/>
        </w:rPr>
      </w:pPr>
    </w:p>
    <w:p w14:paraId="134D5D84" w14:textId="77777777" w:rsidR="00AF731B" w:rsidRPr="00626592" w:rsidRDefault="00AF731B" w:rsidP="00AF731B">
      <w:pPr>
        <w:rPr>
          <w:lang w:val="en-GB"/>
        </w:rPr>
      </w:pPr>
    </w:p>
    <w:p w14:paraId="1A0959F0" w14:textId="77777777" w:rsidR="00AF731B" w:rsidRPr="00626592" w:rsidRDefault="00AF731B" w:rsidP="00AF731B">
      <w:pPr>
        <w:rPr>
          <w:lang w:val="en-GB"/>
        </w:rPr>
      </w:pPr>
    </w:p>
    <w:p w14:paraId="075A4EE0" w14:textId="0BDDA11F" w:rsidR="00AF731B" w:rsidRPr="00626592" w:rsidRDefault="00465564" w:rsidP="00AF731B">
      <w:pPr>
        <w:rPr>
          <w:b/>
          <w:bCs/>
          <w:lang w:val="en-GB"/>
        </w:rPr>
      </w:pPr>
      <w:r w:rsidRPr="00626592">
        <w:t xml:space="preserve">                </w:t>
      </w:r>
      <w:r w:rsidR="00AF731B" w:rsidRPr="00626592">
        <w:rPr>
          <w:b/>
          <w:bCs/>
        </w:rPr>
        <w:t>Admin Rejects Property Verification Request</w:t>
      </w:r>
      <w:r w:rsidRPr="00626592">
        <w:rPr>
          <w:b/>
          <w:bCs/>
        </w:rPr>
        <w:t>:</w:t>
      </w:r>
    </w:p>
    <w:p w14:paraId="2E90983B" w14:textId="77777777" w:rsidR="00AF731B" w:rsidRPr="00626592" w:rsidRDefault="00AF731B" w:rsidP="00AF731B">
      <w:pPr>
        <w:rPr>
          <w:lang w:val="en-GB"/>
        </w:rPr>
      </w:pPr>
    </w:p>
    <w:p w14:paraId="7C2CD364" w14:textId="77777777" w:rsidR="00AF731B" w:rsidRPr="00626592" w:rsidRDefault="00AF731B" w:rsidP="00AF731B"/>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AF731B" w:rsidRPr="00626592" w14:paraId="13C7A28A" w14:textId="77777777" w:rsidTr="00493DE3">
        <w:trPr>
          <w:trHeight w:val="110"/>
          <w:jc w:val="center"/>
        </w:trPr>
        <w:tc>
          <w:tcPr>
            <w:tcW w:w="2346" w:type="dxa"/>
          </w:tcPr>
          <w:p w14:paraId="5EB699DD" w14:textId="77777777" w:rsidR="00AF731B" w:rsidRPr="00626592" w:rsidRDefault="00AF731B" w:rsidP="00493DE3">
            <w:pPr>
              <w:autoSpaceDE w:val="0"/>
              <w:autoSpaceDN w:val="0"/>
              <w:adjustRightInd w:val="0"/>
              <w:rPr>
                <w:lang w:val="zh-CN"/>
              </w:rPr>
            </w:pPr>
            <w:r w:rsidRPr="00626592">
              <w:rPr>
                <w:b/>
                <w:bCs/>
                <w:lang w:val="zh-CN"/>
              </w:rPr>
              <w:lastRenderedPageBreak/>
              <w:t xml:space="preserve">Test Id: </w:t>
            </w:r>
          </w:p>
        </w:tc>
        <w:tc>
          <w:tcPr>
            <w:tcW w:w="2346" w:type="dxa"/>
          </w:tcPr>
          <w:p w14:paraId="1E399AEA" w14:textId="77777777" w:rsidR="00AF731B" w:rsidRPr="00626592" w:rsidRDefault="00AF731B" w:rsidP="00493DE3">
            <w:pPr>
              <w:autoSpaceDE w:val="0"/>
              <w:autoSpaceDN w:val="0"/>
              <w:adjustRightInd w:val="0"/>
            </w:pPr>
            <w:r w:rsidRPr="00626592">
              <w:rPr>
                <w:lang w:val="zh-CN"/>
              </w:rPr>
              <w:t>TC-</w:t>
            </w:r>
            <w:r w:rsidRPr="00626592">
              <w:t>20</w:t>
            </w:r>
          </w:p>
        </w:tc>
        <w:tc>
          <w:tcPr>
            <w:tcW w:w="2346" w:type="dxa"/>
          </w:tcPr>
          <w:p w14:paraId="22F8BE81" w14:textId="77777777" w:rsidR="00AF731B" w:rsidRPr="00626592" w:rsidRDefault="00AF731B" w:rsidP="00493DE3">
            <w:pPr>
              <w:autoSpaceDE w:val="0"/>
              <w:autoSpaceDN w:val="0"/>
              <w:adjustRightInd w:val="0"/>
              <w:rPr>
                <w:lang w:val="zh-CN"/>
              </w:rPr>
            </w:pPr>
            <w:r w:rsidRPr="00626592">
              <w:rPr>
                <w:b/>
                <w:bCs/>
                <w:lang w:val="zh-CN"/>
              </w:rPr>
              <w:t xml:space="preserve">Test Case Designed by: </w:t>
            </w:r>
          </w:p>
        </w:tc>
        <w:tc>
          <w:tcPr>
            <w:tcW w:w="2346" w:type="dxa"/>
          </w:tcPr>
          <w:p w14:paraId="3BB116E2" w14:textId="77777777" w:rsidR="00AF731B" w:rsidRPr="00626592" w:rsidRDefault="00AF731B" w:rsidP="00493DE3">
            <w:pPr>
              <w:autoSpaceDE w:val="0"/>
              <w:autoSpaceDN w:val="0"/>
              <w:adjustRightInd w:val="0"/>
            </w:pPr>
            <w:r w:rsidRPr="00626592">
              <w:t xml:space="preserve">Maryam </w:t>
            </w:r>
          </w:p>
        </w:tc>
      </w:tr>
      <w:tr w:rsidR="00AF731B" w:rsidRPr="00626592" w14:paraId="0890C467" w14:textId="77777777" w:rsidTr="00493DE3">
        <w:trPr>
          <w:trHeight w:val="190"/>
          <w:jc w:val="center"/>
        </w:trPr>
        <w:tc>
          <w:tcPr>
            <w:tcW w:w="2346" w:type="dxa"/>
          </w:tcPr>
          <w:p w14:paraId="6CB331B7" w14:textId="77777777" w:rsidR="00AF731B" w:rsidRPr="00626592" w:rsidRDefault="00AF731B" w:rsidP="00493DE3">
            <w:pPr>
              <w:autoSpaceDE w:val="0"/>
              <w:autoSpaceDN w:val="0"/>
              <w:adjustRightInd w:val="0"/>
              <w:rPr>
                <w:lang w:val="zh-CN"/>
              </w:rPr>
            </w:pPr>
            <w:r w:rsidRPr="00626592">
              <w:rPr>
                <w:b/>
                <w:bCs/>
                <w:lang w:val="zh-CN"/>
              </w:rPr>
              <w:t xml:space="preserve">Test Case Title: </w:t>
            </w:r>
          </w:p>
        </w:tc>
        <w:tc>
          <w:tcPr>
            <w:tcW w:w="234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85"/>
              <w:gridCol w:w="45"/>
            </w:tblGrid>
            <w:tr w:rsidR="00AF731B" w:rsidRPr="00626592" w14:paraId="2AA5ECF1" w14:textId="77777777" w:rsidTr="00493DE3">
              <w:trPr>
                <w:tblCellSpacing w:w="15" w:type="dxa"/>
              </w:trPr>
              <w:tc>
                <w:tcPr>
                  <w:tcW w:w="0" w:type="auto"/>
                  <w:gridSpan w:val="2"/>
                  <w:vAlign w:val="center"/>
                  <w:hideMark/>
                </w:tcPr>
                <w:p w14:paraId="3187326A" w14:textId="77777777" w:rsidR="00AF731B" w:rsidRPr="00626592" w:rsidRDefault="00AF731B" w:rsidP="00631CD5">
                  <w:pPr>
                    <w:framePr w:hSpace="180" w:wrap="around" w:vAnchor="text" w:hAnchor="margin" w:xAlign="center" w:y="10"/>
                    <w:autoSpaceDE w:val="0"/>
                    <w:autoSpaceDN w:val="0"/>
                    <w:adjustRightInd w:val="0"/>
                    <w:suppressOverlap/>
                  </w:pPr>
                  <w:r w:rsidRPr="00626592">
                    <w:t>Admin Rejects Property Verification Request</w:t>
                  </w:r>
                </w:p>
              </w:tc>
            </w:tr>
            <w:tr w:rsidR="00AF731B" w:rsidRPr="00626592" w14:paraId="4EC18421" w14:textId="77777777" w:rsidTr="00493DE3">
              <w:trPr>
                <w:gridAfter w:val="1"/>
                <w:tblCellSpacing w:w="15" w:type="dxa"/>
              </w:trPr>
              <w:tc>
                <w:tcPr>
                  <w:tcW w:w="0" w:type="auto"/>
                  <w:vAlign w:val="center"/>
                  <w:hideMark/>
                </w:tcPr>
                <w:p w14:paraId="3A7FAAA0" w14:textId="77777777" w:rsidR="00AF731B" w:rsidRPr="00626592" w:rsidRDefault="00AF731B" w:rsidP="00631CD5">
                  <w:pPr>
                    <w:framePr w:hSpace="180" w:wrap="around" w:vAnchor="text" w:hAnchor="margin" w:xAlign="center" w:y="10"/>
                    <w:autoSpaceDE w:val="0"/>
                    <w:autoSpaceDN w:val="0"/>
                    <w:adjustRightInd w:val="0"/>
                    <w:suppressOverlap/>
                  </w:pPr>
                </w:p>
              </w:tc>
            </w:tr>
          </w:tbl>
          <w:p w14:paraId="70F6D52E" w14:textId="77777777" w:rsidR="00AF731B" w:rsidRPr="00626592" w:rsidRDefault="00AF731B" w:rsidP="00493DE3">
            <w:pPr>
              <w:autoSpaceDE w:val="0"/>
              <w:autoSpaceDN w:val="0"/>
              <w:adjustRightInd w:val="0"/>
            </w:pPr>
          </w:p>
        </w:tc>
        <w:tc>
          <w:tcPr>
            <w:tcW w:w="2346" w:type="dxa"/>
          </w:tcPr>
          <w:p w14:paraId="485D34D4" w14:textId="77777777" w:rsidR="00AF731B" w:rsidRPr="00626592" w:rsidRDefault="00AF731B" w:rsidP="00493DE3">
            <w:pPr>
              <w:autoSpaceDE w:val="0"/>
              <w:autoSpaceDN w:val="0"/>
              <w:adjustRightInd w:val="0"/>
              <w:rPr>
                <w:lang w:val="zh-CN"/>
              </w:rPr>
            </w:pPr>
            <w:r w:rsidRPr="00626592">
              <w:rPr>
                <w:b/>
                <w:bCs/>
                <w:lang w:val="zh-CN"/>
              </w:rPr>
              <w:t xml:space="preserve">Test Case Executed by: </w:t>
            </w:r>
          </w:p>
        </w:tc>
        <w:tc>
          <w:tcPr>
            <w:tcW w:w="2346" w:type="dxa"/>
          </w:tcPr>
          <w:p w14:paraId="3AC0913E" w14:textId="77777777" w:rsidR="00AF731B" w:rsidRPr="00626592" w:rsidRDefault="00AF731B" w:rsidP="00493DE3">
            <w:pPr>
              <w:autoSpaceDE w:val="0"/>
              <w:autoSpaceDN w:val="0"/>
              <w:adjustRightInd w:val="0"/>
            </w:pPr>
            <w:r w:rsidRPr="00626592">
              <w:t>Maryam</w:t>
            </w:r>
          </w:p>
        </w:tc>
      </w:tr>
      <w:tr w:rsidR="00AF731B" w:rsidRPr="00626592" w14:paraId="224BBD29" w14:textId="77777777" w:rsidTr="00493DE3">
        <w:trPr>
          <w:trHeight w:val="363"/>
          <w:jc w:val="center"/>
        </w:trPr>
        <w:tc>
          <w:tcPr>
            <w:tcW w:w="2346" w:type="dxa"/>
          </w:tcPr>
          <w:p w14:paraId="34CB64D5" w14:textId="77777777" w:rsidR="00AF731B" w:rsidRPr="00626592" w:rsidRDefault="00AF731B" w:rsidP="00493DE3">
            <w:pPr>
              <w:autoSpaceDE w:val="0"/>
              <w:autoSpaceDN w:val="0"/>
              <w:adjustRightInd w:val="0"/>
              <w:rPr>
                <w:lang w:val="zh-CN"/>
              </w:rPr>
            </w:pPr>
            <w:r w:rsidRPr="00626592">
              <w:rPr>
                <w:b/>
                <w:bCs/>
                <w:lang w:val="zh-CN"/>
              </w:rPr>
              <w:t xml:space="preserve">Module Name: </w:t>
            </w:r>
          </w:p>
        </w:tc>
        <w:tc>
          <w:tcPr>
            <w:tcW w:w="2346" w:type="dxa"/>
          </w:tcPr>
          <w:p w14:paraId="79E808CE" w14:textId="77777777" w:rsidR="00AF731B" w:rsidRPr="00626592" w:rsidRDefault="00AF731B" w:rsidP="00493DE3">
            <w:pPr>
              <w:autoSpaceDE w:val="0"/>
              <w:autoSpaceDN w:val="0"/>
              <w:adjustRightInd w:val="0"/>
            </w:pPr>
            <w:r w:rsidRPr="00626592">
              <w:rPr>
                <w:lang w:val="zh-CN"/>
              </w:rPr>
              <w:t>Property Management Module</w:t>
            </w:r>
          </w:p>
        </w:tc>
        <w:tc>
          <w:tcPr>
            <w:tcW w:w="2346" w:type="dxa"/>
          </w:tcPr>
          <w:p w14:paraId="55A6C756" w14:textId="77777777" w:rsidR="00AF731B" w:rsidRPr="00626592" w:rsidRDefault="00AF731B" w:rsidP="00493DE3">
            <w:pPr>
              <w:autoSpaceDE w:val="0"/>
              <w:autoSpaceDN w:val="0"/>
              <w:adjustRightInd w:val="0"/>
              <w:rPr>
                <w:lang w:val="zh-CN"/>
              </w:rPr>
            </w:pPr>
            <w:r w:rsidRPr="00626592">
              <w:rPr>
                <w:b/>
                <w:bCs/>
                <w:lang w:val="zh-CN"/>
              </w:rPr>
              <w:t xml:space="preserve">Test Case Execution Date: </w:t>
            </w:r>
          </w:p>
        </w:tc>
        <w:tc>
          <w:tcPr>
            <w:tcW w:w="2346" w:type="dxa"/>
          </w:tcPr>
          <w:p w14:paraId="7A3A1BDC" w14:textId="77777777" w:rsidR="00AF731B" w:rsidRPr="00626592" w:rsidRDefault="00AF731B" w:rsidP="00493DE3">
            <w:pPr>
              <w:autoSpaceDE w:val="0"/>
              <w:autoSpaceDN w:val="0"/>
              <w:adjustRightInd w:val="0"/>
            </w:pPr>
            <w:r w:rsidRPr="00626592">
              <w:t>21</w:t>
            </w:r>
            <w:r w:rsidRPr="00626592">
              <w:rPr>
                <w:lang w:val="zh-CN"/>
              </w:rPr>
              <w:t>-</w:t>
            </w:r>
            <w:r w:rsidRPr="00626592">
              <w:t>04</w:t>
            </w:r>
            <w:r w:rsidRPr="00626592">
              <w:rPr>
                <w:lang w:val="zh-CN"/>
              </w:rPr>
              <w:t>-20</w:t>
            </w:r>
            <w:r w:rsidRPr="00626592">
              <w:t>25</w:t>
            </w:r>
          </w:p>
        </w:tc>
      </w:tr>
      <w:tr w:rsidR="00AF731B" w:rsidRPr="00626592" w14:paraId="2B9FB9D0" w14:textId="77777777" w:rsidTr="00493DE3">
        <w:trPr>
          <w:trHeight w:val="110"/>
          <w:jc w:val="center"/>
        </w:trPr>
        <w:tc>
          <w:tcPr>
            <w:tcW w:w="2346" w:type="dxa"/>
          </w:tcPr>
          <w:p w14:paraId="4EA499A5" w14:textId="77777777" w:rsidR="00AF731B" w:rsidRPr="00626592" w:rsidRDefault="00AF731B" w:rsidP="00493DE3">
            <w:pPr>
              <w:autoSpaceDE w:val="0"/>
              <w:autoSpaceDN w:val="0"/>
              <w:adjustRightInd w:val="0"/>
              <w:rPr>
                <w:lang w:val="zh-CN"/>
              </w:rPr>
            </w:pPr>
            <w:r w:rsidRPr="00626592">
              <w:rPr>
                <w:b/>
                <w:bCs/>
                <w:lang w:val="zh-CN"/>
              </w:rPr>
              <w:t xml:space="preserve">Test Data: </w:t>
            </w:r>
          </w:p>
        </w:tc>
        <w:tc>
          <w:tcPr>
            <w:tcW w:w="2346" w:type="dxa"/>
          </w:tcPr>
          <w:p w14:paraId="1BA74149" w14:textId="77777777" w:rsidR="00AF731B" w:rsidRPr="00626592" w:rsidRDefault="00AF731B" w:rsidP="00493DE3">
            <w:pPr>
              <w:autoSpaceDE w:val="0"/>
              <w:autoSpaceDN w:val="0"/>
              <w:adjustRightInd w:val="0"/>
            </w:pPr>
            <w:r w:rsidRPr="00626592">
              <w:t>Invalid/Mismatched Property Details</w:t>
            </w:r>
          </w:p>
        </w:tc>
        <w:tc>
          <w:tcPr>
            <w:tcW w:w="2346" w:type="dxa"/>
          </w:tcPr>
          <w:p w14:paraId="7A804809" w14:textId="77777777" w:rsidR="00AF731B" w:rsidRPr="00626592" w:rsidRDefault="00AF731B" w:rsidP="00493DE3">
            <w:pPr>
              <w:autoSpaceDE w:val="0"/>
              <w:autoSpaceDN w:val="0"/>
              <w:adjustRightInd w:val="0"/>
              <w:rPr>
                <w:lang w:val="zh-CN"/>
              </w:rPr>
            </w:pPr>
            <w:r w:rsidRPr="00626592">
              <w:rPr>
                <w:b/>
                <w:bCs/>
                <w:lang w:val="zh-CN"/>
              </w:rPr>
              <w:t xml:space="preserve">Priority: </w:t>
            </w:r>
          </w:p>
        </w:tc>
        <w:tc>
          <w:tcPr>
            <w:tcW w:w="2346" w:type="dxa"/>
          </w:tcPr>
          <w:p w14:paraId="26587C27" w14:textId="77777777" w:rsidR="00AF731B" w:rsidRPr="00626592" w:rsidRDefault="00AF731B" w:rsidP="00493DE3">
            <w:pPr>
              <w:autoSpaceDE w:val="0"/>
              <w:autoSpaceDN w:val="0"/>
              <w:adjustRightInd w:val="0"/>
              <w:rPr>
                <w:lang w:val="zh-CN"/>
              </w:rPr>
            </w:pPr>
            <w:r w:rsidRPr="00626592">
              <w:rPr>
                <w:lang w:val="zh-CN"/>
              </w:rPr>
              <w:t xml:space="preserve">High </w:t>
            </w:r>
          </w:p>
        </w:tc>
      </w:tr>
      <w:tr w:rsidR="00AF731B" w:rsidRPr="00626592" w14:paraId="77B1F648" w14:textId="77777777" w:rsidTr="00493DE3">
        <w:trPr>
          <w:trHeight w:val="110"/>
          <w:jc w:val="center"/>
        </w:trPr>
        <w:tc>
          <w:tcPr>
            <w:tcW w:w="4692" w:type="dxa"/>
            <w:gridSpan w:val="2"/>
          </w:tcPr>
          <w:p w14:paraId="29A82BA4" w14:textId="77777777" w:rsidR="00AF731B" w:rsidRPr="00626592" w:rsidRDefault="00AF731B" w:rsidP="00493DE3">
            <w:pPr>
              <w:autoSpaceDE w:val="0"/>
              <w:autoSpaceDN w:val="0"/>
              <w:adjustRightInd w:val="0"/>
              <w:rPr>
                <w:lang w:val="zh-CN"/>
              </w:rPr>
            </w:pPr>
            <w:r w:rsidRPr="00626592">
              <w:rPr>
                <w:b/>
                <w:bCs/>
                <w:lang w:val="zh-CN"/>
              </w:rPr>
              <w:t xml:space="preserve">Precondition: </w:t>
            </w:r>
          </w:p>
        </w:tc>
        <w:tc>
          <w:tcPr>
            <w:tcW w:w="4692" w:type="dxa"/>
            <w:gridSpan w:val="2"/>
          </w:tcPr>
          <w:p w14:paraId="339F0C91" w14:textId="77777777" w:rsidR="00AF731B" w:rsidRPr="00626592" w:rsidRDefault="00AF731B" w:rsidP="00493DE3">
            <w:pPr>
              <w:autoSpaceDE w:val="0"/>
              <w:autoSpaceDN w:val="0"/>
              <w:adjustRightInd w:val="0"/>
              <w:jc w:val="both"/>
            </w:pPr>
            <w:r w:rsidRPr="00626592">
              <w:t>Admin is logged in and has reviewed the property verification request.</w:t>
            </w:r>
          </w:p>
        </w:tc>
      </w:tr>
      <w:tr w:rsidR="00AF731B" w:rsidRPr="00626592" w14:paraId="1B510DAA" w14:textId="77777777" w:rsidTr="00493DE3">
        <w:trPr>
          <w:trHeight w:val="110"/>
          <w:jc w:val="center"/>
        </w:trPr>
        <w:tc>
          <w:tcPr>
            <w:tcW w:w="4692" w:type="dxa"/>
            <w:gridSpan w:val="2"/>
          </w:tcPr>
          <w:p w14:paraId="01421FAC" w14:textId="77777777" w:rsidR="00AF731B" w:rsidRPr="00626592" w:rsidRDefault="00AF731B" w:rsidP="00493DE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Pr>
          <w:p w14:paraId="60C5B22B" w14:textId="77777777" w:rsidR="00AF731B" w:rsidRPr="00626592" w:rsidRDefault="00AF731B" w:rsidP="00493DE3">
            <w:pPr>
              <w:autoSpaceDE w:val="0"/>
              <w:autoSpaceDN w:val="0"/>
              <w:adjustRightInd w:val="0"/>
              <w:rPr>
                <w:lang w:val="zh-CN"/>
              </w:rPr>
            </w:pPr>
            <w:r w:rsidRPr="00626592">
              <w:rPr>
                <w:b/>
                <w:bCs/>
                <w:lang w:val="zh-CN"/>
              </w:rPr>
              <w:t xml:space="preserve">System Response </w:t>
            </w:r>
          </w:p>
        </w:tc>
      </w:tr>
      <w:tr w:rsidR="00AF731B" w:rsidRPr="00626592" w14:paraId="22418024" w14:textId="77777777" w:rsidTr="00493DE3">
        <w:trPr>
          <w:trHeight w:val="647"/>
          <w:jc w:val="center"/>
        </w:trPr>
        <w:tc>
          <w:tcPr>
            <w:tcW w:w="4692" w:type="dxa"/>
            <w:gridSpan w:val="2"/>
          </w:tcPr>
          <w:p w14:paraId="0F86033C" w14:textId="77777777" w:rsidR="00AF731B" w:rsidRPr="00626592" w:rsidRDefault="00AF731B" w:rsidP="00493DE3">
            <w:pPr>
              <w:autoSpaceDE w:val="0"/>
              <w:autoSpaceDN w:val="0"/>
              <w:adjustRightInd w:val="0"/>
              <w:rPr>
                <w:lang w:val="zh-CN"/>
              </w:rPr>
            </w:pPr>
          </w:p>
          <w:p w14:paraId="2336CB6C" w14:textId="77777777" w:rsidR="00AF731B" w:rsidRPr="00626592" w:rsidRDefault="00AF731B" w:rsidP="00493DE3">
            <w:pPr>
              <w:autoSpaceDE w:val="0"/>
              <w:autoSpaceDN w:val="0"/>
              <w:adjustRightInd w:val="0"/>
            </w:pPr>
            <w:r w:rsidRPr="00626592">
              <w:t>1. Admin opens “Property Verification Requests” section</w:t>
            </w:r>
            <w:r w:rsidRPr="00626592">
              <w:tab/>
            </w:r>
          </w:p>
          <w:p w14:paraId="0826B1AC" w14:textId="77777777" w:rsidR="00AF731B" w:rsidRPr="00626592" w:rsidRDefault="00AF731B" w:rsidP="00493DE3">
            <w:pPr>
              <w:autoSpaceDE w:val="0"/>
              <w:autoSpaceDN w:val="0"/>
              <w:adjustRightInd w:val="0"/>
            </w:pPr>
            <w:r w:rsidRPr="00626592">
              <w:t>2. Admin selects a request with incorrect or unverifiable details</w:t>
            </w:r>
            <w:r w:rsidRPr="00626592">
              <w:tab/>
            </w:r>
          </w:p>
          <w:p w14:paraId="4F7AD93E" w14:textId="77777777" w:rsidR="00AF731B" w:rsidRPr="00626592" w:rsidRDefault="00AF731B" w:rsidP="00493DE3">
            <w:pPr>
              <w:autoSpaceDE w:val="0"/>
              <w:autoSpaceDN w:val="0"/>
              <w:adjustRightInd w:val="0"/>
            </w:pPr>
            <w:r w:rsidRPr="00626592">
              <w:t>3. Admin clicks on “Reject” button</w:t>
            </w:r>
            <w:r w:rsidRPr="00626592">
              <w:tab/>
            </w:r>
          </w:p>
          <w:p w14:paraId="36ECFD7C" w14:textId="77777777" w:rsidR="00AF731B" w:rsidRPr="00626592" w:rsidRDefault="00AF731B" w:rsidP="00493DE3">
            <w:pPr>
              <w:autoSpaceDE w:val="0"/>
              <w:autoSpaceDN w:val="0"/>
              <w:adjustRightInd w:val="0"/>
            </w:pPr>
            <w:r w:rsidRPr="00626592">
              <w:t>4. Admin enters reason (e.g., “CNIC does not match PLRA record”) and confirms</w:t>
            </w:r>
            <w:r w:rsidRPr="00626592">
              <w:tab/>
            </w:r>
          </w:p>
          <w:p w14:paraId="3CC54F58" w14:textId="77777777" w:rsidR="00AF731B" w:rsidRPr="00626592" w:rsidRDefault="00AF731B" w:rsidP="00493DE3">
            <w:pPr>
              <w:autoSpaceDE w:val="0"/>
              <w:autoSpaceDN w:val="0"/>
              <w:adjustRightInd w:val="0"/>
            </w:pPr>
            <w:r w:rsidRPr="00626592">
              <w:t>5. Admin verifies the status change</w:t>
            </w:r>
            <w:r w:rsidRPr="00626592">
              <w:tab/>
            </w:r>
            <w:r w:rsidRPr="00626592">
              <w:tab/>
            </w:r>
            <w:r w:rsidRPr="00626592">
              <w:tab/>
            </w:r>
          </w:p>
          <w:p w14:paraId="7881BFE0" w14:textId="77777777" w:rsidR="00AF731B" w:rsidRPr="00626592" w:rsidRDefault="00AF731B" w:rsidP="00493DE3">
            <w:pPr>
              <w:autoSpaceDE w:val="0"/>
              <w:autoSpaceDN w:val="0"/>
              <w:adjustRightInd w:val="0"/>
              <w:rPr>
                <w:lang w:val="zh-CN"/>
              </w:rPr>
            </w:pPr>
          </w:p>
        </w:tc>
        <w:tc>
          <w:tcPr>
            <w:tcW w:w="4692" w:type="dxa"/>
            <w:gridSpan w:val="2"/>
          </w:tcPr>
          <w:p w14:paraId="24AAFD92" w14:textId="77777777" w:rsidR="00AF731B" w:rsidRPr="00626592" w:rsidRDefault="00AF731B" w:rsidP="00493DE3">
            <w:pPr>
              <w:autoSpaceDE w:val="0"/>
              <w:autoSpaceDN w:val="0"/>
              <w:adjustRightInd w:val="0"/>
              <w:jc w:val="both"/>
            </w:pPr>
          </w:p>
          <w:p w14:paraId="4ECE93FE" w14:textId="77777777" w:rsidR="00AF731B" w:rsidRPr="00626592" w:rsidRDefault="00AF731B" w:rsidP="00493DE3">
            <w:pPr>
              <w:autoSpaceDE w:val="0"/>
              <w:autoSpaceDN w:val="0"/>
              <w:adjustRightInd w:val="0"/>
              <w:rPr>
                <w:lang w:val="zh-CN"/>
              </w:rPr>
            </w:pPr>
            <w:r w:rsidRPr="00626592">
              <w:rPr>
                <w:lang w:val="zh-CN"/>
              </w:rPr>
              <w:t>1. System displays list of pending property verification requests</w:t>
            </w:r>
          </w:p>
          <w:p w14:paraId="66105BD3" w14:textId="77777777" w:rsidR="00AF731B" w:rsidRPr="00626592" w:rsidRDefault="00AF731B" w:rsidP="00493DE3">
            <w:pPr>
              <w:autoSpaceDE w:val="0"/>
              <w:autoSpaceDN w:val="0"/>
              <w:adjustRightInd w:val="0"/>
              <w:rPr>
                <w:lang w:val="zh-CN"/>
              </w:rPr>
            </w:pPr>
            <w:r w:rsidRPr="00626592">
              <w:rPr>
                <w:lang w:val="zh-CN"/>
              </w:rPr>
              <w:t>2. System shows full property and owner information</w:t>
            </w:r>
          </w:p>
          <w:p w14:paraId="1C9FA4B7" w14:textId="77777777" w:rsidR="00AF731B" w:rsidRPr="00626592" w:rsidRDefault="00AF731B" w:rsidP="00493DE3">
            <w:pPr>
              <w:autoSpaceDE w:val="0"/>
              <w:autoSpaceDN w:val="0"/>
              <w:adjustRightInd w:val="0"/>
              <w:rPr>
                <w:lang w:val="zh-CN"/>
              </w:rPr>
            </w:pPr>
            <w:r w:rsidRPr="00626592">
              <w:rPr>
                <w:lang w:val="zh-CN"/>
              </w:rPr>
              <w:t>3. System prompts for a rejection reason</w:t>
            </w:r>
          </w:p>
          <w:p w14:paraId="337ECC02" w14:textId="77777777" w:rsidR="00AF731B" w:rsidRPr="00626592" w:rsidRDefault="00AF731B" w:rsidP="00493DE3">
            <w:pPr>
              <w:autoSpaceDE w:val="0"/>
              <w:autoSpaceDN w:val="0"/>
              <w:adjustRightInd w:val="0"/>
              <w:rPr>
                <w:lang w:val="zh-CN"/>
              </w:rPr>
            </w:pPr>
            <w:r w:rsidRPr="00626592">
              <w:rPr>
                <w:lang w:val="zh-CN"/>
              </w:rPr>
              <w:t>4. System updates the request status to “Rejected” and notifies the landlord with the reason</w:t>
            </w:r>
          </w:p>
          <w:p w14:paraId="2265462A" w14:textId="77777777" w:rsidR="00AF731B" w:rsidRPr="00626592" w:rsidRDefault="00AF731B" w:rsidP="00493DE3">
            <w:pPr>
              <w:autoSpaceDE w:val="0"/>
              <w:autoSpaceDN w:val="0"/>
              <w:adjustRightInd w:val="0"/>
              <w:rPr>
                <w:lang w:val="zh-CN"/>
              </w:rPr>
            </w:pPr>
            <w:r w:rsidRPr="00626592">
              <w:rPr>
                <w:lang w:val="zh-CN"/>
              </w:rPr>
              <w:t>5. System reflects updated status as “Rejected” in the request list</w:t>
            </w:r>
          </w:p>
        </w:tc>
      </w:tr>
      <w:tr w:rsidR="00AF731B" w:rsidRPr="00626592" w14:paraId="63905FC9" w14:textId="77777777" w:rsidTr="00493DE3">
        <w:trPr>
          <w:trHeight w:val="110"/>
          <w:jc w:val="center"/>
        </w:trPr>
        <w:tc>
          <w:tcPr>
            <w:tcW w:w="4692" w:type="dxa"/>
            <w:gridSpan w:val="2"/>
          </w:tcPr>
          <w:p w14:paraId="45DDB879" w14:textId="77777777" w:rsidR="00AF731B" w:rsidRPr="00626592" w:rsidRDefault="00AF731B" w:rsidP="00493DE3">
            <w:pPr>
              <w:autoSpaceDE w:val="0"/>
              <w:autoSpaceDN w:val="0"/>
              <w:adjustRightInd w:val="0"/>
              <w:rPr>
                <w:lang w:val="zh-CN"/>
              </w:rPr>
            </w:pPr>
            <w:r w:rsidRPr="00626592">
              <w:rPr>
                <w:b/>
                <w:bCs/>
                <w:lang w:val="zh-CN"/>
              </w:rPr>
              <w:t xml:space="preserve">Expected Result: </w:t>
            </w:r>
          </w:p>
        </w:tc>
        <w:tc>
          <w:tcPr>
            <w:tcW w:w="4692" w:type="dxa"/>
            <w:gridSpan w:val="2"/>
          </w:tcPr>
          <w:p w14:paraId="65FADA2A" w14:textId="77777777" w:rsidR="00AF731B" w:rsidRPr="00626592" w:rsidRDefault="00AF731B" w:rsidP="00493DE3">
            <w:pPr>
              <w:autoSpaceDE w:val="0"/>
              <w:autoSpaceDN w:val="0"/>
              <w:adjustRightInd w:val="0"/>
              <w:jc w:val="both"/>
            </w:pPr>
            <w:r w:rsidRPr="00626592">
              <w:t>Admin should be able to reject a property verification request, provide a reason, and trigger a notification to the landlord.</w:t>
            </w:r>
          </w:p>
        </w:tc>
      </w:tr>
      <w:tr w:rsidR="00AF731B" w:rsidRPr="00626592" w14:paraId="0039CE9D" w14:textId="77777777" w:rsidTr="00493DE3">
        <w:trPr>
          <w:trHeight w:val="110"/>
          <w:jc w:val="center"/>
        </w:trPr>
        <w:tc>
          <w:tcPr>
            <w:tcW w:w="4692" w:type="dxa"/>
            <w:gridSpan w:val="2"/>
          </w:tcPr>
          <w:p w14:paraId="34B79CC1" w14:textId="77777777" w:rsidR="00AF731B" w:rsidRPr="00626592" w:rsidRDefault="00AF731B" w:rsidP="00493DE3">
            <w:pPr>
              <w:autoSpaceDE w:val="0"/>
              <w:autoSpaceDN w:val="0"/>
              <w:adjustRightInd w:val="0"/>
              <w:rPr>
                <w:lang w:val="zh-CN"/>
              </w:rPr>
            </w:pPr>
            <w:r w:rsidRPr="00626592">
              <w:rPr>
                <w:b/>
                <w:bCs/>
                <w:lang w:val="zh-CN"/>
              </w:rPr>
              <w:t xml:space="preserve">Actual Result: </w:t>
            </w:r>
          </w:p>
        </w:tc>
        <w:tc>
          <w:tcPr>
            <w:tcW w:w="4692" w:type="dxa"/>
            <w:gridSpan w:val="2"/>
          </w:tcPr>
          <w:p w14:paraId="03055FD3" w14:textId="77777777" w:rsidR="00AF731B" w:rsidRPr="00626592" w:rsidRDefault="00AF731B" w:rsidP="00493DE3">
            <w:pPr>
              <w:autoSpaceDE w:val="0"/>
              <w:autoSpaceDN w:val="0"/>
              <w:adjustRightInd w:val="0"/>
              <w:jc w:val="both"/>
            </w:pPr>
            <w:r w:rsidRPr="00626592">
              <w:t>System allowed rejection with reason and sent notification to the landlord.</w:t>
            </w:r>
          </w:p>
        </w:tc>
      </w:tr>
      <w:tr w:rsidR="00AF731B" w:rsidRPr="00626592" w14:paraId="20862D48" w14:textId="77777777" w:rsidTr="00493DE3">
        <w:trPr>
          <w:trHeight w:val="110"/>
          <w:jc w:val="center"/>
        </w:trPr>
        <w:tc>
          <w:tcPr>
            <w:tcW w:w="4692" w:type="dxa"/>
            <w:gridSpan w:val="2"/>
          </w:tcPr>
          <w:p w14:paraId="44B80FEA" w14:textId="77777777" w:rsidR="00AF731B" w:rsidRPr="00626592" w:rsidRDefault="00AF731B" w:rsidP="00493DE3">
            <w:pPr>
              <w:autoSpaceDE w:val="0"/>
              <w:autoSpaceDN w:val="0"/>
              <w:adjustRightInd w:val="0"/>
              <w:rPr>
                <w:lang w:val="zh-CN"/>
              </w:rPr>
            </w:pPr>
            <w:r w:rsidRPr="00626592">
              <w:rPr>
                <w:b/>
                <w:bCs/>
                <w:lang w:val="zh-CN"/>
              </w:rPr>
              <w:t xml:space="preserve">Status: </w:t>
            </w:r>
          </w:p>
        </w:tc>
        <w:tc>
          <w:tcPr>
            <w:tcW w:w="4692" w:type="dxa"/>
            <w:gridSpan w:val="2"/>
          </w:tcPr>
          <w:p w14:paraId="64475B4B" w14:textId="77777777" w:rsidR="00AF731B" w:rsidRPr="00626592" w:rsidRDefault="00AF731B" w:rsidP="00493DE3">
            <w:pPr>
              <w:autoSpaceDE w:val="0"/>
              <w:autoSpaceDN w:val="0"/>
              <w:adjustRightInd w:val="0"/>
              <w:rPr>
                <w:lang w:val="zh-CN"/>
              </w:rPr>
            </w:pPr>
            <w:r w:rsidRPr="00626592">
              <w:rPr>
                <w:lang w:val="zh-CN"/>
              </w:rPr>
              <w:t xml:space="preserve">Pass </w:t>
            </w:r>
          </w:p>
        </w:tc>
      </w:tr>
    </w:tbl>
    <w:p w14:paraId="5683DF3F" w14:textId="77777777" w:rsidR="00AF731B" w:rsidRPr="00626592" w:rsidRDefault="00AF731B" w:rsidP="00AF731B">
      <w:pPr>
        <w:rPr>
          <w:lang w:val="en-GB"/>
        </w:rPr>
      </w:pPr>
    </w:p>
    <w:p w14:paraId="43EA3CFF" w14:textId="77777777" w:rsidR="00AF731B" w:rsidRPr="00626592" w:rsidRDefault="00AF731B" w:rsidP="00AF731B">
      <w:pPr>
        <w:rPr>
          <w:lang w:val="en-GB"/>
        </w:rPr>
      </w:pPr>
    </w:p>
    <w:p w14:paraId="6B1117BA" w14:textId="77777777" w:rsidR="00AF731B" w:rsidRPr="00626592" w:rsidRDefault="00AF731B" w:rsidP="00AF731B">
      <w:pPr>
        <w:rPr>
          <w:lang w:val="en-GB"/>
        </w:rPr>
      </w:pPr>
    </w:p>
    <w:p w14:paraId="09C82E43" w14:textId="1ACFE97A" w:rsidR="00AF731B" w:rsidRPr="00626592" w:rsidRDefault="00AF731B" w:rsidP="00AF731B">
      <w:pPr>
        <w:rPr>
          <w:b/>
          <w:bCs/>
          <w:lang w:val="en-GB"/>
        </w:rPr>
      </w:pPr>
      <w:r w:rsidRPr="00626592">
        <w:rPr>
          <w:lang w:val="en-GB"/>
        </w:rPr>
        <w:t xml:space="preserve">         </w:t>
      </w:r>
      <w:r w:rsidR="00465564" w:rsidRPr="00626592">
        <w:rPr>
          <w:lang w:val="en-GB"/>
        </w:rPr>
        <w:t xml:space="preserve">     </w:t>
      </w:r>
      <w:r w:rsidRPr="00626592">
        <w:rPr>
          <w:lang w:val="en-GB"/>
        </w:rPr>
        <w:t xml:space="preserve"> </w:t>
      </w:r>
      <w:r w:rsidRPr="00626592">
        <w:rPr>
          <w:b/>
          <w:bCs/>
        </w:rPr>
        <w:t>Landlord Receives Notification of Approved Property Request</w:t>
      </w:r>
      <w:r w:rsidR="00465564" w:rsidRPr="00626592">
        <w:rPr>
          <w:b/>
          <w:bCs/>
        </w:rPr>
        <w:t>:</w:t>
      </w:r>
    </w:p>
    <w:p w14:paraId="1F39CC99" w14:textId="77777777" w:rsidR="00AF731B" w:rsidRPr="00626592" w:rsidRDefault="00AF731B" w:rsidP="00AF731B">
      <w:pPr>
        <w:rPr>
          <w:lang w:val="en-GB"/>
        </w:rPr>
      </w:pPr>
    </w:p>
    <w:p w14:paraId="076ABF9C" w14:textId="77777777" w:rsidR="00AF731B" w:rsidRPr="00626592" w:rsidRDefault="00AF731B" w:rsidP="00AF731B"/>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AF731B" w:rsidRPr="00626592" w14:paraId="0AD0A275" w14:textId="77777777" w:rsidTr="00493DE3">
        <w:trPr>
          <w:trHeight w:val="110"/>
          <w:jc w:val="center"/>
        </w:trPr>
        <w:tc>
          <w:tcPr>
            <w:tcW w:w="2346" w:type="dxa"/>
          </w:tcPr>
          <w:p w14:paraId="254575BA" w14:textId="77777777" w:rsidR="00AF731B" w:rsidRPr="00626592" w:rsidRDefault="00AF731B" w:rsidP="00493DE3">
            <w:pPr>
              <w:autoSpaceDE w:val="0"/>
              <w:autoSpaceDN w:val="0"/>
              <w:adjustRightInd w:val="0"/>
              <w:rPr>
                <w:lang w:val="zh-CN"/>
              </w:rPr>
            </w:pPr>
            <w:r w:rsidRPr="00626592">
              <w:rPr>
                <w:b/>
                <w:bCs/>
                <w:lang w:val="zh-CN"/>
              </w:rPr>
              <w:t xml:space="preserve">Test Id: </w:t>
            </w:r>
          </w:p>
        </w:tc>
        <w:tc>
          <w:tcPr>
            <w:tcW w:w="2346" w:type="dxa"/>
          </w:tcPr>
          <w:p w14:paraId="74C220EE" w14:textId="77777777" w:rsidR="00AF731B" w:rsidRPr="00626592" w:rsidRDefault="00AF731B" w:rsidP="00493DE3">
            <w:pPr>
              <w:autoSpaceDE w:val="0"/>
              <w:autoSpaceDN w:val="0"/>
              <w:adjustRightInd w:val="0"/>
            </w:pPr>
            <w:r w:rsidRPr="00626592">
              <w:rPr>
                <w:lang w:val="zh-CN"/>
              </w:rPr>
              <w:t>TC-</w:t>
            </w:r>
            <w:r w:rsidRPr="00626592">
              <w:t>21</w:t>
            </w:r>
          </w:p>
        </w:tc>
        <w:tc>
          <w:tcPr>
            <w:tcW w:w="2346" w:type="dxa"/>
          </w:tcPr>
          <w:p w14:paraId="56764BC9" w14:textId="77777777" w:rsidR="00AF731B" w:rsidRPr="00626592" w:rsidRDefault="00AF731B" w:rsidP="00493DE3">
            <w:pPr>
              <w:autoSpaceDE w:val="0"/>
              <w:autoSpaceDN w:val="0"/>
              <w:adjustRightInd w:val="0"/>
              <w:rPr>
                <w:lang w:val="zh-CN"/>
              </w:rPr>
            </w:pPr>
            <w:r w:rsidRPr="00626592">
              <w:rPr>
                <w:b/>
                <w:bCs/>
                <w:lang w:val="zh-CN"/>
              </w:rPr>
              <w:t xml:space="preserve">Test Case Designed by: </w:t>
            </w:r>
          </w:p>
        </w:tc>
        <w:tc>
          <w:tcPr>
            <w:tcW w:w="2346" w:type="dxa"/>
          </w:tcPr>
          <w:p w14:paraId="13464BA5" w14:textId="77777777" w:rsidR="00AF731B" w:rsidRPr="00626592" w:rsidRDefault="00AF731B" w:rsidP="00493DE3">
            <w:pPr>
              <w:autoSpaceDE w:val="0"/>
              <w:autoSpaceDN w:val="0"/>
              <w:adjustRightInd w:val="0"/>
            </w:pPr>
            <w:r w:rsidRPr="00626592">
              <w:t xml:space="preserve">Maryam </w:t>
            </w:r>
          </w:p>
        </w:tc>
      </w:tr>
      <w:tr w:rsidR="00AF731B" w:rsidRPr="00626592" w14:paraId="12C8A5C0" w14:textId="77777777" w:rsidTr="00493DE3">
        <w:trPr>
          <w:trHeight w:val="190"/>
          <w:jc w:val="center"/>
        </w:trPr>
        <w:tc>
          <w:tcPr>
            <w:tcW w:w="2346" w:type="dxa"/>
          </w:tcPr>
          <w:p w14:paraId="00F507BF" w14:textId="77777777" w:rsidR="00AF731B" w:rsidRPr="00626592" w:rsidRDefault="00AF731B" w:rsidP="00493DE3">
            <w:pPr>
              <w:autoSpaceDE w:val="0"/>
              <w:autoSpaceDN w:val="0"/>
              <w:adjustRightInd w:val="0"/>
              <w:rPr>
                <w:lang w:val="zh-CN"/>
              </w:rPr>
            </w:pPr>
            <w:r w:rsidRPr="00626592">
              <w:rPr>
                <w:b/>
                <w:bCs/>
                <w:lang w:val="zh-CN"/>
              </w:rPr>
              <w:t xml:space="preserve">Test Case Title: </w:t>
            </w:r>
          </w:p>
        </w:tc>
        <w:tc>
          <w:tcPr>
            <w:tcW w:w="234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85"/>
              <w:gridCol w:w="45"/>
            </w:tblGrid>
            <w:tr w:rsidR="00AF731B" w:rsidRPr="00626592" w14:paraId="7C7F86B8" w14:textId="77777777" w:rsidTr="00493DE3">
              <w:trPr>
                <w:tblCellSpacing w:w="15" w:type="dxa"/>
              </w:trPr>
              <w:tc>
                <w:tcPr>
                  <w:tcW w:w="0" w:type="auto"/>
                  <w:gridSpan w:val="2"/>
                  <w:vAlign w:val="center"/>
                  <w:hideMark/>
                </w:tcPr>
                <w:p w14:paraId="5336E86D" w14:textId="77777777" w:rsidR="00AF731B" w:rsidRPr="00626592" w:rsidRDefault="00AF731B" w:rsidP="00631CD5">
                  <w:pPr>
                    <w:framePr w:hSpace="180" w:wrap="around" w:vAnchor="text" w:hAnchor="margin" w:xAlign="center" w:y="10"/>
                    <w:autoSpaceDE w:val="0"/>
                    <w:autoSpaceDN w:val="0"/>
                    <w:adjustRightInd w:val="0"/>
                    <w:suppressOverlap/>
                  </w:pPr>
                  <w:r w:rsidRPr="00626592">
                    <w:t>Landlord Receives Notification of Approved Property Request</w:t>
                  </w:r>
                </w:p>
              </w:tc>
            </w:tr>
            <w:tr w:rsidR="00AF731B" w:rsidRPr="00626592" w14:paraId="5F7B31CB" w14:textId="77777777" w:rsidTr="00493DE3">
              <w:trPr>
                <w:gridAfter w:val="1"/>
                <w:tblCellSpacing w:w="15" w:type="dxa"/>
              </w:trPr>
              <w:tc>
                <w:tcPr>
                  <w:tcW w:w="0" w:type="auto"/>
                  <w:vAlign w:val="center"/>
                  <w:hideMark/>
                </w:tcPr>
                <w:p w14:paraId="43604671" w14:textId="77777777" w:rsidR="00AF731B" w:rsidRPr="00626592" w:rsidRDefault="00AF731B" w:rsidP="00631CD5">
                  <w:pPr>
                    <w:framePr w:hSpace="180" w:wrap="around" w:vAnchor="text" w:hAnchor="margin" w:xAlign="center" w:y="10"/>
                    <w:autoSpaceDE w:val="0"/>
                    <w:autoSpaceDN w:val="0"/>
                    <w:adjustRightInd w:val="0"/>
                    <w:suppressOverlap/>
                  </w:pPr>
                </w:p>
              </w:tc>
            </w:tr>
          </w:tbl>
          <w:p w14:paraId="1432234C" w14:textId="77777777" w:rsidR="00AF731B" w:rsidRPr="00626592" w:rsidRDefault="00AF731B" w:rsidP="00493DE3">
            <w:pPr>
              <w:autoSpaceDE w:val="0"/>
              <w:autoSpaceDN w:val="0"/>
              <w:adjustRightInd w:val="0"/>
            </w:pPr>
          </w:p>
        </w:tc>
        <w:tc>
          <w:tcPr>
            <w:tcW w:w="2346" w:type="dxa"/>
          </w:tcPr>
          <w:p w14:paraId="6280D953" w14:textId="77777777" w:rsidR="00AF731B" w:rsidRPr="00626592" w:rsidRDefault="00AF731B" w:rsidP="00493DE3">
            <w:pPr>
              <w:autoSpaceDE w:val="0"/>
              <w:autoSpaceDN w:val="0"/>
              <w:adjustRightInd w:val="0"/>
              <w:rPr>
                <w:lang w:val="zh-CN"/>
              </w:rPr>
            </w:pPr>
            <w:r w:rsidRPr="00626592">
              <w:rPr>
                <w:b/>
                <w:bCs/>
                <w:lang w:val="zh-CN"/>
              </w:rPr>
              <w:t xml:space="preserve">Test Case Executed by: </w:t>
            </w:r>
          </w:p>
        </w:tc>
        <w:tc>
          <w:tcPr>
            <w:tcW w:w="2346" w:type="dxa"/>
          </w:tcPr>
          <w:p w14:paraId="041E2045" w14:textId="77777777" w:rsidR="00AF731B" w:rsidRPr="00626592" w:rsidRDefault="00AF731B" w:rsidP="00493DE3">
            <w:pPr>
              <w:autoSpaceDE w:val="0"/>
              <w:autoSpaceDN w:val="0"/>
              <w:adjustRightInd w:val="0"/>
            </w:pPr>
            <w:r w:rsidRPr="00626592">
              <w:t>Maryam</w:t>
            </w:r>
          </w:p>
        </w:tc>
      </w:tr>
      <w:tr w:rsidR="00AF731B" w:rsidRPr="00626592" w14:paraId="3A4931AD" w14:textId="77777777" w:rsidTr="00493DE3">
        <w:trPr>
          <w:trHeight w:val="363"/>
          <w:jc w:val="center"/>
        </w:trPr>
        <w:tc>
          <w:tcPr>
            <w:tcW w:w="2346" w:type="dxa"/>
          </w:tcPr>
          <w:p w14:paraId="368B7072" w14:textId="77777777" w:rsidR="00AF731B" w:rsidRPr="00626592" w:rsidRDefault="00AF731B" w:rsidP="00493DE3">
            <w:pPr>
              <w:autoSpaceDE w:val="0"/>
              <w:autoSpaceDN w:val="0"/>
              <w:adjustRightInd w:val="0"/>
              <w:rPr>
                <w:lang w:val="zh-CN"/>
              </w:rPr>
            </w:pPr>
            <w:r w:rsidRPr="00626592">
              <w:rPr>
                <w:b/>
                <w:bCs/>
                <w:lang w:val="zh-CN"/>
              </w:rPr>
              <w:t xml:space="preserve">Module Name: </w:t>
            </w:r>
          </w:p>
        </w:tc>
        <w:tc>
          <w:tcPr>
            <w:tcW w:w="2346" w:type="dxa"/>
          </w:tcPr>
          <w:p w14:paraId="1E659A03" w14:textId="77777777" w:rsidR="00AF731B" w:rsidRPr="00626592" w:rsidRDefault="00AF731B" w:rsidP="00493DE3">
            <w:pPr>
              <w:autoSpaceDE w:val="0"/>
              <w:autoSpaceDN w:val="0"/>
              <w:adjustRightInd w:val="0"/>
            </w:pPr>
            <w:r w:rsidRPr="00626592">
              <w:rPr>
                <w:lang w:val="zh-CN"/>
              </w:rPr>
              <w:t>Property Management Module</w:t>
            </w:r>
          </w:p>
        </w:tc>
        <w:tc>
          <w:tcPr>
            <w:tcW w:w="2346" w:type="dxa"/>
          </w:tcPr>
          <w:p w14:paraId="3AD21B57" w14:textId="77777777" w:rsidR="00AF731B" w:rsidRPr="00626592" w:rsidRDefault="00AF731B" w:rsidP="00493DE3">
            <w:pPr>
              <w:autoSpaceDE w:val="0"/>
              <w:autoSpaceDN w:val="0"/>
              <w:adjustRightInd w:val="0"/>
              <w:rPr>
                <w:lang w:val="zh-CN"/>
              </w:rPr>
            </w:pPr>
            <w:r w:rsidRPr="00626592">
              <w:rPr>
                <w:b/>
                <w:bCs/>
                <w:lang w:val="zh-CN"/>
              </w:rPr>
              <w:t xml:space="preserve">Test Case Execution Date: </w:t>
            </w:r>
          </w:p>
        </w:tc>
        <w:tc>
          <w:tcPr>
            <w:tcW w:w="2346" w:type="dxa"/>
          </w:tcPr>
          <w:p w14:paraId="296F9F90" w14:textId="77777777" w:rsidR="00AF731B" w:rsidRPr="00626592" w:rsidRDefault="00AF731B" w:rsidP="00493DE3">
            <w:pPr>
              <w:autoSpaceDE w:val="0"/>
              <w:autoSpaceDN w:val="0"/>
              <w:adjustRightInd w:val="0"/>
            </w:pPr>
            <w:r w:rsidRPr="00626592">
              <w:t>21</w:t>
            </w:r>
            <w:r w:rsidRPr="00626592">
              <w:rPr>
                <w:lang w:val="zh-CN"/>
              </w:rPr>
              <w:t>-</w:t>
            </w:r>
            <w:r w:rsidRPr="00626592">
              <w:t>04</w:t>
            </w:r>
            <w:r w:rsidRPr="00626592">
              <w:rPr>
                <w:lang w:val="zh-CN"/>
              </w:rPr>
              <w:t>-20</w:t>
            </w:r>
            <w:r w:rsidRPr="00626592">
              <w:t>25</w:t>
            </w:r>
          </w:p>
        </w:tc>
      </w:tr>
      <w:tr w:rsidR="00AF731B" w:rsidRPr="00626592" w14:paraId="5D84EE74" w14:textId="77777777" w:rsidTr="00493DE3">
        <w:trPr>
          <w:trHeight w:val="110"/>
          <w:jc w:val="center"/>
        </w:trPr>
        <w:tc>
          <w:tcPr>
            <w:tcW w:w="2346" w:type="dxa"/>
          </w:tcPr>
          <w:p w14:paraId="250395F0" w14:textId="77777777" w:rsidR="00AF731B" w:rsidRPr="00626592" w:rsidRDefault="00AF731B" w:rsidP="00493DE3">
            <w:pPr>
              <w:autoSpaceDE w:val="0"/>
              <w:autoSpaceDN w:val="0"/>
              <w:adjustRightInd w:val="0"/>
              <w:rPr>
                <w:lang w:val="zh-CN"/>
              </w:rPr>
            </w:pPr>
            <w:r w:rsidRPr="00626592">
              <w:rPr>
                <w:b/>
                <w:bCs/>
                <w:lang w:val="zh-CN"/>
              </w:rPr>
              <w:t xml:space="preserve">Test Data: </w:t>
            </w:r>
          </w:p>
        </w:tc>
        <w:tc>
          <w:tcPr>
            <w:tcW w:w="2346" w:type="dxa"/>
          </w:tcPr>
          <w:p w14:paraId="159BD4BC" w14:textId="77777777" w:rsidR="00AF731B" w:rsidRPr="00626592" w:rsidRDefault="00AF731B" w:rsidP="00493DE3">
            <w:pPr>
              <w:autoSpaceDE w:val="0"/>
              <w:autoSpaceDN w:val="0"/>
              <w:adjustRightInd w:val="0"/>
            </w:pPr>
            <w:r w:rsidRPr="00626592">
              <w:t>Approved Property Request Details</w:t>
            </w:r>
          </w:p>
        </w:tc>
        <w:tc>
          <w:tcPr>
            <w:tcW w:w="2346" w:type="dxa"/>
          </w:tcPr>
          <w:p w14:paraId="163CDAC9" w14:textId="77777777" w:rsidR="00AF731B" w:rsidRPr="00626592" w:rsidRDefault="00AF731B" w:rsidP="00493DE3">
            <w:pPr>
              <w:autoSpaceDE w:val="0"/>
              <w:autoSpaceDN w:val="0"/>
              <w:adjustRightInd w:val="0"/>
              <w:rPr>
                <w:lang w:val="zh-CN"/>
              </w:rPr>
            </w:pPr>
            <w:r w:rsidRPr="00626592">
              <w:rPr>
                <w:b/>
                <w:bCs/>
                <w:lang w:val="zh-CN"/>
              </w:rPr>
              <w:t xml:space="preserve">Priority: </w:t>
            </w:r>
          </w:p>
        </w:tc>
        <w:tc>
          <w:tcPr>
            <w:tcW w:w="2346" w:type="dxa"/>
          </w:tcPr>
          <w:p w14:paraId="37A2041F" w14:textId="77777777" w:rsidR="00AF731B" w:rsidRPr="00626592" w:rsidRDefault="00AF731B" w:rsidP="00493DE3">
            <w:pPr>
              <w:autoSpaceDE w:val="0"/>
              <w:autoSpaceDN w:val="0"/>
              <w:adjustRightInd w:val="0"/>
              <w:rPr>
                <w:lang w:val="zh-CN"/>
              </w:rPr>
            </w:pPr>
            <w:r w:rsidRPr="00626592">
              <w:rPr>
                <w:lang w:val="zh-CN"/>
              </w:rPr>
              <w:t xml:space="preserve">High </w:t>
            </w:r>
          </w:p>
        </w:tc>
      </w:tr>
      <w:tr w:rsidR="00AF731B" w:rsidRPr="00626592" w14:paraId="51A4DE89" w14:textId="77777777" w:rsidTr="00493DE3">
        <w:trPr>
          <w:trHeight w:val="110"/>
          <w:jc w:val="center"/>
        </w:trPr>
        <w:tc>
          <w:tcPr>
            <w:tcW w:w="4692" w:type="dxa"/>
            <w:gridSpan w:val="2"/>
          </w:tcPr>
          <w:p w14:paraId="4FBCC622" w14:textId="77777777" w:rsidR="00AF731B" w:rsidRPr="00626592" w:rsidRDefault="00AF731B" w:rsidP="00493DE3">
            <w:pPr>
              <w:autoSpaceDE w:val="0"/>
              <w:autoSpaceDN w:val="0"/>
              <w:adjustRightInd w:val="0"/>
              <w:rPr>
                <w:lang w:val="zh-CN"/>
              </w:rPr>
            </w:pPr>
            <w:r w:rsidRPr="00626592">
              <w:rPr>
                <w:b/>
                <w:bCs/>
                <w:lang w:val="zh-CN"/>
              </w:rPr>
              <w:lastRenderedPageBreak/>
              <w:t xml:space="preserve">Precondition: </w:t>
            </w:r>
          </w:p>
        </w:tc>
        <w:tc>
          <w:tcPr>
            <w:tcW w:w="4692" w:type="dxa"/>
            <w:gridSpan w:val="2"/>
          </w:tcPr>
          <w:p w14:paraId="1809F912" w14:textId="77777777" w:rsidR="00AF731B" w:rsidRPr="00626592" w:rsidRDefault="00AF731B" w:rsidP="00493DE3">
            <w:pPr>
              <w:autoSpaceDE w:val="0"/>
              <w:autoSpaceDN w:val="0"/>
              <w:adjustRightInd w:val="0"/>
              <w:jc w:val="both"/>
            </w:pPr>
            <w:r w:rsidRPr="00626592">
              <w:t>Admin has approved the landlord's property request, and the landlord is logged into the system or has notifications enabled.</w:t>
            </w:r>
          </w:p>
        </w:tc>
      </w:tr>
      <w:tr w:rsidR="00AF731B" w:rsidRPr="00626592" w14:paraId="08CF5C36" w14:textId="77777777" w:rsidTr="00493DE3">
        <w:trPr>
          <w:trHeight w:val="110"/>
          <w:jc w:val="center"/>
        </w:trPr>
        <w:tc>
          <w:tcPr>
            <w:tcW w:w="4692" w:type="dxa"/>
            <w:gridSpan w:val="2"/>
          </w:tcPr>
          <w:p w14:paraId="3CFA140C" w14:textId="77777777" w:rsidR="00AF731B" w:rsidRPr="00626592" w:rsidRDefault="00AF731B" w:rsidP="00493DE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Pr>
          <w:p w14:paraId="60DFE7E0" w14:textId="77777777" w:rsidR="00AF731B" w:rsidRPr="00626592" w:rsidRDefault="00AF731B" w:rsidP="00493DE3">
            <w:pPr>
              <w:autoSpaceDE w:val="0"/>
              <w:autoSpaceDN w:val="0"/>
              <w:adjustRightInd w:val="0"/>
              <w:rPr>
                <w:lang w:val="zh-CN"/>
              </w:rPr>
            </w:pPr>
            <w:r w:rsidRPr="00626592">
              <w:rPr>
                <w:b/>
                <w:bCs/>
                <w:lang w:val="zh-CN"/>
              </w:rPr>
              <w:t xml:space="preserve">System Response </w:t>
            </w:r>
          </w:p>
        </w:tc>
      </w:tr>
      <w:tr w:rsidR="00AF731B" w:rsidRPr="00626592" w14:paraId="1B912F0E" w14:textId="77777777" w:rsidTr="00493DE3">
        <w:trPr>
          <w:trHeight w:val="647"/>
          <w:jc w:val="center"/>
        </w:trPr>
        <w:tc>
          <w:tcPr>
            <w:tcW w:w="4692" w:type="dxa"/>
            <w:gridSpan w:val="2"/>
          </w:tcPr>
          <w:p w14:paraId="1611434F" w14:textId="77777777" w:rsidR="00AF731B" w:rsidRPr="00626592" w:rsidRDefault="00AF731B" w:rsidP="00493DE3">
            <w:pPr>
              <w:autoSpaceDE w:val="0"/>
              <w:autoSpaceDN w:val="0"/>
              <w:adjustRightInd w:val="0"/>
            </w:pPr>
          </w:p>
          <w:p w14:paraId="2F4FF050" w14:textId="77777777" w:rsidR="00AF731B" w:rsidRPr="00626592" w:rsidRDefault="00AF731B" w:rsidP="00493DE3">
            <w:pPr>
              <w:autoSpaceDE w:val="0"/>
              <w:autoSpaceDN w:val="0"/>
              <w:adjustRightInd w:val="0"/>
            </w:pPr>
            <w:r w:rsidRPr="00626592">
              <w:rPr>
                <w:lang w:val="zh-CN"/>
              </w:rPr>
              <w:t>1. Admin approves landlord’s property reque</w:t>
            </w:r>
          </w:p>
          <w:p w14:paraId="28C2F2E6" w14:textId="77777777" w:rsidR="00AF731B" w:rsidRPr="00626592" w:rsidRDefault="00AF731B" w:rsidP="00493DE3">
            <w:pPr>
              <w:autoSpaceDE w:val="0"/>
              <w:autoSpaceDN w:val="0"/>
              <w:adjustRightInd w:val="0"/>
            </w:pPr>
            <w:r w:rsidRPr="00626592">
              <w:rPr>
                <w:lang w:val="zh-CN"/>
              </w:rPr>
              <w:t>2. System sends a notification to the landlord</w:t>
            </w:r>
          </w:p>
          <w:p w14:paraId="59ED201E" w14:textId="77777777" w:rsidR="00AF731B" w:rsidRPr="00626592" w:rsidRDefault="00AF731B" w:rsidP="00493DE3">
            <w:pPr>
              <w:autoSpaceDE w:val="0"/>
              <w:autoSpaceDN w:val="0"/>
              <w:adjustRightInd w:val="0"/>
              <w:rPr>
                <w:lang w:val="zh-CN"/>
              </w:rPr>
            </w:pPr>
            <w:r w:rsidRPr="00626592">
              <w:rPr>
                <w:lang w:val="zh-CN"/>
              </w:rPr>
              <w:t>3. Landlord logs into the system and navigates to notifications panel</w:t>
            </w:r>
            <w:r w:rsidRPr="00626592">
              <w:rPr>
                <w:lang w:val="zh-CN"/>
              </w:rPr>
              <w:tab/>
            </w:r>
          </w:p>
          <w:p w14:paraId="78F6126F" w14:textId="77777777" w:rsidR="00AF731B" w:rsidRPr="00626592" w:rsidRDefault="00AF731B" w:rsidP="00493DE3">
            <w:pPr>
              <w:autoSpaceDE w:val="0"/>
              <w:autoSpaceDN w:val="0"/>
              <w:adjustRightInd w:val="0"/>
              <w:rPr>
                <w:lang w:val="zh-CN"/>
              </w:rPr>
            </w:pPr>
            <w:r w:rsidRPr="00626592">
              <w:rPr>
                <w:lang w:val="zh-CN"/>
              </w:rPr>
              <w:t>4. Landlord views property status</w:t>
            </w:r>
          </w:p>
        </w:tc>
        <w:tc>
          <w:tcPr>
            <w:tcW w:w="4692" w:type="dxa"/>
            <w:gridSpan w:val="2"/>
          </w:tcPr>
          <w:p w14:paraId="132E2FFA" w14:textId="77777777" w:rsidR="00AF731B" w:rsidRPr="00626592" w:rsidRDefault="00AF731B" w:rsidP="00493DE3">
            <w:pPr>
              <w:autoSpaceDE w:val="0"/>
              <w:autoSpaceDN w:val="0"/>
              <w:adjustRightInd w:val="0"/>
            </w:pPr>
          </w:p>
          <w:p w14:paraId="6DF342D7" w14:textId="77777777" w:rsidR="00AF731B" w:rsidRPr="00626592" w:rsidRDefault="00AF731B" w:rsidP="00493DE3">
            <w:pPr>
              <w:autoSpaceDE w:val="0"/>
              <w:autoSpaceDN w:val="0"/>
              <w:adjustRightInd w:val="0"/>
            </w:pPr>
            <w:r w:rsidRPr="00626592">
              <w:t>1. System updates the property request status to “Approved”</w:t>
            </w:r>
          </w:p>
          <w:p w14:paraId="285814B6" w14:textId="77777777" w:rsidR="00AF731B" w:rsidRPr="00626592" w:rsidRDefault="00AF731B" w:rsidP="00493DE3">
            <w:pPr>
              <w:autoSpaceDE w:val="0"/>
              <w:autoSpaceDN w:val="0"/>
              <w:adjustRightInd w:val="0"/>
            </w:pPr>
            <w:r w:rsidRPr="00626592">
              <w:t>2. Landlord receives in-app or email notification</w:t>
            </w:r>
          </w:p>
          <w:p w14:paraId="561F6574" w14:textId="77777777" w:rsidR="00AF731B" w:rsidRPr="00626592" w:rsidRDefault="00AF731B" w:rsidP="00493DE3">
            <w:pPr>
              <w:autoSpaceDE w:val="0"/>
              <w:autoSpaceDN w:val="0"/>
              <w:adjustRightInd w:val="0"/>
            </w:pPr>
            <w:r w:rsidRPr="00626592">
              <w:t>3. System displays notification: “Your property request has been approved.”</w:t>
            </w:r>
          </w:p>
          <w:p w14:paraId="0D83FD18" w14:textId="77777777" w:rsidR="00AF731B" w:rsidRPr="00626592" w:rsidRDefault="00AF731B" w:rsidP="00493DE3">
            <w:pPr>
              <w:autoSpaceDE w:val="0"/>
              <w:autoSpaceDN w:val="0"/>
              <w:adjustRightInd w:val="0"/>
            </w:pPr>
            <w:r w:rsidRPr="00626592">
              <w:t>4. System shows the updated property status as “Approved” in landlord dashboard</w:t>
            </w:r>
          </w:p>
        </w:tc>
      </w:tr>
      <w:tr w:rsidR="00AF731B" w:rsidRPr="00626592" w14:paraId="7356A4F2" w14:textId="77777777" w:rsidTr="00493DE3">
        <w:trPr>
          <w:trHeight w:val="110"/>
          <w:jc w:val="center"/>
        </w:trPr>
        <w:tc>
          <w:tcPr>
            <w:tcW w:w="4692" w:type="dxa"/>
            <w:gridSpan w:val="2"/>
          </w:tcPr>
          <w:p w14:paraId="2BC6DB71" w14:textId="77777777" w:rsidR="00AF731B" w:rsidRPr="00626592" w:rsidRDefault="00AF731B" w:rsidP="00493DE3">
            <w:pPr>
              <w:autoSpaceDE w:val="0"/>
              <w:autoSpaceDN w:val="0"/>
              <w:adjustRightInd w:val="0"/>
              <w:rPr>
                <w:lang w:val="zh-CN"/>
              </w:rPr>
            </w:pPr>
            <w:r w:rsidRPr="00626592">
              <w:rPr>
                <w:b/>
                <w:bCs/>
                <w:lang w:val="zh-CN"/>
              </w:rPr>
              <w:t xml:space="preserve">Expected Result: </w:t>
            </w:r>
          </w:p>
        </w:tc>
        <w:tc>
          <w:tcPr>
            <w:tcW w:w="4692" w:type="dxa"/>
            <w:gridSpan w:val="2"/>
          </w:tcPr>
          <w:p w14:paraId="06DD501A" w14:textId="77777777" w:rsidR="00AF731B" w:rsidRPr="00626592" w:rsidRDefault="00AF731B" w:rsidP="00493DE3">
            <w:pPr>
              <w:autoSpaceDE w:val="0"/>
              <w:autoSpaceDN w:val="0"/>
              <w:adjustRightInd w:val="0"/>
              <w:jc w:val="both"/>
            </w:pPr>
            <w:r w:rsidRPr="00626592">
              <w:t>Landlord should receive a clear and timely notification upon property approval, with visible status updates in the system.</w:t>
            </w:r>
          </w:p>
        </w:tc>
      </w:tr>
      <w:tr w:rsidR="00AF731B" w:rsidRPr="00626592" w14:paraId="66912D55" w14:textId="77777777" w:rsidTr="00493DE3">
        <w:trPr>
          <w:trHeight w:val="110"/>
          <w:jc w:val="center"/>
        </w:trPr>
        <w:tc>
          <w:tcPr>
            <w:tcW w:w="4692" w:type="dxa"/>
            <w:gridSpan w:val="2"/>
          </w:tcPr>
          <w:p w14:paraId="5E02DE42" w14:textId="77777777" w:rsidR="00AF731B" w:rsidRPr="00626592" w:rsidRDefault="00AF731B" w:rsidP="00493DE3">
            <w:pPr>
              <w:autoSpaceDE w:val="0"/>
              <w:autoSpaceDN w:val="0"/>
              <w:adjustRightInd w:val="0"/>
              <w:rPr>
                <w:lang w:val="zh-CN"/>
              </w:rPr>
            </w:pPr>
            <w:r w:rsidRPr="00626592">
              <w:rPr>
                <w:b/>
                <w:bCs/>
                <w:lang w:val="zh-CN"/>
              </w:rPr>
              <w:t xml:space="preserve">Actual Result: </w:t>
            </w:r>
          </w:p>
        </w:tc>
        <w:tc>
          <w:tcPr>
            <w:tcW w:w="4692" w:type="dxa"/>
            <w:gridSpan w:val="2"/>
          </w:tcPr>
          <w:p w14:paraId="2F157E0B" w14:textId="77777777" w:rsidR="00AF731B" w:rsidRPr="00626592" w:rsidRDefault="00AF731B" w:rsidP="00493DE3">
            <w:pPr>
              <w:autoSpaceDE w:val="0"/>
              <w:autoSpaceDN w:val="0"/>
              <w:adjustRightInd w:val="0"/>
              <w:jc w:val="both"/>
            </w:pPr>
            <w:r w:rsidRPr="00626592">
              <w:t>Landlord successfully received notification and viewed updated property status.</w:t>
            </w:r>
          </w:p>
        </w:tc>
      </w:tr>
      <w:tr w:rsidR="00AF731B" w:rsidRPr="00626592" w14:paraId="367A567A" w14:textId="77777777" w:rsidTr="00493DE3">
        <w:trPr>
          <w:trHeight w:val="110"/>
          <w:jc w:val="center"/>
        </w:trPr>
        <w:tc>
          <w:tcPr>
            <w:tcW w:w="4692" w:type="dxa"/>
            <w:gridSpan w:val="2"/>
          </w:tcPr>
          <w:p w14:paraId="6A84FEB4" w14:textId="77777777" w:rsidR="00AF731B" w:rsidRPr="00626592" w:rsidRDefault="00AF731B" w:rsidP="00493DE3">
            <w:pPr>
              <w:autoSpaceDE w:val="0"/>
              <w:autoSpaceDN w:val="0"/>
              <w:adjustRightInd w:val="0"/>
              <w:rPr>
                <w:lang w:val="zh-CN"/>
              </w:rPr>
            </w:pPr>
            <w:r w:rsidRPr="00626592">
              <w:rPr>
                <w:b/>
                <w:bCs/>
                <w:lang w:val="zh-CN"/>
              </w:rPr>
              <w:t xml:space="preserve">Status: </w:t>
            </w:r>
          </w:p>
        </w:tc>
        <w:tc>
          <w:tcPr>
            <w:tcW w:w="4692" w:type="dxa"/>
            <w:gridSpan w:val="2"/>
          </w:tcPr>
          <w:p w14:paraId="0B2C1DA7" w14:textId="77777777" w:rsidR="00AF731B" w:rsidRPr="00626592" w:rsidRDefault="00AF731B" w:rsidP="00493DE3">
            <w:pPr>
              <w:autoSpaceDE w:val="0"/>
              <w:autoSpaceDN w:val="0"/>
              <w:adjustRightInd w:val="0"/>
              <w:rPr>
                <w:lang w:val="zh-CN"/>
              </w:rPr>
            </w:pPr>
            <w:r w:rsidRPr="00626592">
              <w:rPr>
                <w:lang w:val="zh-CN"/>
              </w:rPr>
              <w:t xml:space="preserve">Pass </w:t>
            </w:r>
          </w:p>
        </w:tc>
      </w:tr>
    </w:tbl>
    <w:p w14:paraId="19C71B0B" w14:textId="77777777" w:rsidR="00AF731B" w:rsidRPr="00626592" w:rsidRDefault="00AF731B" w:rsidP="00AF731B">
      <w:pPr>
        <w:rPr>
          <w:lang w:val="en-GB"/>
        </w:rPr>
      </w:pPr>
    </w:p>
    <w:p w14:paraId="066542A0" w14:textId="77777777" w:rsidR="00AF731B" w:rsidRPr="00626592" w:rsidRDefault="00AF731B" w:rsidP="00AF731B">
      <w:pPr>
        <w:rPr>
          <w:lang w:val="en-GB"/>
        </w:rPr>
      </w:pPr>
    </w:p>
    <w:p w14:paraId="75B9AE7E" w14:textId="77777777" w:rsidR="00AF731B" w:rsidRPr="00626592" w:rsidRDefault="00AF731B" w:rsidP="00AF731B">
      <w:pPr>
        <w:rPr>
          <w:lang w:val="en-GB"/>
        </w:rPr>
      </w:pPr>
    </w:p>
    <w:p w14:paraId="6F6804B7" w14:textId="77777777" w:rsidR="00AF731B" w:rsidRPr="00626592" w:rsidRDefault="00AF731B" w:rsidP="00AF731B">
      <w:pPr>
        <w:rPr>
          <w:lang w:val="en-GB"/>
        </w:rPr>
      </w:pPr>
    </w:p>
    <w:p w14:paraId="5DF23306" w14:textId="0BCEE5B0" w:rsidR="00AF731B" w:rsidRPr="00626592" w:rsidRDefault="00AF731B" w:rsidP="00AF731B">
      <w:pPr>
        <w:rPr>
          <w:b/>
          <w:bCs/>
          <w:lang w:val="en-GB"/>
        </w:rPr>
      </w:pPr>
      <w:r w:rsidRPr="00626592">
        <w:rPr>
          <w:lang w:val="en-GB"/>
        </w:rPr>
        <w:t xml:space="preserve"> </w:t>
      </w:r>
      <w:r w:rsidR="00465564" w:rsidRPr="00626592">
        <w:rPr>
          <w:lang w:val="en-GB"/>
        </w:rPr>
        <w:t xml:space="preserve">               </w:t>
      </w:r>
      <w:r w:rsidRPr="00626592">
        <w:rPr>
          <w:b/>
          <w:bCs/>
          <w:lang w:val="en-GB"/>
        </w:rPr>
        <w:t xml:space="preserve"> </w:t>
      </w:r>
      <w:r w:rsidRPr="00626592">
        <w:rPr>
          <w:b/>
          <w:bCs/>
        </w:rPr>
        <w:t>Landlord Receives Notification of Rejected Property Request</w:t>
      </w:r>
      <w:r w:rsidR="00465564" w:rsidRPr="00626592">
        <w:rPr>
          <w:b/>
          <w:bCs/>
        </w:rPr>
        <w:t>:</w:t>
      </w:r>
    </w:p>
    <w:p w14:paraId="2F9C4C44" w14:textId="77777777" w:rsidR="00AF731B" w:rsidRPr="00626592" w:rsidRDefault="00AF731B" w:rsidP="00AF731B">
      <w:pPr>
        <w:rPr>
          <w:b/>
          <w:bCs/>
          <w:lang w:val="en-GB"/>
        </w:rPr>
      </w:pPr>
    </w:p>
    <w:p w14:paraId="54F2F525" w14:textId="77777777" w:rsidR="00AF731B" w:rsidRPr="00626592" w:rsidRDefault="00AF731B" w:rsidP="00AF731B"/>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AF731B" w:rsidRPr="00626592" w14:paraId="5175D46F" w14:textId="77777777" w:rsidTr="00493DE3">
        <w:trPr>
          <w:trHeight w:val="110"/>
          <w:jc w:val="center"/>
        </w:trPr>
        <w:tc>
          <w:tcPr>
            <w:tcW w:w="2346" w:type="dxa"/>
          </w:tcPr>
          <w:p w14:paraId="07B374E5" w14:textId="77777777" w:rsidR="00AF731B" w:rsidRPr="00626592" w:rsidRDefault="00AF731B" w:rsidP="00493DE3">
            <w:pPr>
              <w:autoSpaceDE w:val="0"/>
              <w:autoSpaceDN w:val="0"/>
              <w:adjustRightInd w:val="0"/>
              <w:rPr>
                <w:lang w:val="zh-CN"/>
              </w:rPr>
            </w:pPr>
            <w:r w:rsidRPr="00626592">
              <w:rPr>
                <w:b/>
                <w:bCs/>
                <w:lang w:val="zh-CN"/>
              </w:rPr>
              <w:t xml:space="preserve">Test Id: </w:t>
            </w:r>
          </w:p>
        </w:tc>
        <w:tc>
          <w:tcPr>
            <w:tcW w:w="2346" w:type="dxa"/>
          </w:tcPr>
          <w:p w14:paraId="0A98309D" w14:textId="77777777" w:rsidR="00AF731B" w:rsidRPr="00626592" w:rsidRDefault="00AF731B" w:rsidP="00493DE3">
            <w:pPr>
              <w:autoSpaceDE w:val="0"/>
              <w:autoSpaceDN w:val="0"/>
              <w:adjustRightInd w:val="0"/>
            </w:pPr>
            <w:r w:rsidRPr="00626592">
              <w:rPr>
                <w:lang w:val="zh-CN"/>
              </w:rPr>
              <w:t>TC-</w:t>
            </w:r>
            <w:r w:rsidRPr="00626592">
              <w:t>22</w:t>
            </w:r>
          </w:p>
        </w:tc>
        <w:tc>
          <w:tcPr>
            <w:tcW w:w="2346" w:type="dxa"/>
          </w:tcPr>
          <w:p w14:paraId="0B8DAC17" w14:textId="77777777" w:rsidR="00AF731B" w:rsidRPr="00626592" w:rsidRDefault="00AF731B" w:rsidP="00493DE3">
            <w:pPr>
              <w:autoSpaceDE w:val="0"/>
              <w:autoSpaceDN w:val="0"/>
              <w:adjustRightInd w:val="0"/>
              <w:rPr>
                <w:lang w:val="zh-CN"/>
              </w:rPr>
            </w:pPr>
            <w:r w:rsidRPr="00626592">
              <w:rPr>
                <w:b/>
                <w:bCs/>
                <w:lang w:val="zh-CN"/>
              </w:rPr>
              <w:t xml:space="preserve">Test Case Designed by: </w:t>
            </w:r>
          </w:p>
        </w:tc>
        <w:tc>
          <w:tcPr>
            <w:tcW w:w="2346" w:type="dxa"/>
          </w:tcPr>
          <w:p w14:paraId="550F928B" w14:textId="77777777" w:rsidR="00AF731B" w:rsidRPr="00626592" w:rsidRDefault="00AF731B" w:rsidP="00493DE3">
            <w:pPr>
              <w:autoSpaceDE w:val="0"/>
              <w:autoSpaceDN w:val="0"/>
              <w:adjustRightInd w:val="0"/>
            </w:pPr>
            <w:r w:rsidRPr="00626592">
              <w:t xml:space="preserve">Maryam </w:t>
            </w:r>
          </w:p>
        </w:tc>
      </w:tr>
      <w:tr w:rsidR="00AF731B" w:rsidRPr="00626592" w14:paraId="0235D043" w14:textId="77777777" w:rsidTr="00493DE3">
        <w:trPr>
          <w:trHeight w:val="190"/>
          <w:jc w:val="center"/>
        </w:trPr>
        <w:tc>
          <w:tcPr>
            <w:tcW w:w="2346" w:type="dxa"/>
          </w:tcPr>
          <w:p w14:paraId="30637C6B" w14:textId="77777777" w:rsidR="00AF731B" w:rsidRPr="00626592" w:rsidRDefault="00AF731B" w:rsidP="00493DE3">
            <w:pPr>
              <w:autoSpaceDE w:val="0"/>
              <w:autoSpaceDN w:val="0"/>
              <w:adjustRightInd w:val="0"/>
              <w:rPr>
                <w:lang w:val="zh-CN"/>
              </w:rPr>
            </w:pPr>
            <w:r w:rsidRPr="00626592">
              <w:rPr>
                <w:b/>
                <w:bCs/>
                <w:lang w:val="zh-CN"/>
              </w:rPr>
              <w:t xml:space="preserve">Test Case Title: </w:t>
            </w:r>
          </w:p>
        </w:tc>
        <w:tc>
          <w:tcPr>
            <w:tcW w:w="234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85"/>
              <w:gridCol w:w="45"/>
            </w:tblGrid>
            <w:tr w:rsidR="00AF731B" w:rsidRPr="00626592" w14:paraId="31288152" w14:textId="77777777" w:rsidTr="00493DE3">
              <w:trPr>
                <w:tblCellSpacing w:w="15" w:type="dxa"/>
              </w:trPr>
              <w:tc>
                <w:tcPr>
                  <w:tcW w:w="0" w:type="auto"/>
                  <w:gridSpan w:val="2"/>
                  <w:vAlign w:val="center"/>
                  <w:hideMark/>
                </w:tcPr>
                <w:p w14:paraId="73A8E365" w14:textId="77777777" w:rsidR="00AF731B" w:rsidRPr="00626592" w:rsidRDefault="00AF731B" w:rsidP="00631CD5">
                  <w:pPr>
                    <w:framePr w:hSpace="180" w:wrap="around" w:vAnchor="text" w:hAnchor="margin" w:xAlign="center" w:y="10"/>
                    <w:autoSpaceDE w:val="0"/>
                    <w:autoSpaceDN w:val="0"/>
                    <w:adjustRightInd w:val="0"/>
                    <w:suppressOverlap/>
                  </w:pPr>
                  <w:r w:rsidRPr="00626592">
                    <w:t>Landlord Receives Notification of Rejected Property Request</w:t>
                  </w:r>
                </w:p>
              </w:tc>
            </w:tr>
            <w:tr w:rsidR="00AF731B" w:rsidRPr="00626592" w14:paraId="68F9A668" w14:textId="77777777" w:rsidTr="00493DE3">
              <w:trPr>
                <w:gridAfter w:val="1"/>
                <w:tblCellSpacing w:w="15" w:type="dxa"/>
              </w:trPr>
              <w:tc>
                <w:tcPr>
                  <w:tcW w:w="0" w:type="auto"/>
                  <w:vAlign w:val="center"/>
                  <w:hideMark/>
                </w:tcPr>
                <w:p w14:paraId="79F5E25B" w14:textId="77777777" w:rsidR="00AF731B" w:rsidRPr="00626592" w:rsidRDefault="00AF731B" w:rsidP="00631CD5">
                  <w:pPr>
                    <w:framePr w:hSpace="180" w:wrap="around" w:vAnchor="text" w:hAnchor="margin" w:xAlign="center" w:y="10"/>
                    <w:autoSpaceDE w:val="0"/>
                    <w:autoSpaceDN w:val="0"/>
                    <w:adjustRightInd w:val="0"/>
                    <w:suppressOverlap/>
                  </w:pPr>
                </w:p>
              </w:tc>
            </w:tr>
          </w:tbl>
          <w:p w14:paraId="4C71CC9B" w14:textId="77777777" w:rsidR="00AF731B" w:rsidRPr="00626592" w:rsidRDefault="00AF731B" w:rsidP="00493DE3">
            <w:pPr>
              <w:autoSpaceDE w:val="0"/>
              <w:autoSpaceDN w:val="0"/>
              <w:adjustRightInd w:val="0"/>
            </w:pPr>
          </w:p>
        </w:tc>
        <w:tc>
          <w:tcPr>
            <w:tcW w:w="2346" w:type="dxa"/>
          </w:tcPr>
          <w:p w14:paraId="44C33492" w14:textId="77777777" w:rsidR="00AF731B" w:rsidRPr="00626592" w:rsidRDefault="00AF731B" w:rsidP="00493DE3">
            <w:pPr>
              <w:autoSpaceDE w:val="0"/>
              <w:autoSpaceDN w:val="0"/>
              <w:adjustRightInd w:val="0"/>
              <w:rPr>
                <w:lang w:val="zh-CN"/>
              </w:rPr>
            </w:pPr>
            <w:r w:rsidRPr="00626592">
              <w:rPr>
                <w:b/>
                <w:bCs/>
                <w:lang w:val="zh-CN"/>
              </w:rPr>
              <w:t xml:space="preserve">Test Case Executed by: </w:t>
            </w:r>
          </w:p>
        </w:tc>
        <w:tc>
          <w:tcPr>
            <w:tcW w:w="2346" w:type="dxa"/>
          </w:tcPr>
          <w:p w14:paraId="0FC48BD9" w14:textId="77777777" w:rsidR="00AF731B" w:rsidRPr="00626592" w:rsidRDefault="00AF731B" w:rsidP="00493DE3">
            <w:pPr>
              <w:autoSpaceDE w:val="0"/>
              <w:autoSpaceDN w:val="0"/>
              <w:adjustRightInd w:val="0"/>
            </w:pPr>
            <w:r w:rsidRPr="00626592">
              <w:t>Maryam</w:t>
            </w:r>
          </w:p>
        </w:tc>
      </w:tr>
      <w:tr w:rsidR="00AF731B" w:rsidRPr="00626592" w14:paraId="6DDCB17E" w14:textId="77777777" w:rsidTr="00493DE3">
        <w:trPr>
          <w:trHeight w:val="363"/>
          <w:jc w:val="center"/>
        </w:trPr>
        <w:tc>
          <w:tcPr>
            <w:tcW w:w="2346" w:type="dxa"/>
          </w:tcPr>
          <w:p w14:paraId="6583584E" w14:textId="77777777" w:rsidR="00AF731B" w:rsidRPr="00626592" w:rsidRDefault="00AF731B" w:rsidP="00493DE3">
            <w:pPr>
              <w:autoSpaceDE w:val="0"/>
              <w:autoSpaceDN w:val="0"/>
              <w:adjustRightInd w:val="0"/>
              <w:rPr>
                <w:lang w:val="zh-CN"/>
              </w:rPr>
            </w:pPr>
            <w:r w:rsidRPr="00626592">
              <w:rPr>
                <w:b/>
                <w:bCs/>
                <w:lang w:val="zh-CN"/>
              </w:rPr>
              <w:t xml:space="preserve">Module Name: </w:t>
            </w:r>
          </w:p>
        </w:tc>
        <w:tc>
          <w:tcPr>
            <w:tcW w:w="2346" w:type="dxa"/>
          </w:tcPr>
          <w:p w14:paraId="7ADF8A7E" w14:textId="77777777" w:rsidR="00AF731B" w:rsidRPr="00626592" w:rsidRDefault="00AF731B" w:rsidP="00493DE3">
            <w:pPr>
              <w:autoSpaceDE w:val="0"/>
              <w:autoSpaceDN w:val="0"/>
              <w:adjustRightInd w:val="0"/>
            </w:pPr>
            <w:r w:rsidRPr="00626592">
              <w:rPr>
                <w:lang w:val="zh-CN"/>
              </w:rPr>
              <w:t>Property Management Module</w:t>
            </w:r>
          </w:p>
        </w:tc>
        <w:tc>
          <w:tcPr>
            <w:tcW w:w="2346" w:type="dxa"/>
          </w:tcPr>
          <w:p w14:paraId="6CD0F2AA" w14:textId="77777777" w:rsidR="00AF731B" w:rsidRPr="00626592" w:rsidRDefault="00AF731B" w:rsidP="00493DE3">
            <w:pPr>
              <w:autoSpaceDE w:val="0"/>
              <w:autoSpaceDN w:val="0"/>
              <w:adjustRightInd w:val="0"/>
              <w:rPr>
                <w:lang w:val="zh-CN"/>
              </w:rPr>
            </w:pPr>
            <w:r w:rsidRPr="00626592">
              <w:rPr>
                <w:b/>
                <w:bCs/>
                <w:lang w:val="zh-CN"/>
              </w:rPr>
              <w:t xml:space="preserve">Test Case Execution Date: </w:t>
            </w:r>
          </w:p>
        </w:tc>
        <w:tc>
          <w:tcPr>
            <w:tcW w:w="2346" w:type="dxa"/>
          </w:tcPr>
          <w:p w14:paraId="26FA5D5E" w14:textId="77777777" w:rsidR="00AF731B" w:rsidRPr="00626592" w:rsidRDefault="00AF731B" w:rsidP="00493DE3">
            <w:pPr>
              <w:autoSpaceDE w:val="0"/>
              <w:autoSpaceDN w:val="0"/>
              <w:adjustRightInd w:val="0"/>
            </w:pPr>
            <w:r w:rsidRPr="00626592">
              <w:t>21</w:t>
            </w:r>
            <w:r w:rsidRPr="00626592">
              <w:rPr>
                <w:lang w:val="zh-CN"/>
              </w:rPr>
              <w:t>-</w:t>
            </w:r>
            <w:r w:rsidRPr="00626592">
              <w:t>04</w:t>
            </w:r>
            <w:r w:rsidRPr="00626592">
              <w:rPr>
                <w:lang w:val="zh-CN"/>
              </w:rPr>
              <w:t>-20</w:t>
            </w:r>
            <w:r w:rsidRPr="00626592">
              <w:t>25</w:t>
            </w:r>
          </w:p>
        </w:tc>
      </w:tr>
      <w:tr w:rsidR="00AF731B" w:rsidRPr="00626592" w14:paraId="622F40CE" w14:textId="77777777" w:rsidTr="00493DE3">
        <w:trPr>
          <w:trHeight w:val="110"/>
          <w:jc w:val="center"/>
        </w:trPr>
        <w:tc>
          <w:tcPr>
            <w:tcW w:w="2346" w:type="dxa"/>
          </w:tcPr>
          <w:p w14:paraId="46922084" w14:textId="77777777" w:rsidR="00AF731B" w:rsidRPr="00626592" w:rsidRDefault="00AF731B" w:rsidP="00493DE3">
            <w:pPr>
              <w:autoSpaceDE w:val="0"/>
              <w:autoSpaceDN w:val="0"/>
              <w:adjustRightInd w:val="0"/>
              <w:rPr>
                <w:lang w:val="zh-CN"/>
              </w:rPr>
            </w:pPr>
            <w:r w:rsidRPr="00626592">
              <w:rPr>
                <w:b/>
                <w:bCs/>
                <w:lang w:val="zh-CN"/>
              </w:rPr>
              <w:t xml:space="preserve">Test Data: </w:t>
            </w:r>
          </w:p>
        </w:tc>
        <w:tc>
          <w:tcPr>
            <w:tcW w:w="2346" w:type="dxa"/>
          </w:tcPr>
          <w:p w14:paraId="6EF63799" w14:textId="77777777" w:rsidR="00AF731B" w:rsidRPr="00626592" w:rsidRDefault="00AF731B" w:rsidP="00493DE3">
            <w:pPr>
              <w:autoSpaceDE w:val="0"/>
              <w:autoSpaceDN w:val="0"/>
              <w:adjustRightInd w:val="0"/>
            </w:pPr>
            <w:r w:rsidRPr="00626592">
              <w:t>Rejected Property Request Details with Reason</w:t>
            </w:r>
          </w:p>
        </w:tc>
        <w:tc>
          <w:tcPr>
            <w:tcW w:w="2346" w:type="dxa"/>
          </w:tcPr>
          <w:p w14:paraId="76BFEC01" w14:textId="77777777" w:rsidR="00AF731B" w:rsidRPr="00626592" w:rsidRDefault="00AF731B" w:rsidP="00493DE3">
            <w:pPr>
              <w:autoSpaceDE w:val="0"/>
              <w:autoSpaceDN w:val="0"/>
              <w:adjustRightInd w:val="0"/>
              <w:rPr>
                <w:lang w:val="zh-CN"/>
              </w:rPr>
            </w:pPr>
            <w:r w:rsidRPr="00626592">
              <w:rPr>
                <w:b/>
                <w:bCs/>
                <w:lang w:val="zh-CN"/>
              </w:rPr>
              <w:t xml:space="preserve">Priority: </w:t>
            </w:r>
          </w:p>
        </w:tc>
        <w:tc>
          <w:tcPr>
            <w:tcW w:w="2346" w:type="dxa"/>
          </w:tcPr>
          <w:p w14:paraId="3BCDD348" w14:textId="77777777" w:rsidR="00AF731B" w:rsidRPr="00626592" w:rsidRDefault="00AF731B" w:rsidP="00493DE3">
            <w:pPr>
              <w:autoSpaceDE w:val="0"/>
              <w:autoSpaceDN w:val="0"/>
              <w:adjustRightInd w:val="0"/>
              <w:rPr>
                <w:lang w:val="zh-CN"/>
              </w:rPr>
            </w:pPr>
            <w:r w:rsidRPr="00626592">
              <w:rPr>
                <w:lang w:val="zh-CN"/>
              </w:rPr>
              <w:t xml:space="preserve">High </w:t>
            </w:r>
          </w:p>
        </w:tc>
      </w:tr>
      <w:tr w:rsidR="00AF731B" w:rsidRPr="00626592" w14:paraId="37534F01" w14:textId="77777777" w:rsidTr="00493DE3">
        <w:trPr>
          <w:trHeight w:val="110"/>
          <w:jc w:val="center"/>
        </w:trPr>
        <w:tc>
          <w:tcPr>
            <w:tcW w:w="4692" w:type="dxa"/>
            <w:gridSpan w:val="2"/>
          </w:tcPr>
          <w:p w14:paraId="49D5FBE6" w14:textId="77777777" w:rsidR="00AF731B" w:rsidRPr="00626592" w:rsidRDefault="00AF731B" w:rsidP="00493DE3">
            <w:pPr>
              <w:autoSpaceDE w:val="0"/>
              <w:autoSpaceDN w:val="0"/>
              <w:adjustRightInd w:val="0"/>
              <w:rPr>
                <w:lang w:val="zh-CN"/>
              </w:rPr>
            </w:pPr>
            <w:r w:rsidRPr="00626592">
              <w:rPr>
                <w:b/>
                <w:bCs/>
                <w:lang w:val="zh-CN"/>
              </w:rPr>
              <w:t xml:space="preserve">Precondition: </w:t>
            </w:r>
          </w:p>
        </w:tc>
        <w:tc>
          <w:tcPr>
            <w:tcW w:w="4692" w:type="dxa"/>
            <w:gridSpan w:val="2"/>
          </w:tcPr>
          <w:p w14:paraId="312D70F6" w14:textId="77777777" w:rsidR="00AF731B" w:rsidRPr="00626592" w:rsidRDefault="00AF731B" w:rsidP="00493DE3">
            <w:pPr>
              <w:autoSpaceDE w:val="0"/>
              <w:autoSpaceDN w:val="0"/>
              <w:adjustRightInd w:val="0"/>
              <w:jc w:val="both"/>
            </w:pPr>
            <w:r w:rsidRPr="00626592">
              <w:t>Admin has rejected the landlord's property request and provided a rejection reason. Landlord is either logged in or has notifications enabled.</w:t>
            </w:r>
          </w:p>
        </w:tc>
      </w:tr>
      <w:tr w:rsidR="00AF731B" w:rsidRPr="00626592" w14:paraId="76D57624" w14:textId="77777777" w:rsidTr="00493DE3">
        <w:trPr>
          <w:trHeight w:val="110"/>
          <w:jc w:val="center"/>
        </w:trPr>
        <w:tc>
          <w:tcPr>
            <w:tcW w:w="4692" w:type="dxa"/>
            <w:gridSpan w:val="2"/>
          </w:tcPr>
          <w:p w14:paraId="120AB7B3" w14:textId="77777777" w:rsidR="00AF731B" w:rsidRPr="00626592" w:rsidRDefault="00AF731B" w:rsidP="00493DE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Pr>
          <w:p w14:paraId="40361BCE" w14:textId="77777777" w:rsidR="00AF731B" w:rsidRPr="00626592" w:rsidRDefault="00AF731B" w:rsidP="00493DE3">
            <w:pPr>
              <w:autoSpaceDE w:val="0"/>
              <w:autoSpaceDN w:val="0"/>
              <w:adjustRightInd w:val="0"/>
              <w:rPr>
                <w:lang w:val="zh-CN"/>
              </w:rPr>
            </w:pPr>
            <w:r w:rsidRPr="00626592">
              <w:rPr>
                <w:b/>
                <w:bCs/>
                <w:lang w:val="zh-CN"/>
              </w:rPr>
              <w:t xml:space="preserve">System Response </w:t>
            </w:r>
          </w:p>
        </w:tc>
      </w:tr>
      <w:tr w:rsidR="00AF731B" w:rsidRPr="00626592" w14:paraId="425D5FB3" w14:textId="77777777" w:rsidTr="00493DE3">
        <w:trPr>
          <w:trHeight w:val="647"/>
          <w:jc w:val="center"/>
        </w:trPr>
        <w:tc>
          <w:tcPr>
            <w:tcW w:w="4692" w:type="dxa"/>
            <w:gridSpan w:val="2"/>
          </w:tcPr>
          <w:p w14:paraId="762227C7" w14:textId="77777777" w:rsidR="00AF731B" w:rsidRPr="00626592" w:rsidRDefault="00AF731B" w:rsidP="00493DE3">
            <w:pPr>
              <w:autoSpaceDE w:val="0"/>
              <w:autoSpaceDN w:val="0"/>
              <w:adjustRightInd w:val="0"/>
            </w:pPr>
          </w:p>
          <w:p w14:paraId="175D024B" w14:textId="77777777" w:rsidR="00AF731B" w:rsidRPr="00626592" w:rsidRDefault="00AF731B" w:rsidP="00493DE3">
            <w:pPr>
              <w:autoSpaceDE w:val="0"/>
              <w:autoSpaceDN w:val="0"/>
              <w:adjustRightInd w:val="0"/>
            </w:pPr>
            <w:r w:rsidRPr="00626592">
              <w:t>1. Admin reviews and rejects a landlord’s property request</w:t>
            </w:r>
            <w:r w:rsidRPr="00626592">
              <w:tab/>
            </w:r>
          </w:p>
          <w:p w14:paraId="662DBA9B" w14:textId="77777777" w:rsidR="00AF731B" w:rsidRPr="00626592" w:rsidRDefault="00AF731B" w:rsidP="00493DE3">
            <w:pPr>
              <w:autoSpaceDE w:val="0"/>
              <w:autoSpaceDN w:val="0"/>
              <w:adjustRightInd w:val="0"/>
            </w:pPr>
            <w:r w:rsidRPr="00626592">
              <w:t>2. Admin submits the reason for rejection</w:t>
            </w:r>
          </w:p>
          <w:p w14:paraId="035CB177" w14:textId="77777777" w:rsidR="00AF731B" w:rsidRPr="00626592" w:rsidRDefault="00AF731B" w:rsidP="00493DE3">
            <w:pPr>
              <w:autoSpaceDE w:val="0"/>
              <w:autoSpaceDN w:val="0"/>
              <w:adjustRightInd w:val="0"/>
            </w:pPr>
            <w:r w:rsidRPr="00626592">
              <w:t>3. System sends notification to landlord</w:t>
            </w:r>
            <w:r w:rsidRPr="00626592">
              <w:tab/>
            </w:r>
          </w:p>
          <w:p w14:paraId="1610DDF4" w14:textId="77777777" w:rsidR="00AF731B" w:rsidRPr="00626592" w:rsidRDefault="00AF731B" w:rsidP="00493DE3">
            <w:pPr>
              <w:autoSpaceDE w:val="0"/>
              <w:autoSpaceDN w:val="0"/>
              <w:adjustRightInd w:val="0"/>
            </w:pPr>
            <w:r w:rsidRPr="00626592">
              <w:lastRenderedPageBreak/>
              <w:t>4. Landlord logs in and checks notifications</w:t>
            </w:r>
          </w:p>
          <w:p w14:paraId="201F8434" w14:textId="77777777" w:rsidR="00AF731B" w:rsidRPr="00626592" w:rsidRDefault="00AF731B" w:rsidP="00493DE3">
            <w:pPr>
              <w:autoSpaceDE w:val="0"/>
              <w:autoSpaceDN w:val="0"/>
              <w:adjustRightInd w:val="0"/>
            </w:pPr>
            <w:r w:rsidRPr="00626592">
              <w:t>5. Landlord checks request status</w:t>
            </w:r>
            <w:r w:rsidRPr="00626592">
              <w:tab/>
            </w:r>
          </w:p>
        </w:tc>
        <w:tc>
          <w:tcPr>
            <w:tcW w:w="4692" w:type="dxa"/>
            <w:gridSpan w:val="2"/>
          </w:tcPr>
          <w:p w14:paraId="741F78F5" w14:textId="77777777" w:rsidR="00AF731B" w:rsidRPr="00626592" w:rsidRDefault="00AF731B" w:rsidP="00493DE3">
            <w:pPr>
              <w:autoSpaceDE w:val="0"/>
              <w:autoSpaceDN w:val="0"/>
              <w:adjustRightInd w:val="0"/>
            </w:pPr>
          </w:p>
          <w:p w14:paraId="76704670" w14:textId="77777777" w:rsidR="00AF731B" w:rsidRPr="00626592" w:rsidRDefault="00AF731B" w:rsidP="00493DE3">
            <w:pPr>
              <w:autoSpaceDE w:val="0"/>
              <w:autoSpaceDN w:val="0"/>
              <w:adjustRightInd w:val="0"/>
            </w:pPr>
            <w:r w:rsidRPr="00626592">
              <w:t>1. System updates the request status to “Rejected” and prompts for a rejection reason</w:t>
            </w:r>
          </w:p>
          <w:p w14:paraId="4C4B2535" w14:textId="77777777" w:rsidR="00AF731B" w:rsidRPr="00626592" w:rsidRDefault="00AF731B" w:rsidP="00493DE3">
            <w:pPr>
              <w:autoSpaceDE w:val="0"/>
              <w:autoSpaceDN w:val="0"/>
              <w:adjustRightInd w:val="0"/>
            </w:pPr>
            <w:r w:rsidRPr="00626592">
              <w:t>2. System records reason and marks request as “Rejected”</w:t>
            </w:r>
          </w:p>
          <w:p w14:paraId="79DF3918" w14:textId="77777777" w:rsidR="00AF731B" w:rsidRPr="00626592" w:rsidRDefault="00AF731B" w:rsidP="00493DE3">
            <w:pPr>
              <w:autoSpaceDE w:val="0"/>
              <w:autoSpaceDN w:val="0"/>
              <w:adjustRightInd w:val="0"/>
            </w:pPr>
            <w:r w:rsidRPr="00626592">
              <w:lastRenderedPageBreak/>
              <w:t>3. Landlord receives in-app/email/SMS notification with rejection reason</w:t>
            </w:r>
          </w:p>
          <w:p w14:paraId="039E3B91" w14:textId="77777777" w:rsidR="00AF731B" w:rsidRPr="00626592" w:rsidRDefault="00AF731B" w:rsidP="00493DE3">
            <w:pPr>
              <w:autoSpaceDE w:val="0"/>
              <w:autoSpaceDN w:val="0"/>
              <w:adjustRightInd w:val="0"/>
            </w:pPr>
            <w:r w:rsidRPr="00626592">
              <w:t>4. System displays notification: “Your property request was rejected: [Reason]”</w:t>
            </w:r>
          </w:p>
          <w:p w14:paraId="685FE83D" w14:textId="77777777" w:rsidR="00AF731B" w:rsidRPr="00626592" w:rsidRDefault="00AF731B" w:rsidP="00493DE3">
            <w:pPr>
              <w:autoSpaceDE w:val="0"/>
              <w:autoSpaceDN w:val="0"/>
              <w:adjustRightInd w:val="0"/>
            </w:pPr>
            <w:r w:rsidRPr="00626592">
              <w:t>5. System displays status as “Rejected” in landlord dashboard with rejection reason</w:t>
            </w:r>
          </w:p>
        </w:tc>
      </w:tr>
      <w:tr w:rsidR="00AF731B" w:rsidRPr="00626592" w14:paraId="1DEF0F27" w14:textId="77777777" w:rsidTr="00493DE3">
        <w:trPr>
          <w:trHeight w:val="110"/>
          <w:jc w:val="center"/>
        </w:trPr>
        <w:tc>
          <w:tcPr>
            <w:tcW w:w="4692" w:type="dxa"/>
            <w:gridSpan w:val="2"/>
          </w:tcPr>
          <w:p w14:paraId="132D3351" w14:textId="77777777" w:rsidR="00AF731B" w:rsidRPr="00626592" w:rsidRDefault="00AF731B" w:rsidP="00493DE3">
            <w:pPr>
              <w:autoSpaceDE w:val="0"/>
              <w:autoSpaceDN w:val="0"/>
              <w:adjustRightInd w:val="0"/>
              <w:rPr>
                <w:lang w:val="zh-CN"/>
              </w:rPr>
            </w:pPr>
            <w:r w:rsidRPr="00626592">
              <w:rPr>
                <w:b/>
                <w:bCs/>
                <w:lang w:val="zh-CN"/>
              </w:rPr>
              <w:t xml:space="preserve">Expected Result: </w:t>
            </w:r>
          </w:p>
        </w:tc>
        <w:tc>
          <w:tcPr>
            <w:tcW w:w="4692" w:type="dxa"/>
            <w:gridSpan w:val="2"/>
          </w:tcPr>
          <w:p w14:paraId="4816635F" w14:textId="77777777" w:rsidR="00AF731B" w:rsidRPr="00626592" w:rsidRDefault="00AF731B" w:rsidP="00493DE3">
            <w:pPr>
              <w:autoSpaceDE w:val="0"/>
              <w:autoSpaceDN w:val="0"/>
              <w:adjustRightInd w:val="0"/>
              <w:jc w:val="both"/>
            </w:pPr>
            <w:r w:rsidRPr="00626592">
              <w:t>Landlord should be notified promptly and clearly about the rejected request along with the reason, and the system should update the request status accordingly.</w:t>
            </w:r>
          </w:p>
        </w:tc>
      </w:tr>
      <w:tr w:rsidR="00AF731B" w:rsidRPr="00626592" w14:paraId="369C534D" w14:textId="77777777" w:rsidTr="00493DE3">
        <w:trPr>
          <w:trHeight w:val="110"/>
          <w:jc w:val="center"/>
        </w:trPr>
        <w:tc>
          <w:tcPr>
            <w:tcW w:w="4692" w:type="dxa"/>
            <w:gridSpan w:val="2"/>
          </w:tcPr>
          <w:p w14:paraId="77250443" w14:textId="77777777" w:rsidR="00AF731B" w:rsidRPr="00626592" w:rsidRDefault="00AF731B" w:rsidP="00493DE3">
            <w:pPr>
              <w:autoSpaceDE w:val="0"/>
              <w:autoSpaceDN w:val="0"/>
              <w:adjustRightInd w:val="0"/>
              <w:rPr>
                <w:lang w:val="zh-CN"/>
              </w:rPr>
            </w:pPr>
            <w:r w:rsidRPr="00626592">
              <w:rPr>
                <w:b/>
                <w:bCs/>
                <w:lang w:val="zh-CN"/>
              </w:rPr>
              <w:t xml:space="preserve">Actual Result: </w:t>
            </w:r>
          </w:p>
        </w:tc>
        <w:tc>
          <w:tcPr>
            <w:tcW w:w="4692" w:type="dxa"/>
            <w:gridSpan w:val="2"/>
          </w:tcPr>
          <w:p w14:paraId="622167E9" w14:textId="77777777" w:rsidR="00AF731B" w:rsidRPr="00626592" w:rsidRDefault="00AF731B" w:rsidP="00493DE3">
            <w:pPr>
              <w:autoSpaceDE w:val="0"/>
              <w:autoSpaceDN w:val="0"/>
              <w:adjustRightInd w:val="0"/>
              <w:jc w:val="both"/>
            </w:pPr>
            <w:r w:rsidRPr="00626592">
              <w:t>Landlord received notification and could view the rejection reason and status in the system.</w:t>
            </w:r>
          </w:p>
        </w:tc>
      </w:tr>
      <w:tr w:rsidR="00AF731B" w:rsidRPr="00626592" w14:paraId="0804C9F3" w14:textId="77777777" w:rsidTr="00493DE3">
        <w:trPr>
          <w:trHeight w:val="110"/>
          <w:jc w:val="center"/>
        </w:trPr>
        <w:tc>
          <w:tcPr>
            <w:tcW w:w="4692" w:type="dxa"/>
            <w:gridSpan w:val="2"/>
          </w:tcPr>
          <w:p w14:paraId="26347BE7" w14:textId="77777777" w:rsidR="00AF731B" w:rsidRPr="00626592" w:rsidRDefault="00AF731B" w:rsidP="00493DE3">
            <w:pPr>
              <w:autoSpaceDE w:val="0"/>
              <w:autoSpaceDN w:val="0"/>
              <w:adjustRightInd w:val="0"/>
              <w:rPr>
                <w:lang w:val="zh-CN"/>
              </w:rPr>
            </w:pPr>
            <w:r w:rsidRPr="00626592">
              <w:rPr>
                <w:b/>
                <w:bCs/>
                <w:lang w:val="zh-CN"/>
              </w:rPr>
              <w:t xml:space="preserve">Status: </w:t>
            </w:r>
          </w:p>
        </w:tc>
        <w:tc>
          <w:tcPr>
            <w:tcW w:w="4692" w:type="dxa"/>
            <w:gridSpan w:val="2"/>
          </w:tcPr>
          <w:p w14:paraId="468218F8" w14:textId="77777777" w:rsidR="00AF731B" w:rsidRPr="00626592" w:rsidRDefault="00AF731B" w:rsidP="00493DE3">
            <w:pPr>
              <w:autoSpaceDE w:val="0"/>
              <w:autoSpaceDN w:val="0"/>
              <w:adjustRightInd w:val="0"/>
              <w:rPr>
                <w:lang w:val="zh-CN"/>
              </w:rPr>
            </w:pPr>
            <w:r w:rsidRPr="00626592">
              <w:rPr>
                <w:lang w:val="zh-CN"/>
              </w:rPr>
              <w:t xml:space="preserve">Pass </w:t>
            </w:r>
          </w:p>
        </w:tc>
      </w:tr>
    </w:tbl>
    <w:p w14:paraId="0A8979EE" w14:textId="77777777" w:rsidR="00AF731B" w:rsidRPr="00626592" w:rsidRDefault="00AF731B" w:rsidP="0027020B">
      <w:pPr>
        <w:rPr>
          <w:lang w:val="en-GB"/>
        </w:rPr>
      </w:pPr>
    </w:p>
    <w:p w14:paraId="57175D47" w14:textId="77777777" w:rsidR="00AF731B" w:rsidRPr="00626592" w:rsidRDefault="00AF731B" w:rsidP="00AF731B">
      <w:pPr>
        <w:rPr>
          <w:lang w:val="en-GB"/>
        </w:rPr>
      </w:pPr>
    </w:p>
    <w:p w14:paraId="2CE98AC8" w14:textId="3F216F03" w:rsidR="00AF731B" w:rsidRPr="00626592" w:rsidRDefault="00465564" w:rsidP="00AF731B">
      <w:pPr>
        <w:rPr>
          <w:b/>
          <w:bCs/>
          <w:lang w:val="en-GB"/>
        </w:rPr>
      </w:pPr>
      <w:r w:rsidRPr="00626592">
        <w:rPr>
          <w:lang w:val="en-GB"/>
        </w:rPr>
        <w:t xml:space="preserve">              </w:t>
      </w:r>
      <w:r w:rsidR="00AF731B" w:rsidRPr="00626592">
        <w:rPr>
          <w:lang w:val="en-GB"/>
        </w:rPr>
        <w:t xml:space="preserve"> </w:t>
      </w:r>
      <w:r w:rsidR="00AF731B" w:rsidRPr="00626592">
        <w:rPr>
          <w:b/>
          <w:bCs/>
          <w:lang w:val="en-GB"/>
        </w:rPr>
        <w:t xml:space="preserve"> </w:t>
      </w:r>
      <w:r w:rsidR="00AF731B" w:rsidRPr="00626592">
        <w:rPr>
          <w:b/>
          <w:bCs/>
        </w:rPr>
        <w:t>Landlord Views Updated Property Verification Status (Rejected or Approved)</w:t>
      </w:r>
      <w:r w:rsidRPr="00626592">
        <w:rPr>
          <w:b/>
          <w:bCs/>
        </w:rPr>
        <w:t>:</w:t>
      </w:r>
    </w:p>
    <w:p w14:paraId="7678DC11" w14:textId="77777777" w:rsidR="00AF731B" w:rsidRPr="00626592" w:rsidRDefault="00AF731B" w:rsidP="00AF731B">
      <w:pPr>
        <w:rPr>
          <w:lang w:val="en-GB"/>
        </w:rPr>
      </w:pPr>
    </w:p>
    <w:p w14:paraId="159F7D2D" w14:textId="77777777" w:rsidR="00AF731B" w:rsidRPr="00626592" w:rsidRDefault="00AF731B" w:rsidP="00AF731B"/>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AF731B" w:rsidRPr="00626592" w14:paraId="11853431" w14:textId="77777777" w:rsidTr="00493DE3">
        <w:trPr>
          <w:trHeight w:val="110"/>
          <w:jc w:val="center"/>
        </w:trPr>
        <w:tc>
          <w:tcPr>
            <w:tcW w:w="2346" w:type="dxa"/>
          </w:tcPr>
          <w:p w14:paraId="2291EAB6" w14:textId="77777777" w:rsidR="00AF731B" w:rsidRPr="00626592" w:rsidRDefault="00AF731B" w:rsidP="00493DE3">
            <w:pPr>
              <w:autoSpaceDE w:val="0"/>
              <w:autoSpaceDN w:val="0"/>
              <w:adjustRightInd w:val="0"/>
              <w:rPr>
                <w:lang w:val="zh-CN"/>
              </w:rPr>
            </w:pPr>
            <w:r w:rsidRPr="00626592">
              <w:rPr>
                <w:b/>
                <w:bCs/>
                <w:lang w:val="zh-CN"/>
              </w:rPr>
              <w:t xml:space="preserve">Test Id: </w:t>
            </w:r>
          </w:p>
        </w:tc>
        <w:tc>
          <w:tcPr>
            <w:tcW w:w="2346" w:type="dxa"/>
          </w:tcPr>
          <w:p w14:paraId="52E606E8" w14:textId="77777777" w:rsidR="00AF731B" w:rsidRPr="00626592" w:rsidRDefault="00AF731B" w:rsidP="00493DE3">
            <w:pPr>
              <w:autoSpaceDE w:val="0"/>
              <w:autoSpaceDN w:val="0"/>
              <w:adjustRightInd w:val="0"/>
            </w:pPr>
            <w:r w:rsidRPr="00626592">
              <w:rPr>
                <w:lang w:val="zh-CN"/>
              </w:rPr>
              <w:t>TC-</w:t>
            </w:r>
            <w:r w:rsidRPr="00626592">
              <w:t>23</w:t>
            </w:r>
          </w:p>
        </w:tc>
        <w:tc>
          <w:tcPr>
            <w:tcW w:w="2346" w:type="dxa"/>
          </w:tcPr>
          <w:p w14:paraId="5DA3D45C" w14:textId="77777777" w:rsidR="00AF731B" w:rsidRPr="00626592" w:rsidRDefault="00AF731B" w:rsidP="00493DE3">
            <w:pPr>
              <w:autoSpaceDE w:val="0"/>
              <w:autoSpaceDN w:val="0"/>
              <w:adjustRightInd w:val="0"/>
              <w:rPr>
                <w:lang w:val="zh-CN"/>
              </w:rPr>
            </w:pPr>
            <w:r w:rsidRPr="00626592">
              <w:rPr>
                <w:b/>
                <w:bCs/>
                <w:lang w:val="zh-CN"/>
              </w:rPr>
              <w:t xml:space="preserve">Test Case Designed by: </w:t>
            </w:r>
          </w:p>
        </w:tc>
        <w:tc>
          <w:tcPr>
            <w:tcW w:w="2346" w:type="dxa"/>
          </w:tcPr>
          <w:p w14:paraId="7116C4B4" w14:textId="77777777" w:rsidR="00AF731B" w:rsidRPr="00626592" w:rsidRDefault="00AF731B" w:rsidP="00493DE3">
            <w:pPr>
              <w:autoSpaceDE w:val="0"/>
              <w:autoSpaceDN w:val="0"/>
              <w:adjustRightInd w:val="0"/>
            </w:pPr>
            <w:r w:rsidRPr="00626592">
              <w:t xml:space="preserve">Maryam </w:t>
            </w:r>
          </w:p>
        </w:tc>
      </w:tr>
      <w:tr w:rsidR="00AF731B" w:rsidRPr="00626592" w14:paraId="3AADE766" w14:textId="77777777" w:rsidTr="00493DE3">
        <w:trPr>
          <w:trHeight w:val="190"/>
          <w:jc w:val="center"/>
        </w:trPr>
        <w:tc>
          <w:tcPr>
            <w:tcW w:w="2346" w:type="dxa"/>
          </w:tcPr>
          <w:p w14:paraId="3E2FE696" w14:textId="77777777" w:rsidR="00AF731B" w:rsidRPr="00626592" w:rsidRDefault="00AF731B" w:rsidP="00493DE3">
            <w:pPr>
              <w:autoSpaceDE w:val="0"/>
              <w:autoSpaceDN w:val="0"/>
              <w:adjustRightInd w:val="0"/>
              <w:rPr>
                <w:lang w:val="zh-CN"/>
              </w:rPr>
            </w:pPr>
            <w:r w:rsidRPr="00626592">
              <w:rPr>
                <w:b/>
                <w:bCs/>
                <w:lang w:val="zh-CN"/>
              </w:rPr>
              <w:t xml:space="preserve">Test Case Title: </w:t>
            </w:r>
          </w:p>
        </w:tc>
        <w:tc>
          <w:tcPr>
            <w:tcW w:w="234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85"/>
              <w:gridCol w:w="45"/>
            </w:tblGrid>
            <w:tr w:rsidR="00AF731B" w:rsidRPr="00626592" w14:paraId="7E2FDB4D" w14:textId="77777777" w:rsidTr="00493DE3">
              <w:trPr>
                <w:tblCellSpacing w:w="15" w:type="dxa"/>
              </w:trPr>
              <w:tc>
                <w:tcPr>
                  <w:tcW w:w="0" w:type="auto"/>
                  <w:gridSpan w:val="2"/>
                  <w:vAlign w:val="center"/>
                  <w:hideMark/>
                </w:tcPr>
                <w:p w14:paraId="4EADD777" w14:textId="77777777" w:rsidR="00AF731B" w:rsidRPr="00626592" w:rsidRDefault="00AF731B" w:rsidP="00631CD5">
                  <w:pPr>
                    <w:framePr w:hSpace="180" w:wrap="around" w:vAnchor="text" w:hAnchor="margin" w:xAlign="center" w:y="10"/>
                    <w:autoSpaceDE w:val="0"/>
                    <w:autoSpaceDN w:val="0"/>
                    <w:adjustRightInd w:val="0"/>
                    <w:suppressOverlap/>
                  </w:pPr>
                  <w:r w:rsidRPr="00626592">
                    <w:t>Landlord Views Updated Property Verification Status (Rejected or Approved)</w:t>
                  </w:r>
                </w:p>
              </w:tc>
            </w:tr>
            <w:tr w:rsidR="00AF731B" w:rsidRPr="00626592" w14:paraId="623AA1DB" w14:textId="77777777" w:rsidTr="00493DE3">
              <w:trPr>
                <w:gridAfter w:val="1"/>
                <w:tblCellSpacing w:w="15" w:type="dxa"/>
              </w:trPr>
              <w:tc>
                <w:tcPr>
                  <w:tcW w:w="0" w:type="auto"/>
                  <w:vAlign w:val="center"/>
                  <w:hideMark/>
                </w:tcPr>
                <w:p w14:paraId="0CFD0878" w14:textId="77777777" w:rsidR="00AF731B" w:rsidRPr="00626592" w:rsidRDefault="00AF731B" w:rsidP="00631CD5">
                  <w:pPr>
                    <w:framePr w:hSpace="180" w:wrap="around" w:vAnchor="text" w:hAnchor="margin" w:xAlign="center" w:y="10"/>
                    <w:autoSpaceDE w:val="0"/>
                    <w:autoSpaceDN w:val="0"/>
                    <w:adjustRightInd w:val="0"/>
                    <w:suppressOverlap/>
                  </w:pPr>
                </w:p>
              </w:tc>
            </w:tr>
          </w:tbl>
          <w:p w14:paraId="7E604C96" w14:textId="77777777" w:rsidR="00AF731B" w:rsidRPr="00626592" w:rsidRDefault="00AF731B" w:rsidP="00493DE3">
            <w:pPr>
              <w:autoSpaceDE w:val="0"/>
              <w:autoSpaceDN w:val="0"/>
              <w:adjustRightInd w:val="0"/>
            </w:pPr>
          </w:p>
        </w:tc>
        <w:tc>
          <w:tcPr>
            <w:tcW w:w="2346" w:type="dxa"/>
          </w:tcPr>
          <w:p w14:paraId="4F670443" w14:textId="77777777" w:rsidR="00AF731B" w:rsidRPr="00626592" w:rsidRDefault="00AF731B" w:rsidP="00493DE3">
            <w:pPr>
              <w:autoSpaceDE w:val="0"/>
              <w:autoSpaceDN w:val="0"/>
              <w:adjustRightInd w:val="0"/>
              <w:rPr>
                <w:lang w:val="zh-CN"/>
              </w:rPr>
            </w:pPr>
            <w:r w:rsidRPr="00626592">
              <w:rPr>
                <w:b/>
                <w:bCs/>
                <w:lang w:val="zh-CN"/>
              </w:rPr>
              <w:t xml:space="preserve">Test Case Executed by: </w:t>
            </w:r>
          </w:p>
        </w:tc>
        <w:tc>
          <w:tcPr>
            <w:tcW w:w="2346" w:type="dxa"/>
          </w:tcPr>
          <w:p w14:paraId="3E1B5C3A" w14:textId="77777777" w:rsidR="00AF731B" w:rsidRPr="00626592" w:rsidRDefault="00AF731B" w:rsidP="00493DE3">
            <w:pPr>
              <w:autoSpaceDE w:val="0"/>
              <w:autoSpaceDN w:val="0"/>
              <w:adjustRightInd w:val="0"/>
            </w:pPr>
            <w:r w:rsidRPr="00626592">
              <w:t>Maryam</w:t>
            </w:r>
          </w:p>
        </w:tc>
      </w:tr>
      <w:tr w:rsidR="00AF731B" w:rsidRPr="00626592" w14:paraId="626D6CF3" w14:textId="77777777" w:rsidTr="00493DE3">
        <w:trPr>
          <w:trHeight w:val="363"/>
          <w:jc w:val="center"/>
        </w:trPr>
        <w:tc>
          <w:tcPr>
            <w:tcW w:w="2346" w:type="dxa"/>
          </w:tcPr>
          <w:p w14:paraId="3C931516" w14:textId="77777777" w:rsidR="00AF731B" w:rsidRPr="00626592" w:rsidRDefault="00AF731B" w:rsidP="00493DE3">
            <w:pPr>
              <w:autoSpaceDE w:val="0"/>
              <w:autoSpaceDN w:val="0"/>
              <w:adjustRightInd w:val="0"/>
              <w:rPr>
                <w:lang w:val="zh-CN"/>
              </w:rPr>
            </w:pPr>
            <w:r w:rsidRPr="00626592">
              <w:rPr>
                <w:b/>
                <w:bCs/>
                <w:lang w:val="zh-CN"/>
              </w:rPr>
              <w:t xml:space="preserve">Module Name: </w:t>
            </w:r>
          </w:p>
        </w:tc>
        <w:tc>
          <w:tcPr>
            <w:tcW w:w="2346" w:type="dxa"/>
          </w:tcPr>
          <w:p w14:paraId="719CCF72" w14:textId="77777777" w:rsidR="00AF731B" w:rsidRPr="00626592" w:rsidRDefault="00AF731B" w:rsidP="00493DE3">
            <w:pPr>
              <w:autoSpaceDE w:val="0"/>
              <w:autoSpaceDN w:val="0"/>
              <w:adjustRightInd w:val="0"/>
            </w:pPr>
            <w:r w:rsidRPr="00626592">
              <w:rPr>
                <w:lang w:val="zh-CN"/>
              </w:rPr>
              <w:t>Property Management Module</w:t>
            </w:r>
          </w:p>
        </w:tc>
        <w:tc>
          <w:tcPr>
            <w:tcW w:w="2346" w:type="dxa"/>
          </w:tcPr>
          <w:p w14:paraId="27CF3C2E" w14:textId="77777777" w:rsidR="00AF731B" w:rsidRPr="00626592" w:rsidRDefault="00AF731B" w:rsidP="00493DE3">
            <w:pPr>
              <w:autoSpaceDE w:val="0"/>
              <w:autoSpaceDN w:val="0"/>
              <w:adjustRightInd w:val="0"/>
              <w:rPr>
                <w:lang w:val="zh-CN"/>
              </w:rPr>
            </w:pPr>
            <w:r w:rsidRPr="00626592">
              <w:rPr>
                <w:b/>
                <w:bCs/>
                <w:lang w:val="zh-CN"/>
              </w:rPr>
              <w:t xml:space="preserve">Test Case Execution Date: </w:t>
            </w:r>
          </w:p>
        </w:tc>
        <w:tc>
          <w:tcPr>
            <w:tcW w:w="2346" w:type="dxa"/>
          </w:tcPr>
          <w:p w14:paraId="54447C9D" w14:textId="77777777" w:rsidR="00AF731B" w:rsidRPr="00626592" w:rsidRDefault="00AF731B" w:rsidP="00493DE3">
            <w:pPr>
              <w:autoSpaceDE w:val="0"/>
              <w:autoSpaceDN w:val="0"/>
              <w:adjustRightInd w:val="0"/>
            </w:pPr>
            <w:r w:rsidRPr="00626592">
              <w:t>21</w:t>
            </w:r>
            <w:r w:rsidRPr="00626592">
              <w:rPr>
                <w:lang w:val="zh-CN"/>
              </w:rPr>
              <w:t>-</w:t>
            </w:r>
            <w:r w:rsidRPr="00626592">
              <w:t>04</w:t>
            </w:r>
            <w:r w:rsidRPr="00626592">
              <w:rPr>
                <w:lang w:val="zh-CN"/>
              </w:rPr>
              <w:t>-20</w:t>
            </w:r>
            <w:r w:rsidRPr="00626592">
              <w:t>25</w:t>
            </w:r>
          </w:p>
        </w:tc>
      </w:tr>
      <w:tr w:rsidR="00AF731B" w:rsidRPr="00626592" w14:paraId="0147633C" w14:textId="77777777" w:rsidTr="00493DE3">
        <w:trPr>
          <w:trHeight w:val="110"/>
          <w:jc w:val="center"/>
        </w:trPr>
        <w:tc>
          <w:tcPr>
            <w:tcW w:w="2346" w:type="dxa"/>
          </w:tcPr>
          <w:p w14:paraId="1AF97EEC" w14:textId="77777777" w:rsidR="00AF731B" w:rsidRPr="00626592" w:rsidRDefault="00AF731B" w:rsidP="00493DE3">
            <w:pPr>
              <w:autoSpaceDE w:val="0"/>
              <w:autoSpaceDN w:val="0"/>
              <w:adjustRightInd w:val="0"/>
              <w:rPr>
                <w:lang w:val="zh-CN"/>
              </w:rPr>
            </w:pPr>
            <w:r w:rsidRPr="00626592">
              <w:rPr>
                <w:b/>
                <w:bCs/>
                <w:lang w:val="zh-CN"/>
              </w:rPr>
              <w:t xml:space="preserve">Test Data: </w:t>
            </w:r>
          </w:p>
        </w:tc>
        <w:tc>
          <w:tcPr>
            <w:tcW w:w="2346" w:type="dxa"/>
          </w:tcPr>
          <w:p w14:paraId="7086D2A3" w14:textId="77777777" w:rsidR="00AF731B" w:rsidRPr="00626592" w:rsidRDefault="00AF731B" w:rsidP="00493DE3">
            <w:pPr>
              <w:autoSpaceDE w:val="0"/>
              <w:autoSpaceDN w:val="0"/>
              <w:adjustRightInd w:val="0"/>
            </w:pPr>
            <w:r w:rsidRPr="00626592">
              <w:t>Property verification status updates (Approved/Rejected)</w:t>
            </w:r>
          </w:p>
        </w:tc>
        <w:tc>
          <w:tcPr>
            <w:tcW w:w="2346" w:type="dxa"/>
          </w:tcPr>
          <w:p w14:paraId="7F4BAC2D" w14:textId="77777777" w:rsidR="00AF731B" w:rsidRPr="00626592" w:rsidRDefault="00AF731B" w:rsidP="00493DE3">
            <w:pPr>
              <w:autoSpaceDE w:val="0"/>
              <w:autoSpaceDN w:val="0"/>
              <w:adjustRightInd w:val="0"/>
              <w:rPr>
                <w:lang w:val="zh-CN"/>
              </w:rPr>
            </w:pPr>
            <w:r w:rsidRPr="00626592">
              <w:rPr>
                <w:b/>
                <w:bCs/>
                <w:lang w:val="zh-CN"/>
              </w:rPr>
              <w:t xml:space="preserve">Priority: </w:t>
            </w:r>
          </w:p>
        </w:tc>
        <w:tc>
          <w:tcPr>
            <w:tcW w:w="2346" w:type="dxa"/>
          </w:tcPr>
          <w:p w14:paraId="15192905" w14:textId="77777777" w:rsidR="00AF731B" w:rsidRPr="00626592" w:rsidRDefault="00AF731B" w:rsidP="00493DE3">
            <w:pPr>
              <w:autoSpaceDE w:val="0"/>
              <w:autoSpaceDN w:val="0"/>
              <w:adjustRightInd w:val="0"/>
              <w:rPr>
                <w:lang w:val="zh-CN"/>
              </w:rPr>
            </w:pPr>
            <w:r w:rsidRPr="00626592">
              <w:rPr>
                <w:lang w:val="zh-CN"/>
              </w:rPr>
              <w:t xml:space="preserve">High </w:t>
            </w:r>
          </w:p>
        </w:tc>
      </w:tr>
      <w:tr w:rsidR="00AF731B" w:rsidRPr="00626592" w14:paraId="44E3562C" w14:textId="77777777" w:rsidTr="00493DE3">
        <w:trPr>
          <w:trHeight w:val="110"/>
          <w:jc w:val="center"/>
        </w:trPr>
        <w:tc>
          <w:tcPr>
            <w:tcW w:w="4692" w:type="dxa"/>
            <w:gridSpan w:val="2"/>
          </w:tcPr>
          <w:p w14:paraId="2AB6B40A" w14:textId="77777777" w:rsidR="00AF731B" w:rsidRPr="00626592" w:rsidRDefault="00AF731B" w:rsidP="00493DE3">
            <w:pPr>
              <w:autoSpaceDE w:val="0"/>
              <w:autoSpaceDN w:val="0"/>
              <w:adjustRightInd w:val="0"/>
              <w:rPr>
                <w:lang w:val="zh-CN"/>
              </w:rPr>
            </w:pPr>
            <w:r w:rsidRPr="00626592">
              <w:rPr>
                <w:b/>
                <w:bCs/>
                <w:lang w:val="zh-CN"/>
              </w:rPr>
              <w:t xml:space="preserve">Precondition: </w:t>
            </w:r>
          </w:p>
        </w:tc>
        <w:tc>
          <w:tcPr>
            <w:tcW w:w="4692" w:type="dxa"/>
            <w:gridSpan w:val="2"/>
          </w:tcPr>
          <w:p w14:paraId="3E25A2CD" w14:textId="77777777" w:rsidR="00AF731B" w:rsidRPr="00626592" w:rsidRDefault="00AF731B" w:rsidP="00493DE3">
            <w:pPr>
              <w:autoSpaceDE w:val="0"/>
              <w:autoSpaceDN w:val="0"/>
              <w:adjustRightInd w:val="0"/>
              <w:jc w:val="both"/>
            </w:pPr>
            <w:r w:rsidRPr="00626592">
              <w:t>Admin has reviewed the property request and changed the status to either "Approved" or "Rejected."</w:t>
            </w:r>
          </w:p>
        </w:tc>
      </w:tr>
      <w:tr w:rsidR="00AF731B" w:rsidRPr="00626592" w14:paraId="1B73104D" w14:textId="77777777" w:rsidTr="00493DE3">
        <w:trPr>
          <w:trHeight w:val="110"/>
          <w:jc w:val="center"/>
        </w:trPr>
        <w:tc>
          <w:tcPr>
            <w:tcW w:w="4692" w:type="dxa"/>
            <w:gridSpan w:val="2"/>
          </w:tcPr>
          <w:p w14:paraId="606DA0E9" w14:textId="77777777" w:rsidR="00AF731B" w:rsidRPr="00626592" w:rsidRDefault="00AF731B" w:rsidP="00493DE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Pr>
          <w:p w14:paraId="68C2FD0F" w14:textId="77777777" w:rsidR="00AF731B" w:rsidRPr="00626592" w:rsidRDefault="00AF731B" w:rsidP="00493DE3">
            <w:pPr>
              <w:autoSpaceDE w:val="0"/>
              <w:autoSpaceDN w:val="0"/>
              <w:adjustRightInd w:val="0"/>
              <w:rPr>
                <w:lang w:val="zh-CN"/>
              </w:rPr>
            </w:pPr>
            <w:r w:rsidRPr="00626592">
              <w:rPr>
                <w:b/>
                <w:bCs/>
                <w:lang w:val="zh-CN"/>
              </w:rPr>
              <w:t xml:space="preserve">System Response </w:t>
            </w:r>
          </w:p>
        </w:tc>
      </w:tr>
      <w:tr w:rsidR="00AF731B" w:rsidRPr="00626592" w14:paraId="428A5D56" w14:textId="77777777" w:rsidTr="00493DE3">
        <w:trPr>
          <w:trHeight w:val="647"/>
          <w:jc w:val="center"/>
        </w:trPr>
        <w:tc>
          <w:tcPr>
            <w:tcW w:w="4692" w:type="dxa"/>
            <w:gridSpan w:val="2"/>
          </w:tcPr>
          <w:p w14:paraId="28452A5F" w14:textId="77777777" w:rsidR="00AF731B" w:rsidRPr="00626592" w:rsidRDefault="00AF731B" w:rsidP="00493DE3">
            <w:pPr>
              <w:autoSpaceDE w:val="0"/>
              <w:autoSpaceDN w:val="0"/>
              <w:adjustRightInd w:val="0"/>
            </w:pPr>
          </w:p>
          <w:p w14:paraId="00775489" w14:textId="77777777" w:rsidR="00AF731B" w:rsidRPr="00626592" w:rsidRDefault="00AF731B" w:rsidP="00493DE3">
            <w:pPr>
              <w:autoSpaceDE w:val="0"/>
              <w:autoSpaceDN w:val="0"/>
              <w:adjustRightInd w:val="0"/>
            </w:pPr>
            <w:r w:rsidRPr="00626592">
              <w:t>1. Landlord logs into the system</w:t>
            </w:r>
            <w:r w:rsidRPr="00626592">
              <w:tab/>
            </w:r>
          </w:p>
          <w:p w14:paraId="7CF2ACF6" w14:textId="77777777" w:rsidR="00AF731B" w:rsidRPr="00626592" w:rsidRDefault="00AF731B" w:rsidP="00493DE3">
            <w:pPr>
              <w:autoSpaceDE w:val="0"/>
              <w:autoSpaceDN w:val="0"/>
              <w:adjustRightInd w:val="0"/>
            </w:pPr>
            <w:r w:rsidRPr="00626592">
              <w:t>2. Landlord navigates to “My Properties” section</w:t>
            </w:r>
            <w:r w:rsidRPr="00626592">
              <w:tab/>
            </w:r>
          </w:p>
          <w:p w14:paraId="04E2451F" w14:textId="77777777" w:rsidR="00AF731B" w:rsidRPr="00626592" w:rsidRDefault="00AF731B" w:rsidP="00493DE3">
            <w:pPr>
              <w:autoSpaceDE w:val="0"/>
              <w:autoSpaceDN w:val="0"/>
              <w:adjustRightInd w:val="0"/>
            </w:pPr>
            <w:r w:rsidRPr="00626592">
              <w:t>3. Landlord views verification status of a specific property</w:t>
            </w:r>
            <w:r w:rsidRPr="00626592">
              <w:tab/>
            </w:r>
          </w:p>
          <w:p w14:paraId="7782568E" w14:textId="77777777" w:rsidR="00AF731B" w:rsidRPr="00626592" w:rsidRDefault="00AF731B" w:rsidP="00493DE3">
            <w:pPr>
              <w:autoSpaceDE w:val="0"/>
              <w:autoSpaceDN w:val="0"/>
              <w:adjustRightInd w:val="0"/>
            </w:pPr>
            <w:r w:rsidRPr="00626592">
              <w:t>4. Landlord clicks on a status for more details</w:t>
            </w:r>
            <w:r w:rsidRPr="00626592">
              <w:tab/>
            </w:r>
          </w:p>
        </w:tc>
        <w:tc>
          <w:tcPr>
            <w:tcW w:w="4692" w:type="dxa"/>
            <w:gridSpan w:val="2"/>
          </w:tcPr>
          <w:p w14:paraId="5E3F6A70" w14:textId="77777777" w:rsidR="00AF731B" w:rsidRPr="00626592" w:rsidRDefault="00AF731B" w:rsidP="00493DE3">
            <w:pPr>
              <w:autoSpaceDE w:val="0"/>
              <w:autoSpaceDN w:val="0"/>
              <w:adjustRightInd w:val="0"/>
            </w:pPr>
            <w:r w:rsidRPr="00626592">
              <w:t>1. System authenticates and redirects to dashboard</w:t>
            </w:r>
          </w:p>
          <w:p w14:paraId="41E33769" w14:textId="77777777" w:rsidR="00AF731B" w:rsidRPr="00626592" w:rsidRDefault="00AF731B" w:rsidP="00493DE3">
            <w:pPr>
              <w:autoSpaceDE w:val="0"/>
              <w:autoSpaceDN w:val="0"/>
              <w:adjustRightInd w:val="0"/>
            </w:pPr>
            <w:r w:rsidRPr="00626592">
              <w:t>2. System displays list of property requests submitted</w:t>
            </w:r>
          </w:p>
          <w:p w14:paraId="44D18020" w14:textId="77777777" w:rsidR="00AF731B" w:rsidRPr="00626592" w:rsidRDefault="00AF731B" w:rsidP="00493DE3">
            <w:pPr>
              <w:autoSpaceDE w:val="0"/>
              <w:autoSpaceDN w:val="0"/>
              <w:adjustRightInd w:val="0"/>
            </w:pPr>
            <w:r w:rsidRPr="00626592">
              <w:t>3. System shows updated status: “Approved” or “Rejected” along with any additional comments</w:t>
            </w:r>
          </w:p>
          <w:p w14:paraId="342D2251" w14:textId="77777777" w:rsidR="00AF731B" w:rsidRPr="00626592" w:rsidRDefault="00AF731B" w:rsidP="00493DE3">
            <w:pPr>
              <w:autoSpaceDE w:val="0"/>
              <w:autoSpaceDN w:val="0"/>
              <w:adjustRightInd w:val="0"/>
            </w:pPr>
            <w:r w:rsidRPr="00626592">
              <w:t>4. System displays full status history and relevant remarks from the admin</w:t>
            </w:r>
          </w:p>
        </w:tc>
      </w:tr>
      <w:tr w:rsidR="00AF731B" w:rsidRPr="00626592" w14:paraId="5F3F705A" w14:textId="77777777" w:rsidTr="00493DE3">
        <w:trPr>
          <w:trHeight w:val="110"/>
          <w:jc w:val="center"/>
        </w:trPr>
        <w:tc>
          <w:tcPr>
            <w:tcW w:w="4692" w:type="dxa"/>
            <w:gridSpan w:val="2"/>
          </w:tcPr>
          <w:p w14:paraId="512B72E6" w14:textId="77777777" w:rsidR="00AF731B" w:rsidRPr="00626592" w:rsidRDefault="00AF731B" w:rsidP="00493DE3">
            <w:pPr>
              <w:autoSpaceDE w:val="0"/>
              <w:autoSpaceDN w:val="0"/>
              <w:adjustRightInd w:val="0"/>
              <w:rPr>
                <w:lang w:val="zh-CN"/>
              </w:rPr>
            </w:pPr>
            <w:r w:rsidRPr="00626592">
              <w:rPr>
                <w:b/>
                <w:bCs/>
                <w:lang w:val="zh-CN"/>
              </w:rPr>
              <w:t xml:space="preserve">Expected Result: </w:t>
            </w:r>
          </w:p>
        </w:tc>
        <w:tc>
          <w:tcPr>
            <w:tcW w:w="4692" w:type="dxa"/>
            <w:gridSpan w:val="2"/>
          </w:tcPr>
          <w:p w14:paraId="0AE3C669" w14:textId="77777777" w:rsidR="00AF731B" w:rsidRPr="00626592" w:rsidRDefault="00AF731B" w:rsidP="00493DE3">
            <w:pPr>
              <w:autoSpaceDE w:val="0"/>
              <w:autoSpaceDN w:val="0"/>
              <w:adjustRightInd w:val="0"/>
              <w:jc w:val="both"/>
            </w:pPr>
            <w:r w:rsidRPr="00626592">
              <w:t>Landlord should be able to see the updated verification status of their property as either "Approved" or "Rejected" with proper context.</w:t>
            </w:r>
          </w:p>
        </w:tc>
      </w:tr>
      <w:tr w:rsidR="00AF731B" w:rsidRPr="00626592" w14:paraId="0A219A67" w14:textId="77777777" w:rsidTr="00493DE3">
        <w:trPr>
          <w:trHeight w:val="110"/>
          <w:jc w:val="center"/>
        </w:trPr>
        <w:tc>
          <w:tcPr>
            <w:tcW w:w="4692" w:type="dxa"/>
            <w:gridSpan w:val="2"/>
          </w:tcPr>
          <w:p w14:paraId="1FC60E1B" w14:textId="77777777" w:rsidR="00AF731B" w:rsidRPr="00626592" w:rsidRDefault="00AF731B" w:rsidP="00493DE3">
            <w:pPr>
              <w:autoSpaceDE w:val="0"/>
              <w:autoSpaceDN w:val="0"/>
              <w:adjustRightInd w:val="0"/>
              <w:rPr>
                <w:lang w:val="zh-CN"/>
              </w:rPr>
            </w:pPr>
            <w:r w:rsidRPr="00626592">
              <w:rPr>
                <w:b/>
                <w:bCs/>
                <w:lang w:val="zh-CN"/>
              </w:rPr>
              <w:lastRenderedPageBreak/>
              <w:t xml:space="preserve">Actual Result: </w:t>
            </w:r>
          </w:p>
        </w:tc>
        <w:tc>
          <w:tcPr>
            <w:tcW w:w="4692" w:type="dxa"/>
            <w:gridSpan w:val="2"/>
          </w:tcPr>
          <w:p w14:paraId="0C17DA62" w14:textId="77777777" w:rsidR="00AF731B" w:rsidRPr="00626592" w:rsidRDefault="00AF731B" w:rsidP="00493DE3">
            <w:pPr>
              <w:autoSpaceDE w:val="0"/>
              <w:autoSpaceDN w:val="0"/>
              <w:adjustRightInd w:val="0"/>
              <w:jc w:val="both"/>
            </w:pPr>
            <w:r w:rsidRPr="00626592">
              <w:t>System accurately showed the updated property verification status along with comments from admin.</w:t>
            </w:r>
          </w:p>
        </w:tc>
      </w:tr>
      <w:tr w:rsidR="00AF731B" w:rsidRPr="00626592" w14:paraId="7EF30362" w14:textId="77777777" w:rsidTr="00493DE3">
        <w:trPr>
          <w:trHeight w:val="110"/>
          <w:jc w:val="center"/>
        </w:trPr>
        <w:tc>
          <w:tcPr>
            <w:tcW w:w="4692" w:type="dxa"/>
            <w:gridSpan w:val="2"/>
          </w:tcPr>
          <w:p w14:paraId="462D08C1" w14:textId="77777777" w:rsidR="00AF731B" w:rsidRPr="00626592" w:rsidRDefault="00AF731B" w:rsidP="00493DE3">
            <w:pPr>
              <w:autoSpaceDE w:val="0"/>
              <w:autoSpaceDN w:val="0"/>
              <w:adjustRightInd w:val="0"/>
              <w:rPr>
                <w:lang w:val="zh-CN"/>
              </w:rPr>
            </w:pPr>
            <w:r w:rsidRPr="00626592">
              <w:rPr>
                <w:b/>
                <w:bCs/>
                <w:lang w:val="zh-CN"/>
              </w:rPr>
              <w:t xml:space="preserve">Status: </w:t>
            </w:r>
          </w:p>
        </w:tc>
        <w:tc>
          <w:tcPr>
            <w:tcW w:w="4692" w:type="dxa"/>
            <w:gridSpan w:val="2"/>
          </w:tcPr>
          <w:p w14:paraId="48B5BBD0" w14:textId="77777777" w:rsidR="00AF731B" w:rsidRPr="00626592" w:rsidRDefault="00AF731B" w:rsidP="00493DE3">
            <w:pPr>
              <w:autoSpaceDE w:val="0"/>
              <w:autoSpaceDN w:val="0"/>
              <w:adjustRightInd w:val="0"/>
              <w:rPr>
                <w:lang w:val="zh-CN"/>
              </w:rPr>
            </w:pPr>
            <w:r w:rsidRPr="00626592">
              <w:rPr>
                <w:lang w:val="zh-CN"/>
              </w:rPr>
              <w:t xml:space="preserve">Pass </w:t>
            </w:r>
          </w:p>
        </w:tc>
      </w:tr>
    </w:tbl>
    <w:p w14:paraId="131EEB0E" w14:textId="77777777" w:rsidR="00AF731B" w:rsidRPr="00626592" w:rsidRDefault="00AF731B" w:rsidP="00AF731B">
      <w:pPr>
        <w:rPr>
          <w:lang w:val="en-GB"/>
        </w:rPr>
      </w:pPr>
    </w:p>
    <w:p w14:paraId="242C232C" w14:textId="77777777" w:rsidR="00AF731B" w:rsidRPr="00626592" w:rsidRDefault="00AF731B" w:rsidP="00AF731B">
      <w:pPr>
        <w:rPr>
          <w:lang w:val="en-GB"/>
        </w:rPr>
      </w:pPr>
    </w:p>
    <w:p w14:paraId="4C4E1378" w14:textId="77777777" w:rsidR="00AF731B" w:rsidRPr="00626592" w:rsidRDefault="00AF731B" w:rsidP="00AF731B">
      <w:pPr>
        <w:rPr>
          <w:lang w:val="en-GB"/>
        </w:rPr>
      </w:pPr>
    </w:p>
    <w:p w14:paraId="6A4DBD2E" w14:textId="77777777" w:rsidR="00AF731B" w:rsidRPr="00626592" w:rsidRDefault="00AF731B" w:rsidP="00AF731B">
      <w:pPr>
        <w:rPr>
          <w:lang w:val="en-GB"/>
        </w:rPr>
      </w:pPr>
    </w:p>
    <w:p w14:paraId="435F7EB4" w14:textId="77777777" w:rsidR="00AF731B" w:rsidRPr="00626592" w:rsidRDefault="00AF731B" w:rsidP="00AF731B">
      <w:pPr>
        <w:rPr>
          <w:lang w:val="en-GB"/>
        </w:rPr>
      </w:pPr>
    </w:p>
    <w:p w14:paraId="418C95EF" w14:textId="77777777" w:rsidR="00AF731B" w:rsidRPr="00626592" w:rsidRDefault="00AF731B" w:rsidP="00AF731B">
      <w:pPr>
        <w:rPr>
          <w:lang w:val="en-GB"/>
        </w:rPr>
      </w:pPr>
    </w:p>
    <w:p w14:paraId="7C93A4D0" w14:textId="2515141D" w:rsidR="00AF731B" w:rsidRPr="00626592" w:rsidRDefault="00AF731B" w:rsidP="00AF731B">
      <w:pPr>
        <w:rPr>
          <w:b/>
          <w:bCs/>
          <w:lang w:val="en-GB"/>
        </w:rPr>
      </w:pPr>
      <w:r w:rsidRPr="00626592">
        <w:rPr>
          <w:lang w:val="en-GB"/>
        </w:rPr>
        <w:t xml:space="preserve">  </w:t>
      </w:r>
      <w:r w:rsidR="00465564" w:rsidRPr="00626592">
        <w:rPr>
          <w:lang w:val="en-GB"/>
        </w:rPr>
        <w:t xml:space="preserve">             </w:t>
      </w:r>
      <w:r w:rsidRPr="00626592">
        <w:rPr>
          <w:b/>
          <w:bCs/>
        </w:rPr>
        <w:t>Landlord Updates Property Availability Status</w:t>
      </w:r>
      <w:r w:rsidR="00465564" w:rsidRPr="00626592">
        <w:rPr>
          <w:b/>
          <w:bCs/>
        </w:rPr>
        <w:t>:</w:t>
      </w:r>
    </w:p>
    <w:p w14:paraId="4726C815" w14:textId="77777777" w:rsidR="00AF731B" w:rsidRPr="00626592" w:rsidRDefault="00AF731B" w:rsidP="00AF731B">
      <w:pPr>
        <w:rPr>
          <w:lang w:val="en-GB"/>
        </w:rPr>
      </w:pPr>
    </w:p>
    <w:p w14:paraId="35D6A5AC" w14:textId="77777777" w:rsidR="00AF731B" w:rsidRPr="00626592" w:rsidRDefault="00AF731B" w:rsidP="00AF731B"/>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AF731B" w:rsidRPr="00626592" w14:paraId="5A0AD96B" w14:textId="77777777" w:rsidTr="00493DE3">
        <w:trPr>
          <w:trHeight w:val="110"/>
          <w:jc w:val="center"/>
        </w:trPr>
        <w:tc>
          <w:tcPr>
            <w:tcW w:w="2346" w:type="dxa"/>
          </w:tcPr>
          <w:p w14:paraId="069E7B60" w14:textId="77777777" w:rsidR="00AF731B" w:rsidRPr="00626592" w:rsidRDefault="00AF731B" w:rsidP="00493DE3">
            <w:pPr>
              <w:autoSpaceDE w:val="0"/>
              <w:autoSpaceDN w:val="0"/>
              <w:adjustRightInd w:val="0"/>
              <w:rPr>
                <w:lang w:val="zh-CN"/>
              </w:rPr>
            </w:pPr>
            <w:r w:rsidRPr="00626592">
              <w:rPr>
                <w:b/>
                <w:bCs/>
                <w:lang w:val="zh-CN"/>
              </w:rPr>
              <w:t xml:space="preserve">Test Id: </w:t>
            </w:r>
          </w:p>
        </w:tc>
        <w:tc>
          <w:tcPr>
            <w:tcW w:w="2346" w:type="dxa"/>
          </w:tcPr>
          <w:p w14:paraId="08EFB4B8" w14:textId="77777777" w:rsidR="00AF731B" w:rsidRPr="00626592" w:rsidRDefault="00AF731B" w:rsidP="00493DE3">
            <w:pPr>
              <w:autoSpaceDE w:val="0"/>
              <w:autoSpaceDN w:val="0"/>
              <w:adjustRightInd w:val="0"/>
            </w:pPr>
            <w:r w:rsidRPr="00626592">
              <w:rPr>
                <w:lang w:val="zh-CN"/>
              </w:rPr>
              <w:t>TC-</w:t>
            </w:r>
            <w:r w:rsidRPr="00626592">
              <w:t>24</w:t>
            </w:r>
          </w:p>
        </w:tc>
        <w:tc>
          <w:tcPr>
            <w:tcW w:w="2346" w:type="dxa"/>
          </w:tcPr>
          <w:p w14:paraId="6EF4BC13" w14:textId="77777777" w:rsidR="00AF731B" w:rsidRPr="00626592" w:rsidRDefault="00AF731B" w:rsidP="00493DE3">
            <w:pPr>
              <w:autoSpaceDE w:val="0"/>
              <w:autoSpaceDN w:val="0"/>
              <w:adjustRightInd w:val="0"/>
              <w:rPr>
                <w:lang w:val="zh-CN"/>
              </w:rPr>
            </w:pPr>
            <w:r w:rsidRPr="00626592">
              <w:rPr>
                <w:b/>
                <w:bCs/>
                <w:lang w:val="zh-CN"/>
              </w:rPr>
              <w:t xml:space="preserve">Test Case Designed by: </w:t>
            </w:r>
          </w:p>
        </w:tc>
        <w:tc>
          <w:tcPr>
            <w:tcW w:w="2346" w:type="dxa"/>
          </w:tcPr>
          <w:p w14:paraId="3DE01ED0" w14:textId="77777777" w:rsidR="00AF731B" w:rsidRPr="00626592" w:rsidRDefault="00AF731B" w:rsidP="00493DE3">
            <w:pPr>
              <w:autoSpaceDE w:val="0"/>
              <w:autoSpaceDN w:val="0"/>
              <w:adjustRightInd w:val="0"/>
            </w:pPr>
            <w:r w:rsidRPr="00626592">
              <w:t xml:space="preserve">Maryam </w:t>
            </w:r>
          </w:p>
        </w:tc>
      </w:tr>
      <w:tr w:rsidR="00AF731B" w:rsidRPr="00626592" w14:paraId="74774FF4" w14:textId="77777777" w:rsidTr="00493DE3">
        <w:trPr>
          <w:trHeight w:val="190"/>
          <w:jc w:val="center"/>
        </w:trPr>
        <w:tc>
          <w:tcPr>
            <w:tcW w:w="2346" w:type="dxa"/>
          </w:tcPr>
          <w:p w14:paraId="6D43BF20" w14:textId="77777777" w:rsidR="00AF731B" w:rsidRPr="00626592" w:rsidRDefault="00AF731B" w:rsidP="00493DE3">
            <w:pPr>
              <w:autoSpaceDE w:val="0"/>
              <w:autoSpaceDN w:val="0"/>
              <w:adjustRightInd w:val="0"/>
              <w:rPr>
                <w:lang w:val="zh-CN"/>
              </w:rPr>
            </w:pPr>
            <w:r w:rsidRPr="00626592">
              <w:rPr>
                <w:b/>
                <w:bCs/>
                <w:lang w:val="zh-CN"/>
              </w:rPr>
              <w:t xml:space="preserve">Test Case Title: </w:t>
            </w:r>
          </w:p>
        </w:tc>
        <w:tc>
          <w:tcPr>
            <w:tcW w:w="234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85"/>
              <w:gridCol w:w="45"/>
            </w:tblGrid>
            <w:tr w:rsidR="00AF731B" w:rsidRPr="00626592" w14:paraId="62A61C05" w14:textId="77777777" w:rsidTr="00493DE3">
              <w:trPr>
                <w:tblCellSpacing w:w="15" w:type="dxa"/>
              </w:trPr>
              <w:tc>
                <w:tcPr>
                  <w:tcW w:w="0" w:type="auto"/>
                  <w:gridSpan w:val="2"/>
                  <w:vAlign w:val="center"/>
                  <w:hideMark/>
                </w:tcPr>
                <w:p w14:paraId="5B0825FC" w14:textId="77777777" w:rsidR="00AF731B" w:rsidRPr="00626592" w:rsidRDefault="00AF731B" w:rsidP="00631CD5">
                  <w:pPr>
                    <w:framePr w:hSpace="180" w:wrap="around" w:vAnchor="text" w:hAnchor="margin" w:xAlign="center" w:y="10"/>
                    <w:autoSpaceDE w:val="0"/>
                    <w:autoSpaceDN w:val="0"/>
                    <w:adjustRightInd w:val="0"/>
                    <w:suppressOverlap/>
                  </w:pPr>
                  <w:r w:rsidRPr="00626592">
                    <w:t>Landlord Updates Property Availability Status</w:t>
                  </w:r>
                </w:p>
              </w:tc>
            </w:tr>
            <w:tr w:rsidR="00AF731B" w:rsidRPr="00626592" w14:paraId="73C137B4" w14:textId="77777777" w:rsidTr="00493DE3">
              <w:trPr>
                <w:gridAfter w:val="1"/>
                <w:tblCellSpacing w:w="15" w:type="dxa"/>
              </w:trPr>
              <w:tc>
                <w:tcPr>
                  <w:tcW w:w="0" w:type="auto"/>
                  <w:vAlign w:val="center"/>
                  <w:hideMark/>
                </w:tcPr>
                <w:p w14:paraId="198DE61A" w14:textId="77777777" w:rsidR="00AF731B" w:rsidRPr="00626592" w:rsidRDefault="00AF731B" w:rsidP="00631CD5">
                  <w:pPr>
                    <w:framePr w:hSpace="180" w:wrap="around" w:vAnchor="text" w:hAnchor="margin" w:xAlign="center" w:y="10"/>
                    <w:autoSpaceDE w:val="0"/>
                    <w:autoSpaceDN w:val="0"/>
                    <w:adjustRightInd w:val="0"/>
                    <w:suppressOverlap/>
                  </w:pPr>
                </w:p>
              </w:tc>
            </w:tr>
          </w:tbl>
          <w:p w14:paraId="5682E070" w14:textId="77777777" w:rsidR="00AF731B" w:rsidRPr="00626592" w:rsidRDefault="00AF731B" w:rsidP="00493DE3">
            <w:pPr>
              <w:autoSpaceDE w:val="0"/>
              <w:autoSpaceDN w:val="0"/>
              <w:adjustRightInd w:val="0"/>
            </w:pPr>
          </w:p>
        </w:tc>
        <w:tc>
          <w:tcPr>
            <w:tcW w:w="2346" w:type="dxa"/>
          </w:tcPr>
          <w:p w14:paraId="75E8FFD3" w14:textId="77777777" w:rsidR="00AF731B" w:rsidRPr="00626592" w:rsidRDefault="00AF731B" w:rsidP="00493DE3">
            <w:pPr>
              <w:autoSpaceDE w:val="0"/>
              <w:autoSpaceDN w:val="0"/>
              <w:adjustRightInd w:val="0"/>
              <w:rPr>
                <w:lang w:val="zh-CN"/>
              </w:rPr>
            </w:pPr>
            <w:r w:rsidRPr="00626592">
              <w:rPr>
                <w:b/>
                <w:bCs/>
                <w:lang w:val="zh-CN"/>
              </w:rPr>
              <w:t xml:space="preserve">Test Case Executed by: </w:t>
            </w:r>
          </w:p>
        </w:tc>
        <w:tc>
          <w:tcPr>
            <w:tcW w:w="2346" w:type="dxa"/>
          </w:tcPr>
          <w:p w14:paraId="06AB4B60" w14:textId="77777777" w:rsidR="00AF731B" w:rsidRPr="00626592" w:rsidRDefault="00AF731B" w:rsidP="00493DE3">
            <w:pPr>
              <w:autoSpaceDE w:val="0"/>
              <w:autoSpaceDN w:val="0"/>
              <w:adjustRightInd w:val="0"/>
            </w:pPr>
            <w:r w:rsidRPr="00626592">
              <w:t>Maryam</w:t>
            </w:r>
          </w:p>
        </w:tc>
      </w:tr>
      <w:tr w:rsidR="00AF731B" w:rsidRPr="00626592" w14:paraId="5985E08A" w14:textId="77777777" w:rsidTr="00493DE3">
        <w:trPr>
          <w:trHeight w:val="363"/>
          <w:jc w:val="center"/>
        </w:trPr>
        <w:tc>
          <w:tcPr>
            <w:tcW w:w="2346" w:type="dxa"/>
          </w:tcPr>
          <w:p w14:paraId="204338AE" w14:textId="77777777" w:rsidR="00AF731B" w:rsidRPr="00626592" w:rsidRDefault="00AF731B" w:rsidP="00493DE3">
            <w:pPr>
              <w:autoSpaceDE w:val="0"/>
              <w:autoSpaceDN w:val="0"/>
              <w:adjustRightInd w:val="0"/>
              <w:rPr>
                <w:lang w:val="zh-CN"/>
              </w:rPr>
            </w:pPr>
            <w:r w:rsidRPr="00626592">
              <w:rPr>
                <w:b/>
                <w:bCs/>
                <w:lang w:val="zh-CN"/>
              </w:rPr>
              <w:t xml:space="preserve">Module Name: </w:t>
            </w:r>
          </w:p>
        </w:tc>
        <w:tc>
          <w:tcPr>
            <w:tcW w:w="2346" w:type="dxa"/>
          </w:tcPr>
          <w:p w14:paraId="4DE23A8F" w14:textId="77777777" w:rsidR="00AF731B" w:rsidRPr="00626592" w:rsidRDefault="00AF731B" w:rsidP="00493DE3">
            <w:pPr>
              <w:autoSpaceDE w:val="0"/>
              <w:autoSpaceDN w:val="0"/>
              <w:adjustRightInd w:val="0"/>
            </w:pPr>
            <w:r w:rsidRPr="00626592">
              <w:rPr>
                <w:lang w:val="zh-CN"/>
              </w:rPr>
              <w:t>Property Management Module</w:t>
            </w:r>
          </w:p>
        </w:tc>
        <w:tc>
          <w:tcPr>
            <w:tcW w:w="2346" w:type="dxa"/>
          </w:tcPr>
          <w:p w14:paraId="7AED677F" w14:textId="77777777" w:rsidR="00AF731B" w:rsidRPr="00626592" w:rsidRDefault="00AF731B" w:rsidP="00493DE3">
            <w:pPr>
              <w:autoSpaceDE w:val="0"/>
              <w:autoSpaceDN w:val="0"/>
              <w:adjustRightInd w:val="0"/>
              <w:rPr>
                <w:lang w:val="zh-CN"/>
              </w:rPr>
            </w:pPr>
            <w:r w:rsidRPr="00626592">
              <w:rPr>
                <w:b/>
                <w:bCs/>
                <w:lang w:val="zh-CN"/>
              </w:rPr>
              <w:t xml:space="preserve">Test Case Execution Date: </w:t>
            </w:r>
          </w:p>
        </w:tc>
        <w:tc>
          <w:tcPr>
            <w:tcW w:w="2346" w:type="dxa"/>
          </w:tcPr>
          <w:p w14:paraId="00A87464" w14:textId="77777777" w:rsidR="00AF731B" w:rsidRPr="00626592" w:rsidRDefault="00AF731B" w:rsidP="00493DE3">
            <w:pPr>
              <w:autoSpaceDE w:val="0"/>
              <w:autoSpaceDN w:val="0"/>
              <w:adjustRightInd w:val="0"/>
            </w:pPr>
            <w:r w:rsidRPr="00626592">
              <w:t>22</w:t>
            </w:r>
            <w:r w:rsidRPr="00626592">
              <w:rPr>
                <w:lang w:val="zh-CN"/>
              </w:rPr>
              <w:t>-</w:t>
            </w:r>
            <w:r w:rsidRPr="00626592">
              <w:t>04</w:t>
            </w:r>
            <w:r w:rsidRPr="00626592">
              <w:rPr>
                <w:lang w:val="zh-CN"/>
              </w:rPr>
              <w:t>-20</w:t>
            </w:r>
            <w:r w:rsidRPr="00626592">
              <w:t>25</w:t>
            </w:r>
          </w:p>
        </w:tc>
      </w:tr>
      <w:tr w:rsidR="00AF731B" w:rsidRPr="00626592" w14:paraId="586707F9" w14:textId="77777777" w:rsidTr="00493DE3">
        <w:trPr>
          <w:trHeight w:val="110"/>
          <w:jc w:val="center"/>
        </w:trPr>
        <w:tc>
          <w:tcPr>
            <w:tcW w:w="2346" w:type="dxa"/>
          </w:tcPr>
          <w:p w14:paraId="00040187" w14:textId="77777777" w:rsidR="00AF731B" w:rsidRPr="00626592" w:rsidRDefault="00AF731B" w:rsidP="00493DE3">
            <w:pPr>
              <w:autoSpaceDE w:val="0"/>
              <w:autoSpaceDN w:val="0"/>
              <w:adjustRightInd w:val="0"/>
              <w:rPr>
                <w:lang w:val="zh-CN"/>
              </w:rPr>
            </w:pPr>
            <w:r w:rsidRPr="00626592">
              <w:rPr>
                <w:b/>
                <w:bCs/>
                <w:lang w:val="zh-CN"/>
              </w:rPr>
              <w:t xml:space="preserve">Test Data: </w:t>
            </w:r>
          </w:p>
        </w:tc>
        <w:tc>
          <w:tcPr>
            <w:tcW w:w="2346" w:type="dxa"/>
          </w:tcPr>
          <w:p w14:paraId="34BB4C7E" w14:textId="77777777" w:rsidR="00AF731B" w:rsidRPr="00626592" w:rsidRDefault="00AF731B" w:rsidP="00493DE3">
            <w:pPr>
              <w:autoSpaceDE w:val="0"/>
              <w:autoSpaceDN w:val="0"/>
              <w:adjustRightInd w:val="0"/>
            </w:pPr>
            <w:r w:rsidRPr="00626592">
              <w:t>Property ID, availability status options (Available, Rented)</w:t>
            </w:r>
          </w:p>
        </w:tc>
        <w:tc>
          <w:tcPr>
            <w:tcW w:w="2346" w:type="dxa"/>
          </w:tcPr>
          <w:p w14:paraId="10725D50" w14:textId="77777777" w:rsidR="00AF731B" w:rsidRPr="00626592" w:rsidRDefault="00AF731B" w:rsidP="00493DE3">
            <w:pPr>
              <w:autoSpaceDE w:val="0"/>
              <w:autoSpaceDN w:val="0"/>
              <w:adjustRightInd w:val="0"/>
              <w:rPr>
                <w:lang w:val="zh-CN"/>
              </w:rPr>
            </w:pPr>
            <w:r w:rsidRPr="00626592">
              <w:rPr>
                <w:b/>
                <w:bCs/>
                <w:lang w:val="zh-CN"/>
              </w:rPr>
              <w:t xml:space="preserve">Priority: </w:t>
            </w:r>
          </w:p>
        </w:tc>
        <w:tc>
          <w:tcPr>
            <w:tcW w:w="2346" w:type="dxa"/>
          </w:tcPr>
          <w:p w14:paraId="0E7277B5" w14:textId="77777777" w:rsidR="00AF731B" w:rsidRPr="00626592" w:rsidRDefault="00AF731B" w:rsidP="00493DE3">
            <w:pPr>
              <w:autoSpaceDE w:val="0"/>
              <w:autoSpaceDN w:val="0"/>
              <w:adjustRightInd w:val="0"/>
              <w:rPr>
                <w:lang w:val="zh-CN"/>
              </w:rPr>
            </w:pPr>
            <w:r w:rsidRPr="00626592">
              <w:rPr>
                <w:lang w:val="zh-CN"/>
              </w:rPr>
              <w:t xml:space="preserve">High </w:t>
            </w:r>
          </w:p>
        </w:tc>
      </w:tr>
      <w:tr w:rsidR="00AF731B" w:rsidRPr="00626592" w14:paraId="3E8CE1C2" w14:textId="77777777" w:rsidTr="00493DE3">
        <w:trPr>
          <w:trHeight w:val="110"/>
          <w:jc w:val="center"/>
        </w:trPr>
        <w:tc>
          <w:tcPr>
            <w:tcW w:w="4692" w:type="dxa"/>
            <w:gridSpan w:val="2"/>
          </w:tcPr>
          <w:p w14:paraId="03A9B9E8" w14:textId="77777777" w:rsidR="00AF731B" w:rsidRPr="00626592" w:rsidRDefault="00AF731B" w:rsidP="00493DE3">
            <w:pPr>
              <w:autoSpaceDE w:val="0"/>
              <w:autoSpaceDN w:val="0"/>
              <w:adjustRightInd w:val="0"/>
              <w:rPr>
                <w:lang w:val="zh-CN"/>
              </w:rPr>
            </w:pPr>
            <w:r w:rsidRPr="00626592">
              <w:rPr>
                <w:b/>
                <w:bCs/>
                <w:lang w:val="zh-CN"/>
              </w:rPr>
              <w:t xml:space="preserve">Precondition: </w:t>
            </w:r>
          </w:p>
        </w:tc>
        <w:tc>
          <w:tcPr>
            <w:tcW w:w="4692" w:type="dxa"/>
            <w:gridSpan w:val="2"/>
          </w:tcPr>
          <w:p w14:paraId="214DBE5E" w14:textId="77777777" w:rsidR="00AF731B" w:rsidRPr="00626592" w:rsidRDefault="00AF731B" w:rsidP="00493DE3">
            <w:pPr>
              <w:autoSpaceDE w:val="0"/>
              <w:autoSpaceDN w:val="0"/>
              <w:adjustRightInd w:val="0"/>
              <w:jc w:val="both"/>
            </w:pPr>
            <w:r w:rsidRPr="00626592">
              <w:t>Landlord must be logged into the system and have at least one property registered.</w:t>
            </w:r>
          </w:p>
        </w:tc>
      </w:tr>
      <w:tr w:rsidR="00AF731B" w:rsidRPr="00626592" w14:paraId="50261ACB" w14:textId="77777777" w:rsidTr="00493DE3">
        <w:trPr>
          <w:trHeight w:val="110"/>
          <w:jc w:val="center"/>
        </w:trPr>
        <w:tc>
          <w:tcPr>
            <w:tcW w:w="4692" w:type="dxa"/>
            <w:gridSpan w:val="2"/>
          </w:tcPr>
          <w:p w14:paraId="3DBD9F80" w14:textId="77777777" w:rsidR="00AF731B" w:rsidRPr="00626592" w:rsidRDefault="00AF731B" w:rsidP="00493DE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Pr>
          <w:p w14:paraId="2E9CCB0A" w14:textId="77777777" w:rsidR="00AF731B" w:rsidRPr="00626592" w:rsidRDefault="00AF731B" w:rsidP="00493DE3">
            <w:pPr>
              <w:autoSpaceDE w:val="0"/>
              <w:autoSpaceDN w:val="0"/>
              <w:adjustRightInd w:val="0"/>
              <w:rPr>
                <w:lang w:val="zh-CN"/>
              </w:rPr>
            </w:pPr>
            <w:r w:rsidRPr="00626592">
              <w:rPr>
                <w:b/>
                <w:bCs/>
                <w:lang w:val="zh-CN"/>
              </w:rPr>
              <w:t xml:space="preserve">System Response </w:t>
            </w:r>
          </w:p>
        </w:tc>
      </w:tr>
      <w:tr w:rsidR="00AF731B" w:rsidRPr="00626592" w14:paraId="62187BFE" w14:textId="77777777" w:rsidTr="00493DE3">
        <w:trPr>
          <w:trHeight w:val="647"/>
          <w:jc w:val="center"/>
        </w:trPr>
        <w:tc>
          <w:tcPr>
            <w:tcW w:w="4692" w:type="dxa"/>
            <w:gridSpan w:val="2"/>
          </w:tcPr>
          <w:p w14:paraId="60DEC79E" w14:textId="77777777" w:rsidR="00AF731B" w:rsidRPr="00626592" w:rsidRDefault="00AF731B" w:rsidP="00493DE3">
            <w:pPr>
              <w:autoSpaceDE w:val="0"/>
              <w:autoSpaceDN w:val="0"/>
              <w:adjustRightInd w:val="0"/>
            </w:pPr>
          </w:p>
          <w:p w14:paraId="5D9CEB7D" w14:textId="77777777" w:rsidR="00AF731B" w:rsidRPr="00626592" w:rsidRDefault="00AF731B" w:rsidP="00493DE3">
            <w:pPr>
              <w:autoSpaceDE w:val="0"/>
              <w:autoSpaceDN w:val="0"/>
              <w:adjustRightInd w:val="0"/>
            </w:pPr>
            <w:r w:rsidRPr="00626592">
              <w:t>1. Landlord logs into the system</w:t>
            </w:r>
            <w:r w:rsidRPr="00626592">
              <w:tab/>
            </w:r>
          </w:p>
          <w:p w14:paraId="6802F43F" w14:textId="77777777" w:rsidR="00AF731B" w:rsidRPr="00626592" w:rsidRDefault="00AF731B" w:rsidP="00493DE3">
            <w:pPr>
              <w:autoSpaceDE w:val="0"/>
              <w:autoSpaceDN w:val="0"/>
              <w:adjustRightInd w:val="0"/>
            </w:pPr>
            <w:r w:rsidRPr="00626592">
              <w:t>2. Landlord navigates to “My Properties” section</w:t>
            </w:r>
            <w:r w:rsidRPr="00626592">
              <w:tab/>
            </w:r>
          </w:p>
          <w:p w14:paraId="54610CEC" w14:textId="77777777" w:rsidR="00AF731B" w:rsidRPr="00626592" w:rsidRDefault="00AF731B" w:rsidP="00493DE3">
            <w:pPr>
              <w:autoSpaceDE w:val="0"/>
              <w:autoSpaceDN w:val="0"/>
              <w:adjustRightInd w:val="0"/>
            </w:pPr>
            <w:r w:rsidRPr="00626592">
              <w:t>3. Landlord selects a property to update status</w:t>
            </w:r>
          </w:p>
          <w:p w14:paraId="2A399320" w14:textId="77777777" w:rsidR="00AF731B" w:rsidRPr="00626592" w:rsidRDefault="00AF731B" w:rsidP="00493DE3">
            <w:pPr>
              <w:autoSpaceDE w:val="0"/>
              <w:autoSpaceDN w:val="0"/>
              <w:adjustRightInd w:val="0"/>
            </w:pPr>
            <w:r w:rsidRPr="00626592">
              <w:t>4. Landlord changes availability status to “Available” or “Rented”</w:t>
            </w:r>
            <w:r w:rsidRPr="00626592">
              <w:tab/>
            </w:r>
          </w:p>
          <w:p w14:paraId="7DCE00D9" w14:textId="77777777" w:rsidR="00AF731B" w:rsidRPr="00626592" w:rsidRDefault="00AF731B" w:rsidP="00493DE3">
            <w:pPr>
              <w:autoSpaceDE w:val="0"/>
              <w:autoSpaceDN w:val="0"/>
              <w:adjustRightInd w:val="0"/>
            </w:pPr>
            <w:r w:rsidRPr="00626592">
              <w:t>5. Landlord refreshes or revisits the page</w:t>
            </w:r>
            <w:r w:rsidRPr="00626592">
              <w:tab/>
            </w:r>
          </w:p>
        </w:tc>
        <w:tc>
          <w:tcPr>
            <w:tcW w:w="4692" w:type="dxa"/>
            <w:gridSpan w:val="2"/>
          </w:tcPr>
          <w:p w14:paraId="630376F2" w14:textId="77777777" w:rsidR="00AF731B" w:rsidRPr="00626592" w:rsidRDefault="00AF731B" w:rsidP="00493DE3">
            <w:pPr>
              <w:autoSpaceDE w:val="0"/>
              <w:autoSpaceDN w:val="0"/>
              <w:adjustRightInd w:val="0"/>
            </w:pPr>
          </w:p>
          <w:p w14:paraId="16F71455" w14:textId="77777777" w:rsidR="00AF731B" w:rsidRPr="00626592" w:rsidRDefault="00AF731B" w:rsidP="00493DE3">
            <w:pPr>
              <w:autoSpaceDE w:val="0"/>
              <w:autoSpaceDN w:val="0"/>
              <w:adjustRightInd w:val="0"/>
            </w:pPr>
            <w:r w:rsidRPr="00626592">
              <w:t>1. System verifies credentials and loads landlord dashboard</w:t>
            </w:r>
          </w:p>
          <w:p w14:paraId="1FD3C25E" w14:textId="77777777" w:rsidR="00AF731B" w:rsidRPr="00626592" w:rsidRDefault="00AF731B" w:rsidP="00493DE3">
            <w:pPr>
              <w:autoSpaceDE w:val="0"/>
              <w:autoSpaceDN w:val="0"/>
              <w:adjustRightInd w:val="0"/>
            </w:pPr>
            <w:r w:rsidRPr="00626592">
              <w:t>2. System displays list of properties owned by landlord</w:t>
            </w:r>
          </w:p>
          <w:p w14:paraId="19D4608D" w14:textId="77777777" w:rsidR="00AF731B" w:rsidRPr="00626592" w:rsidRDefault="00AF731B" w:rsidP="00493DE3">
            <w:pPr>
              <w:autoSpaceDE w:val="0"/>
              <w:autoSpaceDN w:val="0"/>
              <w:adjustRightInd w:val="0"/>
            </w:pPr>
            <w:r w:rsidRPr="00626592">
              <w:t>3. System shows current property details including availability status</w:t>
            </w:r>
          </w:p>
          <w:p w14:paraId="0388B0E2" w14:textId="77777777" w:rsidR="00AF731B" w:rsidRPr="00626592" w:rsidRDefault="00AF731B" w:rsidP="00493DE3">
            <w:pPr>
              <w:autoSpaceDE w:val="0"/>
              <w:autoSpaceDN w:val="0"/>
              <w:adjustRightInd w:val="0"/>
            </w:pPr>
            <w:r w:rsidRPr="00626592">
              <w:t>4. System updates the status and confirms the change with a message “Status updated successfully”</w:t>
            </w:r>
          </w:p>
          <w:p w14:paraId="2DF66F4C" w14:textId="77777777" w:rsidR="00AF731B" w:rsidRPr="00626592" w:rsidRDefault="00AF731B" w:rsidP="00493DE3">
            <w:pPr>
              <w:autoSpaceDE w:val="0"/>
              <w:autoSpaceDN w:val="0"/>
              <w:adjustRightInd w:val="0"/>
            </w:pPr>
            <w:r w:rsidRPr="00626592">
              <w:t>5. System displays the updated availability status accordingly</w:t>
            </w:r>
          </w:p>
        </w:tc>
      </w:tr>
      <w:tr w:rsidR="00AF731B" w:rsidRPr="00626592" w14:paraId="5FE95E7D" w14:textId="77777777" w:rsidTr="00493DE3">
        <w:trPr>
          <w:trHeight w:val="110"/>
          <w:jc w:val="center"/>
        </w:trPr>
        <w:tc>
          <w:tcPr>
            <w:tcW w:w="4692" w:type="dxa"/>
            <w:gridSpan w:val="2"/>
          </w:tcPr>
          <w:p w14:paraId="6059A0C1" w14:textId="77777777" w:rsidR="00AF731B" w:rsidRPr="00626592" w:rsidRDefault="00AF731B" w:rsidP="00493DE3">
            <w:pPr>
              <w:autoSpaceDE w:val="0"/>
              <w:autoSpaceDN w:val="0"/>
              <w:adjustRightInd w:val="0"/>
              <w:rPr>
                <w:lang w:val="zh-CN"/>
              </w:rPr>
            </w:pPr>
            <w:r w:rsidRPr="00626592">
              <w:rPr>
                <w:b/>
                <w:bCs/>
                <w:lang w:val="zh-CN"/>
              </w:rPr>
              <w:t xml:space="preserve">Expected Result: </w:t>
            </w:r>
          </w:p>
        </w:tc>
        <w:tc>
          <w:tcPr>
            <w:tcW w:w="4692" w:type="dxa"/>
            <w:gridSpan w:val="2"/>
          </w:tcPr>
          <w:p w14:paraId="6978F203" w14:textId="77777777" w:rsidR="00AF731B" w:rsidRPr="00626592" w:rsidRDefault="00AF731B" w:rsidP="00493DE3">
            <w:pPr>
              <w:autoSpaceDE w:val="0"/>
              <w:autoSpaceDN w:val="0"/>
              <w:adjustRightInd w:val="0"/>
              <w:jc w:val="both"/>
            </w:pPr>
            <w:r w:rsidRPr="00626592">
              <w:t>System should allow the landlord to successfully update the availability status of a property and reflect the changes immediately.</w:t>
            </w:r>
          </w:p>
        </w:tc>
      </w:tr>
      <w:tr w:rsidR="00AF731B" w:rsidRPr="00626592" w14:paraId="2434A950" w14:textId="77777777" w:rsidTr="00493DE3">
        <w:trPr>
          <w:trHeight w:val="110"/>
          <w:jc w:val="center"/>
        </w:trPr>
        <w:tc>
          <w:tcPr>
            <w:tcW w:w="4692" w:type="dxa"/>
            <w:gridSpan w:val="2"/>
          </w:tcPr>
          <w:p w14:paraId="16DAD5DA" w14:textId="77777777" w:rsidR="00AF731B" w:rsidRPr="00626592" w:rsidRDefault="00AF731B" w:rsidP="00493DE3">
            <w:pPr>
              <w:autoSpaceDE w:val="0"/>
              <w:autoSpaceDN w:val="0"/>
              <w:adjustRightInd w:val="0"/>
              <w:rPr>
                <w:lang w:val="zh-CN"/>
              </w:rPr>
            </w:pPr>
            <w:r w:rsidRPr="00626592">
              <w:rPr>
                <w:b/>
                <w:bCs/>
                <w:lang w:val="zh-CN"/>
              </w:rPr>
              <w:t xml:space="preserve">Actual Result: </w:t>
            </w:r>
          </w:p>
        </w:tc>
        <w:tc>
          <w:tcPr>
            <w:tcW w:w="4692" w:type="dxa"/>
            <w:gridSpan w:val="2"/>
          </w:tcPr>
          <w:p w14:paraId="644ACA02" w14:textId="1AD57B47" w:rsidR="00AF731B" w:rsidRPr="00626592" w:rsidRDefault="0027020B" w:rsidP="00493DE3">
            <w:pPr>
              <w:autoSpaceDE w:val="0"/>
              <w:autoSpaceDN w:val="0"/>
              <w:adjustRightInd w:val="0"/>
              <w:jc w:val="both"/>
            </w:pPr>
            <w:r w:rsidRPr="00626592">
              <w:t>The system</w:t>
            </w:r>
            <w:r w:rsidR="00AF731B" w:rsidRPr="00626592">
              <w:t xml:space="preserve"> updated the availability status correctly and displayed confirmation message.</w:t>
            </w:r>
          </w:p>
        </w:tc>
      </w:tr>
      <w:tr w:rsidR="00AF731B" w:rsidRPr="00626592" w14:paraId="12AD170B" w14:textId="77777777" w:rsidTr="00493DE3">
        <w:trPr>
          <w:trHeight w:val="110"/>
          <w:jc w:val="center"/>
        </w:trPr>
        <w:tc>
          <w:tcPr>
            <w:tcW w:w="4692" w:type="dxa"/>
            <w:gridSpan w:val="2"/>
          </w:tcPr>
          <w:p w14:paraId="13501BD6" w14:textId="77777777" w:rsidR="00AF731B" w:rsidRPr="00626592" w:rsidRDefault="00AF731B" w:rsidP="00493DE3">
            <w:pPr>
              <w:autoSpaceDE w:val="0"/>
              <w:autoSpaceDN w:val="0"/>
              <w:adjustRightInd w:val="0"/>
              <w:rPr>
                <w:lang w:val="zh-CN"/>
              </w:rPr>
            </w:pPr>
            <w:r w:rsidRPr="00626592">
              <w:rPr>
                <w:b/>
                <w:bCs/>
                <w:lang w:val="zh-CN"/>
              </w:rPr>
              <w:t xml:space="preserve">Status: </w:t>
            </w:r>
          </w:p>
        </w:tc>
        <w:tc>
          <w:tcPr>
            <w:tcW w:w="4692" w:type="dxa"/>
            <w:gridSpan w:val="2"/>
          </w:tcPr>
          <w:p w14:paraId="034895F2" w14:textId="77777777" w:rsidR="00AF731B" w:rsidRPr="00626592" w:rsidRDefault="00AF731B" w:rsidP="00493DE3">
            <w:pPr>
              <w:autoSpaceDE w:val="0"/>
              <w:autoSpaceDN w:val="0"/>
              <w:adjustRightInd w:val="0"/>
              <w:rPr>
                <w:lang w:val="zh-CN"/>
              </w:rPr>
            </w:pPr>
            <w:r w:rsidRPr="00626592">
              <w:rPr>
                <w:lang w:val="zh-CN"/>
              </w:rPr>
              <w:t xml:space="preserve">Pass </w:t>
            </w:r>
          </w:p>
        </w:tc>
      </w:tr>
    </w:tbl>
    <w:p w14:paraId="1559C855" w14:textId="77777777" w:rsidR="00AF731B" w:rsidRPr="00626592" w:rsidRDefault="00AF731B" w:rsidP="00AF731B">
      <w:pPr>
        <w:rPr>
          <w:lang w:val="en-GB"/>
        </w:rPr>
      </w:pPr>
    </w:p>
    <w:p w14:paraId="30672C5D" w14:textId="77777777" w:rsidR="00AF731B" w:rsidRPr="00626592" w:rsidRDefault="00AF731B" w:rsidP="00AF731B">
      <w:pPr>
        <w:rPr>
          <w:lang w:val="en-GB"/>
        </w:rPr>
      </w:pPr>
    </w:p>
    <w:p w14:paraId="011DAA34" w14:textId="77777777" w:rsidR="00AF731B" w:rsidRPr="00626592" w:rsidRDefault="00AF731B" w:rsidP="00AF731B">
      <w:pPr>
        <w:rPr>
          <w:lang w:val="en-GB"/>
        </w:rPr>
      </w:pPr>
    </w:p>
    <w:p w14:paraId="6A174C21" w14:textId="77777777" w:rsidR="00AF731B" w:rsidRPr="00626592" w:rsidRDefault="00AF731B" w:rsidP="00AF731B">
      <w:pPr>
        <w:rPr>
          <w:lang w:val="en-GB"/>
        </w:rPr>
      </w:pPr>
    </w:p>
    <w:p w14:paraId="1AD07385" w14:textId="77777777" w:rsidR="00AF731B" w:rsidRPr="00626592" w:rsidRDefault="00AF731B" w:rsidP="00AF731B">
      <w:pPr>
        <w:rPr>
          <w:lang w:val="en-GB"/>
        </w:rPr>
      </w:pPr>
    </w:p>
    <w:p w14:paraId="49EC78FA" w14:textId="77777777" w:rsidR="00AF731B" w:rsidRPr="00626592" w:rsidRDefault="00AF731B" w:rsidP="00AF731B">
      <w:pPr>
        <w:rPr>
          <w:lang w:val="en-GB"/>
        </w:rPr>
      </w:pPr>
    </w:p>
    <w:p w14:paraId="0FE9E97D" w14:textId="77777777" w:rsidR="00AF731B" w:rsidRPr="00626592" w:rsidRDefault="00AF731B" w:rsidP="00AF731B">
      <w:pPr>
        <w:rPr>
          <w:lang w:val="en-GB"/>
        </w:rPr>
      </w:pPr>
    </w:p>
    <w:p w14:paraId="1BAF0BA5" w14:textId="77777777" w:rsidR="00AF731B" w:rsidRPr="00626592" w:rsidRDefault="00AF731B" w:rsidP="00AF731B">
      <w:pPr>
        <w:rPr>
          <w:lang w:val="en-GB"/>
        </w:rPr>
      </w:pPr>
    </w:p>
    <w:p w14:paraId="255E8B5D" w14:textId="77777777" w:rsidR="00AF731B" w:rsidRPr="00626592" w:rsidRDefault="00AF731B" w:rsidP="00AF731B">
      <w:pPr>
        <w:rPr>
          <w:lang w:val="en-GB"/>
        </w:rPr>
      </w:pPr>
    </w:p>
    <w:p w14:paraId="37154122" w14:textId="77777777" w:rsidR="00AF731B" w:rsidRPr="00626592" w:rsidRDefault="00AF731B" w:rsidP="00AF731B">
      <w:pPr>
        <w:rPr>
          <w:lang w:val="en-GB"/>
        </w:rPr>
      </w:pPr>
    </w:p>
    <w:p w14:paraId="457080BB" w14:textId="77777777" w:rsidR="00AF731B" w:rsidRPr="00626592" w:rsidRDefault="00AF731B" w:rsidP="00AF731B">
      <w:pPr>
        <w:rPr>
          <w:lang w:val="en-GB"/>
        </w:rPr>
      </w:pPr>
    </w:p>
    <w:p w14:paraId="08075570" w14:textId="77777777" w:rsidR="00AF731B" w:rsidRPr="00626592" w:rsidRDefault="00AF731B" w:rsidP="00AF731B">
      <w:pPr>
        <w:rPr>
          <w:lang w:val="en-GB"/>
        </w:rPr>
      </w:pPr>
    </w:p>
    <w:p w14:paraId="72444B67" w14:textId="1557530F" w:rsidR="00AF731B" w:rsidRPr="00626592" w:rsidRDefault="00207CE4" w:rsidP="00AF731B">
      <w:pPr>
        <w:rPr>
          <w:b/>
          <w:bCs/>
          <w:lang w:val="en-GB"/>
        </w:rPr>
      </w:pPr>
      <w:r w:rsidRPr="00626592">
        <w:rPr>
          <w:lang w:val="en-GB"/>
        </w:rPr>
        <w:t xml:space="preserve">              </w:t>
      </w:r>
      <w:r w:rsidR="00AF731B" w:rsidRPr="00626592">
        <w:rPr>
          <w:b/>
          <w:bCs/>
          <w:lang w:val="en-GB"/>
        </w:rPr>
        <w:t xml:space="preserve"> </w:t>
      </w:r>
      <w:r w:rsidR="00AF731B" w:rsidRPr="00626592">
        <w:rPr>
          <w:b/>
          <w:bCs/>
        </w:rPr>
        <w:t>Landlord Submits New Property Verification Request After Rejection</w:t>
      </w:r>
      <w:r w:rsidRPr="00626592">
        <w:rPr>
          <w:b/>
          <w:bCs/>
        </w:rPr>
        <w:t>:</w:t>
      </w:r>
    </w:p>
    <w:p w14:paraId="410DB284" w14:textId="77777777" w:rsidR="00AF731B" w:rsidRPr="00626592" w:rsidRDefault="00AF731B" w:rsidP="00AF731B">
      <w:pPr>
        <w:rPr>
          <w:lang w:val="en-GB"/>
        </w:rPr>
      </w:pPr>
    </w:p>
    <w:p w14:paraId="458654C9" w14:textId="77777777" w:rsidR="00AF731B" w:rsidRPr="00626592" w:rsidRDefault="00AF731B" w:rsidP="00AF731B"/>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AF731B" w:rsidRPr="00626592" w14:paraId="594290B6" w14:textId="77777777" w:rsidTr="00493DE3">
        <w:trPr>
          <w:trHeight w:val="110"/>
          <w:jc w:val="center"/>
        </w:trPr>
        <w:tc>
          <w:tcPr>
            <w:tcW w:w="2346" w:type="dxa"/>
          </w:tcPr>
          <w:p w14:paraId="4D6F6CE6" w14:textId="77777777" w:rsidR="00AF731B" w:rsidRPr="00626592" w:rsidRDefault="00AF731B" w:rsidP="00493DE3">
            <w:pPr>
              <w:autoSpaceDE w:val="0"/>
              <w:autoSpaceDN w:val="0"/>
              <w:adjustRightInd w:val="0"/>
              <w:rPr>
                <w:lang w:val="zh-CN"/>
              </w:rPr>
            </w:pPr>
            <w:r w:rsidRPr="00626592">
              <w:rPr>
                <w:b/>
                <w:bCs/>
                <w:lang w:val="zh-CN"/>
              </w:rPr>
              <w:t xml:space="preserve">Test Id: </w:t>
            </w:r>
          </w:p>
        </w:tc>
        <w:tc>
          <w:tcPr>
            <w:tcW w:w="2346" w:type="dxa"/>
          </w:tcPr>
          <w:p w14:paraId="46B19124" w14:textId="77777777" w:rsidR="00AF731B" w:rsidRPr="00626592" w:rsidRDefault="00AF731B" w:rsidP="00493DE3">
            <w:pPr>
              <w:autoSpaceDE w:val="0"/>
              <w:autoSpaceDN w:val="0"/>
              <w:adjustRightInd w:val="0"/>
            </w:pPr>
            <w:r w:rsidRPr="00626592">
              <w:rPr>
                <w:lang w:val="zh-CN"/>
              </w:rPr>
              <w:t>TC-</w:t>
            </w:r>
            <w:r w:rsidRPr="00626592">
              <w:t>25</w:t>
            </w:r>
          </w:p>
        </w:tc>
        <w:tc>
          <w:tcPr>
            <w:tcW w:w="2346" w:type="dxa"/>
          </w:tcPr>
          <w:p w14:paraId="2519E6E6" w14:textId="77777777" w:rsidR="00AF731B" w:rsidRPr="00626592" w:rsidRDefault="00AF731B" w:rsidP="00493DE3">
            <w:pPr>
              <w:autoSpaceDE w:val="0"/>
              <w:autoSpaceDN w:val="0"/>
              <w:adjustRightInd w:val="0"/>
              <w:rPr>
                <w:lang w:val="zh-CN"/>
              </w:rPr>
            </w:pPr>
            <w:r w:rsidRPr="00626592">
              <w:rPr>
                <w:b/>
                <w:bCs/>
                <w:lang w:val="zh-CN"/>
              </w:rPr>
              <w:t xml:space="preserve">Test Case Designed by: </w:t>
            </w:r>
          </w:p>
        </w:tc>
        <w:tc>
          <w:tcPr>
            <w:tcW w:w="2346" w:type="dxa"/>
          </w:tcPr>
          <w:p w14:paraId="6DBBD0B5" w14:textId="77777777" w:rsidR="00AF731B" w:rsidRPr="00626592" w:rsidRDefault="00AF731B" w:rsidP="00493DE3">
            <w:pPr>
              <w:autoSpaceDE w:val="0"/>
              <w:autoSpaceDN w:val="0"/>
              <w:adjustRightInd w:val="0"/>
            </w:pPr>
            <w:r w:rsidRPr="00626592">
              <w:t xml:space="preserve">Maryam </w:t>
            </w:r>
          </w:p>
        </w:tc>
      </w:tr>
      <w:tr w:rsidR="00AF731B" w:rsidRPr="00626592" w14:paraId="6CEFDBA9" w14:textId="77777777" w:rsidTr="00493DE3">
        <w:trPr>
          <w:trHeight w:val="190"/>
          <w:jc w:val="center"/>
        </w:trPr>
        <w:tc>
          <w:tcPr>
            <w:tcW w:w="2346" w:type="dxa"/>
          </w:tcPr>
          <w:p w14:paraId="69B671C1" w14:textId="77777777" w:rsidR="00AF731B" w:rsidRPr="00626592" w:rsidRDefault="00AF731B" w:rsidP="00493DE3">
            <w:pPr>
              <w:autoSpaceDE w:val="0"/>
              <w:autoSpaceDN w:val="0"/>
              <w:adjustRightInd w:val="0"/>
              <w:rPr>
                <w:lang w:val="zh-CN"/>
              </w:rPr>
            </w:pPr>
            <w:r w:rsidRPr="00626592">
              <w:rPr>
                <w:b/>
                <w:bCs/>
                <w:lang w:val="zh-CN"/>
              </w:rPr>
              <w:t xml:space="preserve">Test Case Title: </w:t>
            </w:r>
          </w:p>
        </w:tc>
        <w:tc>
          <w:tcPr>
            <w:tcW w:w="234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85"/>
              <w:gridCol w:w="45"/>
            </w:tblGrid>
            <w:tr w:rsidR="00AF731B" w:rsidRPr="00626592" w14:paraId="2E1F429D" w14:textId="77777777" w:rsidTr="00493DE3">
              <w:trPr>
                <w:tblCellSpacing w:w="15" w:type="dxa"/>
              </w:trPr>
              <w:tc>
                <w:tcPr>
                  <w:tcW w:w="0" w:type="auto"/>
                  <w:gridSpan w:val="2"/>
                  <w:vAlign w:val="center"/>
                  <w:hideMark/>
                </w:tcPr>
                <w:p w14:paraId="1736D893" w14:textId="77777777" w:rsidR="00AF731B" w:rsidRPr="00626592" w:rsidRDefault="00AF731B" w:rsidP="00631CD5">
                  <w:pPr>
                    <w:framePr w:hSpace="180" w:wrap="around" w:vAnchor="text" w:hAnchor="margin" w:xAlign="center" w:y="10"/>
                    <w:autoSpaceDE w:val="0"/>
                    <w:autoSpaceDN w:val="0"/>
                    <w:adjustRightInd w:val="0"/>
                    <w:suppressOverlap/>
                  </w:pPr>
                  <w:r w:rsidRPr="00626592">
                    <w:t>Landlord Submits New Property Verification Request After Rejection</w:t>
                  </w:r>
                </w:p>
              </w:tc>
            </w:tr>
            <w:tr w:rsidR="00AF731B" w:rsidRPr="00626592" w14:paraId="65857992" w14:textId="77777777" w:rsidTr="00493DE3">
              <w:trPr>
                <w:gridAfter w:val="1"/>
                <w:tblCellSpacing w:w="15" w:type="dxa"/>
              </w:trPr>
              <w:tc>
                <w:tcPr>
                  <w:tcW w:w="0" w:type="auto"/>
                  <w:vAlign w:val="center"/>
                  <w:hideMark/>
                </w:tcPr>
                <w:p w14:paraId="004B5842" w14:textId="77777777" w:rsidR="00AF731B" w:rsidRPr="00626592" w:rsidRDefault="00AF731B" w:rsidP="00631CD5">
                  <w:pPr>
                    <w:framePr w:hSpace="180" w:wrap="around" w:vAnchor="text" w:hAnchor="margin" w:xAlign="center" w:y="10"/>
                    <w:autoSpaceDE w:val="0"/>
                    <w:autoSpaceDN w:val="0"/>
                    <w:adjustRightInd w:val="0"/>
                    <w:suppressOverlap/>
                  </w:pPr>
                </w:p>
              </w:tc>
            </w:tr>
          </w:tbl>
          <w:p w14:paraId="4C95CC94" w14:textId="77777777" w:rsidR="00AF731B" w:rsidRPr="00626592" w:rsidRDefault="00AF731B" w:rsidP="00493DE3">
            <w:pPr>
              <w:autoSpaceDE w:val="0"/>
              <w:autoSpaceDN w:val="0"/>
              <w:adjustRightInd w:val="0"/>
            </w:pPr>
          </w:p>
        </w:tc>
        <w:tc>
          <w:tcPr>
            <w:tcW w:w="2346" w:type="dxa"/>
          </w:tcPr>
          <w:p w14:paraId="29D61944" w14:textId="77777777" w:rsidR="00AF731B" w:rsidRPr="00626592" w:rsidRDefault="00AF731B" w:rsidP="00493DE3">
            <w:pPr>
              <w:autoSpaceDE w:val="0"/>
              <w:autoSpaceDN w:val="0"/>
              <w:adjustRightInd w:val="0"/>
              <w:rPr>
                <w:lang w:val="zh-CN"/>
              </w:rPr>
            </w:pPr>
            <w:r w:rsidRPr="00626592">
              <w:rPr>
                <w:b/>
                <w:bCs/>
                <w:lang w:val="zh-CN"/>
              </w:rPr>
              <w:t xml:space="preserve">Test Case Executed by: </w:t>
            </w:r>
          </w:p>
        </w:tc>
        <w:tc>
          <w:tcPr>
            <w:tcW w:w="2346" w:type="dxa"/>
          </w:tcPr>
          <w:p w14:paraId="159414D5" w14:textId="77777777" w:rsidR="00AF731B" w:rsidRPr="00626592" w:rsidRDefault="00AF731B" w:rsidP="00493DE3">
            <w:pPr>
              <w:autoSpaceDE w:val="0"/>
              <w:autoSpaceDN w:val="0"/>
              <w:adjustRightInd w:val="0"/>
            </w:pPr>
            <w:r w:rsidRPr="00626592">
              <w:t>Maryam</w:t>
            </w:r>
          </w:p>
        </w:tc>
      </w:tr>
      <w:tr w:rsidR="00AF731B" w:rsidRPr="00626592" w14:paraId="0E235724" w14:textId="77777777" w:rsidTr="00493DE3">
        <w:trPr>
          <w:trHeight w:val="363"/>
          <w:jc w:val="center"/>
        </w:trPr>
        <w:tc>
          <w:tcPr>
            <w:tcW w:w="2346" w:type="dxa"/>
          </w:tcPr>
          <w:p w14:paraId="48CAC9A5" w14:textId="77777777" w:rsidR="00AF731B" w:rsidRPr="00626592" w:rsidRDefault="00AF731B" w:rsidP="00493DE3">
            <w:pPr>
              <w:autoSpaceDE w:val="0"/>
              <w:autoSpaceDN w:val="0"/>
              <w:adjustRightInd w:val="0"/>
              <w:rPr>
                <w:lang w:val="zh-CN"/>
              </w:rPr>
            </w:pPr>
            <w:r w:rsidRPr="00626592">
              <w:rPr>
                <w:b/>
                <w:bCs/>
                <w:lang w:val="zh-CN"/>
              </w:rPr>
              <w:t xml:space="preserve">Module Name: </w:t>
            </w:r>
          </w:p>
        </w:tc>
        <w:tc>
          <w:tcPr>
            <w:tcW w:w="2346" w:type="dxa"/>
          </w:tcPr>
          <w:p w14:paraId="26A6A479" w14:textId="77777777" w:rsidR="00AF731B" w:rsidRPr="00626592" w:rsidRDefault="00AF731B" w:rsidP="00493DE3">
            <w:pPr>
              <w:autoSpaceDE w:val="0"/>
              <w:autoSpaceDN w:val="0"/>
              <w:adjustRightInd w:val="0"/>
            </w:pPr>
            <w:r w:rsidRPr="00626592">
              <w:rPr>
                <w:lang w:val="zh-CN"/>
              </w:rPr>
              <w:t>Property Management Module</w:t>
            </w:r>
          </w:p>
        </w:tc>
        <w:tc>
          <w:tcPr>
            <w:tcW w:w="2346" w:type="dxa"/>
          </w:tcPr>
          <w:p w14:paraId="62006E27" w14:textId="77777777" w:rsidR="00AF731B" w:rsidRPr="00626592" w:rsidRDefault="00AF731B" w:rsidP="00493DE3">
            <w:pPr>
              <w:autoSpaceDE w:val="0"/>
              <w:autoSpaceDN w:val="0"/>
              <w:adjustRightInd w:val="0"/>
              <w:rPr>
                <w:lang w:val="zh-CN"/>
              </w:rPr>
            </w:pPr>
            <w:r w:rsidRPr="00626592">
              <w:rPr>
                <w:b/>
                <w:bCs/>
                <w:lang w:val="zh-CN"/>
              </w:rPr>
              <w:t xml:space="preserve">Test Case Execution Date: </w:t>
            </w:r>
          </w:p>
        </w:tc>
        <w:tc>
          <w:tcPr>
            <w:tcW w:w="2346" w:type="dxa"/>
          </w:tcPr>
          <w:p w14:paraId="458EB0D9" w14:textId="77777777" w:rsidR="00AF731B" w:rsidRPr="00626592" w:rsidRDefault="00AF731B" w:rsidP="00493DE3">
            <w:pPr>
              <w:autoSpaceDE w:val="0"/>
              <w:autoSpaceDN w:val="0"/>
              <w:adjustRightInd w:val="0"/>
            </w:pPr>
            <w:r w:rsidRPr="00626592">
              <w:t>22</w:t>
            </w:r>
            <w:r w:rsidRPr="00626592">
              <w:rPr>
                <w:lang w:val="zh-CN"/>
              </w:rPr>
              <w:t>-</w:t>
            </w:r>
            <w:r w:rsidRPr="00626592">
              <w:t>04</w:t>
            </w:r>
            <w:r w:rsidRPr="00626592">
              <w:rPr>
                <w:lang w:val="zh-CN"/>
              </w:rPr>
              <w:t>-20</w:t>
            </w:r>
            <w:r w:rsidRPr="00626592">
              <w:t>25</w:t>
            </w:r>
          </w:p>
        </w:tc>
      </w:tr>
      <w:tr w:rsidR="00AF731B" w:rsidRPr="00626592" w14:paraId="586A7672" w14:textId="77777777" w:rsidTr="00493DE3">
        <w:trPr>
          <w:trHeight w:val="110"/>
          <w:jc w:val="center"/>
        </w:trPr>
        <w:tc>
          <w:tcPr>
            <w:tcW w:w="2346" w:type="dxa"/>
          </w:tcPr>
          <w:p w14:paraId="7CD2BF8A" w14:textId="77777777" w:rsidR="00AF731B" w:rsidRPr="00626592" w:rsidRDefault="00AF731B" w:rsidP="00493DE3">
            <w:pPr>
              <w:autoSpaceDE w:val="0"/>
              <w:autoSpaceDN w:val="0"/>
              <w:adjustRightInd w:val="0"/>
              <w:rPr>
                <w:lang w:val="zh-CN"/>
              </w:rPr>
            </w:pPr>
            <w:r w:rsidRPr="00626592">
              <w:rPr>
                <w:b/>
                <w:bCs/>
                <w:lang w:val="zh-CN"/>
              </w:rPr>
              <w:t xml:space="preserve">Test Data: </w:t>
            </w:r>
          </w:p>
        </w:tc>
        <w:tc>
          <w:tcPr>
            <w:tcW w:w="2346" w:type="dxa"/>
          </w:tcPr>
          <w:p w14:paraId="3C0B0B91" w14:textId="77777777" w:rsidR="00AF731B" w:rsidRPr="00626592" w:rsidRDefault="00AF731B" w:rsidP="00493DE3">
            <w:pPr>
              <w:autoSpaceDE w:val="0"/>
              <w:autoSpaceDN w:val="0"/>
              <w:adjustRightInd w:val="0"/>
            </w:pPr>
            <w:r w:rsidRPr="00626592">
              <w:t>Property details (Registration Number, Owner Name, CNIC, District, Region)</w:t>
            </w:r>
          </w:p>
        </w:tc>
        <w:tc>
          <w:tcPr>
            <w:tcW w:w="2346" w:type="dxa"/>
          </w:tcPr>
          <w:p w14:paraId="0EC78C06" w14:textId="77777777" w:rsidR="00AF731B" w:rsidRPr="00626592" w:rsidRDefault="00AF731B" w:rsidP="00493DE3">
            <w:pPr>
              <w:autoSpaceDE w:val="0"/>
              <w:autoSpaceDN w:val="0"/>
              <w:adjustRightInd w:val="0"/>
              <w:rPr>
                <w:lang w:val="zh-CN"/>
              </w:rPr>
            </w:pPr>
            <w:r w:rsidRPr="00626592">
              <w:rPr>
                <w:b/>
                <w:bCs/>
                <w:lang w:val="zh-CN"/>
              </w:rPr>
              <w:t xml:space="preserve">Priority: </w:t>
            </w:r>
          </w:p>
        </w:tc>
        <w:tc>
          <w:tcPr>
            <w:tcW w:w="2346" w:type="dxa"/>
          </w:tcPr>
          <w:p w14:paraId="18538D8F" w14:textId="77777777" w:rsidR="00AF731B" w:rsidRPr="00626592" w:rsidRDefault="00AF731B" w:rsidP="00493DE3">
            <w:pPr>
              <w:autoSpaceDE w:val="0"/>
              <w:autoSpaceDN w:val="0"/>
              <w:adjustRightInd w:val="0"/>
              <w:rPr>
                <w:lang w:val="zh-CN"/>
              </w:rPr>
            </w:pPr>
            <w:r w:rsidRPr="00626592">
              <w:rPr>
                <w:lang w:val="zh-CN"/>
              </w:rPr>
              <w:t xml:space="preserve">High </w:t>
            </w:r>
          </w:p>
        </w:tc>
      </w:tr>
      <w:tr w:rsidR="00AF731B" w:rsidRPr="00626592" w14:paraId="1C3A5391" w14:textId="77777777" w:rsidTr="00493DE3">
        <w:trPr>
          <w:trHeight w:val="110"/>
          <w:jc w:val="center"/>
        </w:trPr>
        <w:tc>
          <w:tcPr>
            <w:tcW w:w="4692" w:type="dxa"/>
            <w:gridSpan w:val="2"/>
          </w:tcPr>
          <w:p w14:paraId="074EE8E8" w14:textId="77777777" w:rsidR="00AF731B" w:rsidRPr="00626592" w:rsidRDefault="00AF731B" w:rsidP="00493DE3">
            <w:pPr>
              <w:autoSpaceDE w:val="0"/>
              <w:autoSpaceDN w:val="0"/>
              <w:adjustRightInd w:val="0"/>
              <w:rPr>
                <w:lang w:val="zh-CN"/>
              </w:rPr>
            </w:pPr>
            <w:r w:rsidRPr="00626592">
              <w:rPr>
                <w:b/>
                <w:bCs/>
                <w:lang w:val="zh-CN"/>
              </w:rPr>
              <w:t xml:space="preserve">Precondition: </w:t>
            </w:r>
          </w:p>
        </w:tc>
        <w:tc>
          <w:tcPr>
            <w:tcW w:w="4692" w:type="dxa"/>
            <w:gridSpan w:val="2"/>
          </w:tcPr>
          <w:p w14:paraId="7949B890" w14:textId="77777777" w:rsidR="00AF731B" w:rsidRPr="00626592" w:rsidRDefault="00AF731B" w:rsidP="00493DE3">
            <w:pPr>
              <w:autoSpaceDE w:val="0"/>
              <w:autoSpaceDN w:val="0"/>
              <w:adjustRightInd w:val="0"/>
              <w:jc w:val="both"/>
            </w:pPr>
            <w:r w:rsidRPr="00626592">
              <w:t>The previous property verification request was rejected, and the landlord is logged into the system.</w:t>
            </w:r>
          </w:p>
        </w:tc>
      </w:tr>
      <w:tr w:rsidR="00AF731B" w:rsidRPr="00626592" w14:paraId="3B2CFA70" w14:textId="77777777" w:rsidTr="00493DE3">
        <w:trPr>
          <w:trHeight w:val="110"/>
          <w:jc w:val="center"/>
        </w:trPr>
        <w:tc>
          <w:tcPr>
            <w:tcW w:w="4692" w:type="dxa"/>
            <w:gridSpan w:val="2"/>
          </w:tcPr>
          <w:p w14:paraId="04A4A0D8" w14:textId="77777777" w:rsidR="00AF731B" w:rsidRPr="00626592" w:rsidRDefault="00AF731B" w:rsidP="00493DE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Pr>
          <w:p w14:paraId="3ABB36AA" w14:textId="77777777" w:rsidR="00AF731B" w:rsidRPr="00626592" w:rsidRDefault="00AF731B" w:rsidP="00493DE3">
            <w:pPr>
              <w:autoSpaceDE w:val="0"/>
              <w:autoSpaceDN w:val="0"/>
              <w:adjustRightInd w:val="0"/>
              <w:rPr>
                <w:lang w:val="zh-CN"/>
              </w:rPr>
            </w:pPr>
            <w:r w:rsidRPr="00626592">
              <w:rPr>
                <w:b/>
                <w:bCs/>
                <w:lang w:val="zh-CN"/>
              </w:rPr>
              <w:t xml:space="preserve">System Response </w:t>
            </w:r>
          </w:p>
        </w:tc>
      </w:tr>
      <w:tr w:rsidR="00AF731B" w:rsidRPr="00626592" w14:paraId="362E6BCA" w14:textId="77777777" w:rsidTr="00493DE3">
        <w:trPr>
          <w:trHeight w:val="647"/>
          <w:jc w:val="center"/>
        </w:trPr>
        <w:tc>
          <w:tcPr>
            <w:tcW w:w="4692" w:type="dxa"/>
            <w:gridSpan w:val="2"/>
          </w:tcPr>
          <w:p w14:paraId="47907CFE" w14:textId="77777777" w:rsidR="00AF731B" w:rsidRPr="00626592" w:rsidRDefault="00AF731B" w:rsidP="00493DE3">
            <w:pPr>
              <w:autoSpaceDE w:val="0"/>
              <w:autoSpaceDN w:val="0"/>
              <w:adjustRightInd w:val="0"/>
            </w:pPr>
          </w:p>
          <w:p w14:paraId="0D18021B" w14:textId="77777777" w:rsidR="00AF731B" w:rsidRPr="00626592" w:rsidRDefault="00AF731B" w:rsidP="00493DE3">
            <w:pPr>
              <w:autoSpaceDE w:val="0"/>
              <w:autoSpaceDN w:val="0"/>
              <w:adjustRightInd w:val="0"/>
            </w:pPr>
            <w:r w:rsidRPr="00626592">
              <w:t>1. Landlord logs into the system</w:t>
            </w:r>
            <w:r w:rsidRPr="00626592">
              <w:tab/>
            </w:r>
          </w:p>
          <w:p w14:paraId="6D157383" w14:textId="77777777" w:rsidR="00AF731B" w:rsidRPr="00626592" w:rsidRDefault="00AF731B" w:rsidP="00493DE3">
            <w:pPr>
              <w:autoSpaceDE w:val="0"/>
              <w:autoSpaceDN w:val="0"/>
              <w:adjustRightInd w:val="0"/>
            </w:pPr>
            <w:r w:rsidRPr="00626592">
              <w:t>2. Landlord navigates to “Rejected Properties” or “My Properties” section</w:t>
            </w:r>
            <w:r w:rsidRPr="00626592">
              <w:tab/>
            </w:r>
          </w:p>
          <w:p w14:paraId="6AFD6126" w14:textId="77777777" w:rsidR="00AF731B" w:rsidRPr="00626592" w:rsidRDefault="00AF731B" w:rsidP="00493DE3">
            <w:pPr>
              <w:autoSpaceDE w:val="0"/>
              <w:autoSpaceDN w:val="0"/>
              <w:adjustRightInd w:val="0"/>
            </w:pPr>
            <w:r w:rsidRPr="00626592">
              <w:t>3. Landlord selects a rejected property and clicks “Resubmit for Verification” or fills out a new request</w:t>
            </w:r>
            <w:r w:rsidRPr="00626592">
              <w:tab/>
            </w:r>
          </w:p>
          <w:p w14:paraId="1584D2B0" w14:textId="77777777" w:rsidR="00AF731B" w:rsidRPr="00626592" w:rsidRDefault="00AF731B" w:rsidP="00493DE3">
            <w:pPr>
              <w:autoSpaceDE w:val="0"/>
              <w:autoSpaceDN w:val="0"/>
              <w:adjustRightInd w:val="0"/>
            </w:pPr>
            <w:r w:rsidRPr="00626592">
              <w:t>4. Landlord updates or confirms property details and submits the request</w:t>
            </w:r>
            <w:r w:rsidRPr="00626592">
              <w:tab/>
            </w:r>
          </w:p>
          <w:p w14:paraId="2393625C" w14:textId="77777777" w:rsidR="00AF731B" w:rsidRPr="00626592" w:rsidRDefault="00AF731B" w:rsidP="00493DE3">
            <w:pPr>
              <w:autoSpaceDE w:val="0"/>
              <w:autoSpaceDN w:val="0"/>
              <w:adjustRightInd w:val="0"/>
            </w:pPr>
            <w:r w:rsidRPr="00626592">
              <w:t>5. System confirms submission</w:t>
            </w:r>
            <w:r w:rsidRPr="00626592">
              <w:tab/>
            </w:r>
          </w:p>
        </w:tc>
        <w:tc>
          <w:tcPr>
            <w:tcW w:w="4692" w:type="dxa"/>
            <w:gridSpan w:val="2"/>
          </w:tcPr>
          <w:p w14:paraId="683134A4" w14:textId="77777777" w:rsidR="00AF731B" w:rsidRPr="00626592" w:rsidRDefault="00AF731B" w:rsidP="00493DE3">
            <w:pPr>
              <w:autoSpaceDE w:val="0"/>
              <w:autoSpaceDN w:val="0"/>
              <w:adjustRightInd w:val="0"/>
            </w:pPr>
          </w:p>
          <w:p w14:paraId="42BD73E2" w14:textId="77777777" w:rsidR="00AF731B" w:rsidRPr="00626592" w:rsidRDefault="00AF731B" w:rsidP="00493DE3">
            <w:pPr>
              <w:autoSpaceDE w:val="0"/>
              <w:autoSpaceDN w:val="0"/>
              <w:adjustRightInd w:val="0"/>
            </w:pPr>
            <w:r w:rsidRPr="00626592">
              <w:t>1. System verifies credentials and redirects to dashboard</w:t>
            </w:r>
          </w:p>
          <w:p w14:paraId="79138C0D" w14:textId="77777777" w:rsidR="00AF731B" w:rsidRPr="00626592" w:rsidRDefault="00AF731B" w:rsidP="00493DE3">
            <w:pPr>
              <w:autoSpaceDE w:val="0"/>
              <w:autoSpaceDN w:val="0"/>
              <w:adjustRightInd w:val="0"/>
            </w:pPr>
            <w:r w:rsidRPr="00626592">
              <w:t>2. System displays list of rejected property requests</w:t>
            </w:r>
          </w:p>
          <w:p w14:paraId="7DF0BE96" w14:textId="77777777" w:rsidR="00AF731B" w:rsidRPr="00626592" w:rsidRDefault="00AF731B" w:rsidP="00493DE3">
            <w:pPr>
              <w:autoSpaceDE w:val="0"/>
              <w:autoSpaceDN w:val="0"/>
              <w:adjustRightInd w:val="0"/>
            </w:pPr>
            <w:r w:rsidRPr="00626592">
              <w:t>3. System loads property request form with pre-filled or blank details</w:t>
            </w:r>
          </w:p>
          <w:p w14:paraId="17CC880A" w14:textId="77777777" w:rsidR="00AF731B" w:rsidRPr="00626592" w:rsidRDefault="00AF731B" w:rsidP="00493DE3">
            <w:pPr>
              <w:autoSpaceDE w:val="0"/>
              <w:autoSpaceDN w:val="0"/>
              <w:adjustRightInd w:val="0"/>
            </w:pPr>
            <w:r w:rsidRPr="00626592">
              <w:t>4. System validates the data and submits the verification request</w:t>
            </w:r>
          </w:p>
          <w:p w14:paraId="1C8BB1BD" w14:textId="77777777" w:rsidR="00AF731B" w:rsidRPr="00626592" w:rsidRDefault="00AF731B" w:rsidP="00493DE3">
            <w:pPr>
              <w:autoSpaceDE w:val="0"/>
              <w:autoSpaceDN w:val="0"/>
              <w:adjustRightInd w:val="0"/>
            </w:pPr>
            <w:r w:rsidRPr="00626592">
              <w:t>5. System shows message: “Your property verification request has been resubmitted successfully” and updates the request status to “Pending”</w:t>
            </w:r>
          </w:p>
        </w:tc>
      </w:tr>
      <w:tr w:rsidR="00AF731B" w:rsidRPr="00626592" w14:paraId="7CF445FE" w14:textId="77777777" w:rsidTr="00493DE3">
        <w:trPr>
          <w:trHeight w:val="110"/>
          <w:jc w:val="center"/>
        </w:trPr>
        <w:tc>
          <w:tcPr>
            <w:tcW w:w="4692" w:type="dxa"/>
            <w:gridSpan w:val="2"/>
          </w:tcPr>
          <w:p w14:paraId="2DE9ECD7" w14:textId="77777777" w:rsidR="00AF731B" w:rsidRPr="00626592" w:rsidRDefault="00AF731B" w:rsidP="00493DE3">
            <w:pPr>
              <w:autoSpaceDE w:val="0"/>
              <w:autoSpaceDN w:val="0"/>
              <w:adjustRightInd w:val="0"/>
              <w:rPr>
                <w:lang w:val="zh-CN"/>
              </w:rPr>
            </w:pPr>
            <w:r w:rsidRPr="00626592">
              <w:rPr>
                <w:b/>
                <w:bCs/>
                <w:lang w:val="zh-CN"/>
              </w:rPr>
              <w:t xml:space="preserve">Expected Result: </w:t>
            </w:r>
          </w:p>
        </w:tc>
        <w:tc>
          <w:tcPr>
            <w:tcW w:w="4692" w:type="dxa"/>
            <w:gridSpan w:val="2"/>
          </w:tcPr>
          <w:p w14:paraId="022FC063" w14:textId="77777777" w:rsidR="00AF731B" w:rsidRPr="00626592" w:rsidRDefault="00AF731B" w:rsidP="00493DE3">
            <w:pPr>
              <w:autoSpaceDE w:val="0"/>
              <w:autoSpaceDN w:val="0"/>
              <w:adjustRightInd w:val="0"/>
              <w:jc w:val="both"/>
            </w:pPr>
            <w:r w:rsidRPr="00626592">
              <w:t>Landlord should be able to successfully resubmit a rejected property verification request, and system should treat it as a new pending request.</w:t>
            </w:r>
          </w:p>
        </w:tc>
      </w:tr>
      <w:tr w:rsidR="00AF731B" w:rsidRPr="00626592" w14:paraId="6034E1A5" w14:textId="77777777" w:rsidTr="00493DE3">
        <w:trPr>
          <w:trHeight w:val="110"/>
          <w:jc w:val="center"/>
        </w:trPr>
        <w:tc>
          <w:tcPr>
            <w:tcW w:w="4692" w:type="dxa"/>
            <w:gridSpan w:val="2"/>
          </w:tcPr>
          <w:p w14:paraId="422E0BAD" w14:textId="77777777" w:rsidR="00AF731B" w:rsidRPr="00626592" w:rsidRDefault="00AF731B" w:rsidP="00493DE3">
            <w:pPr>
              <w:autoSpaceDE w:val="0"/>
              <w:autoSpaceDN w:val="0"/>
              <w:adjustRightInd w:val="0"/>
              <w:rPr>
                <w:lang w:val="zh-CN"/>
              </w:rPr>
            </w:pPr>
            <w:r w:rsidRPr="00626592">
              <w:rPr>
                <w:b/>
                <w:bCs/>
                <w:lang w:val="zh-CN"/>
              </w:rPr>
              <w:lastRenderedPageBreak/>
              <w:t xml:space="preserve">Actual Result: </w:t>
            </w:r>
          </w:p>
        </w:tc>
        <w:tc>
          <w:tcPr>
            <w:tcW w:w="4692" w:type="dxa"/>
            <w:gridSpan w:val="2"/>
          </w:tcPr>
          <w:p w14:paraId="7B82B3B3" w14:textId="77777777" w:rsidR="00AF731B" w:rsidRPr="00626592" w:rsidRDefault="00AF731B" w:rsidP="00493DE3">
            <w:pPr>
              <w:autoSpaceDE w:val="0"/>
              <w:autoSpaceDN w:val="0"/>
              <w:adjustRightInd w:val="0"/>
              <w:jc w:val="both"/>
            </w:pPr>
            <w:r w:rsidRPr="00626592">
              <w:t>System allowed re-submission and changed status from “Rejected” to “Pending” as expected.</w:t>
            </w:r>
          </w:p>
        </w:tc>
      </w:tr>
      <w:tr w:rsidR="00AF731B" w:rsidRPr="00626592" w14:paraId="47646E9C" w14:textId="77777777" w:rsidTr="00493DE3">
        <w:trPr>
          <w:trHeight w:val="110"/>
          <w:jc w:val="center"/>
        </w:trPr>
        <w:tc>
          <w:tcPr>
            <w:tcW w:w="4692" w:type="dxa"/>
            <w:gridSpan w:val="2"/>
          </w:tcPr>
          <w:p w14:paraId="67C16E73" w14:textId="77777777" w:rsidR="00AF731B" w:rsidRPr="00626592" w:rsidRDefault="00AF731B" w:rsidP="00493DE3">
            <w:pPr>
              <w:autoSpaceDE w:val="0"/>
              <w:autoSpaceDN w:val="0"/>
              <w:adjustRightInd w:val="0"/>
              <w:rPr>
                <w:lang w:val="zh-CN"/>
              </w:rPr>
            </w:pPr>
            <w:r w:rsidRPr="00626592">
              <w:rPr>
                <w:b/>
                <w:bCs/>
                <w:lang w:val="zh-CN"/>
              </w:rPr>
              <w:t xml:space="preserve">Status: </w:t>
            </w:r>
          </w:p>
        </w:tc>
        <w:tc>
          <w:tcPr>
            <w:tcW w:w="4692" w:type="dxa"/>
            <w:gridSpan w:val="2"/>
          </w:tcPr>
          <w:p w14:paraId="02B7271E" w14:textId="77777777" w:rsidR="00AF731B" w:rsidRPr="00626592" w:rsidRDefault="00AF731B" w:rsidP="00493DE3">
            <w:pPr>
              <w:autoSpaceDE w:val="0"/>
              <w:autoSpaceDN w:val="0"/>
              <w:adjustRightInd w:val="0"/>
              <w:rPr>
                <w:lang w:val="zh-CN"/>
              </w:rPr>
            </w:pPr>
            <w:r w:rsidRPr="00626592">
              <w:rPr>
                <w:lang w:val="zh-CN"/>
              </w:rPr>
              <w:t xml:space="preserve">Pass </w:t>
            </w:r>
          </w:p>
        </w:tc>
      </w:tr>
    </w:tbl>
    <w:p w14:paraId="72F41FCD" w14:textId="77777777" w:rsidR="00AF731B" w:rsidRPr="00626592" w:rsidRDefault="00AF731B" w:rsidP="00AF731B">
      <w:pPr>
        <w:rPr>
          <w:lang w:val="en-GB"/>
        </w:rPr>
      </w:pPr>
    </w:p>
    <w:p w14:paraId="1A74F71B" w14:textId="77777777" w:rsidR="00AF731B" w:rsidRPr="00626592" w:rsidRDefault="00AF731B" w:rsidP="00AF731B">
      <w:pPr>
        <w:rPr>
          <w:lang w:val="en-GB"/>
        </w:rPr>
      </w:pPr>
    </w:p>
    <w:p w14:paraId="14389590" w14:textId="77777777" w:rsidR="00AF731B" w:rsidRPr="00626592" w:rsidRDefault="00AF731B" w:rsidP="00AF731B">
      <w:pPr>
        <w:rPr>
          <w:lang w:val="en-GB"/>
        </w:rPr>
      </w:pPr>
    </w:p>
    <w:p w14:paraId="59CE651E" w14:textId="77777777" w:rsidR="00AF731B" w:rsidRPr="00626592" w:rsidRDefault="00AF731B" w:rsidP="00AF731B">
      <w:pPr>
        <w:rPr>
          <w:lang w:val="en-GB"/>
        </w:rPr>
      </w:pPr>
    </w:p>
    <w:p w14:paraId="5E0A0564" w14:textId="77777777" w:rsidR="00AF731B" w:rsidRPr="00626592" w:rsidRDefault="00AF731B" w:rsidP="00AF731B">
      <w:pPr>
        <w:rPr>
          <w:lang w:val="en-GB"/>
        </w:rPr>
      </w:pPr>
    </w:p>
    <w:p w14:paraId="4B3B59A6" w14:textId="4E1CAD96" w:rsidR="00AF731B" w:rsidRPr="00626592" w:rsidRDefault="00207CE4" w:rsidP="00AF731B">
      <w:pPr>
        <w:rPr>
          <w:b/>
          <w:bCs/>
          <w:lang w:val="en-GB"/>
        </w:rPr>
      </w:pPr>
      <w:r w:rsidRPr="00626592">
        <w:t xml:space="preserve">             </w:t>
      </w:r>
      <w:r w:rsidR="00AF731B" w:rsidRPr="00626592">
        <w:rPr>
          <w:b/>
          <w:bCs/>
        </w:rPr>
        <w:t>Landlord Adds Multiple Properties</w:t>
      </w:r>
      <w:r w:rsidRPr="00626592">
        <w:rPr>
          <w:b/>
          <w:bCs/>
        </w:rPr>
        <w:t>:</w:t>
      </w:r>
    </w:p>
    <w:p w14:paraId="3EEB22DA" w14:textId="77777777" w:rsidR="00AF731B" w:rsidRPr="00626592" w:rsidRDefault="00AF731B" w:rsidP="00AF731B">
      <w:pPr>
        <w:rPr>
          <w:lang w:val="en-GB"/>
        </w:rPr>
      </w:pPr>
    </w:p>
    <w:p w14:paraId="5DA4CE19" w14:textId="77777777" w:rsidR="00AF731B" w:rsidRPr="00626592" w:rsidRDefault="00AF731B" w:rsidP="00AF731B"/>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AF731B" w:rsidRPr="00626592" w14:paraId="199FFB7C" w14:textId="77777777" w:rsidTr="00493DE3">
        <w:trPr>
          <w:trHeight w:val="110"/>
          <w:jc w:val="center"/>
        </w:trPr>
        <w:tc>
          <w:tcPr>
            <w:tcW w:w="2346" w:type="dxa"/>
          </w:tcPr>
          <w:p w14:paraId="16838B2C" w14:textId="77777777" w:rsidR="00AF731B" w:rsidRPr="00626592" w:rsidRDefault="00AF731B" w:rsidP="00493DE3">
            <w:pPr>
              <w:autoSpaceDE w:val="0"/>
              <w:autoSpaceDN w:val="0"/>
              <w:adjustRightInd w:val="0"/>
              <w:rPr>
                <w:lang w:val="zh-CN"/>
              </w:rPr>
            </w:pPr>
            <w:r w:rsidRPr="00626592">
              <w:rPr>
                <w:b/>
                <w:bCs/>
                <w:lang w:val="zh-CN"/>
              </w:rPr>
              <w:t xml:space="preserve">Test Id: </w:t>
            </w:r>
          </w:p>
        </w:tc>
        <w:tc>
          <w:tcPr>
            <w:tcW w:w="2346" w:type="dxa"/>
          </w:tcPr>
          <w:p w14:paraId="4F7ED4A6" w14:textId="77777777" w:rsidR="00AF731B" w:rsidRPr="00626592" w:rsidRDefault="00AF731B" w:rsidP="00493DE3">
            <w:pPr>
              <w:autoSpaceDE w:val="0"/>
              <w:autoSpaceDN w:val="0"/>
              <w:adjustRightInd w:val="0"/>
            </w:pPr>
            <w:r w:rsidRPr="00626592">
              <w:rPr>
                <w:lang w:val="zh-CN"/>
              </w:rPr>
              <w:t>TC-</w:t>
            </w:r>
            <w:r w:rsidRPr="00626592">
              <w:t>26</w:t>
            </w:r>
          </w:p>
        </w:tc>
        <w:tc>
          <w:tcPr>
            <w:tcW w:w="2346" w:type="dxa"/>
          </w:tcPr>
          <w:p w14:paraId="4FB0D0F3" w14:textId="77777777" w:rsidR="00AF731B" w:rsidRPr="00626592" w:rsidRDefault="00AF731B" w:rsidP="00493DE3">
            <w:pPr>
              <w:autoSpaceDE w:val="0"/>
              <w:autoSpaceDN w:val="0"/>
              <w:adjustRightInd w:val="0"/>
              <w:rPr>
                <w:lang w:val="zh-CN"/>
              </w:rPr>
            </w:pPr>
            <w:r w:rsidRPr="00626592">
              <w:rPr>
                <w:b/>
                <w:bCs/>
                <w:lang w:val="zh-CN"/>
              </w:rPr>
              <w:t xml:space="preserve">Test Case Designed by: </w:t>
            </w:r>
          </w:p>
        </w:tc>
        <w:tc>
          <w:tcPr>
            <w:tcW w:w="2346" w:type="dxa"/>
          </w:tcPr>
          <w:p w14:paraId="4D4CE2A7" w14:textId="77777777" w:rsidR="00AF731B" w:rsidRPr="00626592" w:rsidRDefault="00AF731B" w:rsidP="00493DE3">
            <w:pPr>
              <w:autoSpaceDE w:val="0"/>
              <w:autoSpaceDN w:val="0"/>
              <w:adjustRightInd w:val="0"/>
            </w:pPr>
            <w:r w:rsidRPr="00626592">
              <w:t xml:space="preserve">Maryam </w:t>
            </w:r>
          </w:p>
        </w:tc>
      </w:tr>
      <w:tr w:rsidR="00AF731B" w:rsidRPr="00626592" w14:paraId="2F8BC5F5" w14:textId="77777777" w:rsidTr="00493DE3">
        <w:trPr>
          <w:trHeight w:val="190"/>
          <w:jc w:val="center"/>
        </w:trPr>
        <w:tc>
          <w:tcPr>
            <w:tcW w:w="2346" w:type="dxa"/>
          </w:tcPr>
          <w:p w14:paraId="297F7D38" w14:textId="77777777" w:rsidR="00AF731B" w:rsidRPr="00626592" w:rsidRDefault="00AF731B" w:rsidP="00493DE3">
            <w:pPr>
              <w:autoSpaceDE w:val="0"/>
              <w:autoSpaceDN w:val="0"/>
              <w:adjustRightInd w:val="0"/>
              <w:rPr>
                <w:lang w:val="zh-CN"/>
              </w:rPr>
            </w:pPr>
            <w:r w:rsidRPr="00626592">
              <w:rPr>
                <w:b/>
                <w:bCs/>
                <w:lang w:val="zh-CN"/>
              </w:rPr>
              <w:t xml:space="preserve">Test Case Title: </w:t>
            </w:r>
          </w:p>
        </w:tc>
        <w:tc>
          <w:tcPr>
            <w:tcW w:w="234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85"/>
              <w:gridCol w:w="45"/>
            </w:tblGrid>
            <w:tr w:rsidR="00AF731B" w:rsidRPr="00626592" w14:paraId="0E08C2C7" w14:textId="77777777" w:rsidTr="00493DE3">
              <w:trPr>
                <w:tblCellSpacing w:w="15" w:type="dxa"/>
              </w:trPr>
              <w:tc>
                <w:tcPr>
                  <w:tcW w:w="0" w:type="auto"/>
                  <w:gridSpan w:val="2"/>
                  <w:vAlign w:val="center"/>
                  <w:hideMark/>
                </w:tcPr>
                <w:p w14:paraId="1AF39786" w14:textId="77777777" w:rsidR="00AF731B" w:rsidRPr="00626592" w:rsidRDefault="00AF731B" w:rsidP="00631CD5">
                  <w:pPr>
                    <w:framePr w:hSpace="180" w:wrap="around" w:vAnchor="text" w:hAnchor="margin" w:xAlign="center" w:y="10"/>
                    <w:autoSpaceDE w:val="0"/>
                    <w:autoSpaceDN w:val="0"/>
                    <w:adjustRightInd w:val="0"/>
                    <w:suppressOverlap/>
                  </w:pPr>
                  <w:r w:rsidRPr="00626592">
                    <w:t>Landlord Adds Multiple Properties</w:t>
                  </w:r>
                </w:p>
              </w:tc>
            </w:tr>
            <w:tr w:rsidR="00AF731B" w:rsidRPr="00626592" w14:paraId="05FBBD25" w14:textId="77777777" w:rsidTr="00493DE3">
              <w:trPr>
                <w:gridAfter w:val="1"/>
                <w:tblCellSpacing w:w="15" w:type="dxa"/>
              </w:trPr>
              <w:tc>
                <w:tcPr>
                  <w:tcW w:w="0" w:type="auto"/>
                  <w:vAlign w:val="center"/>
                  <w:hideMark/>
                </w:tcPr>
                <w:p w14:paraId="012510A2" w14:textId="77777777" w:rsidR="00AF731B" w:rsidRPr="00626592" w:rsidRDefault="00AF731B" w:rsidP="00631CD5">
                  <w:pPr>
                    <w:framePr w:hSpace="180" w:wrap="around" w:vAnchor="text" w:hAnchor="margin" w:xAlign="center" w:y="10"/>
                    <w:autoSpaceDE w:val="0"/>
                    <w:autoSpaceDN w:val="0"/>
                    <w:adjustRightInd w:val="0"/>
                    <w:suppressOverlap/>
                  </w:pPr>
                </w:p>
              </w:tc>
            </w:tr>
          </w:tbl>
          <w:p w14:paraId="2593E0F4" w14:textId="77777777" w:rsidR="00AF731B" w:rsidRPr="00626592" w:rsidRDefault="00AF731B" w:rsidP="00493DE3">
            <w:pPr>
              <w:autoSpaceDE w:val="0"/>
              <w:autoSpaceDN w:val="0"/>
              <w:adjustRightInd w:val="0"/>
            </w:pPr>
          </w:p>
        </w:tc>
        <w:tc>
          <w:tcPr>
            <w:tcW w:w="2346" w:type="dxa"/>
          </w:tcPr>
          <w:p w14:paraId="3529AB91" w14:textId="77777777" w:rsidR="00AF731B" w:rsidRPr="00626592" w:rsidRDefault="00AF731B" w:rsidP="00493DE3">
            <w:pPr>
              <w:autoSpaceDE w:val="0"/>
              <w:autoSpaceDN w:val="0"/>
              <w:adjustRightInd w:val="0"/>
              <w:rPr>
                <w:lang w:val="zh-CN"/>
              </w:rPr>
            </w:pPr>
            <w:r w:rsidRPr="00626592">
              <w:rPr>
                <w:b/>
                <w:bCs/>
                <w:lang w:val="zh-CN"/>
              </w:rPr>
              <w:t xml:space="preserve">Test Case Executed by: </w:t>
            </w:r>
          </w:p>
        </w:tc>
        <w:tc>
          <w:tcPr>
            <w:tcW w:w="2346" w:type="dxa"/>
          </w:tcPr>
          <w:p w14:paraId="1AA7B9B3" w14:textId="77777777" w:rsidR="00AF731B" w:rsidRPr="00626592" w:rsidRDefault="00AF731B" w:rsidP="00493DE3">
            <w:pPr>
              <w:autoSpaceDE w:val="0"/>
              <w:autoSpaceDN w:val="0"/>
              <w:adjustRightInd w:val="0"/>
            </w:pPr>
            <w:r w:rsidRPr="00626592">
              <w:t>Maryam</w:t>
            </w:r>
          </w:p>
        </w:tc>
      </w:tr>
      <w:tr w:rsidR="00AF731B" w:rsidRPr="00626592" w14:paraId="25D14CF2" w14:textId="77777777" w:rsidTr="00493DE3">
        <w:trPr>
          <w:trHeight w:val="363"/>
          <w:jc w:val="center"/>
        </w:trPr>
        <w:tc>
          <w:tcPr>
            <w:tcW w:w="2346" w:type="dxa"/>
          </w:tcPr>
          <w:p w14:paraId="2036137F" w14:textId="77777777" w:rsidR="00AF731B" w:rsidRPr="00626592" w:rsidRDefault="00AF731B" w:rsidP="00493DE3">
            <w:pPr>
              <w:autoSpaceDE w:val="0"/>
              <w:autoSpaceDN w:val="0"/>
              <w:adjustRightInd w:val="0"/>
              <w:rPr>
                <w:lang w:val="zh-CN"/>
              </w:rPr>
            </w:pPr>
            <w:r w:rsidRPr="00626592">
              <w:rPr>
                <w:b/>
                <w:bCs/>
                <w:lang w:val="zh-CN"/>
              </w:rPr>
              <w:t xml:space="preserve">Module Name: </w:t>
            </w:r>
          </w:p>
        </w:tc>
        <w:tc>
          <w:tcPr>
            <w:tcW w:w="2346" w:type="dxa"/>
          </w:tcPr>
          <w:p w14:paraId="5596B5E8" w14:textId="77777777" w:rsidR="00AF731B" w:rsidRPr="00626592" w:rsidRDefault="00AF731B" w:rsidP="00493DE3">
            <w:pPr>
              <w:autoSpaceDE w:val="0"/>
              <w:autoSpaceDN w:val="0"/>
              <w:adjustRightInd w:val="0"/>
            </w:pPr>
            <w:r w:rsidRPr="00626592">
              <w:rPr>
                <w:lang w:val="zh-CN"/>
              </w:rPr>
              <w:t>Property Management Module</w:t>
            </w:r>
          </w:p>
        </w:tc>
        <w:tc>
          <w:tcPr>
            <w:tcW w:w="2346" w:type="dxa"/>
          </w:tcPr>
          <w:p w14:paraId="11CD6169" w14:textId="77777777" w:rsidR="00AF731B" w:rsidRPr="00626592" w:rsidRDefault="00AF731B" w:rsidP="00493DE3">
            <w:pPr>
              <w:autoSpaceDE w:val="0"/>
              <w:autoSpaceDN w:val="0"/>
              <w:adjustRightInd w:val="0"/>
              <w:rPr>
                <w:lang w:val="zh-CN"/>
              </w:rPr>
            </w:pPr>
            <w:r w:rsidRPr="00626592">
              <w:rPr>
                <w:b/>
                <w:bCs/>
                <w:lang w:val="zh-CN"/>
              </w:rPr>
              <w:t xml:space="preserve">Test Case Execution Date: </w:t>
            </w:r>
          </w:p>
        </w:tc>
        <w:tc>
          <w:tcPr>
            <w:tcW w:w="2346" w:type="dxa"/>
          </w:tcPr>
          <w:p w14:paraId="0F1EA5F4" w14:textId="77777777" w:rsidR="00AF731B" w:rsidRPr="00626592" w:rsidRDefault="00AF731B" w:rsidP="00493DE3">
            <w:pPr>
              <w:autoSpaceDE w:val="0"/>
              <w:autoSpaceDN w:val="0"/>
              <w:adjustRightInd w:val="0"/>
            </w:pPr>
            <w:r w:rsidRPr="00626592">
              <w:t>21</w:t>
            </w:r>
            <w:r w:rsidRPr="00626592">
              <w:rPr>
                <w:lang w:val="zh-CN"/>
              </w:rPr>
              <w:t>-</w:t>
            </w:r>
            <w:r w:rsidRPr="00626592">
              <w:t>04</w:t>
            </w:r>
            <w:r w:rsidRPr="00626592">
              <w:rPr>
                <w:lang w:val="zh-CN"/>
              </w:rPr>
              <w:t>-20</w:t>
            </w:r>
            <w:r w:rsidRPr="00626592">
              <w:t>25</w:t>
            </w:r>
          </w:p>
        </w:tc>
      </w:tr>
      <w:tr w:rsidR="00AF731B" w:rsidRPr="00626592" w14:paraId="2A774607" w14:textId="77777777" w:rsidTr="00493DE3">
        <w:trPr>
          <w:trHeight w:val="110"/>
          <w:jc w:val="center"/>
        </w:trPr>
        <w:tc>
          <w:tcPr>
            <w:tcW w:w="2346" w:type="dxa"/>
          </w:tcPr>
          <w:p w14:paraId="6981A871" w14:textId="77777777" w:rsidR="00AF731B" w:rsidRPr="00626592" w:rsidRDefault="00AF731B" w:rsidP="00493DE3">
            <w:pPr>
              <w:autoSpaceDE w:val="0"/>
              <w:autoSpaceDN w:val="0"/>
              <w:adjustRightInd w:val="0"/>
              <w:rPr>
                <w:lang w:val="zh-CN"/>
              </w:rPr>
            </w:pPr>
            <w:r w:rsidRPr="00626592">
              <w:rPr>
                <w:b/>
                <w:bCs/>
                <w:lang w:val="zh-CN"/>
              </w:rPr>
              <w:t xml:space="preserve">Test Data: </w:t>
            </w:r>
          </w:p>
        </w:tc>
        <w:tc>
          <w:tcPr>
            <w:tcW w:w="2346" w:type="dxa"/>
          </w:tcPr>
          <w:p w14:paraId="2E27F0A9" w14:textId="77777777" w:rsidR="00AF731B" w:rsidRPr="00626592" w:rsidRDefault="00AF731B" w:rsidP="00493DE3">
            <w:pPr>
              <w:autoSpaceDE w:val="0"/>
              <w:autoSpaceDN w:val="0"/>
              <w:adjustRightInd w:val="0"/>
            </w:pPr>
            <w:r w:rsidRPr="00626592">
              <w:t>Property details (Name, Registration Number, Owner CNIC, Address, District, Region)</w:t>
            </w:r>
          </w:p>
        </w:tc>
        <w:tc>
          <w:tcPr>
            <w:tcW w:w="2346" w:type="dxa"/>
          </w:tcPr>
          <w:p w14:paraId="4D4855AA" w14:textId="77777777" w:rsidR="00AF731B" w:rsidRPr="00626592" w:rsidRDefault="00AF731B" w:rsidP="00493DE3">
            <w:pPr>
              <w:autoSpaceDE w:val="0"/>
              <w:autoSpaceDN w:val="0"/>
              <w:adjustRightInd w:val="0"/>
              <w:rPr>
                <w:lang w:val="zh-CN"/>
              </w:rPr>
            </w:pPr>
            <w:r w:rsidRPr="00626592">
              <w:rPr>
                <w:b/>
                <w:bCs/>
                <w:lang w:val="zh-CN"/>
              </w:rPr>
              <w:t xml:space="preserve">Priority: </w:t>
            </w:r>
          </w:p>
        </w:tc>
        <w:tc>
          <w:tcPr>
            <w:tcW w:w="2346" w:type="dxa"/>
          </w:tcPr>
          <w:p w14:paraId="6B0B4587" w14:textId="77777777" w:rsidR="00AF731B" w:rsidRPr="00626592" w:rsidRDefault="00AF731B" w:rsidP="00493DE3">
            <w:pPr>
              <w:autoSpaceDE w:val="0"/>
              <w:autoSpaceDN w:val="0"/>
              <w:adjustRightInd w:val="0"/>
              <w:rPr>
                <w:lang w:val="zh-CN"/>
              </w:rPr>
            </w:pPr>
            <w:r w:rsidRPr="00626592">
              <w:rPr>
                <w:lang w:val="zh-CN"/>
              </w:rPr>
              <w:t xml:space="preserve">High </w:t>
            </w:r>
          </w:p>
        </w:tc>
      </w:tr>
      <w:tr w:rsidR="00AF731B" w:rsidRPr="00626592" w14:paraId="1841F001" w14:textId="77777777" w:rsidTr="00493DE3">
        <w:trPr>
          <w:trHeight w:val="110"/>
          <w:jc w:val="center"/>
        </w:trPr>
        <w:tc>
          <w:tcPr>
            <w:tcW w:w="4692" w:type="dxa"/>
            <w:gridSpan w:val="2"/>
          </w:tcPr>
          <w:p w14:paraId="3CC6494B" w14:textId="77777777" w:rsidR="00AF731B" w:rsidRPr="00626592" w:rsidRDefault="00AF731B" w:rsidP="00493DE3">
            <w:pPr>
              <w:autoSpaceDE w:val="0"/>
              <w:autoSpaceDN w:val="0"/>
              <w:adjustRightInd w:val="0"/>
              <w:rPr>
                <w:lang w:val="zh-CN"/>
              </w:rPr>
            </w:pPr>
            <w:r w:rsidRPr="00626592">
              <w:rPr>
                <w:b/>
                <w:bCs/>
                <w:lang w:val="zh-CN"/>
              </w:rPr>
              <w:t xml:space="preserve">Precondition: </w:t>
            </w:r>
          </w:p>
        </w:tc>
        <w:tc>
          <w:tcPr>
            <w:tcW w:w="4692" w:type="dxa"/>
            <w:gridSpan w:val="2"/>
          </w:tcPr>
          <w:p w14:paraId="1DF6986B" w14:textId="77777777" w:rsidR="00AF731B" w:rsidRPr="00626592" w:rsidRDefault="00AF731B" w:rsidP="00493DE3">
            <w:pPr>
              <w:autoSpaceDE w:val="0"/>
              <w:autoSpaceDN w:val="0"/>
              <w:adjustRightInd w:val="0"/>
              <w:jc w:val="both"/>
            </w:pPr>
            <w:r w:rsidRPr="00626592">
              <w:t>Landlord is logged into the system and has access to the "Add Property" functionality.</w:t>
            </w:r>
          </w:p>
        </w:tc>
      </w:tr>
      <w:tr w:rsidR="00AF731B" w:rsidRPr="00626592" w14:paraId="286D5D94" w14:textId="77777777" w:rsidTr="00493DE3">
        <w:trPr>
          <w:trHeight w:val="110"/>
          <w:jc w:val="center"/>
        </w:trPr>
        <w:tc>
          <w:tcPr>
            <w:tcW w:w="4692" w:type="dxa"/>
            <w:gridSpan w:val="2"/>
          </w:tcPr>
          <w:p w14:paraId="34A11381" w14:textId="77777777" w:rsidR="00AF731B" w:rsidRPr="00626592" w:rsidRDefault="00AF731B" w:rsidP="00493DE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Pr>
          <w:p w14:paraId="22761E19" w14:textId="77777777" w:rsidR="00AF731B" w:rsidRPr="00626592" w:rsidRDefault="00AF731B" w:rsidP="00493DE3">
            <w:pPr>
              <w:autoSpaceDE w:val="0"/>
              <w:autoSpaceDN w:val="0"/>
              <w:adjustRightInd w:val="0"/>
              <w:rPr>
                <w:lang w:val="zh-CN"/>
              </w:rPr>
            </w:pPr>
            <w:r w:rsidRPr="00626592">
              <w:rPr>
                <w:b/>
                <w:bCs/>
                <w:lang w:val="zh-CN"/>
              </w:rPr>
              <w:t xml:space="preserve">System Response </w:t>
            </w:r>
          </w:p>
        </w:tc>
      </w:tr>
      <w:tr w:rsidR="00AF731B" w:rsidRPr="00626592" w14:paraId="7E1D7BC5" w14:textId="77777777" w:rsidTr="00493DE3">
        <w:trPr>
          <w:trHeight w:val="647"/>
          <w:jc w:val="center"/>
        </w:trPr>
        <w:tc>
          <w:tcPr>
            <w:tcW w:w="4692" w:type="dxa"/>
            <w:gridSpan w:val="2"/>
          </w:tcPr>
          <w:p w14:paraId="06ABCEF6" w14:textId="77777777" w:rsidR="00AF731B" w:rsidRPr="00626592" w:rsidRDefault="00AF731B" w:rsidP="00493DE3">
            <w:pPr>
              <w:autoSpaceDE w:val="0"/>
              <w:autoSpaceDN w:val="0"/>
              <w:adjustRightInd w:val="0"/>
            </w:pPr>
          </w:p>
          <w:p w14:paraId="082F5ED4" w14:textId="77777777" w:rsidR="00AF731B" w:rsidRPr="00626592" w:rsidRDefault="00AF731B" w:rsidP="00493DE3">
            <w:pPr>
              <w:autoSpaceDE w:val="0"/>
              <w:autoSpaceDN w:val="0"/>
              <w:adjustRightInd w:val="0"/>
            </w:pPr>
            <w:r w:rsidRPr="00626592">
              <w:t>1. Landlord logs into the system</w:t>
            </w:r>
            <w:r w:rsidRPr="00626592">
              <w:tab/>
            </w:r>
          </w:p>
          <w:p w14:paraId="1C55ABFB" w14:textId="77777777" w:rsidR="00AF731B" w:rsidRPr="00626592" w:rsidRDefault="00AF731B" w:rsidP="00493DE3">
            <w:pPr>
              <w:autoSpaceDE w:val="0"/>
              <w:autoSpaceDN w:val="0"/>
              <w:adjustRightInd w:val="0"/>
            </w:pPr>
            <w:r w:rsidRPr="00626592">
              <w:t>2. Landlord navigates to the “Add Property” section</w:t>
            </w:r>
            <w:r w:rsidRPr="00626592">
              <w:tab/>
            </w:r>
          </w:p>
          <w:p w14:paraId="1DB3822B" w14:textId="77777777" w:rsidR="00AF731B" w:rsidRPr="00626592" w:rsidRDefault="00AF731B" w:rsidP="00493DE3">
            <w:pPr>
              <w:autoSpaceDE w:val="0"/>
              <w:autoSpaceDN w:val="0"/>
              <w:adjustRightInd w:val="0"/>
            </w:pPr>
            <w:r w:rsidRPr="00626592">
              <w:t>3. Landlord enters details of the first property and clicks “Submit”</w:t>
            </w:r>
            <w:r w:rsidRPr="00626592">
              <w:tab/>
            </w:r>
          </w:p>
          <w:p w14:paraId="0A957820" w14:textId="77777777" w:rsidR="00AF731B" w:rsidRPr="00626592" w:rsidRDefault="00AF731B" w:rsidP="00493DE3">
            <w:pPr>
              <w:autoSpaceDE w:val="0"/>
              <w:autoSpaceDN w:val="0"/>
              <w:adjustRightInd w:val="0"/>
            </w:pPr>
            <w:r w:rsidRPr="00626592">
              <w:t>4. Landlord repeats steps to add a second (or more) property</w:t>
            </w:r>
            <w:r w:rsidRPr="00626592">
              <w:tab/>
            </w:r>
          </w:p>
          <w:p w14:paraId="232E2890" w14:textId="77777777" w:rsidR="00AF731B" w:rsidRPr="00626592" w:rsidRDefault="00AF731B" w:rsidP="00493DE3">
            <w:pPr>
              <w:autoSpaceDE w:val="0"/>
              <w:autoSpaceDN w:val="0"/>
              <w:adjustRightInd w:val="0"/>
            </w:pPr>
            <w:r w:rsidRPr="00626592">
              <w:t>5. Landlord navigates to “My Properties”</w:t>
            </w:r>
          </w:p>
        </w:tc>
        <w:tc>
          <w:tcPr>
            <w:tcW w:w="4692" w:type="dxa"/>
            <w:gridSpan w:val="2"/>
          </w:tcPr>
          <w:p w14:paraId="3CD6D3FC" w14:textId="77777777" w:rsidR="00AF731B" w:rsidRPr="00626592" w:rsidRDefault="00AF731B" w:rsidP="00493DE3">
            <w:pPr>
              <w:autoSpaceDE w:val="0"/>
              <w:autoSpaceDN w:val="0"/>
              <w:adjustRightInd w:val="0"/>
            </w:pPr>
          </w:p>
          <w:p w14:paraId="188F42D1" w14:textId="77777777" w:rsidR="00AF731B" w:rsidRPr="00626592" w:rsidRDefault="00AF731B" w:rsidP="00493DE3">
            <w:pPr>
              <w:autoSpaceDE w:val="0"/>
              <w:autoSpaceDN w:val="0"/>
              <w:adjustRightInd w:val="0"/>
            </w:pPr>
            <w:r w:rsidRPr="00626592">
              <w:t>1. System verifies credentials and loads the landlord dashboard</w:t>
            </w:r>
          </w:p>
          <w:p w14:paraId="4B02FE5A" w14:textId="77777777" w:rsidR="00AF731B" w:rsidRPr="00626592" w:rsidRDefault="00AF731B" w:rsidP="00493DE3">
            <w:pPr>
              <w:autoSpaceDE w:val="0"/>
              <w:autoSpaceDN w:val="0"/>
              <w:adjustRightInd w:val="0"/>
            </w:pPr>
            <w:r w:rsidRPr="00626592">
              <w:t>2. System displays the property entry form</w:t>
            </w:r>
          </w:p>
          <w:p w14:paraId="4CE4A5E6" w14:textId="77777777" w:rsidR="00AF731B" w:rsidRPr="00626592" w:rsidRDefault="00AF731B" w:rsidP="00493DE3">
            <w:pPr>
              <w:autoSpaceDE w:val="0"/>
              <w:autoSpaceDN w:val="0"/>
              <w:adjustRightInd w:val="0"/>
            </w:pPr>
            <w:r w:rsidRPr="00626592">
              <w:t>3. System validates and saves the property, displaying “Property added successfully”</w:t>
            </w:r>
          </w:p>
          <w:p w14:paraId="7ABD5546" w14:textId="77777777" w:rsidR="00AF731B" w:rsidRPr="00626592" w:rsidRDefault="00AF731B" w:rsidP="00493DE3">
            <w:pPr>
              <w:autoSpaceDE w:val="0"/>
              <w:autoSpaceDN w:val="0"/>
              <w:adjustRightInd w:val="0"/>
            </w:pPr>
            <w:r w:rsidRPr="00626592">
              <w:t>4. System allows entry of new data and confirms submission of each additional property</w:t>
            </w:r>
          </w:p>
          <w:p w14:paraId="4C7D4DC6" w14:textId="77777777" w:rsidR="00AF731B" w:rsidRPr="00626592" w:rsidRDefault="00AF731B" w:rsidP="00493DE3">
            <w:pPr>
              <w:autoSpaceDE w:val="0"/>
              <w:autoSpaceDN w:val="0"/>
              <w:adjustRightInd w:val="0"/>
            </w:pPr>
            <w:r w:rsidRPr="00626592">
              <w:t>5. System displays all properties added by the landlord including the newly added ones</w:t>
            </w:r>
          </w:p>
        </w:tc>
      </w:tr>
      <w:tr w:rsidR="00AF731B" w:rsidRPr="00626592" w14:paraId="0C42D515" w14:textId="77777777" w:rsidTr="00493DE3">
        <w:trPr>
          <w:trHeight w:val="110"/>
          <w:jc w:val="center"/>
        </w:trPr>
        <w:tc>
          <w:tcPr>
            <w:tcW w:w="4692" w:type="dxa"/>
            <w:gridSpan w:val="2"/>
          </w:tcPr>
          <w:p w14:paraId="4C222269" w14:textId="77777777" w:rsidR="00AF731B" w:rsidRPr="00626592" w:rsidRDefault="00AF731B" w:rsidP="00493DE3">
            <w:pPr>
              <w:autoSpaceDE w:val="0"/>
              <w:autoSpaceDN w:val="0"/>
              <w:adjustRightInd w:val="0"/>
              <w:rPr>
                <w:lang w:val="zh-CN"/>
              </w:rPr>
            </w:pPr>
            <w:r w:rsidRPr="00626592">
              <w:rPr>
                <w:b/>
                <w:bCs/>
                <w:lang w:val="zh-CN"/>
              </w:rPr>
              <w:t xml:space="preserve">Expected Result: </w:t>
            </w:r>
          </w:p>
        </w:tc>
        <w:tc>
          <w:tcPr>
            <w:tcW w:w="4692" w:type="dxa"/>
            <w:gridSpan w:val="2"/>
          </w:tcPr>
          <w:p w14:paraId="548EFB12" w14:textId="77777777" w:rsidR="00AF731B" w:rsidRPr="00626592" w:rsidRDefault="00AF731B" w:rsidP="00493DE3">
            <w:pPr>
              <w:autoSpaceDE w:val="0"/>
              <w:autoSpaceDN w:val="0"/>
              <w:adjustRightInd w:val="0"/>
              <w:jc w:val="both"/>
            </w:pPr>
            <w:r w:rsidRPr="00626592">
              <w:t>System should allow the landlord to add multiple properties and display them in the landlord’s account dashboard.</w:t>
            </w:r>
          </w:p>
        </w:tc>
      </w:tr>
      <w:tr w:rsidR="00AF731B" w:rsidRPr="00626592" w14:paraId="1E11220C" w14:textId="77777777" w:rsidTr="00493DE3">
        <w:trPr>
          <w:trHeight w:val="110"/>
          <w:jc w:val="center"/>
        </w:trPr>
        <w:tc>
          <w:tcPr>
            <w:tcW w:w="4692" w:type="dxa"/>
            <w:gridSpan w:val="2"/>
          </w:tcPr>
          <w:p w14:paraId="7AF53D8C" w14:textId="77777777" w:rsidR="00AF731B" w:rsidRPr="00626592" w:rsidRDefault="00AF731B" w:rsidP="00493DE3">
            <w:pPr>
              <w:autoSpaceDE w:val="0"/>
              <w:autoSpaceDN w:val="0"/>
              <w:adjustRightInd w:val="0"/>
              <w:rPr>
                <w:lang w:val="zh-CN"/>
              </w:rPr>
            </w:pPr>
            <w:r w:rsidRPr="00626592">
              <w:rPr>
                <w:b/>
                <w:bCs/>
                <w:lang w:val="zh-CN"/>
              </w:rPr>
              <w:t xml:space="preserve">Actual Result: </w:t>
            </w:r>
          </w:p>
        </w:tc>
        <w:tc>
          <w:tcPr>
            <w:tcW w:w="4692" w:type="dxa"/>
            <w:gridSpan w:val="2"/>
          </w:tcPr>
          <w:p w14:paraId="2D472988" w14:textId="77777777" w:rsidR="00AF731B" w:rsidRPr="00626592" w:rsidRDefault="00AF731B" w:rsidP="00493DE3">
            <w:pPr>
              <w:autoSpaceDE w:val="0"/>
              <w:autoSpaceDN w:val="0"/>
              <w:adjustRightInd w:val="0"/>
              <w:jc w:val="both"/>
            </w:pPr>
            <w:r w:rsidRPr="00626592">
              <w:t>System allowed the landlord to add multiple properties successfully and listed them all correctly.</w:t>
            </w:r>
          </w:p>
        </w:tc>
      </w:tr>
      <w:tr w:rsidR="00AF731B" w:rsidRPr="00626592" w14:paraId="24C899B3" w14:textId="77777777" w:rsidTr="00493DE3">
        <w:trPr>
          <w:trHeight w:val="110"/>
          <w:jc w:val="center"/>
        </w:trPr>
        <w:tc>
          <w:tcPr>
            <w:tcW w:w="4692" w:type="dxa"/>
            <w:gridSpan w:val="2"/>
          </w:tcPr>
          <w:p w14:paraId="1253DF75" w14:textId="77777777" w:rsidR="00AF731B" w:rsidRPr="00626592" w:rsidRDefault="00AF731B" w:rsidP="00493DE3">
            <w:pPr>
              <w:autoSpaceDE w:val="0"/>
              <w:autoSpaceDN w:val="0"/>
              <w:adjustRightInd w:val="0"/>
              <w:rPr>
                <w:lang w:val="zh-CN"/>
              </w:rPr>
            </w:pPr>
            <w:r w:rsidRPr="00626592">
              <w:rPr>
                <w:b/>
                <w:bCs/>
                <w:lang w:val="zh-CN"/>
              </w:rPr>
              <w:t xml:space="preserve">Status: </w:t>
            </w:r>
          </w:p>
        </w:tc>
        <w:tc>
          <w:tcPr>
            <w:tcW w:w="4692" w:type="dxa"/>
            <w:gridSpan w:val="2"/>
          </w:tcPr>
          <w:p w14:paraId="36B04EB7" w14:textId="77777777" w:rsidR="00AF731B" w:rsidRPr="00626592" w:rsidRDefault="00AF731B" w:rsidP="00493DE3">
            <w:pPr>
              <w:autoSpaceDE w:val="0"/>
              <w:autoSpaceDN w:val="0"/>
              <w:adjustRightInd w:val="0"/>
              <w:rPr>
                <w:lang w:val="zh-CN"/>
              </w:rPr>
            </w:pPr>
            <w:r w:rsidRPr="00626592">
              <w:rPr>
                <w:lang w:val="zh-CN"/>
              </w:rPr>
              <w:t xml:space="preserve">Pass </w:t>
            </w:r>
          </w:p>
        </w:tc>
      </w:tr>
    </w:tbl>
    <w:p w14:paraId="3EBD2BFD" w14:textId="77777777" w:rsidR="00AF731B" w:rsidRPr="00626592" w:rsidRDefault="00AF731B" w:rsidP="00AF731B">
      <w:pPr>
        <w:rPr>
          <w:lang w:val="en-GB"/>
        </w:rPr>
      </w:pPr>
    </w:p>
    <w:p w14:paraId="7A4D5915" w14:textId="77777777" w:rsidR="00AF731B" w:rsidRPr="00626592" w:rsidRDefault="00AF731B" w:rsidP="00AF731B">
      <w:pPr>
        <w:rPr>
          <w:lang w:val="en-GB"/>
        </w:rPr>
      </w:pPr>
    </w:p>
    <w:p w14:paraId="26AFD06E" w14:textId="5B5B7D13" w:rsidR="00AF731B" w:rsidRPr="00626592" w:rsidRDefault="00AF731B" w:rsidP="0027020B">
      <w:pPr>
        <w:tabs>
          <w:tab w:val="left" w:pos="1575"/>
        </w:tabs>
        <w:rPr>
          <w:lang w:val="en-GB"/>
        </w:rPr>
      </w:pPr>
    </w:p>
    <w:p w14:paraId="41DBC655" w14:textId="77777777" w:rsidR="00AF731B" w:rsidRPr="00626592" w:rsidRDefault="00AF731B" w:rsidP="00AF731B">
      <w:pPr>
        <w:rPr>
          <w:lang w:val="en-GB"/>
        </w:rPr>
      </w:pPr>
    </w:p>
    <w:p w14:paraId="27547177" w14:textId="77777777" w:rsidR="00AF731B" w:rsidRPr="00626592" w:rsidRDefault="00AF731B" w:rsidP="00AF731B">
      <w:pPr>
        <w:rPr>
          <w:lang w:val="en-GB"/>
        </w:rPr>
      </w:pPr>
    </w:p>
    <w:p w14:paraId="05C44B72" w14:textId="6EFFB831" w:rsidR="00AF731B" w:rsidRPr="00626592" w:rsidRDefault="00AF731B" w:rsidP="00AF731B">
      <w:pPr>
        <w:rPr>
          <w:b/>
          <w:bCs/>
          <w:lang w:val="en-GB"/>
        </w:rPr>
      </w:pPr>
      <w:r w:rsidRPr="00626592">
        <w:rPr>
          <w:lang w:val="en-GB"/>
        </w:rPr>
        <w:t xml:space="preserve">        </w:t>
      </w:r>
      <w:r w:rsidR="00207CE4" w:rsidRPr="00626592">
        <w:rPr>
          <w:lang w:val="en-GB"/>
        </w:rPr>
        <w:t xml:space="preserve">        </w:t>
      </w:r>
      <w:r w:rsidRPr="00626592">
        <w:rPr>
          <w:b/>
          <w:bCs/>
        </w:rPr>
        <w:t>Landlord Adds Detailed Property Listing</w:t>
      </w:r>
      <w:r w:rsidR="00207CE4" w:rsidRPr="00626592">
        <w:rPr>
          <w:b/>
          <w:bCs/>
        </w:rPr>
        <w:t>:</w:t>
      </w:r>
    </w:p>
    <w:p w14:paraId="49427B16" w14:textId="77777777" w:rsidR="00AF731B" w:rsidRPr="00626592" w:rsidRDefault="00AF731B" w:rsidP="00AF731B">
      <w:pPr>
        <w:rPr>
          <w:lang w:val="en-GB"/>
        </w:rPr>
      </w:pPr>
    </w:p>
    <w:p w14:paraId="1678C865" w14:textId="77777777" w:rsidR="00AF731B" w:rsidRPr="00626592" w:rsidRDefault="00AF731B" w:rsidP="00AF731B"/>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9"/>
        <w:gridCol w:w="3153"/>
        <w:gridCol w:w="1404"/>
        <w:gridCol w:w="2848"/>
      </w:tblGrid>
      <w:tr w:rsidR="00AF731B" w:rsidRPr="00626592" w14:paraId="32FC07CE" w14:textId="77777777" w:rsidTr="001E0FE3">
        <w:trPr>
          <w:trHeight w:val="110"/>
          <w:jc w:val="center"/>
        </w:trPr>
        <w:tc>
          <w:tcPr>
            <w:tcW w:w="2229" w:type="dxa"/>
          </w:tcPr>
          <w:p w14:paraId="32AC9685" w14:textId="77777777" w:rsidR="00AF731B" w:rsidRPr="00626592" w:rsidRDefault="00AF731B" w:rsidP="00493DE3">
            <w:pPr>
              <w:autoSpaceDE w:val="0"/>
              <w:autoSpaceDN w:val="0"/>
              <w:adjustRightInd w:val="0"/>
              <w:rPr>
                <w:lang w:val="zh-CN"/>
              </w:rPr>
            </w:pPr>
            <w:r w:rsidRPr="00626592">
              <w:rPr>
                <w:b/>
                <w:bCs/>
                <w:lang w:val="zh-CN"/>
              </w:rPr>
              <w:t xml:space="preserve">Test Id: </w:t>
            </w:r>
          </w:p>
        </w:tc>
        <w:tc>
          <w:tcPr>
            <w:tcW w:w="3153" w:type="dxa"/>
          </w:tcPr>
          <w:p w14:paraId="22173F44" w14:textId="77777777" w:rsidR="00AF731B" w:rsidRPr="00626592" w:rsidRDefault="00AF731B" w:rsidP="00493DE3">
            <w:pPr>
              <w:autoSpaceDE w:val="0"/>
              <w:autoSpaceDN w:val="0"/>
              <w:adjustRightInd w:val="0"/>
            </w:pPr>
            <w:r w:rsidRPr="00626592">
              <w:rPr>
                <w:lang w:val="zh-CN"/>
              </w:rPr>
              <w:t>TC-</w:t>
            </w:r>
            <w:r w:rsidRPr="00626592">
              <w:t>27</w:t>
            </w:r>
          </w:p>
        </w:tc>
        <w:tc>
          <w:tcPr>
            <w:tcW w:w="1404" w:type="dxa"/>
          </w:tcPr>
          <w:p w14:paraId="70E2CA19" w14:textId="77777777" w:rsidR="00AF731B" w:rsidRPr="00626592" w:rsidRDefault="00AF731B" w:rsidP="00493DE3">
            <w:pPr>
              <w:autoSpaceDE w:val="0"/>
              <w:autoSpaceDN w:val="0"/>
              <w:adjustRightInd w:val="0"/>
              <w:rPr>
                <w:lang w:val="zh-CN"/>
              </w:rPr>
            </w:pPr>
            <w:r w:rsidRPr="00626592">
              <w:rPr>
                <w:b/>
                <w:bCs/>
                <w:lang w:val="zh-CN"/>
              </w:rPr>
              <w:t xml:space="preserve">Test Case Designed by: </w:t>
            </w:r>
          </w:p>
        </w:tc>
        <w:tc>
          <w:tcPr>
            <w:tcW w:w="2848" w:type="dxa"/>
          </w:tcPr>
          <w:p w14:paraId="47701C57" w14:textId="77777777" w:rsidR="00AF731B" w:rsidRPr="00626592" w:rsidRDefault="00AF731B" w:rsidP="00493DE3">
            <w:pPr>
              <w:autoSpaceDE w:val="0"/>
              <w:autoSpaceDN w:val="0"/>
              <w:adjustRightInd w:val="0"/>
            </w:pPr>
            <w:r w:rsidRPr="00626592">
              <w:t xml:space="preserve">Maryam </w:t>
            </w:r>
          </w:p>
        </w:tc>
      </w:tr>
      <w:tr w:rsidR="00AF731B" w:rsidRPr="00626592" w14:paraId="143016DA" w14:textId="77777777" w:rsidTr="001E0FE3">
        <w:trPr>
          <w:trHeight w:val="190"/>
          <w:jc w:val="center"/>
        </w:trPr>
        <w:tc>
          <w:tcPr>
            <w:tcW w:w="2229" w:type="dxa"/>
          </w:tcPr>
          <w:p w14:paraId="09C42748" w14:textId="77777777" w:rsidR="00AF731B" w:rsidRPr="00626592" w:rsidRDefault="00AF731B" w:rsidP="00493DE3">
            <w:pPr>
              <w:autoSpaceDE w:val="0"/>
              <w:autoSpaceDN w:val="0"/>
              <w:adjustRightInd w:val="0"/>
              <w:rPr>
                <w:lang w:val="zh-CN"/>
              </w:rPr>
            </w:pPr>
            <w:r w:rsidRPr="00626592">
              <w:rPr>
                <w:b/>
                <w:bCs/>
                <w:lang w:val="zh-CN"/>
              </w:rPr>
              <w:t xml:space="preserve">Test Case Title: </w:t>
            </w:r>
          </w:p>
        </w:tc>
        <w:tc>
          <w:tcPr>
            <w:tcW w:w="3153"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892"/>
              <w:gridCol w:w="45"/>
            </w:tblGrid>
            <w:tr w:rsidR="00AF731B" w:rsidRPr="00626592" w14:paraId="03B8A426" w14:textId="77777777" w:rsidTr="00493DE3">
              <w:trPr>
                <w:tblCellSpacing w:w="15" w:type="dxa"/>
              </w:trPr>
              <w:tc>
                <w:tcPr>
                  <w:tcW w:w="0" w:type="auto"/>
                  <w:gridSpan w:val="2"/>
                  <w:vAlign w:val="center"/>
                  <w:hideMark/>
                </w:tcPr>
                <w:p w14:paraId="4523A689" w14:textId="77777777" w:rsidR="00AF731B" w:rsidRPr="00626592" w:rsidRDefault="00AF731B" w:rsidP="00631CD5">
                  <w:pPr>
                    <w:framePr w:hSpace="180" w:wrap="around" w:vAnchor="text" w:hAnchor="margin" w:xAlign="center" w:y="10"/>
                    <w:autoSpaceDE w:val="0"/>
                    <w:autoSpaceDN w:val="0"/>
                    <w:adjustRightInd w:val="0"/>
                    <w:suppressOverlap/>
                  </w:pPr>
                  <w:r w:rsidRPr="00626592">
                    <w:t>Landlord Adds Detailed Property Listing</w:t>
                  </w:r>
                </w:p>
              </w:tc>
            </w:tr>
            <w:tr w:rsidR="00AF731B" w:rsidRPr="00626592" w14:paraId="44CB5116" w14:textId="77777777" w:rsidTr="00493DE3">
              <w:trPr>
                <w:gridAfter w:val="1"/>
                <w:tblCellSpacing w:w="15" w:type="dxa"/>
              </w:trPr>
              <w:tc>
                <w:tcPr>
                  <w:tcW w:w="0" w:type="auto"/>
                  <w:vAlign w:val="center"/>
                  <w:hideMark/>
                </w:tcPr>
                <w:p w14:paraId="5D7DF921" w14:textId="77777777" w:rsidR="00AF731B" w:rsidRPr="00626592" w:rsidRDefault="00AF731B" w:rsidP="00631CD5">
                  <w:pPr>
                    <w:framePr w:hSpace="180" w:wrap="around" w:vAnchor="text" w:hAnchor="margin" w:xAlign="center" w:y="10"/>
                    <w:autoSpaceDE w:val="0"/>
                    <w:autoSpaceDN w:val="0"/>
                    <w:adjustRightInd w:val="0"/>
                    <w:suppressOverlap/>
                  </w:pPr>
                </w:p>
              </w:tc>
            </w:tr>
          </w:tbl>
          <w:p w14:paraId="46F29AA0" w14:textId="77777777" w:rsidR="00AF731B" w:rsidRPr="00626592" w:rsidRDefault="00AF731B" w:rsidP="00493DE3">
            <w:pPr>
              <w:autoSpaceDE w:val="0"/>
              <w:autoSpaceDN w:val="0"/>
              <w:adjustRightInd w:val="0"/>
            </w:pPr>
          </w:p>
        </w:tc>
        <w:tc>
          <w:tcPr>
            <w:tcW w:w="1404" w:type="dxa"/>
          </w:tcPr>
          <w:p w14:paraId="6422B999" w14:textId="77777777" w:rsidR="00AF731B" w:rsidRPr="00626592" w:rsidRDefault="00AF731B" w:rsidP="00493DE3">
            <w:pPr>
              <w:autoSpaceDE w:val="0"/>
              <w:autoSpaceDN w:val="0"/>
              <w:adjustRightInd w:val="0"/>
              <w:rPr>
                <w:lang w:val="zh-CN"/>
              </w:rPr>
            </w:pPr>
            <w:r w:rsidRPr="00626592">
              <w:rPr>
                <w:b/>
                <w:bCs/>
                <w:lang w:val="zh-CN"/>
              </w:rPr>
              <w:t xml:space="preserve">Test Case Executed by: </w:t>
            </w:r>
          </w:p>
        </w:tc>
        <w:tc>
          <w:tcPr>
            <w:tcW w:w="2848" w:type="dxa"/>
          </w:tcPr>
          <w:p w14:paraId="23371BBE" w14:textId="77777777" w:rsidR="00AF731B" w:rsidRPr="00626592" w:rsidRDefault="00AF731B" w:rsidP="00493DE3">
            <w:pPr>
              <w:autoSpaceDE w:val="0"/>
              <w:autoSpaceDN w:val="0"/>
              <w:adjustRightInd w:val="0"/>
            </w:pPr>
            <w:r w:rsidRPr="00626592">
              <w:t>Maryam</w:t>
            </w:r>
          </w:p>
        </w:tc>
      </w:tr>
      <w:tr w:rsidR="00AF731B" w:rsidRPr="00626592" w14:paraId="754A0F39" w14:textId="77777777" w:rsidTr="001E0FE3">
        <w:trPr>
          <w:trHeight w:val="363"/>
          <w:jc w:val="center"/>
        </w:trPr>
        <w:tc>
          <w:tcPr>
            <w:tcW w:w="2229" w:type="dxa"/>
          </w:tcPr>
          <w:p w14:paraId="13E95FF9" w14:textId="77777777" w:rsidR="00AF731B" w:rsidRPr="00626592" w:rsidRDefault="00AF731B" w:rsidP="00493DE3">
            <w:pPr>
              <w:autoSpaceDE w:val="0"/>
              <w:autoSpaceDN w:val="0"/>
              <w:adjustRightInd w:val="0"/>
              <w:rPr>
                <w:lang w:val="zh-CN"/>
              </w:rPr>
            </w:pPr>
            <w:r w:rsidRPr="00626592">
              <w:rPr>
                <w:b/>
                <w:bCs/>
                <w:lang w:val="zh-CN"/>
              </w:rPr>
              <w:t xml:space="preserve">Module Name: </w:t>
            </w:r>
          </w:p>
        </w:tc>
        <w:tc>
          <w:tcPr>
            <w:tcW w:w="3153" w:type="dxa"/>
          </w:tcPr>
          <w:p w14:paraId="7B137E76" w14:textId="77777777" w:rsidR="00AF731B" w:rsidRPr="00626592" w:rsidRDefault="00AF731B" w:rsidP="00493DE3">
            <w:pPr>
              <w:autoSpaceDE w:val="0"/>
              <w:autoSpaceDN w:val="0"/>
              <w:adjustRightInd w:val="0"/>
            </w:pPr>
            <w:r w:rsidRPr="00626592">
              <w:rPr>
                <w:lang w:val="zh-CN"/>
              </w:rPr>
              <w:t>Property Management Module</w:t>
            </w:r>
          </w:p>
        </w:tc>
        <w:tc>
          <w:tcPr>
            <w:tcW w:w="1404" w:type="dxa"/>
          </w:tcPr>
          <w:p w14:paraId="35E77F1C" w14:textId="77777777" w:rsidR="00AF731B" w:rsidRPr="00626592" w:rsidRDefault="00AF731B" w:rsidP="00493DE3">
            <w:pPr>
              <w:autoSpaceDE w:val="0"/>
              <w:autoSpaceDN w:val="0"/>
              <w:adjustRightInd w:val="0"/>
              <w:rPr>
                <w:lang w:val="zh-CN"/>
              </w:rPr>
            </w:pPr>
            <w:r w:rsidRPr="00626592">
              <w:rPr>
                <w:b/>
                <w:bCs/>
                <w:lang w:val="zh-CN"/>
              </w:rPr>
              <w:t xml:space="preserve">Test Case Execution Date: </w:t>
            </w:r>
          </w:p>
        </w:tc>
        <w:tc>
          <w:tcPr>
            <w:tcW w:w="2848" w:type="dxa"/>
          </w:tcPr>
          <w:p w14:paraId="0D0433F6" w14:textId="77777777" w:rsidR="00AF731B" w:rsidRPr="00626592" w:rsidRDefault="00AF731B" w:rsidP="00493DE3">
            <w:pPr>
              <w:autoSpaceDE w:val="0"/>
              <w:autoSpaceDN w:val="0"/>
              <w:adjustRightInd w:val="0"/>
            </w:pPr>
            <w:r w:rsidRPr="00626592">
              <w:t>23</w:t>
            </w:r>
            <w:r w:rsidRPr="00626592">
              <w:rPr>
                <w:lang w:val="zh-CN"/>
              </w:rPr>
              <w:t>-</w:t>
            </w:r>
            <w:r w:rsidRPr="00626592">
              <w:t>04</w:t>
            </w:r>
            <w:r w:rsidRPr="00626592">
              <w:rPr>
                <w:lang w:val="zh-CN"/>
              </w:rPr>
              <w:t>-20</w:t>
            </w:r>
            <w:r w:rsidRPr="00626592">
              <w:t>25</w:t>
            </w:r>
          </w:p>
        </w:tc>
      </w:tr>
      <w:tr w:rsidR="00AF731B" w:rsidRPr="00626592" w14:paraId="66A2E9EF" w14:textId="77777777" w:rsidTr="001E0FE3">
        <w:trPr>
          <w:trHeight w:val="110"/>
          <w:jc w:val="center"/>
        </w:trPr>
        <w:tc>
          <w:tcPr>
            <w:tcW w:w="2229" w:type="dxa"/>
          </w:tcPr>
          <w:p w14:paraId="3536FA04" w14:textId="77777777" w:rsidR="00AF731B" w:rsidRPr="00626592" w:rsidRDefault="00AF731B" w:rsidP="00493DE3">
            <w:pPr>
              <w:autoSpaceDE w:val="0"/>
              <w:autoSpaceDN w:val="0"/>
              <w:adjustRightInd w:val="0"/>
              <w:rPr>
                <w:lang w:val="zh-CN"/>
              </w:rPr>
            </w:pPr>
            <w:r w:rsidRPr="00626592">
              <w:rPr>
                <w:b/>
                <w:bCs/>
                <w:lang w:val="zh-CN"/>
              </w:rPr>
              <w:t xml:space="preserve">Test Data: </w:t>
            </w:r>
          </w:p>
        </w:tc>
        <w:tc>
          <w:tcPr>
            <w:tcW w:w="3153" w:type="dxa"/>
          </w:tcPr>
          <w:p w14:paraId="19222C1E" w14:textId="77777777" w:rsidR="00AF731B" w:rsidRPr="00626592" w:rsidRDefault="00AF731B" w:rsidP="00493DE3">
            <w:pPr>
              <w:autoSpaceDE w:val="0"/>
              <w:autoSpaceDN w:val="0"/>
              <w:adjustRightInd w:val="0"/>
            </w:pPr>
            <w:r w:rsidRPr="00626592">
              <w:t>Location, Price, Videos (Max 2), Images (Max 5), Rules, Property Type (Shared/Unshared), Description, Installment Option, Visit Slots, Rental Duration, Property Title</w:t>
            </w:r>
          </w:p>
        </w:tc>
        <w:tc>
          <w:tcPr>
            <w:tcW w:w="1404" w:type="dxa"/>
          </w:tcPr>
          <w:p w14:paraId="4F034B5F" w14:textId="77777777" w:rsidR="00AF731B" w:rsidRPr="00626592" w:rsidRDefault="00AF731B" w:rsidP="00493DE3">
            <w:pPr>
              <w:autoSpaceDE w:val="0"/>
              <w:autoSpaceDN w:val="0"/>
              <w:adjustRightInd w:val="0"/>
              <w:rPr>
                <w:lang w:val="zh-CN"/>
              </w:rPr>
            </w:pPr>
            <w:r w:rsidRPr="00626592">
              <w:rPr>
                <w:b/>
                <w:bCs/>
                <w:lang w:val="zh-CN"/>
              </w:rPr>
              <w:t xml:space="preserve">Priority: </w:t>
            </w:r>
          </w:p>
        </w:tc>
        <w:tc>
          <w:tcPr>
            <w:tcW w:w="2848" w:type="dxa"/>
          </w:tcPr>
          <w:p w14:paraId="4C6F587F" w14:textId="77777777" w:rsidR="00AF731B" w:rsidRPr="00626592" w:rsidRDefault="00AF731B" w:rsidP="00493DE3">
            <w:pPr>
              <w:autoSpaceDE w:val="0"/>
              <w:autoSpaceDN w:val="0"/>
              <w:adjustRightInd w:val="0"/>
              <w:rPr>
                <w:lang w:val="zh-CN"/>
              </w:rPr>
            </w:pPr>
            <w:r w:rsidRPr="00626592">
              <w:rPr>
                <w:lang w:val="zh-CN"/>
              </w:rPr>
              <w:t xml:space="preserve">High </w:t>
            </w:r>
          </w:p>
        </w:tc>
      </w:tr>
      <w:tr w:rsidR="00AF731B" w:rsidRPr="00626592" w14:paraId="313388AC" w14:textId="77777777" w:rsidTr="001E0FE3">
        <w:trPr>
          <w:trHeight w:val="110"/>
          <w:jc w:val="center"/>
        </w:trPr>
        <w:tc>
          <w:tcPr>
            <w:tcW w:w="5382" w:type="dxa"/>
            <w:gridSpan w:val="2"/>
          </w:tcPr>
          <w:p w14:paraId="12F561F3" w14:textId="77777777" w:rsidR="00AF731B" w:rsidRPr="00626592" w:rsidRDefault="00AF731B" w:rsidP="00493DE3">
            <w:pPr>
              <w:autoSpaceDE w:val="0"/>
              <w:autoSpaceDN w:val="0"/>
              <w:adjustRightInd w:val="0"/>
              <w:rPr>
                <w:lang w:val="zh-CN"/>
              </w:rPr>
            </w:pPr>
            <w:r w:rsidRPr="00626592">
              <w:rPr>
                <w:b/>
                <w:bCs/>
                <w:lang w:val="zh-CN"/>
              </w:rPr>
              <w:t xml:space="preserve">Precondition: </w:t>
            </w:r>
          </w:p>
        </w:tc>
        <w:tc>
          <w:tcPr>
            <w:tcW w:w="4252" w:type="dxa"/>
            <w:gridSpan w:val="2"/>
          </w:tcPr>
          <w:p w14:paraId="6ABB5EDF" w14:textId="77777777" w:rsidR="00AF731B" w:rsidRPr="00626592" w:rsidRDefault="00AF731B" w:rsidP="00493DE3">
            <w:pPr>
              <w:autoSpaceDE w:val="0"/>
              <w:autoSpaceDN w:val="0"/>
              <w:adjustRightInd w:val="0"/>
              <w:jc w:val="both"/>
            </w:pPr>
            <w:r w:rsidRPr="00626592">
              <w:t>Landlord is logged in and has access to the “Add Property” feature.</w:t>
            </w:r>
          </w:p>
        </w:tc>
      </w:tr>
      <w:tr w:rsidR="00AF731B" w:rsidRPr="00626592" w14:paraId="61FB528F" w14:textId="77777777" w:rsidTr="001E0FE3">
        <w:trPr>
          <w:trHeight w:val="110"/>
          <w:jc w:val="center"/>
        </w:trPr>
        <w:tc>
          <w:tcPr>
            <w:tcW w:w="5382" w:type="dxa"/>
            <w:gridSpan w:val="2"/>
          </w:tcPr>
          <w:p w14:paraId="210F0B66" w14:textId="77777777" w:rsidR="00AF731B" w:rsidRPr="00626592" w:rsidRDefault="00AF731B" w:rsidP="00493DE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252" w:type="dxa"/>
            <w:gridSpan w:val="2"/>
          </w:tcPr>
          <w:p w14:paraId="59350485" w14:textId="77777777" w:rsidR="00AF731B" w:rsidRPr="00626592" w:rsidRDefault="00AF731B" w:rsidP="00493DE3">
            <w:pPr>
              <w:autoSpaceDE w:val="0"/>
              <w:autoSpaceDN w:val="0"/>
              <w:adjustRightInd w:val="0"/>
              <w:rPr>
                <w:lang w:val="zh-CN"/>
              </w:rPr>
            </w:pPr>
            <w:r w:rsidRPr="00626592">
              <w:rPr>
                <w:b/>
                <w:bCs/>
                <w:lang w:val="zh-CN"/>
              </w:rPr>
              <w:t xml:space="preserve">System Response </w:t>
            </w:r>
          </w:p>
        </w:tc>
      </w:tr>
      <w:tr w:rsidR="00AF731B" w:rsidRPr="00626592" w14:paraId="5BB5F983" w14:textId="77777777" w:rsidTr="001E0FE3">
        <w:trPr>
          <w:trHeight w:val="647"/>
          <w:jc w:val="center"/>
        </w:trPr>
        <w:tc>
          <w:tcPr>
            <w:tcW w:w="5382" w:type="dxa"/>
            <w:gridSpan w:val="2"/>
          </w:tcPr>
          <w:p w14:paraId="019B158A" w14:textId="77777777" w:rsidR="00AF731B" w:rsidRPr="00626592" w:rsidRDefault="00AF731B" w:rsidP="00493DE3">
            <w:pPr>
              <w:autoSpaceDE w:val="0"/>
              <w:autoSpaceDN w:val="0"/>
              <w:adjustRightInd w:val="0"/>
            </w:pPr>
          </w:p>
          <w:p w14:paraId="3595FD97" w14:textId="77777777" w:rsidR="00AF731B" w:rsidRPr="00626592" w:rsidRDefault="00AF731B" w:rsidP="00493DE3">
            <w:pPr>
              <w:autoSpaceDE w:val="0"/>
              <w:autoSpaceDN w:val="0"/>
              <w:adjustRightInd w:val="0"/>
            </w:pPr>
            <w:r w:rsidRPr="00626592">
              <w:t>1. Landlord navigates to the “Add Property” section</w:t>
            </w:r>
            <w:r w:rsidRPr="00626592">
              <w:tab/>
            </w:r>
          </w:p>
          <w:p w14:paraId="562E5502" w14:textId="77777777" w:rsidR="00AF731B" w:rsidRPr="00626592" w:rsidRDefault="00AF731B" w:rsidP="00493DE3">
            <w:pPr>
              <w:autoSpaceDE w:val="0"/>
              <w:autoSpaceDN w:val="0"/>
              <w:adjustRightInd w:val="0"/>
            </w:pPr>
            <w:r w:rsidRPr="00626592">
              <w:t>2. Landlord enters the property location</w:t>
            </w:r>
            <w:r w:rsidRPr="00626592">
              <w:tab/>
            </w:r>
          </w:p>
          <w:p w14:paraId="4A801A26" w14:textId="77777777" w:rsidR="00AF731B" w:rsidRPr="00626592" w:rsidRDefault="00AF731B" w:rsidP="00493DE3">
            <w:pPr>
              <w:autoSpaceDE w:val="0"/>
              <w:autoSpaceDN w:val="0"/>
              <w:adjustRightInd w:val="0"/>
            </w:pPr>
            <w:r w:rsidRPr="00626592">
              <w:t>3. Landlord inputs the property price</w:t>
            </w:r>
            <w:r w:rsidRPr="00626592">
              <w:tab/>
            </w:r>
          </w:p>
          <w:p w14:paraId="2F77F747" w14:textId="77777777" w:rsidR="00AF731B" w:rsidRPr="00626592" w:rsidRDefault="00AF731B" w:rsidP="00493DE3">
            <w:pPr>
              <w:autoSpaceDE w:val="0"/>
              <w:autoSpaceDN w:val="0"/>
              <w:adjustRightInd w:val="0"/>
            </w:pPr>
            <w:r w:rsidRPr="00626592">
              <w:t>4. Landlord uploads up to 2 videos</w:t>
            </w:r>
            <w:r w:rsidRPr="00626592">
              <w:tab/>
            </w:r>
          </w:p>
          <w:p w14:paraId="28561F9C" w14:textId="77777777" w:rsidR="00AF731B" w:rsidRPr="00626592" w:rsidRDefault="00AF731B" w:rsidP="00493DE3">
            <w:pPr>
              <w:autoSpaceDE w:val="0"/>
              <w:autoSpaceDN w:val="0"/>
              <w:adjustRightInd w:val="0"/>
            </w:pPr>
            <w:r w:rsidRPr="00626592">
              <w:t>5. Landlord uploads up to 5 images</w:t>
            </w:r>
            <w:r w:rsidRPr="00626592">
              <w:tab/>
            </w:r>
          </w:p>
          <w:p w14:paraId="0B075BB9" w14:textId="77777777" w:rsidR="00AF731B" w:rsidRPr="00626592" w:rsidRDefault="00AF731B" w:rsidP="00493DE3">
            <w:pPr>
              <w:autoSpaceDE w:val="0"/>
              <w:autoSpaceDN w:val="0"/>
              <w:adjustRightInd w:val="0"/>
            </w:pPr>
            <w:r w:rsidRPr="00626592">
              <w:t>6. Landlord specifies rules and regulations</w:t>
            </w:r>
            <w:r w:rsidRPr="00626592">
              <w:tab/>
            </w:r>
          </w:p>
          <w:p w14:paraId="34567697" w14:textId="77777777" w:rsidR="00AF731B" w:rsidRPr="00626592" w:rsidRDefault="00AF731B" w:rsidP="00493DE3">
            <w:pPr>
              <w:autoSpaceDE w:val="0"/>
              <w:autoSpaceDN w:val="0"/>
              <w:adjustRightInd w:val="0"/>
            </w:pPr>
            <w:r w:rsidRPr="00626592">
              <w:t>7. Landlord marks the property as "Shared"</w:t>
            </w:r>
            <w:r w:rsidRPr="00626592">
              <w:tab/>
            </w:r>
          </w:p>
          <w:p w14:paraId="7410430A" w14:textId="77777777" w:rsidR="00AF731B" w:rsidRPr="00626592" w:rsidRDefault="00AF731B" w:rsidP="00493DE3">
            <w:pPr>
              <w:autoSpaceDE w:val="0"/>
              <w:autoSpaceDN w:val="0"/>
              <w:adjustRightInd w:val="0"/>
            </w:pPr>
            <w:r w:rsidRPr="00626592">
              <w:t>8. Landlord switches to "Unshared"</w:t>
            </w:r>
            <w:r w:rsidRPr="00626592">
              <w:tab/>
            </w:r>
          </w:p>
          <w:p w14:paraId="2EE8BBB6" w14:textId="77777777" w:rsidR="00AF731B" w:rsidRPr="00626592" w:rsidRDefault="00AF731B" w:rsidP="00493DE3">
            <w:pPr>
              <w:autoSpaceDE w:val="0"/>
              <w:autoSpaceDN w:val="0"/>
              <w:adjustRightInd w:val="0"/>
            </w:pPr>
            <w:r w:rsidRPr="00626592">
              <w:t>9. Landlord writes a detailed description of the property</w:t>
            </w:r>
            <w:r w:rsidRPr="00626592">
              <w:tab/>
            </w:r>
          </w:p>
          <w:p w14:paraId="3176104E" w14:textId="77777777" w:rsidR="00AF731B" w:rsidRPr="00626592" w:rsidRDefault="00AF731B" w:rsidP="00493DE3">
            <w:pPr>
              <w:autoSpaceDE w:val="0"/>
              <w:autoSpaceDN w:val="0"/>
              <w:adjustRightInd w:val="0"/>
            </w:pPr>
            <w:r w:rsidRPr="00626592">
              <w:t>10. Landlord selects installment payment option (if available)</w:t>
            </w:r>
            <w:r w:rsidRPr="00626592">
              <w:tab/>
            </w:r>
          </w:p>
          <w:p w14:paraId="195C5C5A" w14:textId="77777777" w:rsidR="00AF731B" w:rsidRPr="00626592" w:rsidRDefault="00AF731B" w:rsidP="00493DE3">
            <w:pPr>
              <w:autoSpaceDE w:val="0"/>
              <w:autoSpaceDN w:val="0"/>
              <w:adjustRightInd w:val="0"/>
            </w:pPr>
            <w:r w:rsidRPr="00626592">
              <w:t>11. Landlord adds visit schedule slots</w:t>
            </w:r>
            <w:r w:rsidRPr="00626592">
              <w:tab/>
            </w:r>
          </w:p>
          <w:p w14:paraId="074F9E46" w14:textId="77777777" w:rsidR="00AF731B" w:rsidRPr="00626592" w:rsidRDefault="00AF731B" w:rsidP="00493DE3">
            <w:pPr>
              <w:autoSpaceDE w:val="0"/>
              <w:autoSpaceDN w:val="0"/>
              <w:adjustRightInd w:val="0"/>
            </w:pPr>
            <w:r w:rsidRPr="00626592">
              <w:t>12. Landlord sets rental duration (e.g., 6 months)</w:t>
            </w:r>
            <w:r w:rsidRPr="00626592">
              <w:tab/>
            </w:r>
          </w:p>
          <w:p w14:paraId="1477920A" w14:textId="77777777" w:rsidR="00AF731B" w:rsidRPr="00626592" w:rsidRDefault="00AF731B" w:rsidP="00493DE3">
            <w:pPr>
              <w:autoSpaceDE w:val="0"/>
              <w:autoSpaceDN w:val="0"/>
              <w:adjustRightInd w:val="0"/>
            </w:pPr>
            <w:r w:rsidRPr="00626592">
              <w:t>13. Landlord selects “Room” as property title</w:t>
            </w:r>
            <w:r w:rsidRPr="00626592">
              <w:tab/>
            </w:r>
          </w:p>
          <w:p w14:paraId="4A2A3C5C" w14:textId="77777777" w:rsidR="00AF731B" w:rsidRPr="00626592" w:rsidRDefault="00AF731B" w:rsidP="00493DE3">
            <w:pPr>
              <w:autoSpaceDE w:val="0"/>
              <w:autoSpaceDN w:val="0"/>
              <w:adjustRightInd w:val="0"/>
            </w:pPr>
            <w:r w:rsidRPr="00626592">
              <w:t xml:space="preserve">14. Landlord selects “Flat and Apartments” </w:t>
            </w:r>
            <w:r w:rsidRPr="00626592">
              <w:tab/>
            </w:r>
          </w:p>
        </w:tc>
        <w:tc>
          <w:tcPr>
            <w:tcW w:w="4252" w:type="dxa"/>
            <w:gridSpan w:val="2"/>
          </w:tcPr>
          <w:p w14:paraId="515A6E23" w14:textId="77777777" w:rsidR="00AF731B" w:rsidRPr="00626592" w:rsidRDefault="00AF731B" w:rsidP="00493DE3">
            <w:pPr>
              <w:autoSpaceDE w:val="0"/>
              <w:autoSpaceDN w:val="0"/>
              <w:adjustRightInd w:val="0"/>
            </w:pPr>
          </w:p>
          <w:p w14:paraId="154010F4" w14:textId="77777777" w:rsidR="00AF731B" w:rsidRPr="00626592" w:rsidRDefault="00AF731B" w:rsidP="00493DE3">
            <w:pPr>
              <w:autoSpaceDE w:val="0"/>
              <w:autoSpaceDN w:val="0"/>
              <w:adjustRightInd w:val="0"/>
            </w:pPr>
            <w:r w:rsidRPr="00626592">
              <w:t>1. System displays the complete property input form</w:t>
            </w:r>
          </w:p>
          <w:p w14:paraId="55D72B1E" w14:textId="77777777" w:rsidR="00AF731B" w:rsidRPr="00626592" w:rsidRDefault="00AF731B" w:rsidP="00493DE3">
            <w:pPr>
              <w:autoSpaceDE w:val="0"/>
              <w:autoSpaceDN w:val="0"/>
              <w:adjustRightInd w:val="0"/>
            </w:pPr>
            <w:r w:rsidRPr="00626592">
              <w:t>2. System accepts and records the location</w:t>
            </w:r>
          </w:p>
          <w:p w14:paraId="3A9E0CDE" w14:textId="77777777" w:rsidR="00AF731B" w:rsidRPr="00626592" w:rsidRDefault="00AF731B" w:rsidP="00493DE3">
            <w:pPr>
              <w:autoSpaceDE w:val="0"/>
              <w:autoSpaceDN w:val="0"/>
              <w:adjustRightInd w:val="0"/>
            </w:pPr>
            <w:r w:rsidRPr="00626592">
              <w:t>3. System validates and stores the price</w:t>
            </w:r>
          </w:p>
          <w:p w14:paraId="5C607ADC" w14:textId="1D2E55E3" w:rsidR="00AF731B" w:rsidRPr="00626592" w:rsidRDefault="00AF731B" w:rsidP="00493DE3">
            <w:pPr>
              <w:autoSpaceDE w:val="0"/>
              <w:autoSpaceDN w:val="0"/>
              <w:adjustRightInd w:val="0"/>
            </w:pPr>
            <w:r w:rsidRPr="00626592">
              <w:t xml:space="preserve">4. System verifies file types and sizes, confirms upload (shows error if more than </w:t>
            </w:r>
            <w:proofErr w:type="gramStart"/>
            <w:r w:rsidRPr="00626592">
              <w:t>2)</w:t>
            </w:r>
            <w:r w:rsidR="00B23DC3">
              <w:t>they</w:t>
            </w:r>
            <w:proofErr w:type="gramEnd"/>
            <w:r w:rsidR="00B23DC3">
              <w:t xml:space="preserve"> not aspect if video is not related to property</w:t>
            </w:r>
          </w:p>
          <w:p w14:paraId="7C563E6F" w14:textId="510AADBC" w:rsidR="00AF731B" w:rsidRPr="00626592" w:rsidRDefault="00AF731B" w:rsidP="00493DE3">
            <w:pPr>
              <w:autoSpaceDE w:val="0"/>
              <w:autoSpaceDN w:val="0"/>
              <w:adjustRightInd w:val="0"/>
            </w:pPr>
            <w:r w:rsidRPr="00626592">
              <w:t>5. System verifies file types and sizes, confirms upload (shows error if more than 5)</w:t>
            </w:r>
            <w:r w:rsidR="0058236D">
              <w:t xml:space="preserve"> they no</w:t>
            </w:r>
            <w:r w:rsidR="00B23DC3">
              <w:t>t</w:t>
            </w:r>
            <w:r w:rsidR="0058236D">
              <w:t xml:space="preserve"> aspect if the image is not </w:t>
            </w:r>
            <w:r w:rsidR="00B23DC3">
              <w:t>related</w:t>
            </w:r>
            <w:r w:rsidR="0058236D">
              <w:t xml:space="preserve"> to property.</w:t>
            </w:r>
          </w:p>
          <w:p w14:paraId="13A6137A" w14:textId="77777777" w:rsidR="00AF731B" w:rsidRPr="00626592" w:rsidRDefault="00AF731B" w:rsidP="00493DE3">
            <w:pPr>
              <w:autoSpaceDE w:val="0"/>
              <w:autoSpaceDN w:val="0"/>
              <w:adjustRightInd w:val="0"/>
            </w:pPr>
            <w:r w:rsidRPr="00626592">
              <w:t>6. System captures and displays the entered rules</w:t>
            </w:r>
          </w:p>
          <w:p w14:paraId="6545D934" w14:textId="77777777" w:rsidR="00AF731B" w:rsidRPr="00626592" w:rsidRDefault="00AF731B" w:rsidP="00493DE3">
            <w:pPr>
              <w:autoSpaceDE w:val="0"/>
              <w:autoSpaceDN w:val="0"/>
              <w:adjustRightInd w:val="0"/>
            </w:pPr>
            <w:r w:rsidRPr="00626592">
              <w:t>7. System sets sharing status as “Shared”</w:t>
            </w:r>
          </w:p>
          <w:p w14:paraId="43AA8E56" w14:textId="77777777" w:rsidR="00AF731B" w:rsidRPr="00626592" w:rsidRDefault="00AF731B" w:rsidP="00493DE3">
            <w:pPr>
              <w:autoSpaceDE w:val="0"/>
              <w:autoSpaceDN w:val="0"/>
              <w:adjustRightInd w:val="0"/>
            </w:pPr>
            <w:r w:rsidRPr="00626592">
              <w:t>8. System updates sharing status to “Unshared”</w:t>
            </w:r>
          </w:p>
          <w:p w14:paraId="0123490C" w14:textId="77777777" w:rsidR="00AF731B" w:rsidRPr="00626592" w:rsidRDefault="00AF731B" w:rsidP="00493DE3">
            <w:pPr>
              <w:autoSpaceDE w:val="0"/>
              <w:autoSpaceDN w:val="0"/>
              <w:adjustRightInd w:val="0"/>
            </w:pPr>
            <w:r w:rsidRPr="00626592">
              <w:t>9. System stores and previews the description</w:t>
            </w:r>
          </w:p>
          <w:p w14:paraId="41B5EFA1" w14:textId="77777777" w:rsidR="00AF731B" w:rsidRPr="00626592" w:rsidRDefault="00AF731B" w:rsidP="00493DE3">
            <w:pPr>
              <w:autoSpaceDE w:val="0"/>
              <w:autoSpaceDN w:val="0"/>
              <w:adjustRightInd w:val="0"/>
            </w:pPr>
            <w:r w:rsidRPr="00626592">
              <w:t>10. System enables installment details entry</w:t>
            </w:r>
          </w:p>
          <w:p w14:paraId="7BB6DC03" w14:textId="77777777" w:rsidR="00AF731B" w:rsidRPr="00626592" w:rsidRDefault="00AF731B" w:rsidP="00493DE3">
            <w:pPr>
              <w:autoSpaceDE w:val="0"/>
              <w:autoSpaceDN w:val="0"/>
              <w:adjustRightInd w:val="0"/>
            </w:pPr>
            <w:r w:rsidRPr="00626592">
              <w:lastRenderedPageBreak/>
              <w:t>11. System accepts and displays available time slots</w:t>
            </w:r>
          </w:p>
          <w:p w14:paraId="3123534E" w14:textId="77777777" w:rsidR="00AF731B" w:rsidRPr="00626592" w:rsidRDefault="00AF731B" w:rsidP="00493DE3">
            <w:pPr>
              <w:autoSpaceDE w:val="0"/>
              <w:autoSpaceDN w:val="0"/>
              <w:adjustRightInd w:val="0"/>
            </w:pPr>
            <w:r w:rsidRPr="00626592">
              <w:t>12. System records duration</w:t>
            </w:r>
          </w:p>
          <w:p w14:paraId="333FA6B0" w14:textId="77777777" w:rsidR="00AF731B" w:rsidRPr="00626592" w:rsidRDefault="00AF731B" w:rsidP="00493DE3">
            <w:pPr>
              <w:autoSpaceDE w:val="0"/>
              <w:autoSpaceDN w:val="0"/>
              <w:adjustRightInd w:val="0"/>
            </w:pPr>
            <w:r w:rsidRPr="00626592">
              <w:t>13. System saves title as Room</w:t>
            </w:r>
          </w:p>
          <w:p w14:paraId="2BEA6F20" w14:textId="77777777" w:rsidR="00AF731B" w:rsidRPr="00626592" w:rsidRDefault="00AF731B" w:rsidP="00493DE3">
            <w:pPr>
              <w:autoSpaceDE w:val="0"/>
              <w:autoSpaceDN w:val="0"/>
              <w:adjustRightInd w:val="0"/>
            </w:pPr>
            <w:r w:rsidRPr="00626592">
              <w:t>14. System records it as a full-fledged apartment</w:t>
            </w:r>
          </w:p>
        </w:tc>
      </w:tr>
      <w:tr w:rsidR="00AF731B" w:rsidRPr="00626592" w14:paraId="571970D6" w14:textId="77777777" w:rsidTr="001E0FE3">
        <w:trPr>
          <w:trHeight w:val="110"/>
          <w:jc w:val="center"/>
        </w:trPr>
        <w:tc>
          <w:tcPr>
            <w:tcW w:w="5382" w:type="dxa"/>
            <w:gridSpan w:val="2"/>
          </w:tcPr>
          <w:p w14:paraId="6F31FD17" w14:textId="77777777" w:rsidR="00AF731B" w:rsidRPr="00626592" w:rsidRDefault="00AF731B" w:rsidP="00493DE3">
            <w:pPr>
              <w:autoSpaceDE w:val="0"/>
              <w:autoSpaceDN w:val="0"/>
              <w:adjustRightInd w:val="0"/>
              <w:rPr>
                <w:lang w:val="zh-CN"/>
              </w:rPr>
            </w:pPr>
            <w:r w:rsidRPr="00626592">
              <w:rPr>
                <w:b/>
                <w:bCs/>
                <w:lang w:val="zh-CN"/>
              </w:rPr>
              <w:t xml:space="preserve">Expected Result: </w:t>
            </w:r>
          </w:p>
        </w:tc>
        <w:tc>
          <w:tcPr>
            <w:tcW w:w="4252" w:type="dxa"/>
            <w:gridSpan w:val="2"/>
          </w:tcPr>
          <w:p w14:paraId="6BC747C6" w14:textId="77777777" w:rsidR="00AF731B" w:rsidRPr="00626592" w:rsidRDefault="00AF731B" w:rsidP="00493DE3">
            <w:pPr>
              <w:autoSpaceDE w:val="0"/>
              <w:autoSpaceDN w:val="0"/>
              <w:adjustRightInd w:val="0"/>
              <w:jc w:val="both"/>
            </w:pPr>
            <w:r w:rsidRPr="00626592">
              <w:t>The system should allow full data input with constraints on media uploads and accurately save and display all entered property listing details.</w:t>
            </w:r>
          </w:p>
        </w:tc>
      </w:tr>
      <w:tr w:rsidR="00AF731B" w:rsidRPr="00626592" w14:paraId="11013820" w14:textId="77777777" w:rsidTr="001E0FE3">
        <w:trPr>
          <w:trHeight w:val="110"/>
          <w:jc w:val="center"/>
        </w:trPr>
        <w:tc>
          <w:tcPr>
            <w:tcW w:w="5382" w:type="dxa"/>
            <w:gridSpan w:val="2"/>
          </w:tcPr>
          <w:p w14:paraId="060AAFF7" w14:textId="77777777" w:rsidR="00AF731B" w:rsidRPr="00626592" w:rsidRDefault="00AF731B" w:rsidP="00493DE3">
            <w:pPr>
              <w:autoSpaceDE w:val="0"/>
              <w:autoSpaceDN w:val="0"/>
              <w:adjustRightInd w:val="0"/>
              <w:rPr>
                <w:lang w:val="zh-CN"/>
              </w:rPr>
            </w:pPr>
            <w:r w:rsidRPr="00626592">
              <w:rPr>
                <w:b/>
                <w:bCs/>
                <w:lang w:val="zh-CN"/>
              </w:rPr>
              <w:t xml:space="preserve">Actual Result: </w:t>
            </w:r>
          </w:p>
        </w:tc>
        <w:tc>
          <w:tcPr>
            <w:tcW w:w="4252" w:type="dxa"/>
            <w:gridSpan w:val="2"/>
          </w:tcPr>
          <w:p w14:paraId="630D519F" w14:textId="77777777" w:rsidR="00AF731B" w:rsidRPr="00626592" w:rsidRDefault="00AF731B" w:rsidP="00493DE3">
            <w:pPr>
              <w:autoSpaceDE w:val="0"/>
              <w:autoSpaceDN w:val="0"/>
              <w:adjustRightInd w:val="0"/>
              <w:jc w:val="both"/>
            </w:pPr>
            <w:r w:rsidRPr="00626592">
              <w:t>System allowed complete property listing as expected with validations for videos, images, and all details.</w:t>
            </w:r>
          </w:p>
        </w:tc>
      </w:tr>
      <w:tr w:rsidR="00AF731B" w:rsidRPr="00626592" w14:paraId="405C8093" w14:textId="77777777" w:rsidTr="001E0FE3">
        <w:trPr>
          <w:trHeight w:val="110"/>
          <w:jc w:val="center"/>
        </w:trPr>
        <w:tc>
          <w:tcPr>
            <w:tcW w:w="5382" w:type="dxa"/>
            <w:gridSpan w:val="2"/>
          </w:tcPr>
          <w:p w14:paraId="76D2E4A9" w14:textId="77777777" w:rsidR="00AF731B" w:rsidRPr="00626592" w:rsidRDefault="00AF731B" w:rsidP="00493DE3">
            <w:pPr>
              <w:autoSpaceDE w:val="0"/>
              <w:autoSpaceDN w:val="0"/>
              <w:adjustRightInd w:val="0"/>
              <w:rPr>
                <w:lang w:val="zh-CN"/>
              </w:rPr>
            </w:pPr>
            <w:r w:rsidRPr="00626592">
              <w:rPr>
                <w:b/>
                <w:bCs/>
                <w:lang w:val="zh-CN"/>
              </w:rPr>
              <w:t xml:space="preserve">Status: </w:t>
            </w:r>
          </w:p>
        </w:tc>
        <w:tc>
          <w:tcPr>
            <w:tcW w:w="4252" w:type="dxa"/>
            <w:gridSpan w:val="2"/>
          </w:tcPr>
          <w:p w14:paraId="139B1AB6" w14:textId="77777777" w:rsidR="00AF731B" w:rsidRPr="00626592" w:rsidRDefault="00AF731B" w:rsidP="00493DE3">
            <w:pPr>
              <w:autoSpaceDE w:val="0"/>
              <w:autoSpaceDN w:val="0"/>
              <w:adjustRightInd w:val="0"/>
              <w:rPr>
                <w:lang w:val="zh-CN"/>
              </w:rPr>
            </w:pPr>
            <w:r w:rsidRPr="00626592">
              <w:rPr>
                <w:lang w:val="zh-CN"/>
              </w:rPr>
              <w:t xml:space="preserve">Pass </w:t>
            </w:r>
          </w:p>
        </w:tc>
      </w:tr>
    </w:tbl>
    <w:p w14:paraId="37BD53AE" w14:textId="77777777" w:rsidR="00AF731B" w:rsidRPr="00626592" w:rsidRDefault="00AF731B" w:rsidP="00AF731B">
      <w:pPr>
        <w:rPr>
          <w:lang w:val="en-GB"/>
        </w:rPr>
      </w:pPr>
    </w:p>
    <w:p w14:paraId="1C752F76" w14:textId="790B251E" w:rsidR="001E0FE3" w:rsidRPr="00626592" w:rsidRDefault="00AF731B" w:rsidP="00AF731B">
      <w:pPr>
        <w:rPr>
          <w:lang w:val="en-GB"/>
        </w:rPr>
      </w:pPr>
      <w:r w:rsidRPr="00626592">
        <w:rPr>
          <w:lang w:val="en-GB"/>
        </w:rPr>
        <w:t xml:space="preserve">           </w:t>
      </w:r>
    </w:p>
    <w:p w14:paraId="518397D5" w14:textId="77777777" w:rsidR="00207CE4" w:rsidRPr="00626592" w:rsidRDefault="00207CE4" w:rsidP="00AF731B"/>
    <w:p w14:paraId="64FCDBC9" w14:textId="77777777" w:rsidR="001E0FE3" w:rsidRPr="00626592" w:rsidRDefault="001E0FE3" w:rsidP="00AF731B"/>
    <w:p w14:paraId="19FDDD1D" w14:textId="5B9BD722" w:rsidR="00AF731B" w:rsidRPr="00626592" w:rsidRDefault="00207CE4" w:rsidP="00AF731B">
      <w:pPr>
        <w:rPr>
          <w:b/>
          <w:bCs/>
        </w:rPr>
      </w:pPr>
      <w:r w:rsidRPr="00626592">
        <w:t xml:space="preserve">          </w:t>
      </w:r>
      <w:r w:rsidR="001E0FE3" w:rsidRPr="00626592">
        <w:t xml:space="preserve">  </w:t>
      </w:r>
      <w:r w:rsidRPr="00626592">
        <w:t xml:space="preserve"> </w:t>
      </w:r>
      <w:r w:rsidR="00AF731B" w:rsidRPr="00626592">
        <w:rPr>
          <w:b/>
          <w:bCs/>
        </w:rPr>
        <w:t>Landlord Updates Property Listing</w:t>
      </w:r>
      <w:r w:rsidRPr="00626592">
        <w:rPr>
          <w:b/>
          <w:bCs/>
        </w:rPr>
        <w:t>:</w:t>
      </w:r>
    </w:p>
    <w:p w14:paraId="7CDDF31C" w14:textId="77777777" w:rsidR="006F05A4" w:rsidRPr="00626592" w:rsidRDefault="006F05A4" w:rsidP="00AF731B"/>
    <w:p w14:paraId="3B185E87" w14:textId="77777777" w:rsidR="00AF731B" w:rsidRPr="00626592" w:rsidRDefault="00AF731B" w:rsidP="00AF731B"/>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AF731B" w:rsidRPr="00626592" w14:paraId="67160DE6" w14:textId="77777777" w:rsidTr="00493DE3">
        <w:trPr>
          <w:trHeight w:val="110"/>
          <w:jc w:val="center"/>
        </w:trPr>
        <w:tc>
          <w:tcPr>
            <w:tcW w:w="2346" w:type="dxa"/>
          </w:tcPr>
          <w:p w14:paraId="30EF3557" w14:textId="77777777" w:rsidR="00AF731B" w:rsidRPr="00626592" w:rsidRDefault="00AF731B" w:rsidP="00493DE3">
            <w:pPr>
              <w:autoSpaceDE w:val="0"/>
              <w:autoSpaceDN w:val="0"/>
              <w:adjustRightInd w:val="0"/>
              <w:rPr>
                <w:lang w:val="zh-CN"/>
              </w:rPr>
            </w:pPr>
            <w:r w:rsidRPr="00626592">
              <w:rPr>
                <w:b/>
                <w:bCs/>
                <w:lang w:val="zh-CN"/>
              </w:rPr>
              <w:t xml:space="preserve">Test Id: </w:t>
            </w:r>
          </w:p>
        </w:tc>
        <w:tc>
          <w:tcPr>
            <w:tcW w:w="2346" w:type="dxa"/>
          </w:tcPr>
          <w:p w14:paraId="63DE0B57" w14:textId="77777777" w:rsidR="00AF731B" w:rsidRPr="00626592" w:rsidRDefault="00AF731B" w:rsidP="00493DE3">
            <w:pPr>
              <w:autoSpaceDE w:val="0"/>
              <w:autoSpaceDN w:val="0"/>
              <w:adjustRightInd w:val="0"/>
            </w:pPr>
            <w:r w:rsidRPr="00626592">
              <w:rPr>
                <w:lang w:val="zh-CN"/>
              </w:rPr>
              <w:t>TC-</w:t>
            </w:r>
            <w:r w:rsidRPr="00626592">
              <w:t>28</w:t>
            </w:r>
          </w:p>
        </w:tc>
        <w:tc>
          <w:tcPr>
            <w:tcW w:w="2346" w:type="dxa"/>
          </w:tcPr>
          <w:p w14:paraId="58660669" w14:textId="77777777" w:rsidR="00AF731B" w:rsidRPr="00626592" w:rsidRDefault="00AF731B" w:rsidP="00493DE3">
            <w:pPr>
              <w:autoSpaceDE w:val="0"/>
              <w:autoSpaceDN w:val="0"/>
              <w:adjustRightInd w:val="0"/>
              <w:rPr>
                <w:lang w:val="zh-CN"/>
              </w:rPr>
            </w:pPr>
            <w:r w:rsidRPr="00626592">
              <w:rPr>
                <w:b/>
                <w:bCs/>
                <w:lang w:val="zh-CN"/>
              </w:rPr>
              <w:t xml:space="preserve">Test Case Designed by: </w:t>
            </w:r>
          </w:p>
        </w:tc>
        <w:tc>
          <w:tcPr>
            <w:tcW w:w="2346" w:type="dxa"/>
          </w:tcPr>
          <w:p w14:paraId="5D10C302" w14:textId="77777777" w:rsidR="00AF731B" w:rsidRPr="00626592" w:rsidRDefault="00AF731B" w:rsidP="00493DE3">
            <w:pPr>
              <w:autoSpaceDE w:val="0"/>
              <w:autoSpaceDN w:val="0"/>
              <w:adjustRightInd w:val="0"/>
            </w:pPr>
            <w:r w:rsidRPr="00626592">
              <w:t xml:space="preserve">Maryam </w:t>
            </w:r>
          </w:p>
        </w:tc>
      </w:tr>
      <w:tr w:rsidR="00AF731B" w:rsidRPr="00626592" w14:paraId="075CE1EF" w14:textId="77777777" w:rsidTr="00493DE3">
        <w:trPr>
          <w:trHeight w:val="190"/>
          <w:jc w:val="center"/>
        </w:trPr>
        <w:tc>
          <w:tcPr>
            <w:tcW w:w="2346" w:type="dxa"/>
          </w:tcPr>
          <w:p w14:paraId="54201927" w14:textId="77777777" w:rsidR="00AF731B" w:rsidRPr="00626592" w:rsidRDefault="00AF731B" w:rsidP="00493DE3">
            <w:pPr>
              <w:autoSpaceDE w:val="0"/>
              <w:autoSpaceDN w:val="0"/>
              <w:adjustRightInd w:val="0"/>
              <w:rPr>
                <w:lang w:val="zh-CN"/>
              </w:rPr>
            </w:pPr>
            <w:r w:rsidRPr="00626592">
              <w:rPr>
                <w:b/>
                <w:bCs/>
                <w:lang w:val="zh-CN"/>
              </w:rPr>
              <w:t xml:space="preserve">Test Case Title: </w:t>
            </w:r>
          </w:p>
        </w:tc>
        <w:tc>
          <w:tcPr>
            <w:tcW w:w="234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85"/>
              <w:gridCol w:w="45"/>
            </w:tblGrid>
            <w:tr w:rsidR="00AF731B" w:rsidRPr="00626592" w14:paraId="2133C3A3" w14:textId="77777777" w:rsidTr="00493DE3">
              <w:trPr>
                <w:tblCellSpacing w:w="15" w:type="dxa"/>
              </w:trPr>
              <w:tc>
                <w:tcPr>
                  <w:tcW w:w="0" w:type="auto"/>
                  <w:gridSpan w:val="2"/>
                  <w:vAlign w:val="center"/>
                  <w:hideMark/>
                </w:tcPr>
                <w:p w14:paraId="6E71DCE2" w14:textId="77777777" w:rsidR="00AF731B" w:rsidRPr="00626592" w:rsidRDefault="00AF731B" w:rsidP="00631CD5">
                  <w:pPr>
                    <w:framePr w:hSpace="180" w:wrap="around" w:vAnchor="text" w:hAnchor="margin" w:xAlign="center" w:y="10"/>
                    <w:autoSpaceDE w:val="0"/>
                    <w:autoSpaceDN w:val="0"/>
                    <w:adjustRightInd w:val="0"/>
                    <w:suppressOverlap/>
                  </w:pPr>
                  <w:r w:rsidRPr="00626592">
                    <w:t>Landlord Updates Property Listing</w:t>
                  </w:r>
                </w:p>
              </w:tc>
            </w:tr>
            <w:tr w:rsidR="00AF731B" w:rsidRPr="00626592" w14:paraId="4396E997" w14:textId="77777777" w:rsidTr="00493DE3">
              <w:trPr>
                <w:gridAfter w:val="1"/>
                <w:tblCellSpacing w:w="15" w:type="dxa"/>
              </w:trPr>
              <w:tc>
                <w:tcPr>
                  <w:tcW w:w="0" w:type="auto"/>
                  <w:vAlign w:val="center"/>
                  <w:hideMark/>
                </w:tcPr>
                <w:p w14:paraId="59E50FAB" w14:textId="77777777" w:rsidR="00AF731B" w:rsidRPr="00626592" w:rsidRDefault="00AF731B" w:rsidP="00631CD5">
                  <w:pPr>
                    <w:framePr w:hSpace="180" w:wrap="around" w:vAnchor="text" w:hAnchor="margin" w:xAlign="center" w:y="10"/>
                    <w:autoSpaceDE w:val="0"/>
                    <w:autoSpaceDN w:val="0"/>
                    <w:adjustRightInd w:val="0"/>
                    <w:suppressOverlap/>
                  </w:pPr>
                </w:p>
              </w:tc>
            </w:tr>
          </w:tbl>
          <w:p w14:paraId="0F8C10DD" w14:textId="77777777" w:rsidR="00AF731B" w:rsidRPr="00626592" w:rsidRDefault="00AF731B" w:rsidP="00493DE3">
            <w:pPr>
              <w:autoSpaceDE w:val="0"/>
              <w:autoSpaceDN w:val="0"/>
              <w:adjustRightInd w:val="0"/>
            </w:pPr>
          </w:p>
        </w:tc>
        <w:tc>
          <w:tcPr>
            <w:tcW w:w="2346" w:type="dxa"/>
          </w:tcPr>
          <w:p w14:paraId="0B6F9AF2" w14:textId="77777777" w:rsidR="00AF731B" w:rsidRPr="00626592" w:rsidRDefault="00AF731B" w:rsidP="00493DE3">
            <w:pPr>
              <w:autoSpaceDE w:val="0"/>
              <w:autoSpaceDN w:val="0"/>
              <w:adjustRightInd w:val="0"/>
              <w:rPr>
                <w:lang w:val="zh-CN"/>
              </w:rPr>
            </w:pPr>
            <w:r w:rsidRPr="00626592">
              <w:rPr>
                <w:b/>
                <w:bCs/>
                <w:lang w:val="zh-CN"/>
              </w:rPr>
              <w:t xml:space="preserve">Test Case Executed by: </w:t>
            </w:r>
          </w:p>
        </w:tc>
        <w:tc>
          <w:tcPr>
            <w:tcW w:w="2346" w:type="dxa"/>
          </w:tcPr>
          <w:p w14:paraId="5397F348" w14:textId="77777777" w:rsidR="00AF731B" w:rsidRPr="00626592" w:rsidRDefault="00AF731B" w:rsidP="00493DE3">
            <w:pPr>
              <w:autoSpaceDE w:val="0"/>
              <w:autoSpaceDN w:val="0"/>
              <w:adjustRightInd w:val="0"/>
            </w:pPr>
            <w:r w:rsidRPr="00626592">
              <w:t>Maryam</w:t>
            </w:r>
          </w:p>
        </w:tc>
      </w:tr>
      <w:tr w:rsidR="00AF731B" w:rsidRPr="00626592" w14:paraId="2AF12767" w14:textId="77777777" w:rsidTr="00493DE3">
        <w:trPr>
          <w:trHeight w:val="363"/>
          <w:jc w:val="center"/>
        </w:trPr>
        <w:tc>
          <w:tcPr>
            <w:tcW w:w="2346" w:type="dxa"/>
          </w:tcPr>
          <w:p w14:paraId="115439F6" w14:textId="77777777" w:rsidR="00AF731B" w:rsidRPr="00626592" w:rsidRDefault="00AF731B" w:rsidP="00493DE3">
            <w:pPr>
              <w:autoSpaceDE w:val="0"/>
              <w:autoSpaceDN w:val="0"/>
              <w:adjustRightInd w:val="0"/>
              <w:rPr>
                <w:lang w:val="zh-CN"/>
              </w:rPr>
            </w:pPr>
            <w:r w:rsidRPr="00626592">
              <w:rPr>
                <w:b/>
                <w:bCs/>
                <w:lang w:val="zh-CN"/>
              </w:rPr>
              <w:t xml:space="preserve">Module Name: </w:t>
            </w:r>
          </w:p>
        </w:tc>
        <w:tc>
          <w:tcPr>
            <w:tcW w:w="2346" w:type="dxa"/>
          </w:tcPr>
          <w:p w14:paraId="67404551" w14:textId="77777777" w:rsidR="00AF731B" w:rsidRPr="00626592" w:rsidRDefault="00AF731B" w:rsidP="00493DE3">
            <w:pPr>
              <w:autoSpaceDE w:val="0"/>
              <w:autoSpaceDN w:val="0"/>
              <w:adjustRightInd w:val="0"/>
            </w:pPr>
            <w:r w:rsidRPr="00626592">
              <w:rPr>
                <w:lang w:val="zh-CN"/>
              </w:rPr>
              <w:t>Property Management Module</w:t>
            </w:r>
          </w:p>
        </w:tc>
        <w:tc>
          <w:tcPr>
            <w:tcW w:w="2346" w:type="dxa"/>
          </w:tcPr>
          <w:p w14:paraId="27B0220C" w14:textId="77777777" w:rsidR="00AF731B" w:rsidRPr="00626592" w:rsidRDefault="00AF731B" w:rsidP="00493DE3">
            <w:pPr>
              <w:autoSpaceDE w:val="0"/>
              <w:autoSpaceDN w:val="0"/>
              <w:adjustRightInd w:val="0"/>
              <w:rPr>
                <w:lang w:val="zh-CN"/>
              </w:rPr>
            </w:pPr>
            <w:r w:rsidRPr="00626592">
              <w:rPr>
                <w:b/>
                <w:bCs/>
                <w:lang w:val="zh-CN"/>
              </w:rPr>
              <w:t xml:space="preserve">Test Case Execution Date: </w:t>
            </w:r>
          </w:p>
        </w:tc>
        <w:tc>
          <w:tcPr>
            <w:tcW w:w="2346" w:type="dxa"/>
          </w:tcPr>
          <w:p w14:paraId="2B16F63C" w14:textId="77777777" w:rsidR="00AF731B" w:rsidRPr="00626592" w:rsidRDefault="00AF731B" w:rsidP="00493DE3">
            <w:pPr>
              <w:autoSpaceDE w:val="0"/>
              <w:autoSpaceDN w:val="0"/>
              <w:adjustRightInd w:val="0"/>
            </w:pPr>
            <w:r w:rsidRPr="00626592">
              <w:t>23</w:t>
            </w:r>
            <w:r w:rsidRPr="00626592">
              <w:rPr>
                <w:lang w:val="zh-CN"/>
              </w:rPr>
              <w:t>-</w:t>
            </w:r>
            <w:r w:rsidRPr="00626592">
              <w:t>04</w:t>
            </w:r>
            <w:r w:rsidRPr="00626592">
              <w:rPr>
                <w:lang w:val="zh-CN"/>
              </w:rPr>
              <w:t>-20</w:t>
            </w:r>
            <w:r w:rsidRPr="00626592">
              <w:t>25</w:t>
            </w:r>
          </w:p>
        </w:tc>
      </w:tr>
      <w:tr w:rsidR="00AF731B" w:rsidRPr="00626592" w14:paraId="5FAD54C4" w14:textId="77777777" w:rsidTr="00493DE3">
        <w:trPr>
          <w:trHeight w:val="110"/>
          <w:jc w:val="center"/>
        </w:trPr>
        <w:tc>
          <w:tcPr>
            <w:tcW w:w="2346" w:type="dxa"/>
          </w:tcPr>
          <w:p w14:paraId="00815876" w14:textId="77777777" w:rsidR="00AF731B" w:rsidRPr="00626592" w:rsidRDefault="00AF731B" w:rsidP="00493DE3">
            <w:pPr>
              <w:autoSpaceDE w:val="0"/>
              <w:autoSpaceDN w:val="0"/>
              <w:adjustRightInd w:val="0"/>
              <w:rPr>
                <w:lang w:val="zh-CN"/>
              </w:rPr>
            </w:pPr>
            <w:r w:rsidRPr="00626592">
              <w:rPr>
                <w:b/>
                <w:bCs/>
                <w:lang w:val="zh-CN"/>
              </w:rPr>
              <w:t xml:space="preserve">Test Data: </w:t>
            </w:r>
          </w:p>
        </w:tc>
        <w:tc>
          <w:tcPr>
            <w:tcW w:w="2346" w:type="dxa"/>
          </w:tcPr>
          <w:p w14:paraId="7D2B69A0" w14:textId="77777777" w:rsidR="00AF731B" w:rsidRPr="00626592" w:rsidRDefault="00AF731B" w:rsidP="00493DE3">
            <w:pPr>
              <w:autoSpaceDE w:val="0"/>
              <w:autoSpaceDN w:val="0"/>
              <w:adjustRightInd w:val="0"/>
            </w:pPr>
            <w:r w:rsidRPr="00626592">
              <w:t>Updated Location, Price, Videos, Images, Rules, Shared/Unshared Status, Description, Installment Option, Visit Slots, Duration, Title</w:t>
            </w:r>
          </w:p>
        </w:tc>
        <w:tc>
          <w:tcPr>
            <w:tcW w:w="2346" w:type="dxa"/>
          </w:tcPr>
          <w:p w14:paraId="05801943" w14:textId="77777777" w:rsidR="00AF731B" w:rsidRPr="00626592" w:rsidRDefault="00AF731B" w:rsidP="00493DE3">
            <w:pPr>
              <w:autoSpaceDE w:val="0"/>
              <w:autoSpaceDN w:val="0"/>
              <w:adjustRightInd w:val="0"/>
              <w:rPr>
                <w:lang w:val="zh-CN"/>
              </w:rPr>
            </w:pPr>
            <w:r w:rsidRPr="00626592">
              <w:rPr>
                <w:b/>
                <w:bCs/>
                <w:lang w:val="zh-CN"/>
              </w:rPr>
              <w:t xml:space="preserve">Priority: </w:t>
            </w:r>
          </w:p>
        </w:tc>
        <w:tc>
          <w:tcPr>
            <w:tcW w:w="2346" w:type="dxa"/>
          </w:tcPr>
          <w:p w14:paraId="1E55E134" w14:textId="77777777" w:rsidR="00AF731B" w:rsidRPr="00626592" w:rsidRDefault="00AF731B" w:rsidP="00493DE3">
            <w:pPr>
              <w:autoSpaceDE w:val="0"/>
              <w:autoSpaceDN w:val="0"/>
              <w:adjustRightInd w:val="0"/>
              <w:rPr>
                <w:lang w:val="zh-CN"/>
              </w:rPr>
            </w:pPr>
            <w:r w:rsidRPr="00626592">
              <w:rPr>
                <w:lang w:val="zh-CN"/>
              </w:rPr>
              <w:t xml:space="preserve">High </w:t>
            </w:r>
          </w:p>
        </w:tc>
      </w:tr>
      <w:tr w:rsidR="00AF731B" w:rsidRPr="00626592" w14:paraId="3F79092D" w14:textId="77777777" w:rsidTr="00493DE3">
        <w:trPr>
          <w:trHeight w:val="110"/>
          <w:jc w:val="center"/>
        </w:trPr>
        <w:tc>
          <w:tcPr>
            <w:tcW w:w="4692" w:type="dxa"/>
            <w:gridSpan w:val="2"/>
          </w:tcPr>
          <w:p w14:paraId="1799CAFB" w14:textId="77777777" w:rsidR="00AF731B" w:rsidRPr="00626592" w:rsidRDefault="00AF731B" w:rsidP="00493DE3">
            <w:pPr>
              <w:autoSpaceDE w:val="0"/>
              <w:autoSpaceDN w:val="0"/>
              <w:adjustRightInd w:val="0"/>
              <w:rPr>
                <w:lang w:val="zh-CN"/>
              </w:rPr>
            </w:pPr>
            <w:r w:rsidRPr="00626592">
              <w:rPr>
                <w:b/>
                <w:bCs/>
                <w:lang w:val="zh-CN"/>
              </w:rPr>
              <w:t xml:space="preserve">Precondition: </w:t>
            </w:r>
          </w:p>
        </w:tc>
        <w:tc>
          <w:tcPr>
            <w:tcW w:w="4692" w:type="dxa"/>
            <w:gridSpan w:val="2"/>
          </w:tcPr>
          <w:p w14:paraId="020CC89E" w14:textId="77777777" w:rsidR="00AF731B" w:rsidRPr="00626592" w:rsidRDefault="00AF731B" w:rsidP="00493DE3">
            <w:pPr>
              <w:autoSpaceDE w:val="0"/>
              <w:autoSpaceDN w:val="0"/>
              <w:adjustRightInd w:val="0"/>
              <w:jc w:val="both"/>
            </w:pPr>
            <w:r w:rsidRPr="00626592">
              <w:t>Landlord is logged in and has at least one property listed in the system.</w:t>
            </w:r>
          </w:p>
        </w:tc>
      </w:tr>
      <w:tr w:rsidR="00AF731B" w:rsidRPr="00626592" w14:paraId="03BD2116" w14:textId="77777777" w:rsidTr="00493DE3">
        <w:trPr>
          <w:trHeight w:val="110"/>
          <w:jc w:val="center"/>
        </w:trPr>
        <w:tc>
          <w:tcPr>
            <w:tcW w:w="4692" w:type="dxa"/>
            <w:gridSpan w:val="2"/>
          </w:tcPr>
          <w:p w14:paraId="2161CA89" w14:textId="77777777" w:rsidR="00AF731B" w:rsidRPr="00626592" w:rsidRDefault="00AF731B" w:rsidP="00493DE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Pr>
          <w:p w14:paraId="3FA3A351" w14:textId="77777777" w:rsidR="00AF731B" w:rsidRPr="00626592" w:rsidRDefault="00AF731B" w:rsidP="00493DE3">
            <w:pPr>
              <w:autoSpaceDE w:val="0"/>
              <w:autoSpaceDN w:val="0"/>
              <w:adjustRightInd w:val="0"/>
              <w:rPr>
                <w:lang w:val="zh-CN"/>
              </w:rPr>
            </w:pPr>
            <w:r w:rsidRPr="00626592">
              <w:rPr>
                <w:b/>
                <w:bCs/>
                <w:lang w:val="zh-CN"/>
              </w:rPr>
              <w:t xml:space="preserve">System Response </w:t>
            </w:r>
          </w:p>
        </w:tc>
      </w:tr>
      <w:tr w:rsidR="00AF731B" w:rsidRPr="00626592" w14:paraId="2A3473B9" w14:textId="77777777" w:rsidTr="00493DE3">
        <w:trPr>
          <w:trHeight w:val="647"/>
          <w:jc w:val="center"/>
        </w:trPr>
        <w:tc>
          <w:tcPr>
            <w:tcW w:w="4692" w:type="dxa"/>
            <w:gridSpan w:val="2"/>
          </w:tcPr>
          <w:p w14:paraId="09AB077C" w14:textId="77777777" w:rsidR="00AF731B" w:rsidRPr="00626592" w:rsidRDefault="00AF731B" w:rsidP="00493DE3">
            <w:pPr>
              <w:autoSpaceDE w:val="0"/>
              <w:autoSpaceDN w:val="0"/>
              <w:adjustRightInd w:val="0"/>
            </w:pPr>
          </w:p>
          <w:p w14:paraId="014AE642" w14:textId="77777777" w:rsidR="00AF731B" w:rsidRPr="00626592" w:rsidRDefault="00AF731B" w:rsidP="00493DE3">
            <w:pPr>
              <w:autoSpaceDE w:val="0"/>
              <w:autoSpaceDN w:val="0"/>
              <w:adjustRightInd w:val="0"/>
            </w:pPr>
            <w:r w:rsidRPr="00626592">
              <w:t>1. Landlord accesses “My Properties” and selects a property</w:t>
            </w:r>
            <w:r w:rsidRPr="00626592">
              <w:tab/>
            </w:r>
          </w:p>
          <w:p w14:paraId="31702D05" w14:textId="77777777" w:rsidR="00AF731B" w:rsidRPr="00626592" w:rsidRDefault="00AF731B" w:rsidP="00493DE3">
            <w:pPr>
              <w:autoSpaceDE w:val="0"/>
              <w:autoSpaceDN w:val="0"/>
              <w:adjustRightInd w:val="0"/>
            </w:pPr>
            <w:r w:rsidRPr="00626592">
              <w:t>2. Landlord clicks “Edit”</w:t>
            </w:r>
            <w:r w:rsidRPr="00626592">
              <w:tab/>
            </w:r>
          </w:p>
          <w:p w14:paraId="377BF7C1" w14:textId="77777777" w:rsidR="00AF731B" w:rsidRPr="00626592" w:rsidRDefault="00AF731B" w:rsidP="00493DE3">
            <w:pPr>
              <w:autoSpaceDE w:val="0"/>
              <w:autoSpaceDN w:val="0"/>
              <w:adjustRightInd w:val="0"/>
            </w:pPr>
            <w:r w:rsidRPr="00626592">
              <w:t>3. Landlord updates the property location</w:t>
            </w:r>
          </w:p>
          <w:p w14:paraId="29DC6B69" w14:textId="77777777" w:rsidR="00AF731B" w:rsidRPr="00626592" w:rsidRDefault="00AF731B" w:rsidP="00493DE3">
            <w:pPr>
              <w:autoSpaceDE w:val="0"/>
              <w:autoSpaceDN w:val="0"/>
              <w:adjustRightInd w:val="0"/>
            </w:pPr>
            <w:r w:rsidRPr="00626592">
              <w:t>4. Landlord changes the price</w:t>
            </w:r>
            <w:r w:rsidRPr="00626592">
              <w:tab/>
            </w:r>
          </w:p>
          <w:p w14:paraId="08117776" w14:textId="77777777" w:rsidR="00AF731B" w:rsidRPr="00626592" w:rsidRDefault="00AF731B" w:rsidP="00493DE3">
            <w:pPr>
              <w:autoSpaceDE w:val="0"/>
              <w:autoSpaceDN w:val="0"/>
              <w:adjustRightInd w:val="0"/>
            </w:pPr>
            <w:r w:rsidRPr="00626592">
              <w:t>5. Landlord uploads up to 2 new videos</w:t>
            </w:r>
            <w:r w:rsidRPr="00626592">
              <w:tab/>
            </w:r>
          </w:p>
          <w:p w14:paraId="212094F4" w14:textId="77777777" w:rsidR="00AF731B" w:rsidRPr="00626592" w:rsidRDefault="00AF731B" w:rsidP="00493DE3">
            <w:pPr>
              <w:autoSpaceDE w:val="0"/>
              <w:autoSpaceDN w:val="0"/>
              <w:adjustRightInd w:val="0"/>
            </w:pPr>
            <w:r w:rsidRPr="00626592">
              <w:t>6. Landlord uploads up to 5 new images</w:t>
            </w:r>
            <w:r w:rsidRPr="00626592">
              <w:tab/>
            </w:r>
          </w:p>
          <w:p w14:paraId="79FF191F" w14:textId="77777777" w:rsidR="00AF731B" w:rsidRPr="00626592" w:rsidRDefault="00AF731B" w:rsidP="00493DE3">
            <w:pPr>
              <w:autoSpaceDE w:val="0"/>
              <w:autoSpaceDN w:val="0"/>
              <w:adjustRightInd w:val="0"/>
            </w:pPr>
            <w:r w:rsidRPr="00626592">
              <w:t>7. Landlord edits the rules and regulations</w:t>
            </w:r>
          </w:p>
          <w:p w14:paraId="4A73BB37" w14:textId="77777777" w:rsidR="00AF731B" w:rsidRPr="00626592" w:rsidRDefault="00AF731B" w:rsidP="00493DE3">
            <w:pPr>
              <w:autoSpaceDE w:val="0"/>
              <w:autoSpaceDN w:val="0"/>
              <w:adjustRightInd w:val="0"/>
            </w:pPr>
            <w:r w:rsidRPr="00626592">
              <w:lastRenderedPageBreak/>
              <w:t>8. Landlord sets sharing type to “Shared” or “Unshared”</w:t>
            </w:r>
            <w:r w:rsidRPr="00626592">
              <w:tab/>
            </w:r>
          </w:p>
          <w:p w14:paraId="54E1F7AF" w14:textId="77777777" w:rsidR="00AF731B" w:rsidRPr="00626592" w:rsidRDefault="00AF731B" w:rsidP="00493DE3">
            <w:pPr>
              <w:autoSpaceDE w:val="0"/>
              <w:autoSpaceDN w:val="0"/>
              <w:adjustRightInd w:val="0"/>
            </w:pPr>
            <w:r w:rsidRPr="00626592">
              <w:t>9. Landlord rewrites the description</w:t>
            </w:r>
            <w:r w:rsidRPr="00626592">
              <w:tab/>
            </w:r>
          </w:p>
          <w:p w14:paraId="7BE7D215" w14:textId="77777777" w:rsidR="00AF731B" w:rsidRPr="00626592" w:rsidRDefault="00AF731B" w:rsidP="00493DE3">
            <w:pPr>
              <w:autoSpaceDE w:val="0"/>
              <w:autoSpaceDN w:val="0"/>
              <w:adjustRightInd w:val="0"/>
            </w:pPr>
            <w:r w:rsidRPr="00626592">
              <w:t>10. Landlord updates installment options</w:t>
            </w:r>
            <w:r w:rsidRPr="00626592">
              <w:tab/>
            </w:r>
          </w:p>
          <w:p w14:paraId="077363D9" w14:textId="77777777" w:rsidR="00AF731B" w:rsidRPr="00626592" w:rsidRDefault="00AF731B" w:rsidP="00493DE3">
            <w:pPr>
              <w:autoSpaceDE w:val="0"/>
              <w:autoSpaceDN w:val="0"/>
              <w:adjustRightInd w:val="0"/>
            </w:pPr>
            <w:r w:rsidRPr="00626592">
              <w:t>11. Landlord edits visit schedule slots</w:t>
            </w:r>
            <w:r w:rsidRPr="00626592">
              <w:tab/>
            </w:r>
          </w:p>
          <w:p w14:paraId="70CA24D1" w14:textId="77777777" w:rsidR="00AF731B" w:rsidRPr="00626592" w:rsidRDefault="00AF731B" w:rsidP="00493DE3">
            <w:pPr>
              <w:autoSpaceDE w:val="0"/>
              <w:autoSpaceDN w:val="0"/>
              <w:adjustRightInd w:val="0"/>
            </w:pPr>
            <w:r w:rsidRPr="00626592">
              <w:t>12. Landlord changes the rental duration</w:t>
            </w:r>
            <w:r w:rsidRPr="00626592">
              <w:tab/>
            </w:r>
          </w:p>
          <w:p w14:paraId="15F34D7B" w14:textId="77777777" w:rsidR="00AF731B" w:rsidRPr="00626592" w:rsidRDefault="00AF731B" w:rsidP="00493DE3">
            <w:pPr>
              <w:autoSpaceDE w:val="0"/>
              <w:autoSpaceDN w:val="0"/>
              <w:adjustRightInd w:val="0"/>
            </w:pPr>
            <w:r w:rsidRPr="00626592">
              <w:t>13. Landlord selects a different property title (Room / Flat and Apartments / Apartment)</w:t>
            </w:r>
          </w:p>
          <w:p w14:paraId="31F01C5C" w14:textId="77777777" w:rsidR="00AF731B" w:rsidRPr="00626592" w:rsidRDefault="00AF731B" w:rsidP="00493DE3">
            <w:pPr>
              <w:autoSpaceDE w:val="0"/>
              <w:autoSpaceDN w:val="0"/>
              <w:adjustRightInd w:val="0"/>
            </w:pPr>
            <w:r w:rsidRPr="00626592">
              <w:t>14. Landlord submits the updated form</w:t>
            </w:r>
            <w:r w:rsidRPr="00626592">
              <w:tab/>
            </w:r>
          </w:p>
          <w:p w14:paraId="637CC37F" w14:textId="77777777" w:rsidR="00AF731B" w:rsidRPr="00626592" w:rsidRDefault="00AF731B" w:rsidP="00493DE3">
            <w:pPr>
              <w:autoSpaceDE w:val="0"/>
              <w:autoSpaceDN w:val="0"/>
              <w:adjustRightInd w:val="0"/>
            </w:pPr>
            <w:r w:rsidRPr="00626592">
              <w:t>13. Landlord selects “Room” as property title</w:t>
            </w:r>
          </w:p>
          <w:p w14:paraId="4464C351" w14:textId="77777777" w:rsidR="00AF731B" w:rsidRPr="00626592" w:rsidRDefault="00AF731B" w:rsidP="00493DE3">
            <w:pPr>
              <w:autoSpaceDE w:val="0"/>
              <w:autoSpaceDN w:val="0"/>
              <w:adjustRightInd w:val="0"/>
            </w:pPr>
            <w:r w:rsidRPr="00626592">
              <w:t xml:space="preserve">14. Landlord selects “Flat and Apartments” </w:t>
            </w:r>
            <w:r w:rsidRPr="00626592">
              <w:tab/>
            </w:r>
          </w:p>
        </w:tc>
        <w:tc>
          <w:tcPr>
            <w:tcW w:w="4692" w:type="dxa"/>
            <w:gridSpan w:val="2"/>
          </w:tcPr>
          <w:p w14:paraId="68A5CEA5" w14:textId="77777777" w:rsidR="00AF731B" w:rsidRPr="00626592" w:rsidRDefault="00AF731B" w:rsidP="00493DE3">
            <w:pPr>
              <w:autoSpaceDE w:val="0"/>
              <w:autoSpaceDN w:val="0"/>
              <w:adjustRightInd w:val="0"/>
            </w:pPr>
          </w:p>
          <w:p w14:paraId="3BF57013" w14:textId="77777777" w:rsidR="00AF731B" w:rsidRPr="00626592" w:rsidRDefault="00AF731B" w:rsidP="00493DE3">
            <w:pPr>
              <w:autoSpaceDE w:val="0"/>
              <w:autoSpaceDN w:val="0"/>
              <w:adjustRightInd w:val="0"/>
            </w:pPr>
            <w:r w:rsidRPr="00626592">
              <w:t>1. System loads selected property details</w:t>
            </w:r>
          </w:p>
          <w:p w14:paraId="51D96477" w14:textId="77777777" w:rsidR="00AF731B" w:rsidRPr="00626592" w:rsidRDefault="00AF731B" w:rsidP="00493DE3">
            <w:pPr>
              <w:autoSpaceDE w:val="0"/>
              <w:autoSpaceDN w:val="0"/>
              <w:adjustRightInd w:val="0"/>
            </w:pPr>
            <w:r w:rsidRPr="00626592">
              <w:t>2. System opens the property edit form</w:t>
            </w:r>
          </w:p>
          <w:p w14:paraId="1BF001B9" w14:textId="77777777" w:rsidR="00AF731B" w:rsidRPr="00626592" w:rsidRDefault="00AF731B" w:rsidP="00493DE3">
            <w:pPr>
              <w:autoSpaceDE w:val="0"/>
              <w:autoSpaceDN w:val="0"/>
              <w:adjustRightInd w:val="0"/>
            </w:pPr>
            <w:r w:rsidRPr="00626592">
              <w:t>3. System reflects the new location</w:t>
            </w:r>
          </w:p>
          <w:p w14:paraId="617EDD89" w14:textId="77777777" w:rsidR="00AF731B" w:rsidRPr="00626592" w:rsidRDefault="00AF731B" w:rsidP="00493DE3">
            <w:pPr>
              <w:autoSpaceDE w:val="0"/>
              <w:autoSpaceDN w:val="0"/>
              <w:adjustRightInd w:val="0"/>
            </w:pPr>
            <w:r w:rsidRPr="00626592">
              <w:t>4. System validates and updates the price</w:t>
            </w:r>
          </w:p>
          <w:p w14:paraId="5B05CDF9" w14:textId="77777777" w:rsidR="00AF731B" w:rsidRPr="00626592" w:rsidRDefault="00AF731B" w:rsidP="00493DE3">
            <w:pPr>
              <w:autoSpaceDE w:val="0"/>
              <w:autoSpaceDN w:val="0"/>
              <w:adjustRightInd w:val="0"/>
            </w:pPr>
            <w:r w:rsidRPr="00626592">
              <w:t>5. System replaces old videos, confirms new ones (alerts if limit exceeded)</w:t>
            </w:r>
          </w:p>
          <w:p w14:paraId="08BBB74E" w14:textId="114874D4" w:rsidR="00AF731B" w:rsidRPr="00626592" w:rsidRDefault="00AF731B" w:rsidP="00493DE3">
            <w:pPr>
              <w:autoSpaceDE w:val="0"/>
              <w:autoSpaceDN w:val="0"/>
              <w:adjustRightInd w:val="0"/>
            </w:pPr>
            <w:r w:rsidRPr="00626592">
              <w:lastRenderedPageBreak/>
              <w:t>6. System replaces old images, confirms new ones (alerts if limit exceeded)</w:t>
            </w:r>
            <w:r w:rsidR="00CB260A">
              <w:t xml:space="preserve"> not aspect other image they not relative to property.</w:t>
            </w:r>
          </w:p>
          <w:p w14:paraId="2473E9C1" w14:textId="797AE59B" w:rsidR="00AF731B" w:rsidRPr="00626592" w:rsidRDefault="00AF731B" w:rsidP="00493DE3">
            <w:pPr>
              <w:autoSpaceDE w:val="0"/>
              <w:autoSpaceDN w:val="0"/>
              <w:adjustRightInd w:val="0"/>
            </w:pPr>
            <w:r w:rsidRPr="00626592">
              <w:t>7. System updates the rules</w:t>
            </w:r>
            <w:r w:rsidR="0092399A">
              <w:t>.</w:t>
            </w:r>
          </w:p>
          <w:p w14:paraId="0DDB505B" w14:textId="77777777" w:rsidR="00AF731B" w:rsidRPr="00626592" w:rsidRDefault="00AF731B" w:rsidP="00493DE3">
            <w:pPr>
              <w:autoSpaceDE w:val="0"/>
              <w:autoSpaceDN w:val="0"/>
              <w:adjustRightInd w:val="0"/>
            </w:pPr>
            <w:r w:rsidRPr="00626592">
              <w:t>8. System updates sharing status</w:t>
            </w:r>
          </w:p>
          <w:p w14:paraId="31A67239" w14:textId="77777777" w:rsidR="00AF731B" w:rsidRPr="00626592" w:rsidRDefault="00AF731B" w:rsidP="00493DE3">
            <w:pPr>
              <w:autoSpaceDE w:val="0"/>
              <w:autoSpaceDN w:val="0"/>
              <w:adjustRightInd w:val="0"/>
            </w:pPr>
            <w:r w:rsidRPr="00626592">
              <w:t>9. System saves and previews updated description</w:t>
            </w:r>
          </w:p>
          <w:p w14:paraId="5978D344" w14:textId="77777777" w:rsidR="00AF731B" w:rsidRPr="00626592" w:rsidRDefault="00AF731B" w:rsidP="00493DE3">
            <w:pPr>
              <w:autoSpaceDE w:val="0"/>
              <w:autoSpaceDN w:val="0"/>
              <w:adjustRightInd w:val="0"/>
            </w:pPr>
            <w:r w:rsidRPr="00626592">
              <w:t>10. System validates and applies new options</w:t>
            </w:r>
          </w:p>
          <w:p w14:paraId="0B4DBA63" w14:textId="77777777" w:rsidR="00AF731B" w:rsidRPr="00626592" w:rsidRDefault="00AF731B" w:rsidP="00493DE3">
            <w:pPr>
              <w:autoSpaceDE w:val="0"/>
              <w:autoSpaceDN w:val="0"/>
              <w:adjustRightInd w:val="0"/>
            </w:pPr>
            <w:r w:rsidRPr="00626592">
              <w:t>11. System updates available slots</w:t>
            </w:r>
          </w:p>
          <w:p w14:paraId="3FF423E8" w14:textId="77777777" w:rsidR="00AF731B" w:rsidRPr="00626592" w:rsidRDefault="00AF731B" w:rsidP="00493DE3">
            <w:pPr>
              <w:autoSpaceDE w:val="0"/>
              <w:autoSpaceDN w:val="0"/>
              <w:adjustRightInd w:val="0"/>
            </w:pPr>
            <w:r w:rsidRPr="00626592">
              <w:t>12. System saves new duration</w:t>
            </w:r>
          </w:p>
          <w:p w14:paraId="1412611D" w14:textId="77777777" w:rsidR="00AF731B" w:rsidRPr="00626592" w:rsidRDefault="00AF731B" w:rsidP="00493DE3">
            <w:pPr>
              <w:autoSpaceDE w:val="0"/>
              <w:autoSpaceDN w:val="0"/>
              <w:adjustRightInd w:val="0"/>
            </w:pPr>
            <w:r w:rsidRPr="00626592">
              <w:t>13. System reflects updated title</w:t>
            </w:r>
          </w:p>
          <w:p w14:paraId="2024433E" w14:textId="77777777" w:rsidR="00AF731B" w:rsidRPr="00626592" w:rsidRDefault="00AF731B" w:rsidP="00493DE3">
            <w:pPr>
              <w:autoSpaceDE w:val="0"/>
              <w:autoSpaceDN w:val="0"/>
              <w:adjustRightInd w:val="0"/>
            </w:pPr>
            <w:r w:rsidRPr="00626592">
              <w:t>14. System confirms update with “Property updated successfully” message</w:t>
            </w:r>
          </w:p>
        </w:tc>
      </w:tr>
      <w:tr w:rsidR="00AF731B" w:rsidRPr="00626592" w14:paraId="62D357BC" w14:textId="77777777" w:rsidTr="00493DE3">
        <w:trPr>
          <w:trHeight w:val="110"/>
          <w:jc w:val="center"/>
        </w:trPr>
        <w:tc>
          <w:tcPr>
            <w:tcW w:w="4692" w:type="dxa"/>
            <w:gridSpan w:val="2"/>
          </w:tcPr>
          <w:p w14:paraId="39483DA6" w14:textId="77777777" w:rsidR="00AF731B" w:rsidRPr="00626592" w:rsidRDefault="00AF731B" w:rsidP="00493DE3">
            <w:pPr>
              <w:autoSpaceDE w:val="0"/>
              <w:autoSpaceDN w:val="0"/>
              <w:adjustRightInd w:val="0"/>
              <w:rPr>
                <w:lang w:val="zh-CN"/>
              </w:rPr>
            </w:pPr>
            <w:r w:rsidRPr="00626592">
              <w:rPr>
                <w:b/>
                <w:bCs/>
                <w:lang w:val="zh-CN"/>
              </w:rPr>
              <w:t xml:space="preserve">Expected Result: </w:t>
            </w:r>
          </w:p>
        </w:tc>
        <w:tc>
          <w:tcPr>
            <w:tcW w:w="4692" w:type="dxa"/>
            <w:gridSpan w:val="2"/>
          </w:tcPr>
          <w:p w14:paraId="2371E10C" w14:textId="77777777" w:rsidR="00AF731B" w:rsidRPr="00626592" w:rsidRDefault="00AF731B" w:rsidP="00493DE3">
            <w:pPr>
              <w:autoSpaceDE w:val="0"/>
              <w:autoSpaceDN w:val="0"/>
              <w:adjustRightInd w:val="0"/>
              <w:jc w:val="both"/>
            </w:pPr>
            <w:r w:rsidRPr="00626592">
              <w:t>System should allow editing of all provided fields, enforce upload limits, and reflect changes in the property listing.</w:t>
            </w:r>
          </w:p>
        </w:tc>
      </w:tr>
      <w:tr w:rsidR="00AF731B" w:rsidRPr="00626592" w14:paraId="183B1493" w14:textId="77777777" w:rsidTr="00493DE3">
        <w:trPr>
          <w:trHeight w:val="110"/>
          <w:jc w:val="center"/>
        </w:trPr>
        <w:tc>
          <w:tcPr>
            <w:tcW w:w="4692" w:type="dxa"/>
            <w:gridSpan w:val="2"/>
          </w:tcPr>
          <w:p w14:paraId="60D9A0FC" w14:textId="77777777" w:rsidR="00AF731B" w:rsidRPr="00626592" w:rsidRDefault="00AF731B" w:rsidP="00493DE3">
            <w:pPr>
              <w:autoSpaceDE w:val="0"/>
              <w:autoSpaceDN w:val="0"/>
              <w:adjustRightInd w:val="0"/>
              <w:rPr>
                <w:lang w:val="zh-CN"/>
              </w:rPr>
            </w:pPr>
            <w:r w:rsidRPr="00626592">
              <w:rPr>
                <w:b/>
                <w:bCs/>
                <w:lang w:val="zh-CN"/>
              </w:rPr>
              <w:t xml:space="preserve">Actual Result: </w:t>
            </w:r>
          </w:p>
        </w:tc>
        <w:tc>
          <w:tcPr>
            <w:tcW w:w="4692" w:type="dxa"/>
            <w:gridSpan w:val="2"/>
          </w:tcPr>
          <w:p w14:paraId="1801CDA6" w14:textId="18CCF6F4" w:rsidR="00AF731B" w:rsidRPr="00626592" w:rsidRDefault="0027020B" w:rsidP="00493DE3">
            <w:pPr>
              <w:autoSpaceDE w:val="0"/>
              <w:autoSpaceDN w:val="0"/>
              <w:adjustRightInd w:val="0"/>
              <w:jc w:val="both"/>
            </w:pPr>
            <w:r w:rsidRPr="00626592">
              <w:t>The system</w:t>
            </w:r>
            <w:r w:rsidR="00AF731B" w:rsidRPr="00626592">
              <w:t xml:space="preserve"> updated property successfully, maintained limits, and displayed changes accurately.</w:t>
            </w:r>
          </w:p>
        </w:tc>
      </w:tr>
      <w:tr w:rsidR="00AF731B" w:rsidRPr="00626592" w14:paraId="31295098" w14:textId="77777777" w:rsidTr="00493DE3">
        <w:trPr>
          <w:trHeight w:val="110"/>
          <w:jc w:val="center"/>
        </w:trPr>
        <w:tc>
          <w:tcPr>
            <w:tcW w:w="4692" w:type="dxa"/>
            <w:gridSpan w:val="2"/>
          </w:tcPr>
          <w:p w14:paraId="2D9118E1" w14:textId="77777777" w:rsidR="00AF731B" w:rsidRPr="00626592" w:rsidRDefault="00AF731B" w:rsidP="00493DE3">
            <w:pPr>
              <w:autoSpaceDE w:val="0"/>
              <w:autoSpaceDN w:val="0"/>
              <w:adjustRightInd w:val="0"/>
              <w:rPr>
                <w:lang w:val="zh-CN"/>
              </w:rPr>
            </w:pPr>
            <w:r w:rsidRPr="00626592">
              <w:rPr>
                <w:b/>
                <w:bCs/>
                <w:lang w:val="zh-CN"/>
              </w:rPr>
              <w:t xml:space="preserve">Status: </w:t>
            </w:r>
          </w:p>
        </w:tc>
        <w:tc>
          <w:tcPr>
            <w:tcW w:w="4692" w:type="dxa"/>
            <w:gridSpan w:val="2"/>
          </w:tcPr>
          <w:p w14:paraId="32744289" w14:textId="77777777" w:rsidR="00AF731B" w:rsidRPr="00626592" w:rsidRDefault="00AF731B" w:rsidP="00493DE3">
            <w:pPr>
              <w:autoSpaceDE w:val="0"/>
              <w:autoSpaceDN w:val="0"/>
              <w:adjustRightInd w:val="0"/>
              <w:rPr>
                <w:lang w:val="zh-CN"/>
              </w:rPr>
            </w:pPr>
            <w:r w:rsidRPr="00626592">
              <w:rPr>
                <w:lang w:val="zh-CN"/>
              </w:rPr>
              <w:t xml:space="preserve">Pass </w:t>
            </w:r>
          </w:p>
        </w:tc>
      </w:tr>
    </w:tbl>
    <w:p w14:paraId="1905B45B" w14:textId="77777777" w:rsidR="00AF731B" w:rsidRPr="00626592" w:rsidRDefault="00AF731B" w:rsidP="00AF731B">
      <w:pPr>
        <w:rPr>
          <w:lang w:val="en-GB"/>
        </w:rPr>
      </w:pPr>
    </w:p>
    <w:p w14:paraId="0AE4D86F" w14:textId="77777777" w:rsidR="00AF731B" w:rsidRPr="00626592" w:rsidRDefault="00AF731B" w:rsidP="00AF731B">
      <w:pPr>
        <w:rPr>
          <w:lang w:val="en-GB"/>
        </w:rPr>
      </w:pPr>
    </w:p>
    <w:p w14:paraId="4B840FEC" w14:textId="41FB5E9D" w:rsidR="000A3782" w:rsidRPr="00626592" w:rsidRDefault="000A3782" w:rsidP="00AF731B">
      <w:pPr>
        <w:rPr>
          <w:b/>
          <w:bCs/>
          <w:lang w:val="en-GB"/>
        </w:rPr>
      </w:pPr>
      <w:r w:rsidRPr="00626592">
        <w:t xml:space="preserve">               </w:t>
      </w:r>
      <w:r w:rsidRPr="00626592">
        <w:rPr>
          <w:b/>
          <w:bCs/>
        </w:rPr>
        <w:t>AI Image Verification and Duplicate Detection:</w:t>
      </w:r>
    </w:p>
    <w:p w14:paraId="219BB829" w14:textId="77777777" w:rsidR="000A3782" w:rsidRPr="00626592" w:rsidRDefault="000A3782" w:rsidP="00AF731B">
      <w:pPr>
        <w:rPr>
          <w:lang w:val="en-GB"/>
        </w:rPr>
      </w:pPr>
    </w:p>
    <w:p w14:paraId="17248C97" w14:textId="77777777" w:rsidR="000A3782" w:rsidRPr="00626592" w:rsidRDefault="000A3782" w:rsidP="000A3782">
      <w:pPr>
        <w:rPr>
          <w:lang w:val="en-GB"/>
        </w:rPr>
      </w:pPr>
    </w:p>
    <w:p w14:paraId="7032483B" w14:textId="77777777" w:rsidR="000A3782" w:rsidRPr="00626592" w:rsidRDefault="000A3782" w:rsidP="000A3782"/>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0A3782" w:rsidRPr="00626592" w14:paraId="40D0CF0E" w14:textId="77777777" w:rsidTr="00346423">
        <w:trPr>
          <w:trHeight w:val="110"/>
          <w:jc w:val="center"/>
        </w:trPr>
        <w:tc>
          <w:tcPr>
            <w:tcW w:w="2346" w:type="dxa"/>
          </w:tcPr>
          <w:p w14:paraId="5409F54B" w14:textId="77777777" w:rsidR="000A3782" w:rsidRPr="00626592" w:rsidRDefault="000A3782" w:rsidP="00346423">
            <w:pPr>
              <w:autoSpaceDE w:val="0"/>
              <w:autoSpaceDN w:val="0"/>
              <w:adjustRightInd w:val="0"/>
              <w:rPr>
                <w:lang w:val="zh-CN"/>
              </w:rPr>
            </w:pPr>
            <w:r w:rsidRPr="00626592">
              <w:rPr>
                <w:b/>
                <w:bCs/>
                <w:lang w:val="zh-CN"/>
              </w:rPr>
              <w:t xml:space="preserve">Test Id: </w:t>
            </w:r>
          </w:p>
        </w:tc>
        <w:tc>
          <w:tcPr>
            <w:tcW w:w="2346" w:type="dxa"/>
          </w:tcPr>
          <w:p w14:paraId="1D1433D0" w14:textId="14BB402B" w:rsidR="000A3782" w:rsidRPr="00626592" w:rsidRDefault="000A3782" w:rsidP="00346423">
            <w:pPr>
              <w:autoSpaceDE w:val="0"/>
              <w:autoSpaceDN w:val="0"/>
              <w:adjustRightInd w:val="0"/>
            </w:pPr>
            <w:r w:rsidRPr="00626592">
              <w:rPr>
                <w:lang w:val="zh-CN"/>
              </w:rPr>
              <w:t>TC-</w:t>
            </w:r>
            <w:r w:rsidR="00501B24" w:rsidRPr="00626592">
              <w:t>29</w:t>
            </w:r>
          </w:p>
        </w:tc>
        <w:tc>
          <w:tcPr>
            <w:tcW w:w="2346" w:type="dxa"/>
          </w:tcPr>
          <w:p w14:paraId="2B1465D1" w14:textId="77777777" w:rsidR="000A3782" w:rsidRPr="00626592" w:rsidRDefault="000A3782" w:rsidP="00346423">
            <w:pPr>
              <w:autoSpaceDE w:val="0"/>
              <w:autoSpaceDN w:val="0"/>
              <w:adjustRightInd w:val="0"/>
              <w:rPr>
                <w:lang w:val="zh-CN"/>
              </w:rPr>
            </w:pPr>
            <w:r w:rsidRPr="00626592">
              <w:rPr>
                <w:b/>
                <w:bCs/>
                <w:lang w:val="zh-CN"/>
              </w:rPr>
              <w:t xml:space="preserve">Test Case Designed by: </w:t>
            </w:r>
          </w:p>
        </w:tc>
        <w:tc>
          <w:tcPr>
            <w:tcW w:w="2346" w:type="dxa"/>
          </w:tcPr>
          <w:p w14:paraId="4892BFB1" w14:textId="77777777" w:rsidR="000A3782" w:rsidRPr="00626592" w:rsidRDefault="000A3782" w:rsidP="00346423">
            <w:pPr>
              <w:autoSpaceDE w:val="0"/>
              <w:autoSpaceDN w:val="0"/>
              <w:adjustRightInd w:val="0"/>
            </w:pPr>
            <w:r w:rsidRPr="00626592">
              <w:t xml:space="preserve">Maryam </w:t>
            </w:r>
          </w:p>
        </w:tc>
      </w:tr>
      <w:tr w:rsidR="000A3782" w:rsidRPr="00626592" w14:paraId="408DB6F0" w14:textId="77777777" w:rsidTr="00346423">
        <w:trPr>
          <w:trHeight w:val="190"/>
          <w:jc w:val="center"/>
        </w:trPr>
        <w:tc>
          <w:tcPr>
            <w:tcW w:w="2346" w:type="dxa"/>
          </w:tcPr>
          <w:p w14:paraId="25A41930" w14:textId="77777777" w:rsidR="000A3782" w:rsidRPr="00626592" w:rsidRDefault="000A3782" w:rsidP="00346423">
            <w:pPr>
              <w:autoSpaceDE w:val="0"/>
              <w:autoSpaceDN w:val="0"/>
              <w:adjustRightInd w:val="0"/>
              <w:rPr>
                <w:lang w:val="zh-CN"/>
              </w:rPr>
            </w:pPr>
            <w:r w:rsidRPr="00626592">
              <w:rPr>
                <w:b/>
                <w:bCs/>
                <w:lang w:val="zh-CN"/>
              </w:rPr>
              <w:t xml:space="preserve">Test Case Title: </w:t>
            </w:r>
          </w:p>
        </w:tc>
        <w:tc>
          <w:tcPr>
            <w:tcW w:w="234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85"/>
              <w:gridCol w:w="45"/>
            </w:tblGrid>
            <w:tr w:rsidR="000A3782" w:rsidRPr="00626592" w14:paraId="45C6FB8B" w14:textId="77777777" w:rsidTr="00346423">
              <w:trPr>
                <w:tblCellSpacing w:w="15" w:type="dxa"/>
              </w:trPr>
              <w:tc>
                <w:tcPr>
                  <w:tcW w:w="0" w:type="auto"/>
                  <w:gridSpan w:val="2"/>
                  <w:vAlign w:val="center"/>
                  <w:hideMark/>
                </w:tcPr>
                <w:p w14:paraId="23671CC2" w14:textId="3131B65D" w:rsidR="000A3782" w:rsidRPr="00626592" w:rsidRDefault="000A3782" w:rsidP="00631CD5">
                  <w:pPr>
                    <w:framePr w:hSpace="180" w:wrap="around" w:vAnchor="text" w:hAnchor="margin" w:xAlign="center" w:y="10"/>
                    <w:autoSpaceDE w:val="0"/>
                    <w:autoSpaceDN w:val="0"/>
                    <w:adjustRightInd w:val="0"/>
                    <w:suppressOverlap/>
                  </w:pPr>
                  <w:r w:rsidRPr="00626592">
                    <w:t xml:space="preserve">AI Image </w:t>
                  </w:r>
                  <w:r w:rsidR="00501B24" w:rsidRPr="00626592">
                    <w:t>/Video Verification</w:t>
                  </w:r>
                  <w:r w:rsidRPr="00626592">
                    <w:t xml:space="preserve"> and Duplicate Detection</w:t>
                  </w:r>
                </w:p>
              </w:tc>
            </w:tr>
            <w:tr w:rsidR="000A3782" w:rsidRPr="00626592" w14:paraId="6BEA9B74" w14:textId="77777777" w:rsidTr="00346423">
              <w:trPr>
                <w:gridAfter w:val="1"/>
                <w:tblCellSpacing w:w="15" w:type="dxa"/>
              </w:trPr>
              <w:tc>
                <w:tcPr>
                  <w:tcW w:w="0" w:type="auto"/>
                  <w:vAlign w:val="center"/>
                  <w:hideMark/>
                </w:tcPr>
                <w:p w14:paraId="7DACDEC1" w14:textId="77777777" w:rsidR="000A3782" w:rsidRPr="00626592" w:rsidRDefault="000A3782" w:rsidP="00631CD5">
                  <w:pPr>
                    <w:framePr w:hSpace="180" w:wrap="around" w:vAnchor="text" w:hAnchor="margin" w:xAlign="center" w:y="10"/>
                    <w:autoSpaceDE w:val="0"/>
                    <w:autoSpaceDN w:val="0"/>
                    <w:adjustRightInd w:val="0"/>
                    <w:suppressOverlap/>
                  </w:pPr>
                </w:p>
              </w:tc>
            </w:tr>
          </w:tbl>
          <w:p w14:paraId="225AAF66" w14:textId="77777777" w:rsidR="000A3782" w:rsidRPr="00626592" w:rsidRDefault="000A3782" w:rsidP="00346423">
            <w:pPr>
              <w:autoSpaceDE w:val="0"/>
              <w:autoSpaceDN w:val="0"/>
              <w:adjustRightInd w:val="0"/>
            </w:pPr>
          </w:p>
        </w:tc>
        <w:tc>
          <w:tcPr>
            <w:tcW w:w="2346" w:type="dxa"/>
          </w:tcPr>
          <w:p w14:paraId="0C079215" w14:textId="77777777" w:rsidR="000A3782" w:rsidRPr="00626592" w:rsidRDefault="000A3782" w:rsidP="00346423">
            <w:pPr>
              <w:autoSpaceDE w:val="0"/>
              <w:autoSpaceDN w:val="0"/>
              <w:adjustRightInd w:val="0"/>
              <w:rPr>
                <w:lang w:val="zh-CN"/>
              </w:rPr>
            </w:pPr>
            <w:r w:rsidRPr="00626592">
              <w:rPr>
                <w:b/>
                <w:bCs/>
                <w:lang w:val="zh-CN"/>
              </w:rPr>
              <w:t xml:space="preserve">Test Case Executed by: </w:t>
            </w:r>
          </w:p>
        </w:tc>
        <w:tc>
          <w:tcPr>
            <w:tcW w:w="2346" w:type="dxa"/>
          </w:tcPr>
          <w:p w14:paraId="197BE1AF" w14:textId="77777777" w:rsidR="000A3782" w:rsidRPr="00626592" w:rsidRDefault="000A3782" w:rsidP="00346423">
            <w:pPr>
              <w:autoSpaceDE w:val="0"/>
              <w:autoSpaceDN w:val="0"/>
              <w:adjustRightInd w:val="0"/>
            </w:pPr>
            <w:r w:rsidRPr="00626592">
              <w:t>Maryam</w:t>
            </w:r>
          </w:p>
        </w:tc>
      </w:tr>
      <w:tr w:rsidR="000A3782" w:rsidRPr="00626592" w14:paraId="2FEEE2F3" w14:textId="77777777" w:rsidTr="00346423">
        <w:trPr>
          <w:trHeight w:val="363"/>
          <w:jc w:val="center"/>
        </w:trPr>
        <w:tc>
          <w:tcPr>
            <w:tcW w:w="2346" w:type="dxa"/>
          </w:tcPr>
          <w:p w14:paraId="17AFF027" w14:textId="77777777" w:rsidR="000A3782" w:rsidRPr="00626592" w:rsidRDefault="000A3782" w:rsidP="00346423">
            <w:pPr>
              <w:autoSpaceDE w:val="0"/>
              <w:autoSpaceDN w:val="0"/>
              <w:adjustRightInd w:val="0"/>
              <w:rPr>
                <w:lang w:val="zh-CN"/>
              </w:rPr>
            </w:pPr>
            <w:r w:rsidRPr="00626592">
              <w:rPr>
                <w:b/>
                <w:bCs/>
                <w:lang w:val="zh-CN"/>
              </w:rPr>
              <w:t xml:space="preserve">Module Name: </w:t>
            </w:r>
          </w:p>
        </w:tc>
        <w:tc>
          <w:tcPr>
            <w:tcW w:w="2346" w:type="dxa"/>
          </w:tcPr>
          <w:p w14:paraId="539CCF46" w14:textId="77777777" w:rsidR="000A3782" w:rsidRPr="00626592" w:rsidRDefault="000A3782" w:rsidP="00346423">
            <w:pPr>
              <w:autoSpaceDE w:val="0"/>
              <w:autoSpaceDN w:val="0"/>
              <w:adjustRightInd w:val="0"/>
            </w:pPr>
            <w:r w:rsidRPr="00626592">
              <w:rPr>
                <w:lang w:val="zh-CN"/>
              </w:rPr>
              <w:t>Property Management Module</w:t>
            </w:r>
          </w:p>
        </w:tc>
        <w:tc>
          <w:tcPr>
            <w:tcW w:w="2346" w:type="dxa"/>
          </w:tcPr>
          <w:p w14:paraId="41C898BB" w14:textId="77777777" w:rsidR="000A3782" w:rsidRPr="00626592" w:rsidRDefault="000A3782" w:rsidP="00346423">
            <w:pPr>
              <w:autoSpaceDE w:val="0"/>
              <w:autoSpaceDN w:val="0"/>
              <w:adjustRightInd w:val="0"/>
              <w:rPr>
                <w:lang w:val="zh-CN"/>
              </w:rPr>
            </w:pPr>
            <w:r w:rsidRPr="00626592">
              <w:rPr>
                <w:b/>
                <w:bCs/>
                <w:lang w:val="zh-CN"/>
              </w:rPr>
              <w:t xml:space="preserve">Test Case Execution Date: </w:t>
            </w:r>
          </w:p>
        </w:tc>
        <w:tc>
          <w:tcPr>
            <w:tcW w:w="2346" w:type="dxa"/>
          </w:tcPr>
          <w:p w14:paraId="479811C7" w14:textId="77777777" w:rsidR="000A3782" w:rsidRPr="00626592" w:rsidRDefault="000A3782" w:rsidP="00346423">
            <w:pPr>
              <w:autoSpaceDE w:val="0"/>
              <w:autoSpaceDN w:val="0"/>
              <w:adjustRightInd w:val="0"/>
            </w:pPr>
            <w:r w:rsidRPr="00626592">
              <w:t>21</w:t>
            </w:r>
            <w:r w:rsidRPr="00626592">
              <w:rPr>
                <w:lang w:val="zh-CN"/>
              </w:rPr>
              <w:t>-</w:t>
            </w:r>
            <w:r w:rsidRPr="00626592">
              <w:t>04</w:t>
            </w:r>
            <w:r w:rsidRPr="00626592">
              <w:rPr>
                <w:lang w:val="zh-CN"/>
              </w:rPr>
              <w:t>-20</w:t>
            </w:r>
            <w:r w:rsidRPr="00626592">
              <w:t>25</w:t>
            </w:r>
          </w:p>
        </w:tc>
      </w:tr>
      <w:tr w:rsidR="000A3782" w:rsidRPr="00626592" w14:paraId="68602E39" w14:textId="77777777" w:rsidTr="00346423">
        <w:trPr>
          <w:trHeight w:val="110"/>
          <w:jc w:val="center"/>
        </w:trPr>
        <w:tc>
          <w:tcPr>
            <w:tcW w:w="2346" w:type="dxa"/>
          </w:tcPr>
          <w:p w14:paraId="7A854E14" w14:textId="77777777" w:rsidR="000A3782" w:rsidRPr="00626592" w:rsidRDefault="000A3782" w:rsidP="00346423">
            <w:pPr>
              <w:autoSpaceDE w:val="0"/>
              <w:autoSpaceDN w:val="0"/>
              <w:adjustRightInd w:val="0"/>
              <w:rPr>
                <w:lang w:val="zh-CN"/>
              </w:rPr>
            </w:pPr>
            <w:r w:rsidRPr="00626592">
              <w:rPr>
                <w:b/>
                <w:bCs/>
                <w:lang w:val="zh-CN"/>
              </w:rPr>
              <w:t xml:space="preserve">Test Data: </w:t>
            </w:r>
          </w:p>
        </w:tc>
        <w:tc>
          <w:tcPr>
            <w:tcW w:w="2346" w:type="dxa"/>
          </w:tcPr>
          <w:p w14:paraId="6711523E" w14:textId="3D986D76" w:rsidR="000A3782" w:rsidRPr="00626592" w:rsidRDefault="000A3782" w:rsidP="00346423">
            <w:pPr>
              <w:autoSpaceDE w:val="0"/>
              <w:autoSpaceDN w:val="0"/>
              <w:adjustRightInd w:val="0"/>
            </w:pPr>
            <w:r w:rsidRPr="00626592">
              <w:t>Resident image (valid, invalid, duplicate)</w:t>
            </w:r>
          </w:p>
        </w:tc>
        <w:tc>
          <w:tcPr>
            <w:tcW w:w="2346" w:type="dxa"/>
          </w:tcPr>
          <w:p w14:paraId="1E8D13D4" w14:textId="77777777" w:rsidR="000A3782" w:rsidRPr="00626592" w:rsidRDefault="000A3782" w:rsidP="00346423">
            <w:pPr>
              <w:autoSpaceDE w:val="0"/>
              <w:autoSpaceDN w:val="0"/>
              <w:adjustRightInd w:val="0"/>
              <w:rPr>
                <w:lang w:val="zh-CN"/>
              </w:rPr>
            </w:pPr>
            <w:r w:rsidRPr="00626592">
              <w:rPr>
                <w:b/>
                <w:bCs/>
                <w:lang w:val="zh-CN"/>
              </w:rPr>
              <w:t xml:space="preserve">Priority: </w:t>
            </w:r>
          </w:p>
        </w:tc>
        <w:tc>
          <w:tcPr>
            <w:tcW w:w="2346" w:type="dxa"/>
          </w:tcPr>
          <w:p w14:paraId="253E76CC" w14:textId="77777777" w:rsidR="000A3782" w:rsidRPr="00626592" w:rsidRDefault="000A3782" w:rsidP="00346423">
            <w:pPr>
              <w:autoSpaceDE w:val="0"/>
              <w:autoSpaceDN w:val="0"/>
              <w:adjustRightInd w:val="0"/>
              <w:rPr>
                <w:lang w:val="zh-CN"/>
              </w:rPr>
            </w:pPr>
            <w:r w:rsidRPr="00626592">
              <w:rPr>
                <w:lang w:val="zh-CN"/>
              </w:rPr>
              <w:t xml:space="preserve">High </w:t>
            </w:r>
          </w:p>
        </w:tc>
      </w:tr>
      <w:tr w:rsidR="000A3782" w:rsidRPr="00626592" w14:paraId="2CD19A53" w14:textId="77777777" w:rsidTr="00346423">
        <w:trPr>
          <w:trHeight w:val="110"/>
          <w:jc w:val="center"/>
        </w:trPr>
        <w:tc>
          <w:tcPr>
            <w:tcW w:w="4692" w:type="dxa"/>
            <w:gridSpan w:val="2"/>
          </w:tcPr>
          <w:p w14:paraId="4CDA30CD" w14:textId="77777777" w:rsidR="000A3782" w:rsidRPr="00626592" w:rsidRDefault="000A3782" w:rsidP="00346423">
            <w:pPr>
              <w:autoSpaceDE w:val="0"/>
              <w:autoSpaceDN w:val="0"/>
              <w:adjustRightInd w:val="0"/>
              <w:rPr>
                <w:lang w:val="zh-CN"/>
              </w:rPr>
            </w:pPr>
            <w:r w:rsidRPr="00626592">
              <w:rPr>
                <w:b/>
                <w:bCs/>
                <w:lang w:val="zh-CN"/>
              </w:rPr>
              <w:t xml:space="preserve">Precondition: </w:t>
            </w:r>
          </w:p>
        </w:tc>
        <w:tc>
          <w:tcPr>
            <w:tcW w:w="4692" w:type="dxa"/>
            <w:gridSpan w:val="2"/>
          </w:tcPr>
          <w:p w14:paraId="698EF81F" w14:textId="59EAD5D6" w:rsidR="000A3782" w:rsidRPr="00626592" w:rsidRDefault="000A3782" w:rsidP="00346423">
            <w:pPr>
              <w:autoSpaceDE w:val="0"/>
              <w:autoSpaceDN w:val="0"/>
              <w:adjustRightInd w:val="0"/>
              <w:jc w:val="both"/>
            </w:pPr>
            <w:r w:rsidRPr="00626592">
              <w:t>User is logged into the system and navigates to the image upload section.</w:t>
            </w:r>
          </w:p>
        </w:tc>
      </w:tr>
      <w:tr w:rsidR="000A3782" w:rsidRPr="00626592" w14:paraId="4490F7D4" w14:textId="77777777" w:rsidTr="00346423">
        <w:trPr>
          <w:trHeight w:val="110"/>
          <w:jc w:val="center"/>
        </w:trPr>
        <w:tc>
          <w:tcPr>
            <w:tcW w:w="4692" w:type="dxa"/>
            <w:gridSpan w:val="2"/>
          </w:tcPr>
          <w:p w14:paraId="001A2C8F" w14:textId="77777777" w:rsidR="000A3782" w:rsidRPr="00626592" w:rsidRDefault="000A3782" w:rsidP="0034642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Pr>
          <w:p w14:paraId="072C2B97" w14:textId="77777777" w:rsidR="000A3782" w:rsidRPr="00626592" w:rsidRDefault="000A3782" w:rsidP="00346423">
            <w:pPr>
              <w:autoSpaceDE w:val="0"/>
              <w:autoSpaceDN w:val="0"/>
              <w:adjustRightInd w:val="0"/>
              <w:rPr>
                <w:lang w:val="zh-CN"/>
              </w:rPr>
            </w:pPr>
            <w:r w:rsidRPr="00626592">
              <w:rPr>
                <w:b/>
                <w:bCs/>
                <w:lang w:val="zh-CN"/>
              </w:rPr>
              <w:t xml:space="preserve">System Response </w:t>
            </w:r>
          </w:p>
        </w:tc>
      </w:tr>
      <w:tr w:rsidR="000A3782" w:rsidRPr="00626592" w14:paraId="72BB6693" w14:textId="77777777" w:rsidTr="00346423">
        <w:trPr>
          <w:trHeight w:val="647"/>
          <w:jc w:val="center"/>
        </w:trPr>
        <w:tc>
          <w:tcPr>
            <w:tcW w:w="4692" w:type="dxa"/>
            <w:gridSpan w:val="2"/>
          </w:tcPr>
          <w:p w14:paraId="08805C2C" w14:textId="77777777" w:rsidR="000A3782" w:rsidRPr="00626592" w:rsidRDefault="000A3782" w:rsidP="00501B24">
            <w:pPr>
              <w:autoSpaceDE w:val="0"/>
              <w:autoSpaceDN w:val="0"/>
              <w:adjustRightInd w:val="0"/>
              <w:jc w:val="both"/>
            </w:pPr>
          </w:p>
          <w:p w14:paraId="3F5CB836" w14:textId="77777777" w:rsidR="000A3782" w:rsidRPr="00626592" w:rsidRDefault="000A3782" w:rsidP="00501B24">
            <w:pPr>
              <w:autoSpaceDE w:val="0"/>
              <w:autoSpaceDN w:val="0"/>
              <w:adjustRightInd w:val="0"/>
              <w:jc w:val="both"/>
            </w:pPr>
            <w:r w:rsidRPr="00626592">
              <w:t>1. Landlord logs into the system</w:t>
            </w:r>
            <w:r w:rsidRPr="00626592">
              <w:tab/>
            </w:r>
          </w:p>
          <w:p w14:paraId="6313BA3E" w14:textId="7EB49669" w:rsidR="000A3782" w:rsidRPr="00626592" w:rsidRDefault="000A3782" w:rsidP="00501B24">
            <w:pPr>
              <w:autoSpaceDE w:val="0"/>
              <w:autoSpaceDN w:val="0"/>
              <w:adjustRightInd w:val="0"/>
              <w:jc w:val="both"/>
            </w:pPr>
            <w:r w:rsidRPr="00626592">
              <w:t xml:space="preserve">2. </w:t>
            </w:r>
            <w:r w:rsidR="0000141D" w:rsidRPr="00626592">
              <w:t>User navigates to the image</w:t>
            </w:r>
            <w:r w:rsidR="00501B24" w:rsidRPr="00626592">
              <w:t>/video</w:t>
            </w:r>
            <w:r w:rsidR="0000141D" w:rsidRPr="00626592">
              <w:t xml:space="preserve"> upload section</w:t>
            </w:r>
            <w:r w:rsidRPr="00626592">
              <w:tab/>
            </w:r>
          </w:p>
          <w:p w14:paraId="06DCD96F" w14:textId="01059EB4" w:rsidR="000A3782" w:rsidRPr="00626592" w:rsidRDefault="000A3782" w:rsidP="00501B24">
            <w:pPr>
              <w:autoSpaceDE w:val="0"/>
              <w:autoSpaceDN w:val="0"/>
              <w:adjustRightInd w:val="0"/>
              <w:jc w:val="both"/>
            </w:pPr>
            <w:r w:rsidRPr="00626592">
              <w:t xml:space="preserve">3. </w:t>
            </w:r>
            <w:r w:rsidR="0000141D" w:rsidRPr="00626592">
              <w:t>User uploads a valid resident image</w:t>
            </w:r>
            <w:r w:rsidR="00501B24" w:rsidRPr="00626592">
              <w:t>/video</w:t>
            </w:r>
            <w:r w:rsidRPr="00626592">
              <w:tab/>
            </w:r>
          </w:p>
          <w:p w14:paraId="618E22EE" w14:textId="5BE4A522" w:rsidR="000A3782" w:rsidRPr="00626592" w:rsidRDefault="000A3782" w:rsidP="00501B24">
            <w:pPr>
              <w:autoSpaceDE w:val="0"/>
              <w:autoSpaceDN w:val="0"/>
              <w:adjustRightInd w:val="0"/>
              <w:jc w:val="both"/>
            </w:pPr>
            <w:r w:rsidRPr="00626592">
              <w:t xml:space="preserve">4. </w:t>
            </w:r>
            <w:r w:rsidR="0000141D" w:rsidRPr="00626592">
              <w:t>User uploads an invalid image</w:t>
            </w:r>
            <w:r w:rsidR="00501B24" w:rsidRPr="00626592">
              <w:t>/video</w:t>
            </w:r>
            <w:r w:rsidR="0000141D" w:rsidRPr="00626592">
              <w:t xml:space="preserve"> (not a person) </w:t>
            </w:r>
            <w:r w:rsidRPr="00626592">
              <w:tab/>
            </w:r>
          </w:p>
          <w:p w14:paraId="24DEF9BA" w14:textId="11AB140C" w:rsidR="000A3782" w:rsidRPr="00626592" w:rsidRDefault="000A3782" w:rsidP="00501B24">
            <w:pPr>
              <w:autoSpaceDE w:val="0"/>
              <w:autoSpaceDN w:val="0"/>
              <w:adjustRightInd w:val="0"/>
              <w:jc w:val="both"/>
            </w:pPr>
            <w:r w:rsidRPr="00626592">
              <w:t xml:space="preserve">5. </w:t>
            </w:r>
            <w:r w:rsidR="0000141D" w:rsidRPr="00626592">
              <w:t>User uploads the same image</w:t>
            </w:r>
            <w:r w:rsidR="00501B24" w:rsidRPr="00626592">
              <w:t>/video</w:t>
            </w:r>
            <w:r w:rsidR="0000141D" w:rsidRPr="00626592">
              <w:t xml:space="preserve"> again</w:t>
            </w:r>
          </w:p>
        </w:tc>
        <w:tc>
          <w:tcPr>
            <w:tcW w:w="4692" w:type="dxa"/>
            <w:gridSpan w:val="2"/>
          </w:tcPr>
          <w:p w14:paraId="191F1250" w14:textId="77777777" w:rsidR="000A3782" w:rsidRPr="00626592" w:rsidRDefault="000A3782" w:rsidP="00501B24">
            <w:pPr>
              <w:autoSpaceDE w:val="0"/>
              <w:autoSpaceDN w:val="0"/>
              <w:adjustRightInd w:val="0"/>
              <w:jc w:val="both"/>
            </w:pPr>
          </w:p>
          <w:p w14:paraId="580E5450" w14:textId="77777777" w:rsidR="000A3782" w:rsidRPr="00626592" w:rsidRDefault="000A3782" w:rsidP="00501B24">
            <w:pPr>
              <w:autoSpaceDE w:val="0"/>
              <w:autoSpaceDN w:val="0"/>
              <w:adjustRightInd w:val="0"/>
              <w:jc w:val="both"/>
            </w:pPr>
            <w:r w:rsidRPr="00626592">
              <w:t>1. System verifies credentials and loads the landlord dashboard</w:t>
            </w:r>
          </w:p>
          <w:p w14:paraId="38C56551" w14:textId="3DA57EC9" w:rsidR="000A3782" w:rsidRPr="00626592" w:rsidRDefault="000A3782" w:rsidP="00501B24">
            <w:pPr>
              <w:autoSpaceDE w:val="0"/>
              <w:autoSpaceDN w:val="0"/>
              <w:adjustRightInd w:val="0"/>
              <w:jc w:val="both"/>
            </w:pPr>
            <w:r w:rsidRPr="00626592">
              <w:t xml:space="preserve">2. </w:t>
            </w:r>
            <w:r w:rsidR="00501B24" w:rsidRPr="00626592">
              <w:t>System displays image/video upload interface</w:t>
            </w:r>
          </w:p>
          <w:p w14:paraId="1E0D5071" w14:textId="2AA75AD0" w:rsidR="00501B24" w:rsidRPr="00626592" w:rsidRDefault="000A3782" w:rsidP="00501B24">
            <w:pPr>
              <w:autoSpaceDE w:val="0"/>
              <w:autoSpaceDN w:val="0"/>
              <w:adjustRightInd w:val="0"/>
              <w:jc w:val="both"/>
            </w:pPr>
            <w:r w:rsidRPr="00626592">
              <w:t xml:space="preserve">3. </w:t>
            </w:r>
            <w:r w:rsidR="00501B24" w:rsidRPr="00626592">
              <w:t>System uses AI to verify image/video belongs to the resident and accepts it</w:t>
            </w:r>
          </w:p>
          <w:p w14:paraId="5279F60C" w14:textId="313F9389" w:rsidR="000A3782" w:rsidRPr="00626592" w:rsidRDefault="000A3782" w:rsidP="00501B24">
            <w:pPr>
              <w:autoSpaceDE w:val="0"/>
              <w:autoSpaceDN w:val="0"/>
              <w:adjustRightInd w:val="0"/>
              <w:jc w:val="both"/>
            </w:pPr>
            <w:r w:rsidRPr="00626592">
              <w:lastRenderedPageBreak/>
              <w:t xml:space="preserve">4. </w:t>
            </w:r>
            <w:r w:rsidR="00501B24" w:rsidRPr="00626592">
              <w:t>System uses AI to detect invalid content and rejects the image/video with an appropriate message</w:t>
            </w:r>
          </w:p>
          <w:p w14:paraId="2BE1064C" w14:textId="3BFBE162" w:rsidR="000A3782" w:rsidRPr="00626592" w:rsidRDefault="000A3782" w:rsidP="00501B24">
            <w:pPr>
              <w:autoSpaceDE w:val="0"/>
              <w:autoSpaceDN w:val="0"/>
              <w:adjustRightInd w:val="0"/>
              <w:jc w:val="both"/>
            </w:pPr>
            <w:r w:rsidRPr="00626592">
              <w:t xml:space="preserve">5. </w:t>
            </w:r>
            <w:r w:rsidR="00501B24" w:rsidRPr="00626592">
              <w:t>System detects duplicate upload and prevents it with a "Duplicate image detected" message</w:t>
            </w:r>
          </w:p>
        </w:tc>
      </w:tr>
      <w:tr w:rsidR="000A3782" w:rsidRPr="00626592" w14:paraId="1D33AF8A" w14:textId="77777777" w:rsidTr="00346423">
        <w:trPr>
          <w:trHeight w:val="110"/>
          <w:jc w:val="center"/>
        </w:trPr>
        <w:tc>
          <w:tcPr>
            <w:tcW w:w="4692" w:type="dxa"/>
            <w:gridSpan w:val="2"/>
          </w:tcPr>
          <w:p w14:paraId="1A5B14DC" w14:textId="77777777" w:rsidR="000A3782" w:rsidRPr="00626592" w:rsidRDefault="000A3782" w:rsidP="00346423">
            <w:pPr>
              <w:autoSpaceDE w:val="0"/>
              <w:autoSpaceDN w:val="0"/>
              <w:adjustRightInd w:val="0"/>
              <w:rPr>
                <w:lang w:val="zh-CN"/>
              </w:rPr>
            </w:pPr>
            <w:r w:rsidRPr="00626592">
              <w:rPr>
                <w:b/>
                <w:bCs/>
                <w:lang w:val="zh-CN"/>
              </w:rPr>
              <w:t xml:space="preserve">Expected Result: </w:t>
            </w:r>
          </w:p>
        </w:tc>
        <w:tc>
          <w:tcPr>
            <w:tcW w:w="4692" w:type="dxa"/>
            <w:gridSpan w:val="2"/>
          </w:tcPr>
          <w:p w14:paraId="333BEE5A" w14:textId="08961EE4" w:rsidR="000A3782" w:rsidRPr="00626592" w:rsidRDefault="00501B24" w:rsidP="00346423">
            <w:pPr>
              <w:autoSpaceDE w:val="0"/>
              <w:autoSpaceDN w:val="0"/>
              <w:adjustRightInd w:val="0"/>
              <w:jc w:val="both"/>
            </w:pPr>
            <w:r w:rsidRPr="00626592">
              <w:t>System should allow valid resident images only, reject non-resident/invalid images, and prevent duplicate uploads.</w:t>
            </w:r>
          </w:p>
        </w:tc>
      </w:tr>
      <w:tr w:rsidR="000A3782" w:rsidRPr="00626592" w14:paraId="648903CE" w14:textId="77777777" w:rsidTr="00346423">
        <w:trPr>
          <w:trHeight w:val="110"/>
          <w:jc w:val="center"/>
        </w:trPr>
        <w:tc>
          <w:tcPr>
            <w:tcW w:w="4692" w:type="dxa"/>
            <w:gridSpan w:val="2"/>
          </w:tcPr>
          <w:p w14:paraId="62E2077D" w14:textId="77777777" w:rsidR="000A3782" w:rsidRPr="00626592" w:rsidRDefault="000A3782" w:rsidP="00346423">
            <w:pPr>
              <w:autoSpaceDE w:val="0"/>
              <w:autoSpaceDN w:val="0"/>
              <w:adjustRightInd w:val="0"/>
              <w:rPr>
                <w:lang w:val="zh-CN"/>
              </w:rPr>
            </w:pPr>
            <w:r w:rsidRPr="00626592">
              <w:rPr>
                <w:b/>
                <w:bCs/>
                <w:lang w:val="zh-CN"/>
              </w:rPr>
              <w:t xml:space="preserve">Actual Result: </w:t>
            </w:r>
          </w:p>
        </w:tc>
        <w:tc>
          <w:tcPr>
            <w:tcW w:w="4692" w:type="dxa"/>
            <w:gridSpan w:val="2"/>
          </w:tcPr>
          <w:p w14:paraId="144635C2" w14:textId="4C40EC5A" w:rsidR="000A3782" w:rsidRPr="00626592" w:rsidRDefault="00501B24" w:rsidP="00501B24">
            <w:r w:rsidRPr="00626592">
              <w:t>System successfully verified valid images/video, rejected invalid ones, and blocked duplicate uploads.</w:t>
            </w:r>
          </w:p>
        </w:tc>
      </w:tr>
      <w:tr w:rsidR="000A3782" w:rsidRPr="00626592" w14:paraId="7ADFD5EC" w14:textId="77777777" w:rsidTr="00346423">
        <w:trPr>
          <w:trHeight w:val="110"/>
          <w:jc w:val="center"/>
        </w:trPr>
        <w:tc>
          <w:tcPr>
            <w:tcW w:w="4692" w:type="dxa"/>
            <w:gridSpan w:val="2"/>
          </w:tcPr>
          <w:p w14:paraId="7763D5BE" w14:textId="77777777" w:rsidR="000A3782" w:rsidRPr="00626592" w:rsidRDefault="000A3782" w:rsidP="00346423">
            <w:pPr>
              <w:autoSpaceDE w:val="0"/>
              <w:autoSpaceDN w:val="0"/>
              <w:adjustRightInd w:val="0"/>
              <w:rPr>
                <w:lang w:val="zh-CN"/>
              </w:rPr>
            </w:pPr>
            <w:r w:rsidRPr="00626592">
              <w:rPr>
                <w:b/>
                <w:bCs/>
                <w:lang w:val="zh-CN"/>
              </w:rPr>
              <w:t xml:space="preserve">Status: </w:t>
            </w:r>
          </w:p>
        </w:tc>
        <w:tc>
          <w:tcPr>
            <w:tcW w:w="4692" w:type="dxa"/>
            <w:gridSpan w:val="2"/>
          </w:tcPr>
          <w:p w14:paraId="4C0BC70B" w14:textId="77777777" w:rsidR="000A3782" w:rsidRPr="00626592" w:rsidRDefault="000A3782" w:rsidP="00346423">
            <w:pPr>
              <w:autoSpaceDE w:val="0"/>
              <w:autoSpaceDN w:val="0"/>
              <w:adjustRightInd w:val="0"/>
              <w:rPr>
                <w:lang w:val="zh-CN"/>
              </w:rPr>
            </w:pPr>
            <w:r w:rsidRPr="00626592">
              <w:rPr>
                <w:lang w:val="zh-CN"/>
              </w:rPr>
              <w:t xml:space="preserve">Pass </w:t>
            </w:r>
          </w:p>
        </w:tc>
      </w:tr>
    </w:tbl>
    <w:p w14:paraId="20E6D11C" w14:textId="77777777" w:rsidR="000A3782" w:rsidRPr="00626592" w:rsidRDefault="000A3782" w:rsidP="00AF731B">
      <w:pPr>
        <w:rPr>
          <w:lang w:val="en-GB"/>
        </w:rPr>
      </w:pPr>
    </w:p>
    <w:p w14:paraId="20E9ABB7" w14:textId="77777777" w:rsidR="000A3782" w:rsidRPr="00626592" w:rsidRDefault="000A3782" w:rsidP="00AF731B">
      <w:pPr>
        <w:rPr>
          <w:lang w:val="en-GB"/>
        </w:rPr>
      </w:pPr>
    </w:p>
    <w:p w14:paraId="620E7562" w14:textId="77777777" w:rsidR="000A3782" w:rsidRPr="00626592" w:rsidRDefault="000A3782" w:rsidP="00AF731B">
      <w:pPr>
        <w:rPr>
          <w:lang w:val="en-GB"/>
        </w:rPr>
      </w:pPr>
    </w:p>
    <w:p w14:paraId="4771C7B8" w14:textId="77777777" w:rsidR="000A3782" w:rsidRPr="00626592" w:rsidRDefault="000A3782" w:rsidP="00AF731B">
      <w:pPr>
        <w:rPr>
          <w:lang w:val="en-GB"/>
        </w:rPr>
      </w:pPr>
    </w:p>
    <w:p w14:paraId="08FAC357" w14:textId="77777777" w:rsidR="000A3782" w:rsidRPr="00626592" w:rsidRDefault="000A3782" w:rsidP="00AF731B">
      <w:pPr>
        <w:rPr>
          <w:lang w:val="en-GB"/>
        </w:rPr>
      </w:pPr>
    </w:p>
    <w:p w14:paraId="4E6D63D9" w14:textId="04992579" w:rsidR="00AF731B" w:rsidRPr="00626592" w:rsidRDefault="00AF731B" w:rsidP="00AF731B">
      <w:pPr>
        <w:rPr>
          <w:b/>
          <w:bCs/>
          <w:lang w:val="en-GB"/>
        </w:rPr>
      </w:pPr>
      <w:r w:rsidRPr="00626592">
        <w:rPr>
          <w:lang w:val="en-GB"/>
        </w:rPr>
        <w:t xml:space="preserve">    </w:t>
      </w:r>
      <w:r w:rsidR="00207CE4" w:rsidRPr="00626592">
        <w:rPr>
          <w:lang w:val="en-GB"/>
        </w:rPr>
        <w:t xml:space="preserve">          </w:t>
      </w:r>
      <w:r w:rsidR="00207CE4" w:rsidRPr="00626592">
        <w:rPr>
          <w:b/>
          <w:bCs/>
          <w:lang w:val="en-GB"/>
        </w:rPr>
        <w:t xml:space="preserve"> </w:t>
      </w:r>
      <w:r w:rsidR="001E0FE3" w:rsidRPr="00626592">
        <w:rPr>
          <w:b/>
          <w:bCs/>
          <w:lang w:val="en-GB"/>
        </w:rPr>
        <w:t xml:space="preserve"> </w:t>
      </w:r>
      <w:r w:rsidRPr="00626592">
        <w:rPr>
          <w:b/>
          <w:bCs/>
        </w:rPr>
        <w:t>Renter Searches for Properties Using Filters</w:t>
      </w:r>
      <w:r w:rsidR="00207CE4" w:rsidRPr="00626592">
        <w:rPr>
          <w:b/>
          <w:bCs/>
        </w:rPr>
        <w:t>:</w:t>
      </w:r>
    </w:p>
    <w:p w14:paraId="559C6960" w14:textId="77777777" w:rsidR="00AF731B" w:rsidRPr="00626592" w:rsidRDefault="00AF731B" w:rsidP="00AF731B">
      <w:pPr>
        <w:rPr>
          <w:lang w:val="en-GB"/>
        </w:rPr>
      </w:pPr>
    </w:p>
    <w:p w14:paraId="6C837724" w14:textId="77777777" w:rsidR="00AF731B" w:rsidRPr="00626592" w:rsidRDefault="00AF731B" w:rsidP="00AF731B"/>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AF731B" w:rsidRPr="00626592" w14:paraId="12608EAB" w14:textId="77777777" w:rsidTr="00493DE3">
        <w:trPr>
          <w:trHeight w:val="110"/>
          <w:jc w:val="center"/>
        </w:trPr>
        <w:tc>
          <w:tcPr>
            <w:tcW w:w="2346" w:type="dxa"/>
          </w:tcPr>
          <w:p w14:paraId="0A7E962B" w14:textId="77777777" w:rsidR="00AF731B" w:rsidRPr="00626592" w:rsidRDefault="00AF731B" w:rsidP="00493DE3">
            <w:pPr>
              <w:autoSpaceDE w:val="0"/>
              <w:autoSpaceDN w:val="0"/>
              <w:adjustRightInd w:val="0"/>
              <w:rPr>
                <w:lang w:val="zh-CN"/>
              </w:rPr>
            </w:pPr>
            <w:r w:rsidRPr="00626592">
              <w:rPr>
                <w:b/>
                <w:bCs/>
                <w:lang w:val="zh-CN"/>
              </w:rPr>
              <w:t xml:space="preserve">Test Id: </w:t>
            </w:r>
          </w:p>
        </w:tc>
        <w:tc>
          <w:tcPr>
            <w:tcW w:w="2346" w:type="dxa"/>
          </w:tcPr>
          <w:p w14:paraId="3553AD4A" w14:textId="7EBB2FD0" w:rsidR="00AF731B" w:rsidRPr="00626592" w:rsidRDefault="00AF731B" w:rsidP="00493DE3">
            <w:pPr>
              <w:autoSpaceDE w:val="0"/>
              <w:autoSpaceDN w:val="0"/>
              <w:adjustRightInd w:val="0"/>
            </w:pPr>
            <w:r w:rsidRPr="00626592">
              <w:rPr>
                <w:lang w:val="zh-CN"/>
              </w:rPr>
              <w:t>TC-</w:t>
            </w:r>
            <w:r w:rsidR="000E1CE3" w:rsidRPr="00626592">
              <w:t>30</w:t>
            </w:r>
          </w:p>
        </w:tc>
        <w:tc>
          <w:tcPr>
            <w:tcW w:w="2346" w:type="dxa"/>
          </w:tcPr>
          <w:p w14:paraId="662BB62A" w14:textId="77777777" w:rsidR="00AF731B" w:rsidRPr="00626592" w:rsidRDefault="00AF731B" w:rsidP="00493DE3">
            <w:pPr>
              <w:autoSpaceDE w:val="0"/>
              <w:autoSpaceDN w:val="0"/>
              <w:adjustRightInd w:val="0"/>
              <w:rPr>
                <w:lang w:val="zh-CN"/>
              </w:rPr>
            </w:pPr>
            <w:r w:rsidRPr="00626592">
              <w:rPr>
                <w:b/>
                <w:bCs/>
                <w:lang w:val="zh-CN"/>
              </w:rPr>
              <w:t xml:space="preserve">Test Case Designed by: </w:t>
            </w:r>
          </w:p>
        </w:tc>
        <w:tc>
          <w:tcPr>
            <w:tcW w:w="2346" w:type="dxa"/>
          </w:tcPr>
          <w:p w14:paraId="35F851A2" w14:textId="77777777" w:rsidR="00AF731B" w:rsidRPr="00626592" w:rsidRDefault="00AF731B" w:rsidP="00493DE3">
            <w:pPr>
              <w:autoSpaceDE w:val="0"/>
              <w:autoSpaceDN w:val="0"/>
              <w:adjustRightInd w:val="0"/>
            </w:pPr>
            <w:r w:rsidRPr="00626592">
              <w:t xml:space="preserve">Maryam </w:t>
            </w:r>
          </w:p>
        </w:tc>
      </w:tr>
      <w:tr w:rsidR="00AF731B" w:rsidRPr="00626592" w14:paraId="15354E7D" w14:textId="77777777" w:rsidTr="00493DE3">
        <w:trPr>
          <w:trHeight w:val="190"/>
          <w:jc w:val="center"/>
        </w:trPr>
        <w:tc>
          <w:tcPr>
            <w:tcW w:w="2346" w:type="dxa"/>
          </w:tcPr>
          <w:p w14:paraId="1D4DEF4B" w14:textId="77777777" w:rsidR="00AF731B" w:rsidRPr="00626592" w:rsidRDefault="00AF731B" w:rsidP="00493DE3">
            <w:pPr>
              <w:autoSpaceDE w:val="0"/>
              <w:autoSpaceDN w:val="0"/>
              <w:adjustRightInd w:val="0"/>
              <w:rPr>
                <w:lang w:val="zh-CN"/>
              </w:rPr>
            </w:pPr>
            <w:r w:rsidRPr="00626592">
              <w:rPr>
                <w:b/>
                <w:bCs/>
                <w:lang w:val="zh-CN"/>
              </w:rPr>
              <w:t xml:space="preserve">Test Case Title: </w:t>
            </w:r>
          </w:p>
        </w:tc>
        <w:tc>
          <w:tcPr>
            <w:tcW w:w="234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85"/>
              <w:gridCol w:w="45"/>
            </w:tblGrid>
            <w:tr w:rsidR="00AF731B" w:rsidRPr="00626592" w14:paraId="60855AB1" w14:textId="77777777" w:rsidTr="00493DE3">
              <w:trPr>
                <w:tblCellSpacing w:w="15" w:type="dxa"/>
              </w:trPr>
              <w:tc>
                <w:tcPr>
                  <w:tcW w:w="0" w:type="auto"/>
                  <w:gridSpan w:val="2"/>
                  <w:vAlign w:val="center"/>
                  <w:hideMark/>
                </w:tcPr>
                <w:p w14:paraId="51E1DA6D" w14:textId="77777777" w:rsidR="00AF731B" w:rsidRPr="00626592" w:rsidRDefault="00AF731B" w:rsidP="00631CD5">
                  <w:pPr>
                    <w:framePr w:hSpace="180" w:wrap="around" w:vAnchor="text" w:hAnchor="margin" w:xAlign="center" w:y="10"/>
                    <w:autoSpaceDE w:val="0"/>
                    <w:autoSpaceDN w:val="0"/>
                    <w:adjustRightInd w:val="0"/>
                    <w:suppressOverlap/>
                  </w:pPr>
                  <w:r w:rsidRPr="00626592">
                    <w:t>Renter Searches for Properties Using Filters</w:t>
                  </w:r>
                </w:p>
              </w:tc>
            </w:tr>
            <w:tr w:rsidR="00AF731B" w:rsidRPr="00626592" w14:paraId="354C83A7" w14:textId="77777777" w:rsidTr="00493DE3">
              <w:trPr>
                <w:gridAfter w:val="1"/>
                <w:tblCellSpacing w:w="15" w:type="dxa"/>
              </w:trPr>
              <w:tc>
                <w:tcPr>
                  <w:tcW w:w="0" w:type="auto"/>
                  <w:vAlign w:val="center"/>
                  <w:hideMark/>
                </w:tcPr>
                <w:p w14:paraId="76F522FF" w14:textId="77777777" w:rsidR="00AF731B" w:rsidRPr="00626592" w:rsidRDefault="00AF731B" w:rsidP="00631CD5">
                  <w:pPr>
                    <w:framePr w:hSpace="180" w:wrap="around" w:vAnchor="text" w:hAnchor="margin" w:xAlign="center" w:y="10"/>
                    <w:autoSpaceDE w:val="0"/>
                    <w:autoSpaceDN w:val="0"/>
                    <w:adjustRightInd w:val="0"/>
                    <w:suppressOverlap/>
                  </w:pPr>
                </w:p>
              </w:tc>
            </w:tr>
          </w:tbl>
          <w:p w14:paraId="5363709D" w14:textId="77777777" w:rsidR="00AF731B" w:rsidRPr="00626592" w:rsidRDefault="00AF731B" w:rsidP="00493DE3">
            <w:pPr>
              <w:autoSpaceDE w:val="0"/>
              <w:autoSpaceDN w:val="0"/>
              <w:adjustRightInd w:val="0"/>
            </w:pPr>
          </w:p>
        </w:tc>
        <w:tc>
          <w:tcPr>
            <w:tcW w:w="2346" w:type="dxa"/>
          </w:tcPr>
          <w:p w14:paraId="28E413CC" w14:textId="77777777" w:rsidR="00AF731B" w:rsidRPr="00626592" w:rsidRDefault="00AF731B" w:rsidP="00493DE3">
            <w:pPr>
              <w:autoSpaceDE w:val="0"/>
              <w:autoSpaceDN w:val="0"/>
              <w:adjustRightInd w:val="0"/>
              <w:rPr>
                <w:lang w:val="zh-CN"/>
              </w:rPr>
            </w:pPr>
            <w:r w:rsidRPr="00626592">
              <w:rPr>
                <w:b/>
                <w:bCs/>
                <w:lang w:val="zh-CN"/>
              </w:rPr>
              <w:t xml:space="preserve">Test Case Executed by: </w:t>
            </w:r>
          </w:p>
        </w:tc>
        <w:tc>
          <w:tcPr>
            <w:tcW w:w="2346" w:type="dxa"/>
          </w:tcPr>
          <w:p w14:paraId="50D84E01" w14:textId="77777777" w:rsidR="00AF731B" w:rsidRPr="00626592" w:rsidRDefault="00AF731B" w:rsidP="00493DE3">
            <w:pPr>
              <w:autoSpaceDE w:val="0"/>
              <w:autoSpaceDN w:val="0"/>
              <w:adjustRightInd w:val="0"/>
            </w:pPr>
            <w:r w:rsidRPr="00626592">
              <w:t>Maryam</w:t>
            </w:r>
          </w:p>
        </w:tc>
      </w:tr>
      <w:tr w:rsidR="00AF731B" w:rsidRPr="00626592" w14:paraId="553E07C8" w14:textId="77777777" w:rsidTr="00493DE3">
        <w:trPr>
          <w:trHeight w:val="363"/>
          <w:jc w:val="center"/>
        </w:trPr>
        <w:tc>
          <w:tcPr>
            <w:tcW w:w="2346" w:type="dxa"/>
          </w:tcPr>
          <w:p w14:paraId="3910C7E2" w14:textId="77777777" w:rsidR="00AF731B" w:rsidRPr="00626592" w:rsidRDefault="00AF731B" w:rsidP="00493DE3">
            <w:pPr>
              <w:autoSpaceDE w:val="0"/>
              <w:autoSpaceDN w:val="0"/>
              <w:adjustRightInd w:val="0"/>
              <w:rPr>
                <w:lang w:val="zh-CN"/>
              </w:rPr>
            </w:pPr>
            <w:r w:rsidRPr="00626592">
              <w:rPr>
                <w:b/>
                <w:bCs/>
                <w:lang w:val="zh-CN"/>
              </w:rPr>
              <w:t xml:space="preserve">Module Name: </w:t>
            </w:r>
          </w:p>
        </w:tc>
        <w:tc>
          <w:tcPr>
            <w:tcW w:w="2346" w:type="dxa"/>
          </w:tcPr>
          <w:p w14:paraId="53D104F6" w14:textId="77777777" w:rsidR="00AF731B" w:rsidRPr="00626592" w:rsidRDefault="00AF731B" w:rsidP="00493DE3">
            <w:pPr>
              <w:autoSpaceDE w:val="0"/>
              <w:autoSpaceDN w:val="0"/>
              <w:adjustRightInd w:val="0"/>
            </w:pPr>
            <w:r w:rsidRPr="00626592">
              <w:rPr>
                <w:lang w:val="zh-CN"/>
              </w:rPr>
              <w:t>Property Management Module</w:t>
            </w:r>
          </w:p>
        </w:tc>
        <w:tc>
          <w:tcPr>
            <w:tcW w:w="2346" w:type="dxa"/>
          </w:tcPr>
          <w:p w14:paraId="14B845BC" w14:textId="77777777" w:rsidR="00AF731B" w:rsidRPr="00626592" w:rsidRDefault="00AF731B" w:rsidP="00493DE3">
            <w:pPr>
              <w:autoSpaceDE w:val="0"/>
              <w:autoSpaceDN w:val="0"/>
              <w:adjustRightInd w:val="0"/>
              <w:rPr>
                <w:lang w:val="zh-CN"/>
              </w:rPr>
            </w:pPr>
            <w:r w:rsidRPr="00626592">
              <w:rPr>
                <w:b/>
                <w:bCs/>
                <w:lang w:val="zh-CN"/>
              </w:rPr>
              <w:t xml:space="preserve">Test Case Execution Date: </w:t>
            </w:r>
          </w:p>
        </w:tc>
        <w:tc>
          <w:tcPr>
            <w:tcW w:w="2346" w:type="dxa"/>
          </w:tcPr>
          <w:p w14:paraId="7C57F424" w14:textId="77777777" w:rsidR="00AF731B" w:rsidRPr="00626592" w:rsidRDefault="00AF731B" w:rsidP="00493DE3">
            <w:pPr>
              <w:autoSpaceDE w:val="0"/>
              <w:autoSpaceDN w:val="0"/>
              <w:adjustRightInd w:val="0"/>
            </w:pPr>
            <w:r w:rsidRPr="00626592">
              <w:t>23</w:t>
            </w:r>
            <w:r w:rsidRPr="00626592">
              <w:rPr>
                <w:lang w:val="zh-CN"/>
              </w:rPr>
              <w:t>-</w:t>
            </w:r>
            <w:r w:rsidRPr="00626592">
              <w:t>04</w:t>
            </w:r>
            <w:r w:rsidRPr="00626592">
              <w:rPr>
                <w:lang w:val="zh-CN"/>
              </w:rPr>
              <w:t>-20</w:t>
            </w:r>
            <w:r w:rsidRPr="00626592">
              <w:t>25</w:t>
            </w:r>
          </w:p>
        </w:tc>
      </w:tr>
      <w:tr w:rsidR="00AF731B" w:rsidRPr="00626592" w14:paraId="4C2F09E7" w14:textId="77777777" w:rsidTr="00493DE3">
        <w:trPr>
          <w:trHeight w:val="110"/>
          <w:jc w:val="center"/>
        </w:trPr>
        <w:tc>
          <w:tcPr>
            <w:tcW w:w="2346" w:type="dxa"/>
          </w:tcPr>
          <w:p w14:paraId="47BD637D" w14:textId="77777777" w:rsidR="00AF731B" w:rsidRPr="00626592" w:rsidRDefault="00AF731B" w:rsidP="00493DE3">
            <w:pPr>
              <w:autoSpaceDE w:val="0"/>
              <w:autoSpaceDN w:val="0"/>
              <w:adjustRightInd w:val="0"/>
              <w:rPr>
                <w:lang w:val="zh-CN"/>
              </w:rPr>
            </w:pPr>
            <w:r w:rsidRPr="00626592">
              <w:rPr>
                <w:b/>
                <w:bCs/>
                <w:lang w:val="zh-CN"/>
              </w:rPr>
              <w:t xml:space="preserve">Test Data: </w:t>
            </w:r>
          </w:p>
        </w:tc>
        <w:tc>
          <w:tcPr>
            <w:tcW w:w="2346" w:type="dxa"/>
          </w:tcPr>
          <w:p w14:paraId="479E9876" w14:textId="77777777" w:rsidR="00AF731B" w:rsidRPr="00626592" w:rsidRDefault="00AF731B" w:rsidP="00493DE3">
            <w:pPr>
              <w:autoSpaceDE w:val="0"/>
              <w:autoSpaceDN w:val="0"/>
              <w:adjustRightInd w:val="0"/>
            </w:pPr>
            <w:r w:rsidRPr="00626592">
              <w:t>Search filters: Location, Budget range, Property Type (Apartment, Flats, Rooms), Sharing status (Shared, Unshared)</w:t>
            </w:r>
          </w:p>
        </w:tc>
        <w:tc>
          <w:tcPr>
            <w:tcW w:w="2346" w:type="dxa"/>
          </w:tcPr>
          <w:p w14:paraId="2A4BCFD8" w14:textId="77777777" w:rsidR="00AF731B" w:rsidRPr="00626592" w:rsidRDefault="00AF731B" w:rsidP="00493DE3">
            <w:pPr>
              <w:autoSpaceDE w:val="0"/>
              <w:autoSpaceDN w:val="0"/>
              <w:adjustRightInd w:val="0"/>
              <w:rPr>
                <w:lang w:val="zh-CN"/>
              </w:rPr>
            </w:pPr>
            <w:r w:rsidRPr="00626592">
              <w:rPr>
                <w:b/>
                <w:bCs/>
                <w:lang w:val="zh-CN"/>
              </w:rPr>
              <w:t xml:space="preserve">Priority: </w:t>
            </w:r>
          </w:p>
        </w:tc>
        <w:tc>
          <w:tcPr>
            <w:tcW w:w="2346" w:type="dxa"/>
          </w:tcPr>
          <w:p w14:paraId="3971574D" w14:textId="77777777" w:rsidR="00AF731B" w:rsidRPr="00626592" w:rsidRDefault="00AF731B" w:rsidP="00493DE3">
            <w:pPr>
              <w:autoSpaceDE w:val="0"/>
              <w:autoSpaceDN w:val="0"/>
              <w:adjustRightInd w:val="0"/>
              <w:rPr>
                <w:lang w:val="zh-CN"/>
              </w:rPr>
            </w:pPr>
            <w:r w:rsidRPr="00626592">
              <w:rPr>
                <w:lang w:val="zh-CN"/>
              </w:rPr>
              <w:t xml:space="preserve">High </w:t>
            </w:r>
          </w:p>
        </w:tc>
      </w:tr>
      <w:tr w:rsidR="00AF731B" w:rsidRPr="00626592" w14:paraId="37B913AC" w14:textId="77777777" w:rsidTr="00493DE3">
        <w:trPr>
          <w:trHeight w:val="110"/>
          <w:jc w:val="center"/>
        </w:trPr>
        <w:tc>
          <w:tcPr>
            <w:tcW w:w="4692" w:type="dxa"/>
            <w:gridSpan w:val="2"/>
          </w:tcPr>
          <w:p w14:paraId="439BB018" w14:textId="77777777" w:rsidR="00AF731B" w:rsidRPr="00626592" w:rsidRDefault="00AF731B" w:rsidP="00493DE3">
            <w:pPr>
              <w:autoSpaceDE w:val="0"/>
              <w:autoSpaceDN w:val="0"/>
              <w:adjustRightInd w:val="0"/>
              <w:rPr>
                <w:lang w:val="zh-CN"/>
              </w:rPr>
            </w:pPr>
            <w:r w:rsidRPr="00626592">
              <w:rPr>
                <w:b/>
                <w:bCs/>
                <w:lang w:val="zh-CN"/>
              </w:rPr>
              <w:t xml:space="preserve">Precondition: </w:t>
            </w:r>
          </w:p>
        </w:tc>
        <w:tc>
          <w:tcPr>
            <w:tcW w:w="4692" w:type="dxa"/>
            <w:gridSpan w:val="2"/>
          </w:tcPr>
          <w:p w14:paraId="46BF6601" w14:textId="77777777" w:rsidR="00AF731B" w:rsidRPr="00626592" w:rsidRDefault="00AF731B" w:rsidP="00493DE3">
            <w:pPr>
              <w:autoSpaceDE w:val="0"/>
              <w:autoSpaceDN w:val="0"/>
              <w:adjustRightInd w:val="0"/>
              <w:jc w:val="both"/>
            </w:pPr>
            <w:r w:rsidRPr="00626592">
              <w:t>The renter must be logged into the system or have access to the public property search page, and properties with diverse attributes must be available in the database.</w:t>
            </w:r>
          </w:p>
        </w:tc>
      </w:tr>
      <w:tr w:rsidR="00AF731B" w:rsidRPr="00626592" w14:paraId="1582016C" w14:textId="77777777" w:rsidTr="00493DE3">
        <w:trPr>
          <w:trHeight w:val="110"/>
          <w:jc w:val="center"/>
        </w:trPr>
        <w:tc>
          <w:tcPr>
            <w:tcW w:w="4692" w:type="dxa"/>
            <w:gridSpan w:val="2"/>
          </w:tcPr>
          <w:p w14:paraId="5234891F" w14:textId="77777777" w:rsidR="00AF731B" w:rsidRPr="00626592" w:rsidRDefault="00AF731B" w:rsidP="00493DE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Pr>
          <w:p w14:paraId="447D49B8" w14:textId="77777777" w:rsidR="00AF731B" w:rsidRPr="00626592" w:rsidRDefault="00AF731B" w:rsidP="00493DE3">
            <w:pPr>
              <w:autoSpaceDE w:val="0"/>
              <w:autoSpaceDN w:val="0"/>
              <w:adjustRightInd w:val="0"/>
              <w:rPr>
                <w:lang w:val="zh-CN"/>
              </w:rPr>
            </w:pPr>
            <w:r w:rsidRPr="00626592">
              <w:rPr>
                <w:b/>
                <w:bCs/>
                <w:lang w:val="zh-CN"/>
              </w:rPr>
              <w:t xml:space="preserve">System Response </w:t>
            </w:r>
          </w:p>
        </w:tc>
      </w:tr>
      <w:tr w:rsidR="00AF731B" w:rsidRPr="00626592" w14:paraId="6BF84FC7" w14:textId="77777777" w:rsidTr="00493DE3">
        <w:trPr>
          <w:trHeight w:val="647"/>
          <w:jc w:val="center"/>
        </w:trPr>
        <w:tc>
          <w:tcPr>
            <w:tcW w:w="4692" w:type="dxa"/>
            <w:gridSpan w:val="2"/>
          </w:tcPr>
          <w:p w14:paraId="377D3D17" w14:textId="77777777" w:rsidR="00AF731B" w:rsidRPr="00626592" w:rsidRDefault="00AF731B" w:rsidP="00493DE3">
            <w:pPr>
              <w:autoSpaceDE w:val="0"/>
              <w:autoSpaceDN w:val="0"/>
              <w:adjustRightInd w:val="0"/>
            </w:pPr>
          </w:p>
          <w:p w14:paraId="5A9D5F50" w14:textId="77777777" w:rsidR="00AF731B" w:rsidRPr="00626592" w:rsidRDefault="00AF731B" w:rsidP="00493DE3">
            <w:pPr>
              <w:autoSpaceDE w:val="0"/>
              <w:autoSpaceDN w:val="0"/>
              <w:adjustRightInd w:val="0"/>
            </w:pPr>
            <w:r w:rsidRPr="00626592">
              <w:t>1. Renter navigates to the property search page</w:t>
            </w:r>
          </w:p>
          <w:p w14:paraId="625E7699" w14:textId="77777777" w:rsidR="00AF731B" w:rsidRPr="00626592" w:rsidRDefault="00AF731B" w:rsidP="00493DE3">
            <w:pPr>
              <w:autoSpaceDE w:val="0"/>
              <w:autoSpaceDN w:val="0"/>
              <w:adjustRightInd w:val="0"/>
            </w:pPr>
            <w:r w:rsidRPr="00626592">
              <w:t>2. Renter selects a specific location from the filter options</w:t>
            </w:r>
            <w:r w:rsidRPr="00626592">
              <w:tab/>
            </w:r>
          </w:p>
          <w:p w14:paraId="5CF8B30E" w14:textId="77777777" w:rsidR="00AF731B" w:rsidRPr="00626592" w:rsidRDefault="00AF731B" w:rsidP="00493DE3">
            <w:pPr>
              <w:autoSpaceDE w:val="0"/>
              <w:autoSpaceDN w:val="0"/>
              <w:adjustRightInd w:val="0"/>
            </w:pPr>
            <w:r w:rsidRPr="00626592">
              <w:t>3. Renter inputs a budget range (minimum and maximum values)</w:t>
            </w:r>
            <w:r w:rsidRPr="00626592">
              <w:tab/>
            </w:r>
          </w:p>
          <w:p w14:paraId="4BFA1A5E" w14:textId="77777777" w:rsidR="00AF731B" w:rsidRPr="00626592" w:rsidRDefault="00AF731B" w:rsidP="00493DE3">
            <w:pPr>
              <w:autoSpaceDE w:val="0"/>
              <w:autoSpaceDN w:val="0"/>
              <w:adjustRightInd w:val="0"/>
            </w:pPr>
            <w:r w:rsidRPr="00626592">
              <w:lastRenderedPageBreak/>
              <w:t>4. Renter selects property types such as "Apartment", "Flats", and "Rooms"</w:t>
            </w:r>
            <w:r w:rsidRPr="00626592">
              <w:tab/>
            </w:r>
          </w:p>
          <w:p w14:paraId="54D272C5" w14:textId="77777777" w:rsidR="00AF731B" w:rsidRPr="00626592" w:rsidRDefault="00AF731B" w:rsidP="00493DE3">
            <w:pPr>
              <w:autoSpaceDE w:val="0"/>
              <w:autoSpaceDN w:val="0"/>
              <w:adjustRightInd w:val="0"/>
            </w:pPr>
            <w:r w:rsidRPr="00626592">
              <w:t>5. Renter chooses sharing criteria (Shared/Unshared)</w:t>
            </w:r>
            <w:r w:rsidRPr="00626592">
              <w:tab/>
            </w:r>
          </w:p>
          <w:p w14:paraId="2889DB9D" w14:textId="77777777" w:rsidR="00AF731B" w:rsidRPr="00626592" w:rsidRDefault="00AF731B" w:rsidP="00493DE3">
            <w:pPr>
              <w:autoSpaceDE w:val="0"/>
              <w:autoSpaceDN w:val="0"/>
              <w:adjustRightInd w:val="0"/>
            </w:pPr>
            <w:r w:rsidRPr="00626592">
              <w:t xml:space="preserve">6. Renter clicks on the "Search" button </w:t>
            </w:r>
            <w:r w:rsidRPr="00626592">
              <w:tab/>
            </w:r>
          </w:p>
        </w:tc>
        <w:tc>
          <w:tcPr>
            <w:tcW w:w="4692" w:type="dxa"/>
            <w:gridSpan w:val="2"/>
          </w:tcPr>
          <w:p w14:paraId="4BBAED07" w14:textId="77777777" w:rsidR="00AF731B" w:rsidRPr="00626592" w:rsidRDefault="00AF731B" w:rsidP="00493DE3">
            <w:pPr>
              <w:autoSpaceDE w:val="0"/>
              <w:autoSpaceDN w:val="0"/>
              <w:adjustRightInd w:val="0"/>
            </w:pPr>
          </w:p>
          <w:p w14:paraId="5D23FAF6" w14:textId="77777777" w:rsidR="00AF731B" w:rsidRPr="00626592" w:rsidRDefault="00AF731B" w:rsidP="00493DE3">
            <w:pPr>
              <w:autoSpaceDE w:val="0"/>
              <w:autoSpaceDN w:val="0"/>
              <w:adjustRightInd w:val="0"/>
            </w:pPr>
            <w:r w:rsidRPr="00626592">
              <w:t>1. System displays the property search interface with filter options</w:t>
            </w:r>
          </w:p>
          <w:p w14:paraId="485F8BE7" w14:textId="77777777" w:rsidR="00AF731B" w:rsidRPr="00626592" w:rsidRDefault="00AF731B" w:rsidP="00493DE3">
            <w:pPr>
              <w:autoSpaceDE w:val="0"/>
              <w:autoSpaceDN w:val="0"/>
              <w:adjustRightInd w:val="0"/>
            </w:pPr>
            <w:r w:rsidRPr="00626592">
              <w:t>2. System filters properties based on the selected location</w:t>
            </w:r>
          </w:p>
          <w:p w14:paraId="14870346" w14:textId="77777777" w:rsidR="00AF731B" w:rsidRPr="00626592" w:rsidRDefault="00AF731B" w:rsidP="00493DE3">
            <w:pPr>
              <w:autoSpaceDE w:val="0"/>
              <w:autoSpaceDN w:val="0"/>
              <w:adjustRightInd w:val="0"/>
            </w:pPr>
            <w:r w:rsidRPr="00626592">
              <w:t>3. System narrows down the search results according to the specified budget</w:t>
            </w:r>
          </w:p>
          <w:p w14:paraId="1A954C8E" w14:textId="77777777" w:rsidR="00AF731B" w:rsidRPr="00626592" w:rsidRDefault="00AF731B" w:rsidP="00493DE3">
            <w:pPr>
              <w:autoSpaceDE w:val="0"/>
              <w:autoSpaceDN w:val="0"/>
              <w:adjustRightInd w:val="0"/>
            </w:pPr>
            <w:r w:rsidRPr="00626592">
              <w:lastRenderedPageBreak/>
              <w:t>4. System displays properties that match the selected property types</w:t>
            </w:r>
          </w:p>
          <w:p w14:paraId="6CA698EF" w14:textId="77777777" w:rsidR="00AF731B" w:rsidRPr="00626592" w:rsidRDefault="00AF731B" w:rsidP="00493DE3">
            <w:pPr>
              <w:autoSpaceDE w:val="0"/>
              <w:autoSpaceDN w:val="0"/>
              <w:adjustRightInd w:val="0"/>
            </w:pPr>
            <w:r w:rsidRPr="00626592">
              <w:t>5. System further refines the search to show properties based on sharing status</w:t>
            </w:r>
          </w:p>
          <w:p w14:paraId="4E45EF40" w14:textId="77777777" w:rsidR="00AF731B" w:rsidRPr="00626592" w:rsidRDefault="00AF731B" w:rsidP="00493DE3">
            <w:pPr>
              <w:autoSpaceDE w:val="0"/>
              <w:autoSpaceDN w:val="0"/>
              <w:adjustRightInd w:val="0"/>
            </w:pPr>
            <w:r w:rsidRPr="00626592">
              <w:t>6. System processes filters and displays a list of properties that match all selected criteria</w:t>
            </w:r>
          </w:p>
        </w:tc>
      </w:tr>
      <w:tr w:rsidR="00AF731B" w:rsidRPr="00626592" w14:paraId="1CB4276D" w14:textId="77777777" w:rsidTr="00493DE3">
        <w:trPr>
          <w:trHeight w:val="110"/>
          <w:jc w:val="center"/>
        </w:trPr>
        <w:tc>
          <w:tcPr>
            <w:tcW w:w="4692" w:type="dxa"/>
            <w:gridSpan w:val="2"/>
          </w:tcPr>
          <w:p w14:paraId="301963DB" w14:textId="77777777" w:rsidR="00AF731B" w:rsidRPr="00626592" w:rsidRDefault="00AF731B" w:rsidP="00493DE3">
            <w:pPr>
              <w:autoSpaceDE w:val="0"/>
              <w:autoSpaceDN w:val="0"/>
              <w:adjustRightInd w:val="0"/>
              <w:rPr>
                <w:lang w:val="zh-CN"/>
              </w:rPr>
            </w:pPr>
            <w:r w:rsidRPr="00626592">
              <w:rPr>
                <w:b/>
                <w:bCs/>
                <w:lang w:val="zh-CN"/>
              </w:rPr>
              <w:t xml:space="preserve">Expected Result: </w:t>
            </w:r>
          </w:p>
        </w:tc>
        <w:tc>
          <w:tcPr>
            <w:tcW w:w="4692" w:type="dxa"/>
            <w:gridSpan w:val="2"/>
          </w:tcPr>
          <w:p w14:paraId="61BDF109" w14:textId="77777777" w:rsidR="00AF731B" w:rsidRPr="00626592" w:rsidRDefault="00AF731B" w:rsidP="00493DE3">
            <w:pPr>
              <w:autoSpaceDE w:val="0"/>
              <w:autoSpaceDN w:val="0"/>
              <w:adjustRightInd w:val="0"/>
              <w:jc w:val="both"/>
            </w:pPr>
            <w:r w:rsidRPr="00626592">
              <w:t>The system should allow the renter to combine multiple filter criteria (Location, Budget, Property Type, and Sharing status) and display relevant search results that meet all specified filters.</w:t>
            </w:r>
          </w:p>
          <w:p w14:paraId="59188506" w14:textId="4E720E01" w:rsidR="00501B24" w:rsidRPr="00626592" w:rsidRDefault="00501B24" w:rsidP="00493DE3">
            <w:pPr>
              <w:autoSpaceDE w:val="0"/>
              <w:autoSpaceDN w:val="0"/>
              <w:adjustRightInd w:val="0"/>
              <w:jc w:val="both"/>
            </w:pPr>
          </w:p>
        </w:tc>
      </w:tr>
      <w:tr w:rsidR="00AF731B" w:rsidRPr="00626592" w14:paraId="303E2554" w14:textId="77777777" w:rsidTr="00493DE3">
        <w:trPr>
          <w:trHeight w:val="110"/>
          <w:jc w:val="center"/>
        </w:trPr>
        <w:tc>
          <w:tcPr>
            <w:tcW w:w="4692" w:type="dxa"/>
            <w:gridSpan w:val="2"/>
          </w:tcPr>
          <w:p w14:paraId="465937D2" w14:textId="77777777" w:rsidR="00AF731B" w:rsidRPr="00626592" w:rsidRDefault="00AF731B" w:rsidP="00493DE3">
            <w:pPr>
              <w:autoSpaceDE w:val="0"/>
              <w:autoSpaceDN w:val="0"/>
              <w:adjustRightInd w:val="0"/>
              <w:rPr>
                <w:lang w:val="zh-CN"/>
              </w:rPr>
            </w:pPr>
            <w:r w:rsidRPr="00626592">
              <w:rPr>
                <w:b/>
                <w:bCs/>
                <w:lang w:val="zh-CN"/>
              </w:rPr>
              <w:t xml:space="preserve">Actual Result: </w:t>
            </w:r>
          </w:p>
        </w:tc>
        <w:tc>
          <w:tcPr>
            <w:tcW w:w="4692" w:type="dxa"/>
            <w:gridSpan w:val="2"/>
          </w:tcPr>
          <w:p w14:paraId="67BF481B" w14:textId="5B52E2D5" w:rsidR="00AF731B" w:rsidRPr="00626592" w:rsidRDefault="0027020B" w:rsidP="00493DE3">
            <w:pPr>
              <w:autoSpaceDE w:val="0"/>
              <w:autoSpaceDN w:val="0"/>
              <w:adjustRightInd w:val="0"/>
              <w:jc w:val="both"/>
            </w:pPr>
            <w:r w:rsidRPr="00626592">
              <w:t>The system</w:t>
            </w:r>
            <w:r w:rsidR="00AF731B" w:rsidRPr="00626592">
              <w:t xml:space="preserve"> successfully filtered properties and displayed a list that accurately reflects the applied search criteria.</w:t>
            </w:r>
          </w:p>
        </w:tc>
      </w:tr>
      <w:tr w:rsidR="00AF731B" w:rsidRPr="00626592" w14:paraId="5C122FEA" w14:textId="77777777" w:rsidTr="00493DE3">
        <w:trPr>
          <w:trHeight w:val="110"/>
          <w:jc w:val="center"/>
        </w:trPr>
        <w:tc>
          <w:tcPr>
            <w:tcW w:w="4692" w:type="dxa"/>
            <w:gridSpan w:val="2"/>
          </w:tcPr>
          <w:p w14:paraId="5B2AC21C" w14:textId="77777777" w:rsidR="00AF731B" w:rsidRPr="00626592" w:rsidRDefault="00AF731B" w:rsidP="00493DE3">
            <w:pPr>
              <w:autoSpaceDE w:val="0"/>
              <w:autoSpaceDN w:val="0"/>
              <w:adjustRightInd w:val="0"/>
              <w:rPr>
                <w:lang w:val="zh-CN"/>
              </w:rPr>
            </w:pPr>
            <w:r w:rsidRPr="00626592">
              <w:rPr>
                <w:b/>
                <w:bCs/>
                <w:lang w:val="zh-CN"/>
              </w:rPr>
              <w:t xml:space="preserve">Status: </w:t>
            </w:r>
          </w:p>
        </w:tc>
        <w:tc>
          <w:tcPr>
            <w:tcW w:w="4692" w:type="dxa"/>
            <w:gridSpan w:val="2"/>
          </w:tcPr>
          <w:p w14:paraId="126587AA" w14:textId="77777777" w:rsidR="00AF731B" w:rsidRPr="00626592" w:rsidRDefault="00AF731B" w:rsidP="00493DE3">
            <w:pPr>
              <w:autoSpaceDE w:val="0"/>
              <w:autoSpaceDN w:val="0"/>
              <w:adjustRightInd w:val="0"/>
              <w:rPr>
                <w:lang w:val="zh-CN"/>
              </w:rPr>
            </w:pPr>
            <w:r w:rsidRPr="00626592">
              <w:rPr>
                <w:lang w:val="zh-CN"/>
              </w:rPr>
              <w:t xml:space="preserve">Pass </w:t>
            </w:r>
          </w:p>
        </w:tc>
      </w:tr>
    </w:tbl>
    <w:p w14:paraId="40C515D3" w14:textId="77777777" w:rsidR="00AF731B" w:rsidRPr="00626592" w:rsidRDefault="00AF731B" w:rsidP="00AF731B">
      <w:pPr>
        <w:rPr>
          <w:lang w:val="en-GB"/>
        </w:rPr>
      </w:pPr>
    </w:p>
    <w:p w14:paraId="63E3161E" w14:textId="77777777" w:rsidR="00AF731B" w:rsidRPr="00626592" w:rsidRDefault="00AF731B" w:rsidP="00AF731B">
      <w:pPr>
        <w:rPr>
          <w:lang w:val="en-GB"/>
        </w:rPr>
      </w:pPr>
    </w:p>
    <w:p w14:paraId="75871E99" w14:textId="6A43E0EC" w:rsidR="00AF731B" w:rsidRPr="00626592" w:rsidRDefault="00AF731B" w:rsidP="00AF731B">
      <w:pPr>
        <w:rPr>
          <w:b/>
          <w:bCs/>
          <w:lang w:val="en-GB"/>
        </w:rPr>
      </w:pPr>
      <w:r w:rsidRPr="00626592">
        <w:rPr>
          <w:b/>
          <w:bCs/>
          <w:lang w:val="en-GB"/>
        </w:rPr>
        <w:t xml:space="preserve">  </w:t>
      </w:r>
      <w:r w:rsidR="00207CE4" w:rsidRPr="00626592">
        <w:rPr>
          <w:b/>
          <w:bCs/>
          <w:lang w:val="en-GB"/>
        </w:rPr>
        <w:t xml:space="preserve">                </w:t>
      </w:r>
      <w:r w:rsidRPr="00626592">
        <w:rPr>
          <w:b/>
          <w:bCs/>
        </w:rPr>
        <w:t>Renter Views Complete Property Details</w:t>
      </w:r>
      <w:r w:rsidR="00D64A56" w:rsidRPr="00626592">
        <w:rPr>
          <w:b/>
          <w:bCs/>
        </w:rPr>
        <w:t>:</w:t>
      </w:r>
    </w:p>
    <w:p w14:paraId="5BADC133" w14:textId="77777777" w:rsidR="00AF731B" w:rsidRPr="00626592" w:rsidRDefault="00AF731B" w:rsidP="00AF731B">
      <w:pPr>
        <w:rPr>
          <w:lang w:val="en-GB"/>
        </w:rPr>
      </w:pPr>
      <w:r w:rsidRPr="00626592">
        <w:rPr>
          <w:lang w:val="en-GB"/>
        </w:rPr>
        <w:t xml:space="preserve">                 </w:t>
      </w:r>
    </w:p>
    <w:p w14:paraId="33D9B7D7" w14:textId="77777777" w:rsidR="00AF731B" w:rsidRPr="00626592" w:rsidRDefault="00AF731B" w:rsidP="00AF731B"/>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AF731B" w:rsidRPr="00626592" w14:paraId="1B99237A" w14:textId="77777777" w:rsidTr="00493DE3">
        <w:trPr>
          <w:trHeight w:val="110"/>
          <w:jc w:val="center"/>
        </w:trPr>
        <w:tc>
          <w:tcPr>
            <w:tcW w:w="2346" w:type="dxa"/>
          </w:tcPr>
          <w:p w14:paraId="426E85AD" w14:textId="77777777" w:rsidR="00AF731B" w:rsidRPr="00626592" w:rsidRDefault="00AF731B" w:rsidP="00493DE3">
            <w:pPr>
              <w:autoSpaceDE w:val="0"/>
              <w:autoSpaceDN w:val="0"/>
              <w:adjustRightInd w:val="0"/>
              <w:rPr>
                <w:lang w:val="zh-CN"/>
              </w:rPr>
            </w:pPr>
            <w:r w:rsidRPr="00626592">
              <w:rPr>
                <w:b/>
                <w:bCs/>
                <w:lang w:val="zh-CN"/>
              </w:rPr>
              <w:t xml:space="preserve">Test Id: </w:t>
            </w:r>
          </w:p>
        </w:tc>
        <w:tc>
          <w:tcPr>
            <w:tcW w:w="2346" w:type="dxa"/>
          </w:tcPr>
          <w:p w14:paraId="250B1E22" w14:textId="48D1B208" w:rsidR="00AF731B" w:rsidRPr="00626592" w:rsidRDefault="00AF731B" w:rsidP="00493DE3">
            <w:pPr>
              <w:autoSpaceDE w:val="0"/>
              <w:autoSpaceDN w:val="0"/>
              <w:adjustRightInd w:val="0"/>
            </w:pPr>
            <w:r w:rsidRPr="00626592">
              <w:rPr>
                <w:lang w:val="zh-CN"/>
              </w:rPr>
              <w:t>TC-</w:t>
            </w:r>
            <w:r w:rsidRPr="00626592">
              <w:t>3</w:t>
            </w:r>
            <w:r w:rsidR="0000312E" w:rsidRPr="00626592">
              <w:t>1</w:t>
            </w:r>
          </w:p>
        </w:tc>
        <w:tc>
          <w:tcPr>
            <w:tcW w:w="2346" w:type="dxa"/>
          </w:tcPr>
          <w:p w14:paraId="368FC17D" w14:textId="77777777" w:rsidR="00AF731B" w:rsidRPr="00626592" w:rsidRDefault="00AF731B" w:rsidP="00493DE3">
            <w:pPr>
              <w:autoSpaceDE w:val="0"/>
              <w:autoSpaceDN w:val="0"/>
              <w:adjustRightInd w:val="0"/>
              <w:rPr>
                <w:lang w:val="zh-CN"/>
              </w:rPr>
            </w:pPr>
            <w:r w:rsidRPr="00626592">
              <w:rPr>
                <w:b/>
                <w:bCs/>
                <w:lang w:val="zh-CN"/>
              </w:rPr>
              <w:t xml:space="preserve">Test Case Designed by: </w:t>
            </w:r>
          </w:p>
        </w:tc>
        <w:tc>
          <w:tcPr>
            <w:tcW w:w="2346" w:type="dxa"/>
          </w:tcPr>
          <w:p w14:paraId="43FEA8A9" w14:textId="77777777" w:rsidR="00AF731B" w:rsidRPr="00626592" w:rsidRDefault="00AF731B" w:rsidP="00493DE3">
            <w:pPr>
              <w:autoSpaceDE w:val="0"/>
              <w:autoSpaceDN w:val="0"/>
              <w:adjustRightInd w:val="0"/>
            </w:pPr>
            <w:r w:rsidRPr="00626592">
              <w:t xml:space="preserve">Maryam </w:t>
            </w:r>
          </w:p>
        </w:tc>
      </w:tr>
      <w:tr w:rsidR="00AF731B" w:rsidRPr="00626592" w14:paraId="7FA0A64C" w14:textId="77777777" w:rsidTr="00493DE3">
        <w:trPr>
          <w:trHeight w:val="190"/>
          <w:jc w:val="center"/>
        </w:trPr>
        <w:tc>
          <w:tcPr>
            <w:tcW w:w="2346" w:type="dxa"/>
          </w:tcPr>
          <w:p w14:paraId="5CF2CF1E" w14:textId="77777777" w:rsidR="00AF731B" w:rsidRPr="00626592" w:rsidRDefault="00AF731B" w:rsidP="00493DE3">
            <w:pPr>
              <w:autoSpaceDE w:val="0"/>
              <w:autoSpaceDN w:val="0"/>
              <w:adjustRightInd w:val="0"/>
              <w:rPr>
                <w:lang w:val="zh-CN"/>
              </w:rPr>
            </w:pPr>
            <w:r w:rsidRPr="00626592">
              <w:rPr>
                <w:b/>
                <w:bCs/>
                <w:lang w:val="zh-CN"/>
              </w:rPr>
              <w:t xml:space="preserve">Test Case Title: </w:t>
            </w:r>
          </w:p>
        </w:tc>
        <w:tc>
          <w:tcPr>
            <w:tcW w:w="234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85"/>
              <w:gridCol w:w="45"/>
            </w:tblGrid>
            <w:tr w:rsidR="00AF731B" w:rsidRPr="00626592" w14:paraId="348FE5B8" w14:textId="77777777" w:rsidTr="00493DE3">
              <w:trPr>
                <w:tblCellSpacing w:w="15" w:type="dxa"/>
              </w:trPr>
              <w:tc>
                <w:tcPr>
                  <w:tcW w:w="0" w:type="auto"/>
                  <w:gridSpan w:val="2"/>
                  <w:vAlign w:val="center"/>
                  <w:hideMark/>
                </w:tcPr>
                <w:p w14:paraId="6A009CE5" w14:textId="77777777" w:rsidR="00AF731B" w:rsidRPr="00626592" w:rsidRDefault="00AF731B" w:rsidP="00631CD5">
                  <w:pPr>
                    <w:framePr w:hSpace="180" w:wrap="around" w:vAnchor="text" w:hAnchor="margin" w:xAlign="center" w:y="10"/>
                    <w:autoSpaceDE w:val="0"/>
                    <w:autoSpaceDN w:val="0"/>
                    <w:adjustRightInd w:val="0"/>
                    <w:suppressOverlap/>
                  </w:pPr>
                  <w:r w:rsidRPr="00626592">
                    <w:t>Renter Views Complete Property Details</w:t>
                  </w:r>
                </w:p>
              </w:tc>
            </w:tr>
            <w:tr w:rsidR="00AF731B" w:rsidRPr="00626592" w14:paraId="51665CB9" w14:textId="77777777" w:rsidTr="00493DE3">
              <w:trPr>
                <w:gridAfter w:val="1"/>
                <w:tblCellSpacing w:w="15" w:type="dxa"/>
              </w:trPr>
              <w:tc>
                <w:tcPr>
                  <w:tcW w:w="0" w:type="auto"/>
                  <w:vAlign w:val="center"/>
                  <w:hideMark/>
                </w:tcPr>
                <w:p w14:paraId="0F6C863C" w14:textId="77777777" w:rsidR="00AF731B" w:rsidRPr="00626592" w:rsidRDefault="00AF731B" w:rsidP="00631CD5">
                  <w:pPr>
                    <w:framePr w:hSpace="180" w:wrap="around" w:vAnchor="text" w:hAnchor="margin" w:xAlign="center" w:y="10"/>
                    <w:autoSpaceDE w:val="0"/>
                    <w:autoSpaceDN w:val="0"/>
                    <w:adjustRightInd w:val="0"/>
                    <w:suppressOverlap/>
                  </w:pPr>
                </w:p>
              </w:tc>
            </w:tr>
          </w:tbl>
          <w:p w14:paraId="5F00167F" w14:textId="77777777" w:rsidR="00AF731B" w:rsidRPr="00626592" w:rsidRDefault="00AF731B" w:rsidP="00493DE3">
            <w:pPr>
              <w:autoSpaceDE w:val="0"/>
              <w:autoSpaceDN w:val="0"/>
              <w:adjustRightInd w:val="0"/>
            </w:pPr>
          </w:p>
        </w:tc>
        <w:tc>
          <w:tcPr>
            <w:tcW w:w="2346" w:type="dxa"/>
          </w:tcPr>
          <w:p w14:paraId="216BF88E" w14:textId="77777777" w:rsidR="00AF731B" w:rsidRPr="00626592" w:rsidRDefault="00AF731B" w:rsidP="00493DE3">
            <w:pPr>
              <w:autoSpaceDE w:val="0"/>
              <w:autoSpaceDN w:val="0"/>
              <w:adjustRightInd w:val="0"/>
              <w:rPr>
                <w:lang w:val="zh-CN"/>
              </w:rPr>
            </w:pPr>
            <w:r w:rsidRPr="00626592">
              <w:rPr>
                <w:b/>
                <w:bCs/>
                <w:lang w:val="zh-CN"/>
              </w:rPr>
              <w:t xml:space="preserve">Test Case Executed by: </w:t>
            </w:r>
          </w:p>
        </w:tc>
        <w:tc>
          <w:tcPr>
            <w:tcW w:w="2346" w:type="dxa"/>
          </w:tcPr>
          <w:p w14:paraId="462B2113" w14:textId="77777777" w:rsidR="00AF731B" w:rsidRPr="00626592" w:rsidRDefault="00AF731B" w:rsidP="00493DE3">
            <w:pPr>
              <w:autoSpaceDE w:val="0"/>
              <w:autoSpaceDN w:val="0"/>
              <w:adjustRightInd w:val="0"/>
            </w:pPr>
            <w:r w:rsidRPr="00626592">
              <w:t>Maryam</w:t>
            </w:r>
          </w:p>
        </w:tc>
      </w:tr>
      <w:tr w:rsidR="00AF731B" w:rsidRPr="00626592" w14:paraId="14FD41C5" w14:textId="77777777" w:rsidTr="00493DE3">
        <w:trPr>
          <w:trHeight w:val="363"/>
          <w:jc w:val="center"/>
        </w:trPr>
        <w:tc>
          <w:tcPr>
            <w:tcW w:w="2346" w:type="dxa"/>
          </w:tcPr>
          <w:p w14:paraId="5118ADFD" w14:textId="77777777" w:rsidR="00AF731B" w:rsidRPr="00626592" w:rsidRDefault="00AF731B" w:rsidP="00493DE3">
            <w:pPr>
              <w:autoSpaceDE w:val="0"/>
              <w:autoSpaceDN w:val="0"/>
              <w:adjustRightInd w:val="0"/>
              <w:rPr>
                <w:lang w:val="zh-CN"/>
              </w:rPr>
            </w:pPr>
            <w:r w:rsidRPr="00626592">
              <w:rPr>
                <w:b/>
                <w:bCs/>
                <w:lang w:val="zh-CN"/>
              </w:rPr>
              <w:t xml:space="preserve">Module Name: </w:t>
            </w:r>
          </w:p>
        </w:tc>
        <w:tc>
          <w:tcPr>
            <w:tcW w:w="2346" w:type="dxa"/>
          </w:tcPr>
          <w:p w14:paraId="3AD7B0D5" w14:textId="77777777" w:rsidR="00AF731B" w:rsidRPr="00626592" w:rsidRDefault="00AF731B" w:rsidP="00493DE3">
            <w:pPr>
              <w:autoSpaceDE w:val="0"/>
              <w:autoSpaceDN w:val="0"/>
              <w:adjustRightInd w:val="0"/>
            </w:pPr>
            <w:r w:rsidRPr="00626592">
              <w:rPr>
                <w:lang w:val="zh-CN"/>
              </w:rPr>
              <w:t>Property Management Module</w:t>
            </w:r>
          </w:p>
        </w:tc>
        <w:tc>
          <w:tcPr>
            <w:tcW w:w="2346" w:type="dxa"/>
          </w:tcPr>
          <w:p w14:paraId="7FA7A0C2" w14:textId="77777777" w:rsidR="00AF731B" w:rsidRPr="00626592" w:rsidRDefault="00AF731B" w:rsidP="00493DE3">
            <w:pPr>
              <w:autoSpaceDE w:val="0"/>
              <w:autoSpaceDN w:val="0"/>
              <w:adjustRightInd w:val="0"/>
              <w:rPr>
                <w:lang w:val="zh-CN"/>
              </w:rPr>
            </w:pPr>
            <w:r w:rsidRPr="00626592">
              <w:rPr>
                <w:b/>
                <w:bCs/>
                <w:lang w:val="zh-CN"/>
              </w:rPr>
              <w:t xml:space="preserve">Test Case Execution Date: </w:t>
            </w:r>
          </w:p>
        </w:tc>
        <w:tc>
          <w:tcPr>
            <w:tcW w:w="2346" w:type="dxa"/>
          </w:tcPr>
          <w:p w14:paraId="5CCF3A52" w14:textId="77777777" w:rsidR="00AF731B" w:rsidRPr="00626592" w:rsidRDefault="00AF731B" w:rsidP="00493DE3">
            <w:pPr>
              <w:autoSpaceDE w:val="0"/>
              <w:autoSpaceDN w:val="0"/>
              <w:adjustRightInd w:val="0"/>
            </w:pPr>
            <w:r w:rsidRPr="00626592">
              <w:t>23</w:t>
            </w:r>
            <w:r w:rsidRPr="00626592">
              <w:rPr>
                <w:lang w:val="zh-CN"/>
              </w:rPr>
              <w:t>-</w:t>
            </w:r>
            <w:r w:rsidRPr="00626592">
              <w:t>04</w:t>
            </w:r>
            <w:r w:rsidRPr="00626592">
              <w:rPr>
                <w:lang w:val="zh-CN"/>
              </w:rPr>
              <w:t>-20</w:t>
            </w:r>
            <w:r w:rsidRPr="00626592">
              <w:t>25</w:t>
            </w:r>
          </w:p>
        </w:tc>
      </w:tr>
      <w:tr w:rsidR="00AF731B" w:rsidRPr="00626592" w14:paraId="644D2DE6" w14:textId="77777777" w:rsidTr="00493DE3">
        <w:trPr>
          <w:trHeight w:val="110"/>
          <w:jc w:val="center"/>
        </w:trPr>
        <w:tc>
          <w:tcPr>
            <w:tcW w:w="2346" w:type="dxa"/>
          </w:tcPr>
          <w:p w14:paraId="52D0DE35" w14:textId="77777777" w:rsidR="00AF731B" w:rsidRPr="00626592" w:rsidRDefault="00AF731B" w:rsidP="00493DE3">
            <w:pPr>
              <w:autoSpaceDE w:val="0"/>
              <w:autoSpaceDN w:val="0"/>
              <w:adjustRightInd w:val="0"/>
              <w:rPr>
                <w:lang w:val="zh-CN"/>
              </w:rPr>
            </w:pPr>
            <w:r w:rsidRPr="00626592">
              <w:rPr>
                <w:b/>
                <w:bCs/>
                <w:lang w:val="zh-CN"/>
              </w:rPr>
              <w:t xml:space="preserve">Test Data: </w:t>
            </w:r>
          </w:p>
        </w:tc>
        <w:tc>
          <w:tcPr>
            <w:tcW w:w="2346" w:type="dxa"/>
          </w:tcPr>
          <w:p w14:paraId="31E98793" w14:textId="77777777" w:rsidR="00AF731B" w:rsidRPr="00626592" w:rsidRDefault="00AF731B" w:rsidP="00493DE3">
            <w:pPr>
              <w:autoSpaceDE w:val="0"/>
              <w:autoSpaceDN w:val="0"/>
              <w:adjustRightInd w:val="0"/>
            </w:pPr>
            <w:r w:rsidRPr="00626592">
              <w:t>Property listing with full attributes (images, videos, rent amount, etc.)</w:t>
            </w:r>
          </w:p>
        </w:tc>
        <w:tc>
          <w:tcPr>
            <w:tcW w:w="2346" w:type="dxa"/>
          </w:tcPr>
          <w:p w14:paraId="6702D097" w14:textId="77777777" w:rsidR="00AF731B" w:rsidRPr="00626592" w:rsidRDefault="00AF731B" w:rsidP="00493DE3">
            <w:pPr>
              <w:autoSpaceDE w:val="0"/>
              <w:autoSpaceDN w:val="0"/>
              <w:adjustRightInd w:val="0"/>
              <w:rPr>
                <w:lang w:val="zh-CN"/>
              </w:rPr>
            </w:pPr>
            <w:r w:rsidRPr="00626592">
              <w:rPr>
                <w:b/>
                <w:bCs/>
                <w:lang w:val="zh-CN"/>
              </w:rPr>
              <w:t xml:space="preserve">Priority: </w:t>
            </w:r>
          </w:p>
        </w:tc>
        <w:tc>
          <w:tcPr>
            <w:tcW w:w="2346" w:type="dxa"/>
          </w:tcPr>
          <w:p w14:paraId="720927EA" w14:textId="77777777" w:rsidR="00AF731B" w:rsidRPr="00626592" w:rsidRDefault="00AF731B" w:rsidP="00493DE3">
            <w:pPr>
              <w:autoSpaceDE w:val="0"/>
              <w:autoSpaceDN w:val="0"/>
              <w:adjustRightInd w:val="0"/>
              <w:rPr>
                <w:lang w:val="zh-CN"/>
              </w:rPr>
            </w:pPr>
            <w:r w:rsidRPr="00626592">
              <w:rPr>
                <w:lang w:val="zh-CN"/>
              </w:rPr>
              <w:t xml:space="preserve">High </w:t>
            </w:r>
          </w:p>
        </w:tc>
      </w:tr>
      <w:tr w:rsidR="00AF731B" w:rsidRPr="00626592" w14:paraId="554BC213" w14:textId="77777777" w:rsidTr="00493DE3">
        <w:trPr>
          <w:trHeight w:val="110"/>
          <w:jc w:val="center"/>
        </w:trPr>
        <w:tc>
          <w:tcPr>
            <w:tcW w:w="4692" w:type="dxa"/>
            <w:gridSpan w:val="2"/>
          </w:tcPr>
          <w:p w14:paraId="7FE6ADFD" w14:textId="77777777" w:rsidR="00AF731B" w:rsidRPr="00626592" w:rsidRDefault="00AF731B" w:rsidP="00493DE3">
            <w:pPr>
              <w:autoSpaceDE w:val="0"/>
              <w:autoSpaceDN w:val="0"/>
              <w:adjustRightInd w:val="0"/>
              <w:rPr>
                <w:lang w:val="zh-CN"/>
              </w:rPr>
            </w:pPr>
            <w:r w:rsidRPr="00626592">
              <w:rPr>
                <w:b/>
                <w:bCs/>
                <w:lang w:val="zh-CN"/>
              </w:rPr>
              <w:t xml:space="preserve">Precondition: </w:t>
            </w:r>
          </w:p>
        </w:tc>
        <w:tc>
          <w:tcPr>
            <w:tcW w:w="4692" w:type="dxa"/>
            <w:gridSpan w:val="2"/>
          </w:tcPr>
          <w:p w14:paraId="4FADB028" w14:textId="77777777" w:rsidR="00AF731B" w:rsidRPr="00626592" w:rsidRDefault="00AF731B" w:rsidP="00493DE3">
            <w:pPr>
              <w:autoSpaceDE w:val="0"/>
              <w:autoSpaceDN w:val="0"/>
              <w:adjustRightInd w:val="0"/>
              <w:jc w:val="both"/>
            </w:pPr>
            <w:r w:rsidRPr="00626592">
              <w:t>Renter is on the property search results page and clicks on a specific property to view details.</w:t>
            </w:r>
          </w:p>
        </w:tc>
      </w:tr>
      <w:tr w:rsidR="00AF731B" w:rsidRPr="00626592" w14:paraId="3A750C6D" w14:textId="77777777" w:rsidTr="00493DE3">
        <w:trPr>
          <w:trHeight w:val="110"/>
          <w:jc w:val="center"/>
        </w:trPr>
        <w:tc>
          <w:tcPr>
            <w:tcW w:w="4692" w:type="dxa"/>
            <w:gridSpan w:val="2"/>
          </w:tcPr>
          <w:p w14:paraId="5661410C" w14:textId="77777777" w:rsidR="00AF731B" w:rsidRPr="00626592" w:rsidRDefault="00AF731B" w:rsidP="00493DE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Pr>
          <w:p w14:paraId="6C0943A5" w14:textId="77777777" w:rsidR="00AF731B" w:rsidRPr="00626592" w:rsidRDefault="00AF731B" w:rsidP="00493DE3">
            <w:pPr>
              <w:autoSpaceDE w:val="0"/>
              <w:autoSpaceDN w:val="0"/>
              <w:adjustRightInd w:val="0"/>
              <w:rPr>
                <w:lang w:val="zh-CN"/>
              </w:rPr>
            </w:pPr>
            <w:r w:rsidRPr="00626592">
              <w:rPr>
                <w:b/>
                <w:bCs/>
                <w:lang w:val="zh-CN"/>
              </w:rPr>
              <w:t xml:space="preserve">System Response </w:t>
            </w:r>
          </w:p>
        </w:tc>
      </w:tr>
      <w:tr w:rsidR="00AF731B" w:rsidRPr="00626592" w14:paraId="2C265867" w14:textId="77777777" w:rsidTr="00493DE3">
        <w:trPr>
          <w:trHeight w:val="647"/>
          <w:jc w:val="center"/>
        </w:trPr>
        <w:tc>
          <w:tcPr>
            <w:tcW w:w="4692" w:type="dxa"/>
            <w:gridSpan w:val="2"/>
          </w:tcPr>
          <w:p w14:paraId="376A7243" w14:textId="77777777" w:rsidR="00AF731B" w:rsidRPr="00626592" w:rsidRDefault="00AF731B" w:rsidP="00493DE3">
            <w:pPr>
              <w:autoSpaceDE w:val="0"/>
              <w:autoSpaceDN w:val="0"/>
              <w:adjustRightInd w:val="0"/>
            </w:pPr>
          </w:p>
          <w:p w14:paraId="09AE44D1" w14:textId="77777777" w:rsidR="00AF731B" w:rsidRPr="00626592" w:rsidRDefault="00AF731B" w:rsidP="00493DE3">
            <w:pPr>
              <w:autoSpaceDE w:val="0"/>
              <w:autoSpaceDN w:val="0"/>
              <w:adjustRightInd w:val="0"/>
            </w:pPr>
            <w:r w:rsidRPr="00626592">
              <w:t>1. Renter clicks on a property from search results</w:t>
            </w:r>
            <w:r w:rsidRPr="00626592">
              <w:tab/>
            </w:r>
          </w:p>
          <w:p w14:paraId="7D92BC8C" w14:textId="77777777" w:rsidR="00AF731B" w:rsidRPr="00626592" w:rsidRDefault="00AF731B" w:rsidP="00493DE3">
            <w:pPr>
              <w:autoSpaceDE w:val="0"/>
              <w:autoSpaceDN w:val="0"/>
              <w:adjustRightInd w:val="0"/>
            </w:pPr>
            <w:r w:rsidRPr="00626592">
              <w:t>2. Renter views property images</w:t>
            </w:r>
            <w:r w:rsidRPr="00626592">
              <w:tab/>
            </w:r>
          </w:p>
          <w:p w14:paraId="015830AA" w14:textId="77777777" w:rsidR="00AF731B" w:rsidRPr="00626592" w:rsidRDefault="00AF731B" w:rsidP="00493DE3">
            <w:pPr>
              <w:autoSpaceDE w:val="0"/>
              <w:autoSpaceDN w:val="0"/>
              <w:adjustRightInd w:val="0"/>
            </w:pPr>
            <w:r w:rsidRPr="00626592">
              <w:t>3. Renter views property videos</w:t>
            </w:r>
            <w:r w:rsidRPr="00626592">
              <w:tab/>
            </w:r>
          </w:p>
          <w:p w14:paraId="2F4F8927" w14:textId="77777777" w:rsidR="00AF731B" w:rsidRPr="00626592" w:rsidRDefault="00AF731B" w:rsidP="00493DE3">
            <w:pPr>
              <w:autoSpaceDE w:val="0"/>
              <w:autoSpaceDN w:val="0"/>
              <w:adjustRightInd w:val="0"/>
            </w:pPr>
            <w:r w:rsidRPr="00626592">
              <w:t>4. Renter views the detailed description</w:t>
            </w:r>
            <w:r w:rsidRPr="00626592">
              <w:tab/>
            </w:r>
          </w:p>
          <w:p w14:paraId="194D7B22" w14:textId="77777777" w:rsidR="00AF731B" w:rsidRPr="00626592" w:rsidRDefault="00AF731B" w:rsidP="00493DE3">
            <w:pPr>
              <w:autoSpaceDE w:val="0"/>
              <w:autoSpaceDN w:val="0"/>
              <w:adjustRightInd w:val="0"/>
            </w:pPr>
            <w:r w:rsidRPr="00626592">
              <w:t>5. Renter views property rules and regulations</w:t>
            </w:r>
          </w:p>
          <w:p w14:paraId="4C797DC9" w14:textId="77777777" w:rsidR="00AF731B" w:rsidRPr="00626592" w:rsidRDefault="00AF731B" w:rsidP="00493DE3">
            <w:pPr>
              <w:autoSpaceDE w:val="0"/>
              <w:autoSpaceDN w:val="0"/>
              <w:adjustRightInd w:val="0"/>
            </w:pPr>
            <w:r w:rsidRPr="00626592">
              <w:t>6. Renter views rent amount</w:t>
            </w:r>
            <w:r w:rsidRPr="00626592">
              <w:tab/>
            </w:r>
          </w:p>
          <w:p w14:paraId="6BDB7394" w14:textId="77777777" w:rsidR="00AF731B" w:rsidRPr="00626592" w:rsidRDefault="00AF731B" w:rsidP="00493DE3">
            <w:pPr>
              <w:autoSpaceDE w:val="0"/>
              <w:autoSpaceDN w:val="0"/>
              <w:adjustRightInd w:val="0"/>
            </w:pPr>
            <w:r w:rsidRPr="00626592">
              <w:t>7. Renter checks for installment payment options</w:t>
            </w:r>
            <w:r w:rsidRPr="00626592">
              <w:tab/>
            </w:r>
          </w:p>
          <w:p w14:paraId="5CEDD7F8" w14:textId="77777777" w:rsidR="00AF731B" w:rsidRPr="00626592" w:rsidRDefault="00AF731B" w:rsidP="00493DE3">
            <w:pPr>
              <w:autoSpaceDE w:val="0"/>
              <w:autoSpaceDN w:val="0"/>
              <w:adjustRightInd w:val="0"/>
            </w:pPr>
            <w:r w:rsidRPr="00626592">
              <w:lastRenderedPageBreak/>
              <w:t>8. Renter views visiting hours or schedule slots</w:t>
            </w:r>
          </w:p>
          <w:p w14:paraId="2B8331D1" w14:textId="77777777" w:rsidR="00AF731B" w:rsidRPr="00626592" w:rsidRDefault="00AF731B" w:rsidP="00493DE3">
            <w:pPr>
              <w:autoSpaceDE w:val="0"/>
              <w:autoSpaceDN w:val="0"/>
              <w:adjustRightInd w:val="0"/>
            </w:pPr>
            <w:r w:rsidRPr="00626592">
              <w:t>9. Renter views property contact details</w:t>
            </w:r>
            <w:r w:rsidRPr="00626592">
              <w:tab/>
            </w:r>
          </w:p>
          <w:p w14:paraId="631AE7E7" w14:textId="77777777" w:rsidR="00AF731B" w:rsidRPr="00626592" w:rsidRDefault="00AF731B" w:rsidP="00493DE3">
            <w:pPr>
              <w:autoSpaceDE w:val="0"/>
              <w:autoSpaceDN w:val="0"/>
              <w:adjustRightInd w:val="0"/>
            </w:pPr>
            <w:r w:rsidRPr="00626592">
              <w:t>10. Renter checks if property is a Room or Apartment</w:t>
            </w:r>
            <w:r w:rsidRPr="00626592">
              <w:tab/>
            </w:r>
          </w:p>
          <w:p w14:paraId="1A3F85FA" w14:textId="77777777" w:rsidR="00AF731B" w:rsidRPr="00626592" w:rsidRDefault="00AF731B" w:rsidP="00493DE3">
            <w:pPr>
              <w:autoSpaceDE w:val="0"/>
              <w:autoSpaceDN w:val="0"/>
              <w:adjustRightInd w:val="0"/>
            </w:pPr>
            <w:r w:rsidRPr="00626592">
              <w:t>11. Renter checks if property is Shared or Unshared</w:t>
            </w:r>
            <w:r w:rsidRPr="00626592">
              <w:tab/>
            </w:r>
          </w:p>
          <w:p w14:paraId="1203815E" w14:textId="77777777" w:rsidR="00AF731B" w:rsidRPr="00626592" w:rsidRDefault="00AF731B" w:rsidP="00493DE3">
            <w:pPr>
              <w:autoSpaceDE w:val="0"/>
              <w:autoSpaceDN w:val="0"/>
              <w:adjustRightInd w:val="0"/>
            </w:pPr>
            <w:r w:rsidRPr="00626592">
              <w:t>12. Renter views rental duration</w:t>
            </w:r>
            <w:r w:rsidRPr="00626592">
              <w:tab/>
            </w:r>
          </w:p>
          <w:p w14:paraId="2B86B9CF" w14:textId="77777777" w:rsidR="00AF731B" w:rsidRPr="00626592" w:rsidRDefault="00AF731B" w:rsidP="00493DE3">
            <w:pPr>
              <w:autoSpaceDE w:val="0"/>
              <w:autoSpaceDN w:val="0"/>
              <w:adjustRightInd w:val="0"/>
            </w:pPr>
            <w:r w:rsidRPr="00626592">
              <w:t xml:space="preserve">13. Renter views ratings from previous renters </w:t>
            </w:r>
            <w:r w:rsidRPr="00626592">
              <w:tab/>
            </w:r>
          </w:p>
        </w:tc>
        <w:tc>
          <w:tcPr>
            <w:tcW w:w="4692" w:type="dxa"/>
            <w:gridSpan w:val="2"/>
          </w:tcPr>
          <w:p w14:paraId="6A92F8B0" w14:textId="77777777" w:rsidR="00AF731B" w:rsidRPr="00626592" w:rsidRDefault="00AF731B" w:rsidP="00493DE3">
            <w:pPr>
              <w:autoSpaceDE w:val="0"/>
              <w:autoSpaceDN w:val="0"/>
              <w:adjustRightInd w:val="0"/>
            </w:pPr>
          </w:p>
          <w:p w14:paraId="235B6483" w14:textId="77777777" w:rsidR="00AF731B" w:rsidRPr="00626592" w:rsidRDefault="00AF731B" w:rsidP="00493DE3">
            <w:pPr>
              <w:autoSpaceDE w:val="0"/>
              <w:autoSpaceDN w:val="0"/>
              <w:adjustRightInd w:val="0"/>
            </w:pPr>
            <w:r w:rsidRPr="00626592">
              <w:t>1. System navigates to the property details page</w:t>
            </w:r>
          </w:p>
          <w:p w14:paraId="042BB0A3" w14:textId="77777777" w:rsidR="00AF731B" w:rsidRPr="00626592" w:rsidRDefault="00AF731B" w:rsidP="00493DE3">
            <w:pPr>
              <w:autoSpaceDE w:val="0"/>
              <w:autoSpaceDN w:val="0"/>
              <w:adjustRightInd w:val="0"/>
            </w:pPr>
            <w:r w:rsidRPr="00626592">
              <w:t>2. System displays a gallery or image slider with up to 5 images</w:t>
            </w:r>
          </w:p>
          <w:p w14:paraId="1B2415CA" w14:textId="77777777" w:rsidR="00AF731B" w:rsidRPr="00626592" w:rsidRDefault="00AF731B" w:rsidP="00493DE3">
            <w:pPr>
              <w:autoSpaceDE w:val="0"/>
              <w:autoSpaceDN w:val="0"/>
              <w:adjustRightInd w:val="0"/>
            </w:pPr>
            <w:r w:rsidRPr="00626592">
              <w:t>3. System plays property videos (up to 2) if available</w:t>
            </w:r>
          </w:p>
          <w:p w14:paraId="52649F2D" w14:textId="77777777" w:rsidR="00AF731B" w:rsidRPr="00626592" w:rsidRDefault="00AF731B" w:rsidP="00493DE3">
            <w:pPr>
              <w:autoSpaceDE w:val="0"/>
              <w:autoSpaceDN w:val="0"/>
              <w:adjustRightInd w:val="0"/>
            </w:pPr>
            <w:r w:rsidRPr="00626592">
              <w:t>4. System shows complete property description</w:t>
            </w:r>
          </w:p>
          <w:p w14:paraId="793B7569" w14:textId="77777777" w:rsidR="00AF731B" w:rsidRPr="00626592" w:rsidRDefault="00AF731B" w:rsidP="00493DE3">
            <w:pPr>
              <w:autoSpaceDE w:val="0"/>
              <w:autoSpaceDN w:val="0"/>
              <w:adjustRightInd w:val="0"/>
            </w:pPr>
            <w:r w:rsidRPr="00626592">
              <w:t>5. System displays any listed rules and regulations for the property</w:t>
            </w:r>
          </w:p>
          <w:p w14:paraId="791424D8" w14:textId="77777777" w:rsidR="00AF731B" w:rsidRPr="00626592" w:rsidRDefault="00AF731B" w:rsidP="00493DE3">
            <w:pPr>
              <w:autoSpaceDE w:val="0"/>
              <w:autoSpaceDN w:val="0"/>
              <w:adjustRightInd w:val="0"/>
            </w:pPr>
            <w:r w:rsidRPr="00626592">
              <w:lastRenderedPageBreak/>
              <w:t>6. System displays the rent amount clearly</w:t>
            </w:r>
          </w:p>
          <w:p w14:paraId="14D65B4C" w14:textId="55B04C4A" w:rsidR="00AF731B" w:rsidRPr="00626592" w:rsidRDefault="00AF731B" w:rsidP="00493DE3">
            <w:pPr>
              <w:autoSpaceDE w:val="0"/>
              <w:autoSpaceDN w:val="0"/>
              <w:adjustRightInd w:val="0"/>
            </w:pPr>
            <w:r w:rsidRPr="00626592">
              <w:t xml:space="preserve">7. If available, </w:t>
            </w:r>
            <w:r w:rsidR="00BB635A" w:rsidRPr="00626592">
              <w:t>the system</w:t>
            </w:r>
            <w:r w:rsidRPr="00626592">
              <w:t xml:space="preserve"> displays installment plan and terms</w:t>
            </w:r>
          </w:p>
          <w:p w14:paraId="7E792A94" w14:textId="77777777" w:rsidR="00AF731B" w:rsidRPr="00626592" w:rsidRDefault="00AF731B" w:rsidP="00493DE3">
            <w:pPr>
              <w:autoSpaceDE w:val="0"/>
              <w:autoSpaceDN w:val="0"/>
              <w:adjustRightInd w:val="0"/>
            </w:pPr>
            <w:r w:rsidRPr="00626592">
              <w:t>8. System shows available time slots or hours for visits</w:t>
            </w:r>
          </w:p>
          <w:p w14:paraId="096363E8" w14:textId="77777777" w:rsidR="00AF731B" w:rsidRPr="00626592" w:rsidRDefault="00AF731B" w:rsidP="00493DE3">
            <w:pPr>
              <w:autoSpaceDE w:val="0"/>
              <w:autoSpaceDN w:val="0"/>
              <w:adjustRightInd w:val="0"/>
            </w:pPr>
            <w:r w:rsidRPr="00626592">
              <w:t>9. System displays landlord or contact person's information</w:t>
            </w:r>
          </w:p>
          <w:p w14:paraId="44FC83BD" w14:textId="77777777" w:rsidR="00AF731B" w:rsidRPr="00626592" w:rsidRDefault="00AF731B" w:rsidP="00493DE3">
            <w:pPr>
              <w:autoSpaceDE w:val="0"/>
              <w:autoSpaceDN w:val="0"/>
              <w:adjustRightInd w:val="0"/>
            </w:pPr>
            <w:r w:rsidRPr="00626592">
              <w:t>10. System displays the type of property</w:t>
            </w:r>
          </w:p>
          <w:p w14:paraId="2656B5F0" w14:textId="77777777" w:rsidR="00AF731B" w:rsidRPr="00626592" w:rsidRDefault="00AF731B" w:rsidP="00493DE3">
            <w:pPr>
              <w:autoSpaceDE w:val="0"/>
              <w:autoSpaceDN w:val="0"/>
              <w:adjustRightInd w:val="0"/>
            </w:pPr>
            <w:r w:rsidRPr="00626592">
              <w:t>11. System indicates property sharing status</w:t>
            </w:r>
          </w:p>
          <w:p w14:paraId="678E8E94" w14:textId="77777777" w:rsidR="00AF731B" w:rsidRPr="00626592" w:rsidRDefault="00AF731B" w:rsidP="00493DE3">
            <w:pPr>
              <w:autoSpaceDE w:val="0"/>
              <w:autoSpaceDN w:val="0"/>
              <w:adjustRightInd w:val="0"/>
            </w:pPr>
            <w:r w:rsidRPr="00626592">
              <w:t>12. System displays duration (e.g., monthly, yearly)</w:t>
            </w:r>
          </w:p>
          <w:p w14:paraId="6300AE29" w14:textId="77777777" w:rsidR="00AF731B" w:rsidRPr="00626592" w:rsidRDefault="00AF731B" w:rsidP="00493DE3">
            <w:pPr>
              <w:autoSpaceDE w:val="0"/>
              <w:autoSpaceDN w:val="0"/>
              <w:adjustRightInd w:val="0"/>
            </w:pPr>
            <w:r w:rsidRPr="00626592">
              <w:t>13. System displays rating stars and feedback if available</w:t>
            </w:r>
          </w:p>
        </w:tc>
      </w:tr>
      <w:tr w:rsidR="00AF731B" w:rsidRPr="00626592" w14:paraId="74F843C9" w14:textId="77777777" w:rsidTr="00493DE3">
        <w:trPr>
          <w:trHeight w:val="110"/>
          <w:jc w:val="center"/>
        </w:trPr>
        <w:tc>
          <w:tcPr>
            <w:tcW w:w="4692" w:type="dxa"/>
            <w:gridSpan w:val="2"/>
          </w:tcPr>
          <w:p w14:paraId="561A2469" w14:textId="77777777" w:rsidR="00AF731B" w:rsidRPr="00626592" w:rsidRDefault="00AF731B" w:rsidP="00493DE3">
            <w:pPr>
              <w:autoSpaceDE w:val="0"/>
              <w:autoSpaceDN w:val="0"/>
              <w:adjustRightInd w:val="0"/>
              <w:rPr>
                <w:lang w:val="zh-CN"/>
              </w:rPr>
            </w:pPr>
            <w:r w:rsidRPr="00626592">
              <w:rPr>
                <w:b/>
                <w:bCs/>
                <w:lang w:val="zh-CN"/>
              </w:rPr>
              <w:t xml:space="preserve">Expected Result: </w:t>
            </w:r>
          </w:p>
        </w:tc>
        <w:tc>
          <w:tcPr>
            <w:tcW w:w="4692" w:type="dxa"/>
            <w:gridSpan w:val="2"/>
          </w:tcPr>
          <w:p w14:paraId="43F3A470" w14:textId="77777777" w:rsidR="00AF731B" w:rsidRPr="00626592" w:rsidRDefault="00AF731B" w:rsidP="00493DE3">
            <w:pPr>
              <w:autoSpaceDE w:val="0"/>
              <w:autoSpaceDN w:val="0"/>
              <w:adjustRightInd w:val="0"/>
              <w:jc w:val="both"/>
            </w:pPr>
            <w:r w:rsidRPr="00626592">
              <w:t>Renter should be able to view all detailed property attributes clearly and without error.</w:t>
            </w:r>
          </w:p>
        </w:tc>
      </w:tr>
      <w:tr w:rsidR="00AF731B" w:rsidRPr="00626592" w14:paraId="16AB1813" w14:textId="77777777" w:rsidTr="00493DE3">
        <w:trPr>
          <w:trHeight w:val="110"/>
          <w:jc w:val="center"/>
        </w:trPr>
        <w:tc>
          <w:tcPr>
            <w:tcW w:w="4692" w:type="dxa"/>
            <w:gridSpan w:val="2"/>
          </w:tcPr>
          <w:p w14:paraId="734D73D2" w14:textId="77777777" w:rsidR="00AF731B" w:rsidRPr="00626592" w:rsidRDefault="00AF731B" w:rsidP="00493DE3">
            <w:pPr>
              <w:autoSpaceDE w:val="0"/>
              <w:autoSpaceDN w:val="0"/>
              <w:adjustRightInd w:val="0"/>
              <w:rPr>
                <w:lang w:val="zh-CN"/>
              </w:rPr>
            </w:pPr>
            <w:r w:rsidRPr="00626592">
              <w:rPr>
                <w:b/>
                <w:bCs/>
                <w:lang w:val="zh-CN"/>
              </w:rPr>
              <w:t xml:space="preserve">Actual Result: </w:t>
            </w:r>
          </w:p>
        </w:tc>
        <w:tc>
          <w:tcPr>
            <w:tcW w:w="4692" w:type="dxa"/>
            <w:gridSpan w:val="2"/>
          </w:tcPr>
          <w:p w14:paraId="7D613E97" w14:textId="2E669122" w:rsidR="00AF731B" w:rsidRPr="00626592" w:rsidRDefault="00BB635A" w:rsidP="00493DE3">
            <w:pPr>
              <w:autoSpaceDE w:val="0"/>
              <w:autoSpaceDN w:val="0"/>
              <w:adjustRightInd w:val="0"/>
              <w:jc w:val="both"/>
            </w:pPr>
            <w:r w:rsidRPr="00626592">
              <w:t>The system</w:t>
            </w:r>
            <w:r w:rsidR="00AF731B" w:rsidRPr="00626592">
              <w:t xml:space="preserve"> successfully displayed all relevant property details with accurate data as per listing.</w:t>
            </w:r>
          </w:p>
        </w:tc>
      </w:tr>
      <w:tr w:rsidR="00AF731B" w:rsidRPr="00626592" w14:paraId="3E0D783B" w14:textId="77777777" w:rsidTr="00493DE3">
        <w:trPr>
          <w:trHeight w:val="110"/>
          <w:jc w:val="center"/>
        </w:trPr>
        <w:tc>
          <w:tcPr>
            <w:tcW w:w="4692" w:type="dxa"/>
            <w:gridSpan w:val="2"/>
          </w:tcPr>
          <w:p w14:paraId="3CC75610" w14:textId="77777777" w:rsidR="00AF731B" w:rsidRPr="00626592" w:rsidRDefault="00AF731B" w:rsidP="00493DE3">
            <w:pPr>
              <w:autoSpaceDE w:val="0"/>
              <w:autoSpaceDN w:val="0"/>
              <w:adjustRightInd w:val="0"/>
              <w:rPr>
                <w:lang w:val="zh-CN"/>
              </w:rPr>
            </w:pPr>
            <w:r w:rsidRPr="00626592">
              <w:rPr>
                <w:b/>
                <w:bCs/>
                <w:lang w:val="zh-CN"/>
              </w:rPr>
              <w:t xml:space="preserve">Status: </w:t>
            </w:r>
          </w:p>
        </w:tc>
        <w:tc>
          <w:tcPr>
            <w:tcW w:w="4692" w:type="dxa"/>
            <w:gridSpan w:val="2"/>
          </w:tcPr>
          <w:p w14:paraId="463D7064" w14:textId="77777777" w:rsidR="00AF731B" w:rsidRPr="00626592" w:rsidRDefault="00AF731B" w:rsidP="00493DE3">
            <w:pPr>
              <w:autoSpaceDE w:val="0"/>
              <w:autoSpaceDN w:val="0"/>
              <w:adjustRightInd w:val="0"/>
              <w:rPr>
                <w:lang w:val="zh-CN"/>
              </w:rPr>
            </w:pPr>
            <w:r w:rsidRPr="00626592">
              <w:rPr>
                <w:lang w:val="zh-CN"/>
              </w:rPr>
              <w:t xml:space="preserve">Pass </w:t>
            </w:r>
          </w:p>
        </w:tc>
      </w:tr>
    </w:tbl>
    <w:p w14:paraId="25CA4959" w14:textId="77777777" w:rsidR="00AF731B" w:rsidRPr="00626592" w:rsidRDefault="00AF731B" w:rsidP="00AF731B">
      <w:pPr>
        <w:rPr>
          <w:lang w:val="en-GB"/>
        </w:rPr>
      </w:pPr>
    </w:p>
    <w:p w14:paraId="5C6CB3F9" w14:textId="77777777" w:rsidR="00AF731B" w:rsidRPr="00626592" w:rsidRDefault="00AF731B" w:rsidP="00AF731B">
      <w:pPr>
        <w:rPr>
          <w:lang w:val="en-GB"/>
        </w:rPr>
      </w:pPr>
    </w:p>
    <w:p w14:paraId="51412CBA" w14:textId="77777777" w:rsidR="00AF731B" w:rsidRPr="00626592" w:rsidRDefault="00AF731B" w:rsidP="00AF731B">
      <w:pPr>
        <w:rPr>
          <w:lang w:val="en-GB"/>
        </w:rPr>
      </w:pPr>
    </w:p>
    <w:p w14:paraId="6BC8CF3E" w14:textId="70CC4FF6" w:rsidR="00AF731B" w:rsidRPr="00626592" w:rsidRDefault="00207CE4" w:rsidP="00AF731B">
      <w:pPr>
        <w:rPr>
          <w:b/>
          <w:bCs/>
          <w:lang w:val="en-GB"/>
        </w:rPr>
      </w:pPr>
      <w:r w:rsidRPr="00626592">
        <w:t xml:space="preserve">                        </w:t>
      </w:r>
      <w:r w:rsidR="00AF731B" w:rsidRPr="00626592">
        <w:rPr>
          <w:b/>
          <w:bCs/>
        </w:rPr>
        <w:t xml:space="preserve">Auto-disable Property After 3 Negative </w:t>
      </w:r>
      <w:r w:rsidR="00BB635A" w:rsidRPr="00626592">
        <w:rPr>
          <w:b/>
          <w:bCs/>
        </w:rPr>
        <w:t>Feedback</w:t>
      </w:r>
      <w:r w:rsidRPr="00626592">
        <w:rPr>
          <w:b/>
          <w:bCs/>
        </w:rPr>
        <w:t>:</w:t>
      </w:r>
    </w:p>
    <w:p w14:paraId="11C37856" w14:textId="77777777" w:rsidR="00AF731B" w:rsidRPr="00626592" w:rsidRDefault="00AF731B" w:rsidP="00AF731B">
      <w:pPr>
        <w:rPr>
          <w:lang w:val="en-GB"/>
        </w:rPr>
      </w:pPr>
    </w:p>
    <w:p w14:paraId="12EC23A2" w14:textId="77777777" w:rsidR="00AF731B" w:rsidRPr="00626592" w:rsidRDefault="00AF731B" w:rsidP="00AF731B"/>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2310"/>
        <w:gridCol w:w="2247"/>
        <w:gridCol w:w="2231"/>
      </w:tblGrid>
      <w:tr w:rsidR="00AF731B" w:rsidRPr="00626592" w14:paraId="7243A744" w14:textId="77777777" w:rsidTr="00493DE3">
        <w:trPr>
          <w:trHeight w:val="110"/>
          <w:jc w:val="center"/>
        </w:trPr>
        <w:tc>
          <w:tcPr>
            <w:tcW w:w="2228" w:type="dxa"/>
          </w:tcPr>
          <w:p w14:paraId="081FADA9" w14:textId="77777777" w:rsidR="00AF731B" w:rsidRPr="00626592" w:rsidRDefault="00AF731B" w:rsidP="00493DE3">
            <w:pPr>
              <w:autoSpaceDE w:val="0"/>
              <w:autoSpaceDN w:val="0"/>
              <w:adjustRightInd w:val="0"/>
              <w:rPr>
                <w:lang w:val="zh-CN"/>
              </w:rPr>
            </w:pPr>
            <w:r w:rsidRPr="00626592">
              <w:rPr>
                <w:b/>
                <w:bCs/>
                <w:lang w:val="zh-CN"/>
              </w:rPr>
              <w:t xml:space="preserve">Test Id: </w:t>
            </w:r>
          </w:p>
        </w:tc>
        <w:tc>
          <w:tcPr>
            <w:tcW w:w="2310" w:type="dxa"/>
          </w:tcPr>
          <w:p w14:paraId="4255DB86" w14:textId="5264F4AD" w:rsidR="00AF731B" w:rsidRPr="00626592" w:rsidRDefault="00AF731B" w:rsidP="00493DE3">
            <w:pPr>
              <w:autoSpaceDE w:val="0"/>
              <w:autoSpaceDN w:val="0"/>
              <w:adjustRightInd w:val="0"/>
            </w:pPr>
            <w:r w:rsidRPr="00626592">
              <w:rPr>
                <w:lang w:val="zh-CN"/>
              </w:rPr>
              <w:t>TC-</w:t>
            </w:r>
            <w:r w:rsidRPr="00626592">
              <w:t>3</w:t>
            </w:r>
            <w:r w:rsidR="0000312E" w:rsidRPr="00626592">
              <w:t>2</w:t>
            </w:r>
          </w:p>
        </w:tc>
        <w:tc>
          <w:tcPr>
            <w:tcW w:w="2247" w:type="dxa"/>
          </w:tcPr>
          <w:p w14:paraId="72D3872F" w14:textId="77777777" w:rsidR="00AF731B" w:rsidRPr="00626592" w:rsidRDefault="00AF731B" w:rsidP="00493DE3">
            <w:pPr>
              <w:autoSpaceDE w:val="0"/>
              <w:autoSpaceDN w:val="0"/>
              <w:adjustRightInd w:val="0"/>
              <w:rPr>
                <w:lang w:val="zh-CN"/>
              </w:rPr>
            </w:pPr>
            <w:r w:rsidRPr="00626592">
              <w:rPr>
                <w:b/>
                <w:bCs/>
                <w:lang w:val="zh-CN"/>
              </w:rPr>
              <w:t xml:space="preserve">Test Case Designed by: </w:t>
            </w:r>
          </w:p>
        </w:tc>
        <w:tc>
          <w:tcPr>
            <w:tcW w:w="2231" w:type="dxa"/>
          </w:tcPr>
          <w:p w14:paraId="37F5F84E" w14:textId="77777777" w:rsidR="00AF731B" w:rsidRPr="00626592" w:rsidRDefault="00AF731B" w:rsidP="00493DE3">
            <w:pPr>
              <w:autoSpaceDE w:val="0"/>
              <w:autoSpaceDN w:val="0"/>
              <w:adjustRightInd w:val="0"/>
            </w:pPr>
            <w:r w:rsidRPr="00626592">
              <w:t xml:space="preserve">Maryam </w:t>
            </w:r>
          </w:p>
        </w:tc>
      </w:tr>
      <w:tr w:rsidR="00AF731B" w:rsidRPr="00626592" w14:paraId="3A6A8AB5" w14:textId="77777777" w:rsidTr="00493DE3">
        <w:trPr>
          <w:trHeight w:val="190"/>
          <w:jc w:val="center"/>
        </w:trPr>
        <w:tc>
          <w:tcPr>
            <w:tcW w:w="2228" w:type="dxa"/>
          </w:tcPr>
          <w:p w14:paraId="2874E13A" w14:textId="77777777" w:rsidR="00AF731B" w:rsidRPr="00626592" w:rsidRDefault="00AF731B" w:rsidP="00493DE3">
            <w:pPr>
              <w:autoSpaceDE w:val="0"/>
              <w:autoSpaceDN w:val="0"/>
              <w:adjustRightInd w:val="0"/>
              <w:rPr>
                <w:lang w:val="zh-CN"/>
              </w:rPr>
            </w:pPr>
            <w:r w:rsidRPr="00626592">
              <w:rPr>
                <w:b/>
                <w:bCs/>
                <w:lang w:val="zh-CN"/>
              </w:rPr>
              <w:t xml:space="preserve">Test Case Title: </w:t>
            </w:r>
          </w:p>
        </w:tc>
        <w:tc>
          <w:tcPr>
            <w:tcW w:w="2310" w:type="dxa"/>
          </w:tcPr>
          <w:p w14:paraId="26F13BEC" w14:textId="3A272A3C" w:rsidR="00AF731B" w:rsidRPr="00626592" w:rsidRDefault="00AF731B" w:rsidP="00493DE3">
            <w:pPr>
              <w:autoSpaceDE w:val="0"/>
              <w:autoSpaceDN w:val="0"/>
              <w:adjustRightInd w:val="0"/>
            </w:pPr>
            <w:r w:rsidRPr="00626592">
              <w:t xml:space="preserve">Auto-disable Property After 3 Negative </w:t>
            </w:r>
            <w:r w:rsidR="00BB635A" w:rsidRPr="00626592">
              <w:t>Feedback</w:t>
            </w:r>
          </w:p>
        </w:tc>
        <w:tc>
          <w:tcPr>
            <w:tcW w:w="2247" w:type="dxa"/>
          </w:tcPr>
          <w:p w14:paraId="0F949C03" w14:textId="77777777" w:rsidR="00AF731B" w:rsidRPr="00626592" w:rsidRDefault="00AF731B" w:rsidP="00493DE3">
            <w:pPr>
              <w:autoSpaceDE w:val="0"/>
              <w:autoSpaceDN w:val="0"/>
              <w:adjustRightInd w:val="0"/>
              <w:rPr>
                <w:lang w:val="zh-CN"/>
              </w:rPr>
            </w:pPr>
            <w:r w:rsidRPr="00626592">
              <w:rPr>
                <w:b/>
                <w:bCs/>
                <w:lang w:val="zh-CN"/>
              </w:rPr>
              <w:t xml:space="preserve">Test Case Executed by: </w:t>
            </w:r>
          </w:p>
        </w:tc>
        <w:tc>
          <w:tcPr>
            <w:tcW w:w="2231" w:type="dxa"/>
          </w:tcPr>
          <w:p w14:paraId="5331D94F" w14:textId="77777777" w:rsidR="00AF731B" w:rsidRPr="00626592" w:rsidRDefault="00AF731B" w:rsidP="00493DE3">
            <w:pPr>
              <w:autoSpaceDE w:val="0"/>
              <w:autoSpaceDN w:val="0"/>
              <w:adjustRightInd w:val="0"/>
            </w:pPr>
            <w:r w:rsidRPr="00626592">
              <w:t>Maryam</w:t>
            </w:r>
          </w:p>
        </w:tc>
      </w:tr>
      <w:tr w:rsidR="00AF731B" w:rsidRPr="00626592" w14:paraId="7D66F64E" w14:textId="77777777" w:rsidTr="00493DE3">
        <w:trPr>
          <w:trHeight w:val="363"/>
          <w:jc w:val="center"/>
        </w:trPr>
        <w:tc>
          <w:tcPr>
            <w:tcW w:w="2228" w:type="dxa"/>
          </w:tcPr>
          <w:p w14:paraId="245827E2" w14:textId="77777777" w:rsidR="00AF731B" w:rsidRPr="00626592" w:rsidRDefault="00AF731B" w:rsidP="00493DE3">
            <w:pPr>
              <w:autoSpaceDE w:val="0"/>
              <w:autoSpaceDN w:val="0"/>
              <w:adjustRightInd w:val="0"/>
              <w:rPr>
                <w:lang w:val="zh-CN"/>
              </w:rPr>
            </w:pPr>
            <w:r w:rsidRPr="00626592">
              <w:rPr>
                <w:b/>
                <w:bCs/>
                <w:lang w:val="zh-CN"/>
              </w:rPr>
              <w:t xml:space="preserve">Module Name: </w:t>
            </w:r>
          </w:p>
        </w:tc>
        <w:tc>
          <w:tcPr>
            <w:tcW w:w="2310" w:type="dxa"/>
          </w:tcPr>
          <w:p w14:paraId="64FED2AE" w14:textId="77777777" w:rsidR="00AF731B" w:rsidRPr="00626592" w:rsidRDefault="00AF731B" w:rsidP="00493DE3">
            <w:pPr>
              <w:rPr>
                <w:lang w:val="en-GB"/>
              </w:rPr>
            </w:pPr>
            <w:r w:rsidRPr="00626592">
              <w:rPr>
                <w:lang w:val="zh-CN"/>
              </w:rPr>
              <w:t>Property Management Module</w:t>
            </w:r>
          </w:p>
        </w:tc>
        <w:tc>
          <w:tcPr>
            <w:tcW w:w="2247" w:type="dxa"/>
          </w:tcPr>
          <w:p w14:paraId="1EE5454A" w14:textId="77777777" w:rsidR="00AF731B" w:rsidRPr="00626592" w:rsidRDefault="00AF731B" w:rsidP="00493DE3">
            <w:pPr>
              <w:autoSpaceDE w:val="0"/>
              <w:autoSpaceDN w:val="0"/>
              <w:adjustRightInd w:val="0"/>
              <w:rPr>
                <w:lang w:val="zh-CN"/>
              </w:rPr>
            </w:pPr>
            <w:r w:rsidRPr="00626592">
              <w:rPr>
                <w:b/>
                <w:bCs/>
                <w:lang w:val="zh-CN"/>
              </w:rPr>
              <w:t xml:space="preserve">Test Case Execution Date: </w:t>
            </w:r>
          </w:p>
        </w:tc>
        <w:tc>
          <w:tcPr>
            <w:tcW w:w="2231" w:type="dxa"/>
          </w:tcPr>
          <w:p w14:paraId="5C9FE6D2" w14:textId="77777777" w:rsidR="00AF731B" w:rsidRPr="00626592" w:rsidRDefault="00AF731B" w:rsidP="00493DE3">
            <w:pPr>
              <w:autoSpaceDE w:val="0"/>
              <w:autoSpaceDN w:val="0"/>
              <w:adjustRightInd w:val="0"/>
            </w:pPr>
            <w:r w:rsidRPr="00626592">
              <w:t>24</w:t>
            </w:r>
            <w:r w:rsidRPr="00626592">
              <w:rPr>
                <w:lang w:val="zh-CN"/>
              </w:rPr>
              <w:t>-</w:t>
            </w:r>
            <w:r w:rsidRPr="00626592">
              <w:t>04</w:t>
            </w:r>
            <w:r w:rsidRPr="00626592">
              <w:rPr>
                <w:lang w:val="zh-CN"/>
              </w:rPr>
              <w:t>-20</w:t>
            </w:r>
            <w:r w:rsidRPr="00626592">
              <w:t>25</w:t>
            </w:r>
          </w:p>
        </w:tc>
      </w:tr>
      <w:tr w:rsidR="00AF731B" w:rsidRPr="00626592" w14:paraId="64BC1628" w14:textId="77777777" w:rsidTr="00493DE3">
        <w:trPr>
          <w:trHeight w:val="110"/>
          <w:jc w:val="center"/>
        </w:trPr>
        <w:tc>
          <w:tcPr>
            <w:tcW w:w="2228" w:type="dxa"/>
          </w:tcPr>
          <w:p w14:paraId="7203FD60" w14:textId="77777777" w:rsidR="00AF731B" w:rsidRPr="00626592" w:rsidRDefault="00AF731B" w:rsidP="00493DE3">
            <w:pPr>
              <w:autoSpaceDE w:val="0"/>
              <w:autoSpaceDN w:val="0"/>
              <w:adjustRightInd w:val="0"/>
              <w:rPr>
                <w:lang w:val="zh-CN"/>
              </w:rPr>
            </w:pPr>
            <w:r w:rsidRPr="00626592">
              <w:rPr>
                <w:b/>
                <w:bCs/>
                <w:lang w:val="zh-CN"/>
              </w:rPr>
              <w:t xml:space="preserve">Test Data: </w:t>
            </w:r>
          </w:p>
        </w:tc>
        <w:tc>
          <w:tcPr>
            <w:tcW w:w="2310" w:type="dxa"/>
          </w:tcPr>
          <w:p w14:paraId="1E1C5393" w14:textId="77777777" w:rsidR="00AF731B" w:rsidRPr="00626592" w:rsidRDefault="00AF731B" w:rsidP="00493DE3">
            <w:pPr>
              <w:autoSpaceDE w:val="0"/>
              <w:autoSpaceDN w:val="0"/>
              <w:adjustRightInd w:val="0"/>
            </w:pPr>
            <w:r w:rsidRPr="00626592">
              <w:t>Property with 3 negative feedback submissions</w:t>
            </w:r>
          </w:p>
        </w:tc>
        <w:tc>
          <w:tcPr>
            <w:tcW w:w="2247" w:type="dxa"/>
          </w:tcPr>
          <w:p w14:paraId="3FBEE015" w14:textId="77777777" w:rsidR="00AF731B" w:rsidRPr="00626592" w:rsidRDefault="00AF731B" w:rsidP="00493DE3">
            <w:pPr>
              <w:autoSpaceDE w:val="0"/>
              <w:autoSpaceDN w:val="0"/>
              <w:adjustRightInd w:val="0"/>
              <w:rPr>
                <w:lang w:val="zh-CN"/>
              </w:rPr>
            </w:pPr>
            <w:r w:rsidRPr="00626592">
              <w:rPr>
                <w:b/>
                <w:bCs/>
                <w:lang w:val="zh-CN"/>
              </w:rPr>
              <w:t xml:space="preserve">Priority: </w:t>
            </w:r>
          </w:p>
        </w:tc>
        <w:tc>
          <w:tcPr>
            <w:tcW w:w="2231" w:type="dxa"/>
          </w:tcPr>
          <w:p w14:paraId="18A74984" w14:textId="77777777" w:rsidR="00AF731B" w:rsidRPr="00626592" w:rsidRDefault="00AF731B" w:rsidP="00493DE3">
            <w:pPr>
              <w:autoSpaceDE w:val="0"/>
              <w:autoSpaceDN w:val="0"/>
              <w:adjustRightInd w:val="0"/>
              <w:rPr>
                <w:lang w:val="zh-CN"/>
              </w:rPr>
            </w:pPr>
            <w:r w:rsidRPr="00626592">
              <w:rPr>
                <w:lang w:val="zh-CN"/>
              </w:rPr>
              <w:t xml:space="preserve">High </w:t>
            </w:r>
          </w:p>
        </w:tc>
      </w:tr>
      <w:tr w:rsidR="00AF731B" w:rsidRPr="00626592" w14:paraId="6D4C088C" w14:textId="77777777" w:rsidTr="00493DE3">
        <w:trPr>
          <w:trHeight w:val="110"/>
          <w:jc w:val="center"/>
        </w:trPr>
        <w:tc>
          <w:tcPr>
            <w:tcW w:w="4538" w:type="dxa"/>
            <w:gridSpan w:val="2"/>
          </w:tcPr>
          <w:p w14:paraId="1EAAE821" w14:textId="77777777" w:rsidR="00AF731B" w:rsidRPr="00626592" w:rsidRDefault="00AF731B" w:rsidP="00493DE3">
            <w:pPr>
              <w:autoSpaceDE w:val="0"/>
              <w:autoSpaceDN w:val="0"/>
              <w:adjustRightInd w:val="0"/>
              <w:rPr>
                <w:lang w:val="zh-CN"/>
              </w:rPr>
            </w:pPr>
            <w:r w:rsidRPr="00626592">
              <w:rPr>
                <w:b/>
                <w:bCs/>
                <w:lang w:val="zh-CN"/>
              </w:rPr>
              <w:t xml:space="preserve">Precondition: </w:t>
            </w:r>
          </w:p>
        </w:tc>
        <w:tc>
          <w:tcPr>
            <w:tcW w:w="4478" w:type="dxa"/>
            <w:gridSpan w:val="2"/>
          </w:tcPr>
          <w:p w14:paraId="1D980D89" w14:textId="77777777" w:rsidR="00AF731B" w:rsidRPr="00626592" w:rsidRDefault="00AF731B" w:rsidP="00493DE3">
            <w:r w:rsidRPr="00626592">
              <w:t>A property listing exists and has feedback collection enabled.</w:t>
            </w:r>
          </w:p>
        </w:tc>
      </w:tr>
      <w:tr w:rsidR="00AF731B" w:rsidRPr="00626592" w14:paraId="1132FFA7" w14:textId="77777777" w:rsidTr="00493DE3">
        <w:trPr>
          <w:trHeight w:val="110"/>
          <w:jc w:val="center"/>
        </w:trPr>
        <w:tc>
          <w:tcPr>
            <w:tcW w:w="4538" w:type="dxa"/>
            <w:gridSpan w:val="2"/>
          </w:tcPr>
          <w:p w14:paraId="18F0E384" w14:textId="77777777" w:rsidR="00AF731B" w:rsidRPr="00626592" w:rsidRDefault="00AF731B" w:rsidP="00493DE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478" w:type="dxa"/>
            <w:gridSpan w:val="2"/>
          </w:tcPr>
          <w:p w14:paraId="6C54EDC8" w14:textId="77777777" w:rsidR="00AF731B" w:rsidRPr="00626592" w:rsidRDefault="00AF731B" w:rsidP="00493DE3">
            <w:pPr>
              <w:autoSpaceDE w:val="0"/>
              <w:autoSpaceDN w:val="0"/>
              <w:adjustRightInd w:val="0"/>
              <w:rPr>
                <w:lang w:val="zh-CN"/>
              </w:rPr>
            </w:pPr>
            <w:r w:rsidRPr="00626592">
              <w:rPr>
                <w:b/>
                <w:bCs/>
                <w:lang w:val="zh-CN"/>
              </w:rPr>
              <w:t xml:space="preserve">System Response </w:t>
            </w:r>
          </w:p>
        </w:tc>
      </w:tr>
      <w:tr w:rsidR="00AF731B" w:rsidRPr="00626592" w14:paraId="24370417" w14:textId="77777777" w:rsidTr="00493DE3">
        <w:trPr>
          <w:trHeight w:val="647"/>
          <w:jc w:val="center"/>
        </w:trPr>
        <w:tc>
          <w:tcPr>
            <w:tcW w:w="4538" w:type="dxa"/>
            <w:gridSpan w:val="2"/>
          </w:tcPr>
          <w:p w14:paraId="6C867604" w14:textId="77777777" w:rsidR="00AF731B" w:rsidRPr="00626592" w:rsidRDefault="00AF731B" w:rsidP="00493DE3">
            <w:pPr>
              <w:autoSpaceDE w:val="0"/>
              <w:autoSpaceDN w:val="0"/>
              <w:adjustRightInd w:val="0"/>
            </w:pPr>
            <w:r w:rsidRPr="00626592">
              <w:t>1. A renter submits negative feedback for a property</w:t>
            </w:r>
          </w:p>
          <w:p w14:paraId="7D6A7B2C" w14:textId="77777777" w:rsidR="00AF731B" w:rsidRPr="00626592" w:rsidRDefault="00AF731B" w:rsidP="00493DE3">
            <w:pPr>
              <w:autoSpaceDE w:val="0"/>
              <w:autoSpaceDN w:val="0"/>
              <w:adjustRightInd w:val="0"/>
            </w:pPr>
            <w:r w:rsidRPr="00626592">
              <w:t>2. Two additional renters submit negative feedback</w:t>
            </w:r>
          </w:p>
          <w:p w14:paraId="790453C5" w14:textId="15BB16AE" w:rsidR="00AF731B" w:rsidRPr="00626592" w:rsidRDefault="00AF731B" w:rsidP="00493DE3">
            <w:pPr>
              <w:autoSpaceDE w:val="0"/>
              <w:autoSpaceDN w:val="0"/>
              <w:adjustRightInd w:val="0"/>
            </w:pPr>
            <w:r w:rsidRPr="00626592">
              <w:t xml:space="preserve">3. System reaches 3 negative </w:t>
            </w:r>
            <w:r w:rsidR="00BB635A" w:rsidRPr="00626592">
              <w:t>feedback</w:t>
            </w:r>
            <w:r w:rsidRPr="00626592">
              <w:t xml:space="preserve"> for the same listing</w:t>
            </w:r>
            <w:r w:rsidRPr="00626592">
              <w:tab/>
            </w:r>
          </w:p>
          <w:p w14:paraId="360EB875" w14:textId="77777777" w:rsidR="00AF731B" w:rsidRPr="00626592" w:rsidRDefault="00AF731B" w:rsidP="00493DE3">
            <w:pPr>
              <w:autoSpaceDE w:val="0"/>
              <w:autoSpaceDN w:val="0"/>
              <w:adjustRightInd w:val="0"/>
            </w:pPr>
            <w:r w:rsidRPr="00626592">
              <w:t>4. Admin reviews and confirms disablement</w:t>
            </w:r>
          </w:p>
        </w:tc>
        <w:tc>
          <w:tcPr>
            <w:tcW w:w="4478" w:type="dxa"/>
            <w:gridSpan w:val="2"/>
          </w:tcPr>
          <w:p w14:paraId="6DC73F23" w14:textId="77777777" w:rsidR="00AF731B" w:rsidRPr="00626592" w:rsidRDefault="00AF731B" w:rsidP="00493DE3">
            <w:pPr>
              <w:autoSpaceDE w:val="0"/>
              <w:autoSpaceDN w:val="0"/>
              <w:adjustRightInd w:val="0"/>
            </w:pPr>
            <w:r w:rsidRPr="00626592">
              <w:t>1. System logs the feedback and checks existing count</w:t>
            </w:r>
          </w:p>
          <w:p w14:paraId="0FCE0B5E" w14:textId="77777777" w:rsidR="00AF731B" w:rsidRPr="00626592" w:rsidRDefault="00AF731B" w:rsidP="00493DE3">
            <w:pPr>
              <w:autoSpaceDE w:val="0"/>
              <w:autoSpaceDN w:val="0"/>
              <w:adjustRightInd w:val="0"/>
            </w:pPr>
            <w:r w:rsidRPr="00626592">
              <w:t>2. System tracks cumulative feedback count for the property</w:t>
            </w:r>
          </w:p>
          <w:p w14:paraId="6E96CD1E" w14:textId="23A191C9" w:rsidR="00AF731B" w:rsidRPr="00626592" w:rsidRDefault="00AF731B" w:rsidP="00493DE3">
            <w:pPr>
              <w:autoSpaceDE w:val="0"/>
              <w:autoSpaceDN w:val="0"/>
              <w:adjustRightInd w:val="0"/>
            </w:pPr>
            <w:r w:rsidRPr="00626592">
              <w:t xml:space="preserve">3. System flags the property and sends a </w:t>
            </w:r>
            <w:r w:rsidR="00BB635A" w:rsidRPr="00626592">
              <w:t>disabled</w:t>
            </w:r>
            <w:r w:rsidRPr="00626592">
              <w:t xml:space="preserve"> request to the admin panel</w:t>
            </w:r>
          </w:p>
          <w:p w14:paraId="2A47EC0A" w14:textId="77777777" w:rsidR="00AF731B" w:rsidRPr="00626592" w:rsidRDefault="00AF731B" w:rsidP="00493DE3">
            <w:pPr>
              <w:autoSpaceDE w:val="0"/>
              <w:autoSpaceDN w:val="0"/>
              <w:adjustRightInd w:val="0"/>
            </w:pPr>
            <w:r w:rsidRPr="00626592">
              <w:t>4. System disables the property from public listings</w:t>
            </w:r>
          </w:p>
        </w:tc>
      </w:tr>
      <w:tr w:rsidR="00AF731B" w:rsidRPr="00626592" w14:paraId="75997FFE" w14:textId="77777777" w:rsidTr="00493DE3">
        <w:trPr>
          <w:trHeight w:val="110"/>
          <w:jc w:val="center"/>
        </w:trPr>
        <w:tc>
          <w:tcPr>
            <w:tcW w:w="4538" w:type="dxa"/>
            <w:gridSpan w:val="2"/>
          </w:tcPr>
          <w:p w14:paraId="6DA4B2A1" w14:textId="77777777" w:rsidR="00AF731B" w:rsidRPr="00626592" w:rsidRDefault="00AF731B" w:rsidP="00493DE3">
            <w:pPr>
              <w:autoSpaceDE w:val="0"/>
              <w:autoSpaceDN w:val="0"/>
              <w:adjustRightInd w:val="0"/>
              <w:rPr>
                <w:lang w:val="zh-CN"/>
              </w:rPr>
            </w:pPr>
            <w:r w:rsidRPr="00626592">
              <w:rPr>
                <w:b/>
                <w:bCs/>
                <w:lang w:val="zh-CN"/>
              </w:rPr>
              <w:lastRenderedPageBreak/>
              <w:t xml:space="preserve">Expected Result: </w:t>
            </w:r>
          </w:p>
        </w:tc>
        <w:tc>
          <w:tcPr>
            <w:tcW w:w="4478" w:type="dxa"/>
            <w:gridSpan w:val="2"/>
          </w:tcPr>
          <w:p w14:paraId="6265C73E" w14:textId="4651B658" w:rsidR="00AF731B" w:rsidRPr="00626592" w:rsidRDefault="00AF731B" w:rsidP="00493DE3">
            <w:pPr>
              <w:autoSpaceDE w:val="0"/>
              <w:autoSpaceDN w:val="0"/>
              <w:adjustRightInd w:val="0"/>
              <w:jc w:val="both"/>
            </w:pPr>
            <w:r w:rsidRPr="00626592">
              <w:t xml:space="preserve">The system automatically flags and disables the property after three negative </w:t>
            </w:r>
            <w:r w:rsidR="00BB635A" w:rsidRPr="00626592">
              <w:t>feedback</w:t>
            </w:r>
            <w:r w:rsidRPr="00626592">
              <w:t>, pending admin confirmation.</w:t>
            </w:r>
          </w:p>
        </w:tc>
      </w:tr>
      <w:tr w:rsidR="00AF731B" w:rsidRPr="00626592" w14:paraId="03019D6F" w14:textId="77777777" w:rsidTr="00493DE3">
        <w:trPr>
          <w:trHeight w:val="110"/>
          <w:jc w:val="center"/>
        </w:trPr>
        <w:tc>
          <w:tcPr>
            <w:tcW w:w="4538" w:type="dxa"/>
            <w:gridSpan w:val="2"/>
          </w:tcPr>
          <w:p w14:paraId="1CD037C0" w14:textId="77777777" w:rsidR="00AF731B" w:rsidRPr="00626592" w:rsidRDefault="00AF731B" w:rsidP="00493DE3">
            <w:pPr>
              <w:autoSpaceDE w:val="0"/>
              <w:autoSpaceDN w:val="0"/>
              <w:adjustRightInd w:val="0"/>
              <w:rPr>
                <w:lang w:val="zh-CN"/>
              </w:rPr>
            </w:pPr>
            <w:r w:rsidRPr="00626592">
              <w:rPr>
                <w:b/>
                <w:bCs/>
                <w:lang w:val="zh-CN"/>
              </w:rPr>
              <w:t xml:space="preserve">Actual Result: </w:t>
            </w:r>
          </w:p>
        </w:tc>
        <w:tc>
          <w:tcPr>
            <w:tcW w:w="4478" w:type="dxa"/>
            <w:gridSpan w:val="2"/>
          </w:tcPr>
          <w:p w14:paraId="7AF7799E" w14:textId="22499B39" w:rsidR="00AF731B" w:rsidRPr="00626592" w:rsidRDefault="00AF731B" w:rsidP="00493DE3">
            <w:pPr>
              <w:autoSpaceDE w:val="0"/>
              <w:autoSpaceDN w:val="0"/>
              <w:adjustRightInd w:val="0"/>
              <w:jc w:val="both"/>
            </w:pPr>
            <w:r w:rsidRPr="00626592">
              <w:t xml:space="preserve">Property disabled correctly after 3 negative </w:t>
            </w:r>
            <w:r w:rsidR="00BB635A" w:rsidRPr="00626592">
              <w:t>feedback</w:t>
            </w:r>
            <w:r w:rsidRPr="00626592">
              <w:t>.</w:t>
            </w:r>
          </w:p>
        </w:tc>
      </w:tr>
      <w:tr w:rsidR="00AF731B" w:rsidRPr="00626592" w14:paraId="62270579" w14:textId="77777777" w:rsidTr="00493DE3">
        <w:trPr>
          <w:trHeight w:val="110"/>
          <w:jc w:val="center"/>
        </w:trPr>
        <w:tc>
          <w:tcPr>
            <w:tcW w:w="4538" w:type="dxa"/>
            <w:gridSpan w:val="2"/>
          </w:tcPr>
          <w:p w14:paraId="700168B0" w14:textId="77777777" w:rsidR="00AF731B" w:rsidRPr="00626592" w:rsidRDefault="00AF731B" w:rsidP="00493DE3">
            <w:pPr>
              <w:autoSpaceDE w:val="0"/>
              <w:autoSpaceDN w:val="0"/>
              <w:adjustRightInd w:val="0"/>
              <w:rPr>
                <w:lang w:val="zh-CN"/>
              </w:rPr>
            </w:pPr>
            <w:r w:rsidRPr="00626592">
              <w:rPr>
                <w:b/>
                <w:bCs/>
                <w:lang w:val="zh-CN"/>
              </w:rPr>
              <w:t xml:space="preserve">Status: </w:t>
            </w:r>
          </w:p>
        </w:tc>
        <w:tc>
          <w:tcPr>
            <w:tcW w:w="4478" w:type="dxa"/>
            <w:gridSpan w:val="2"/>
          </w:tcPr>
          <w:p w14:paraId="011A1F14" w14:textId="77777777" w:rsidR="00AF731B" w:rsidRPr="00626592" w:rsidRDefault="00AF731B" w:rsidP="00493DE3">
            <w:pPr>
              <w:autoSpaceDE w:val="0"/>
              <w:autoSpaceDN w:val="0"/>
              <w:adjustRightInd w:val="0"/>
              <w:rPr>
                <w:lang w:val="zh-CN"/>
              </w:rPr>
            </w:pPr>
            <w:r w:rsidRPr="00626592">
              <w:rPr>
                <w:lang w:val="zh-CN"/>
              </w:rPr>
              <w:t xml:space="preserve">Pass </w:t>
            </w:r>
          </w:p>
        </w:tc>
      </w:tr>
    </w:tbl>
    <w:p w14:paraId="0E09F08B" w14:textId="77777777" w:rsidR="00AF731B" w:rsidRPr="00626592" w:rsidRDefault="00AF731B" w:rsidP="00AF731B">
      <w:pPr>
        <w:rPr>
          <w:lang w:val="en-GB"/>
        </w:rPr>
      </w:pPr>
    </w:p>
    <w:p w14:paraId="2E5DAD8F" w14:textId="77777777" w:rsidR="00AF731B" w:rsidRPr="00626592" w:rsidRDefault="00AF731B" w:rsidP="00AF731B">
      <w:pPr>
        <w:rPr>
          <w:lang w:val="en-GB"/>
        </w:rPr>
      </w:pPr>
    </w:p>
    <w:p w14:paraId="5AD80F1B" w14:textId="77777777" w:rsidR="00AF731B" w:rsidRPr="00626592" w:rsidRDefault="00AF731B" w:rsidP="00AF731B">
      <w:pPr>
        <w:rPr>
          <w:lang w:val="en-GB"/>
        </w:rPr>
      </w:pPr>
    </w:p>
    <w:p w14:paraId="2DC85594" w14:textId="77777777" w:rsidR="00AF731B" w:rsidRPr="00626592" w:rsidRDefault="00AF731B" w:rsidP="00AF731B">
      <w:pPr>
        <w:rPr>
          <w:lang w:val="en-GB"/>
        </w:rPr>
      </w:pPr>
    </w:p>
    <w:p w14:paraId="7987CF47" w14:textId="77777777" w:rsidR="00AF731B" w:rsidRPr="00626592" w:rsidRDefault="00AF731B" w:rsidP="00AF731B">
      <w:pPr>
        <w:rPr>
          <w:lang w:val="en-GB"/>
        </w:rPr>
      </w:pPr>
    </w:p>
    <w:p w14:paraId="576F0391" w14:textId="77777777" w:rsidR="001E0FE3" w:rsidRPr="00626592" w:rsidRDefault="001E0FE3" w:rsidP="00AF731B">
      <w:pPr>
        <w:rPr>
          <w:lang w:val="en-GB"/>
        </w:rPr>
      </w:pPr>
    </w:p>
    <w:p w14:paraId="153330F1" w14:textId="77777777" w:rsidR="001E0FE3" w:rsidRPr="00626592" w:rsidRDefault="001E0FE3" w:rsidP="00AF731B">
      <w:pPr>
        <w:rPr>
          <w:lang w:val="en-GB"/>
        </w:rPr>
      </w:pPr>
    </w:p>
    <w:p w14:paraId="7F975B44" w14:textId="234D8D2F" w:rsidR="00AF731B" w:rsidRPr="00626592" w:rsidRDefault="00AF731B" w:rsidP="001E0FE3">
      <w:pPr>
        <w:pStyle w:val="Heading3"/>
        <w:numPr>
          <w:ilvl w:val="0"/>
          <w:numId w:val="0"/>
        </w:numPr>
        <w:tabs>
          <w:tab w:val="right" w:pos="10253"/>
        </w:tabs>
        <w:ind w:left="720"/>
      </w:pPr>
      <w:bookmarkStart w:id="1116" w:name="_Toc202646089"/>
      <w:bookmarkStart w:id="1117" w:name="_Toc203984631"/>
      <w:r w:rsidRPr="00626592">
        <w:t>Police Character Certificate Management Module</w:t>
      </w:r>
      <w:bookmarkEnd w:id="1116"/>
      <w:bookmarkEnd w:id="1117"/>
      <w:r w:rsidR="001E0FE3" w:rsidRPr="00626592">
        <w:tab/>
      </w:r>
    </w:p>
    <w:p w14:paraId="6C954752" w14:textId="77777777" w:rsidR="00AF731B" w:rsidRPr="00626592" w:rsidRDefault="00AF731B" w:rsidP="00AF731B"/>
    <w:p w14:paraId="35DE0C4D" w14:textId="787252B9" w:rsidR="00AF731B" w:rsidRPr="00626592" w:rsidRDefault="00AF731B" w:rsidP="00AF731B">
      <w:pPr>
        <w:rPr>
          <w:b/>
          <w:bCs/>
          <w:lang w:val="en-GB"/>
        </w:rPr>
      </w:pPr>
      <w:r w:rsidRPr="00626592">
        <w:rPr>
          <w:lang w:val="en-GB"/>
        </w:rPr>
        <w:t xml:space="preserve">             </w:t>
      </w:r>
      <w:r w:rsidR="00207CE4" w:rsidRPr="00626592">
        <w:rPr>
          <w:lang w:val="en-GB"/>
        </w:rPr>
        <w:t xml:space="preserve">        </w:t>
      </w:r>
      <w:r w:rsidRPr="00626592">
        <w:rPr>
          <w:b/>
          <w:bCs/>
        </w:rPr>
        <w:t>Renter Submits Police Character Certificate for Approval</w:t>
      </w:r>
      <w:r w:rsidR="00207CE4" w:rsidRPr="00626592">
        <w:rPr>
          <w:b/>
          <w:bCs/>
        </w:rPr>
        <w:t>:</w:t>
      </w:r>
    </w:p>
    <w:p w14:paraId="228AB506" w14:textId="77777777" w:rsidR="00AF731B" w:rsidRPr="00626592" w:rsidRDefault="00AF731B" w:rsidP="00AF731B">
      <w:pPr>
        <w:rPr>
          <w:lang w:val="en-GB"/>
        </w:rPr>
      </w:pPr>
      <w:r w:rsidRPr="00626592">
        <w:rPr>
          <w:lang w:val="en-GB"/>
        </w:rPr>
        <w:t xml:space="preserve"> </w:t>
      </w:r>
    </w:p>
    <w:p w14:paraId="3E4F72DC" w14:textId="77777777" w:rsidR="00AF731B" w:rsidRPr="00626592" w:rsidRDefault="00AF731B" w:rsidP="00AF731B"/>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AF731B" w:rsidRPr="00626592" w14:paraId="729CAD50" w14:textId="77777777" w:rsidTr="00493DE3">
        <w:trPr>
          <w:trHeight w:val="110"/>
          <w:jc w:val="center"/>
        </w:trPr>
        <w:tc>
          <w:tcPr>
            <w:tcW w:w="2346" w:type="dxa"/>
          </w:tcPr>
          <w:p w14:paraId="08F626EF" w14:textId="77777777" w:rsidR="00AF731B" w:rsidRPr="00626592" w:rsidRDefault="00AF731B" w:rsidP="00493DE3">
            <w:pPr>
              <w:autoSpaceDE w:val="0"/>
              <w:autoSpaceDN w:val="0"/>
              <w:adjustRightInd w:val="0"/>
              <w:rPr>
                <w:lang w:val="zh-CN"/>
              </w:rPr>
            </w:pPr>
            <w:r w:rsidRPr="00626592">
              <w:rPr>
                <w:b/>
                <w:bCs/>
                <w:lang w:val="zh-CN"/>
              </w:rPr>
              <w:t xml:space="preserve">Test Id: </w:t>
            </w:r>
          </w:p>
        </w:tc>
        <w:tc>
          <w:tcPr>
            <w:tcW w:w="2346" w:type="dxa"/>
          </w:tcPr>
          <w:p w14:paraId="66405D76" w14:textId="7F75EEB1" w:rsidR="00AF731B" w:rsidRPr="00626592" w:rsidRDefault="00AF731B" w:rsidP="00493DE3">
            <w:pPr>
              <w:autoSpaceDE w:val="0"/>
              <w:autoSpaceDN w:val="0"/>
              <w:adjustRightInd w:val="0"/>
            </w:pPr>
            <w:r w:rsidRPr="00626592">
              <w:rPr>
                <w:lang w:val="zh-CN"/>
              </w:rPr>
              <w:t>TC-</w:t>
            </w:r>
            <w:r w:rsidRPr="00626592">
              <w:t>3</w:t>
            </w:r>
            <w:r w:rsidR="0000312E" w:rsidRPr="00626592">
              <w:t>3</w:t>
            </w:r>
          </w:p>
        </w:tc>
        <w:tc>
          <w:tcPr>
            <w:tcW w:w="2346" w:type="dxa"/>
          </w:tcPr>
          <w:p w14:paraId="4E4E7260" w14:textId="77777777" w:rsidR="00AF731B" w:rsidRPr="00626592" w:rsidRDefault="00AF731B" w:rsidP="00493DE3">
            <w:pPr>
              <w:autoSpaceDE w:val="0"/>
              <w:autoSpaceDN w:val="0"/>
              <w:adjustRightInd w:val="0"/>
              <w:rPr>
                <w:lang w:val="zh-CN"/>
              </w:rPr>
            </w:pPr>
            <w:r w:rsidRPr="00626592">
              <w:rPr>
                <w:b/>
                <w:bCs/>
                <w:lang w:val="zh-CN"/>
              </w:rPr>
              <w:t xml:space="preserve">Test Case Designed by: </w:t>
            </w:r>
          </w:p>
        </w:tc>
        <w:tc>
          <w:tcPr>
            <w:tcW w:w="2346" w:type="dxa"/>
          </w:tcPr>
          <w:p w14:paraId="3286A60A" w14:textId="77777777" w:rsidR="00AF731B" w:rsidRPr="00626592" w:rsidRDefault="00AF731B" w:rsidP="00493DE3">
            <w:pPr>
              <w:autoSpaceDE w:val="0"/>
              <w:autoSpaceDN w:val="0"/>
              <w:adjustRightInd w:val="0"/>
            </w:pPr>
            <w:r w:rsidRPr="00626592">
              <w:t xml:space="preserve">Maryam </w:t>
            </w:r>
          </w:p>
        </w:tc>
      </w:tr>
      <w:tr w:rsidR="00AF731B" w:rsidRPr="00626592" w14:paraId="4E0BFFFE" w14:textId="77777777" w:rsidTr="00493DE3">
        <w:trPr>
          <w:trHeight w:val="190"/>
          <w:jc w:val="center"/>
        </w:trPr>
        <w:tc>
          <w:tcPr>
            <w:tcW w:w="2346" w:type="dxa"/>
          </w:tcPr>
          <w:p w14:paraId="7FB1D48A" w14:textId="77777777" w:rsidR="00AF731B" w:rsidRPr="00626592" w:rsidRDefault="00AF731B" w:rsidP="00493DE3">
            <w:pPr>
              <w:autoSpaceDE w:val="0"/>
              <w:autoSpaceDN w:val="0"/>
              <w:adjustRightInd w:val="0"/>
              <w:rPr>
                <w:lang w:val="zh-CN"/>
              </w:rPr>
            </w:pPr>
            <w:r w:rsidRPr="00626592">
              <w:rPr>
                <w:b/>
                <w:bCs/>
                <w:lang w:val="zh-CN"/>
              </w:rPr>
              <w:t xml:space="preserve">Test Case Title: </w:t>
            </w:r>
          </w:p>
        </w:tc>
        <w:tc>
          <w:tcPr>
            <w:tcW w:w="234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85"/>
              <w:gridCol w:w="45"/>
            </w:tblGrid>
            <w:tr w:rsidR="00AF731B" w:rsidRPr="00626592" w14:paraId="2C0E78DB" w14:textId="77777777" w:rsidTr="00493DE3">
              <w:trPr>
                <w:tblCellSpacing w:w="15" w:type="dxa"/>
              </w:trPr>
              <w:tc>
                <w:tcPr>
                  <w:tcW w:w="0" w:type="auto"/>
                  <w:gridSpan w:val="2"/>
                  <w:vAlign w:val="center"/>
                  <w:hideMark/>
                </w:tcPr>
                <w:p w14:paraId="6433A359" w14:textId="77777777" w:rsidR="00AF731B" w:rsidRPr="00626592" w:rsidRDefault="00AF731B" w:rsidP="00631CD5">
                  <w:pPr>
                    <w:framePr w:hSpace="180" w:wrap="around" w:vAnchor="text" w:hAnchor="margin" w:xAlign="center" w:y="10"/>
                    <w:autoSpaceDE w:val="0"/>
                    <w:autoSpaceDN w:val="0"/>
                    <w:adjustRightInd w:val="0"/>
                    <w:suppressOverlap/>
                  </w:pPr>
                  <w:r w:rsidRPr="00626592">
                    <w:t>Renter Submits Police Character Certificate for Approval</w:t>
                  </w:r>
                </w:p>
              </w:tc>
            </w:tr>
            <w:tr w:rsidR="00AF731B" w:rsidRPr="00626592" w14:paraId="0E0CA89F" w14:textId="77777777" w:rsidTr="00493DE3">
              <w:trPr>
                <w:gridAfter w:val="1"/>
                <w:tblCellSpacing w:w="15" w:type="dxa"/>
              </w:trPr>
              <w:tc>
                <w:tcPr>
                  <w:tcW w:w="0" w:type="auto"/>
                  <w:vAlign w:val="center"/>
                  <w:hideMark/>
                </w:tcPr>
                <w:p w14:paraId="423F3623" w14:textId="77777777" w:rsidR="00AF731B" w:rsidRPr="00626592" w:rsidRDefault="00AF731B" w:rsidP="00631CD5">
                  <w:pPr>
                    <w:framePr w:hSpace="180" w:wrap="around" w:vAnchor="text" w:hAnchor="margin" w:xAlign="center" w:y="10"/>
                    <w:autoSpaceDE w:val="0"/>
                    <w:autoSpaceDN w:val="0"/>
                    <w:adjustRightInd w:val="0"/>
                    <w:suppressOverlap/>
                  </w:pPr>
                </w:p>
              </w:tc>
            </w:tr>
          </w:tbl>
          <w:p w14:paraId="16AD8F51" w14:textId="77777777" w:rsidR="00AF731B" w:rsidRPr="00626592" w:rsidRDefault="00AF731B" w:rsidP="00493DE3">
            <w:pPr>
              <w:autoSpaceDE w:val="0"/>
              <w:autoSpaceDN w:val="0"/>
              <w:adjustRightInd w:val="0"/>
            </w:pPr>
          </w:p>
        </w:tc>
        <w:tc>
          <w:tcPr>
            <w:tcW w:w="2346" w:type="dxa"/>
          </w:tcPr>
          <w:p w14:paraId="1B5FC8B5" w14:textId="77777777" w:rsidR="00AF731B" w:rsidRPr="00626592" w:rsidRDefault="00AF731B" w:rsidP="00493DE3">
            <w:pPr>
              <w:autoSpaceDE w:val="0"/>
              <w:autoSpaceDN w:val="0"/>
              <w:adjustRightInd w:val="0"/>
              <w:rPr>
                <w:lang w:val="zh-CN"/>
              </w:rPr>
            </w:pPr>
            <w:r w:rsidRPr="00626592">
              <w:rPr>
                <w:b/>
                <w:bCs/>
                <w:lang w:val="zh-CN"/>
              </w:rPr>
              <w:t xml:space="preserve">Test Case Executed by: </w:t>
            </w:r>
          </w:p>
        </w:tc>
        <w:tc>
          <w:tcPr>
            <w:tcW w:w="2346" w:type="dxa"/>
          </w:tcPr>
          <w:p w14:paraId="44A376A9" w14:textId="77777777" w:rsidR="00AF731B" w:rsidRPr="00626592" w:rsidRDefault="00AF731B" w:rsidP="00493DE3">
            <w:pPr>
              <w:autoSpaceDE w:val="0"/>
              <w:autoSpaceDN w:val="0"/>
              <w:adjustRightInd w:val="0"/>
            </w:pPr>
            <w:r w:rsidRPr="00626592">
              <w:t>Maryam</w:t>
            </w:r>
          </w:p>
        </w:tc>
      </w:tr>
      <w:tr w:rsidR="00AF731B" w:rsidRPr="00626592" w14:paraId="69A4F753" w14:textId="77777777" w:rsidTr="00493DE3">
        <w:trPr>
          <w:trHeight w:val="363"/>
          <w:jc w:val="center"/>
        </w:trPr>
        <w:tc>
          <w:tcPr>
            <w:tcW w:w="2346" w:type="dxa"/>
          </w:tcPr>
          <w:p w14:paraId="3D68A1DE" w14:textId="77777777" w:rsidR="00AF731B" w:rsidRPr="00626592" w:rsidRDefault="00AF731B" w:rsidP="00493DE3">
            <w:pPr>
              <w:autoSpaceDE w:val="0"/>
              <w:autoSpaceDN w:val="0"/>
              <w:adjustRightInd w:val="0"/>
              <w:rPr>
                <w:lang w:val="zh-CN"/>
              </w:rPr>
            </w:pPr>
            <w:r w:rsidRPr="00626592">
              <w:rPr>
                <w:b/>
                <w:bCs/>
                <w:lang w:val="zh-CN"/>
              </w:rPr>
              <w:t xml:space="preserve">Module Name: </w:t>
            </w:r>
          </w:p>
        </w:tc>
        <w:tc>
          <w:tcPr>
            <w:tcW w:w="2346" w:type="dxa"/>
          </w:tcPr>
          <w:p w14:paraId="72169F62" w14:textId="77777777" w:rsidR="00AF731B" w:rsidRPr="00626592" w:rsidRDefault="00AF731B" w:rsidP="00493DE3">
            <w:pPr>
              <w:autoSpaceDE w:val="0"/>
              <w:autoSpaceDN w:val="0"/>
              <w:adjustRightInd w:val="0"/>
            </w:pPr>
            <w:r w:rsidRPr="00626592">
              <w:rPr>
                <w:lang w:val="zh-CN"/>
              </w:rPr>
              <w:t>Police Character Certificate Management Module</w:t>
            </w:r>
          </w:p>
        </w:tc>
        <w:tc>
          <w:tcPr>
            <w:tcW w:w="2346" w:type="dxa"/>
          </w:tcPr>
          <w:p w14:paraId="68ED555B" w14:textId="77777777" w:rsidR="00AF731B" w:rsidRPr="00626592" w:rsidRDefault="00AF731B" w:rsidP="00493DE3">
            <w:pPr>
              <w:autoSpaceDE w:val="0"/>
              <w:autoSpaceDN w:val="0"/>
              <w:adjustRightInd w:val="0"/>
              <w:rPr>
                <w:lang w:val="zh-CN"/>
              </w:rPr>
            </w:pPr>
            <w:r w:rsidRPr="00626592">
              <w:rPr>
                <w:b/>
                <w:bCs/>
                <w:lang w:val="zh-CN"/>
              </w:rPr>
              <w:t xml:space="preserve">Test Case Execution Date: </w:t>
            </w:r>
          </w:p>
        </w:tc>
        <w:tc>
          <w:tcPr>
            <w:tcW w:w="2346" w:type="dxa"/>
          </w:tcPr>
          <w:p w14:paraId="73F06D7B" w14:textId="77777777" w:rsidR="00AF731B" w:rsidRPr="00626592" w:rsidRDefault="00AF731B" w:rsidP="00493DE3">
            <w:pPr>
              <w:autoSpaceDE w:val="0"/>
              <w:autoSpaceDN w:val="0"/>
              <w:adjustRightInd w:val="0"/>
            </w:pPr>
            <w:r w:rsidRPr="00626592">
              <w:t>23</w:t>
            </w:r>
            <w:r w:rsidRPr="00626592">
              <w:rPr>
                <w:lang w:val="zh-CN"/>
              </w:rPr>
              <w:t>-</w:t>
            </w:r>
            <w:r w:rsidRPr="00626592">
              <w:t>04</w:t>
            </w:r>
            <w:r w:rsidRPr="00626592">
              <w:rPr>
                <w:lang w:val="zh-CN"/>
              </w:rPr>
              <w:t>-20</w:t>
            </w:r>
            <w:r w:rsidRPr="00626592">
              <w:t>25</w:t>
            </w:r>
          </w:p>
        </w:tc>
      </w:tr>
      <w:tr w:rsidR="00AF731B" w:rsidRPr="00626592" w14:paraId="45BFB681" w14:textId="77777777" w:rsidTr="00493DE3">
        <w:trPr>
          <w:trHeight w:val="110"/>
          <w:jc w:val="center"/>
        </w:trPr>
        <w:tc>
          <w:tcPr>
            <w:tcW w:w="2346" w:type="dxa"/>
          </w:tcPr>
          <w:p w14:paraId="78B11DDD" w14:textId="77777777" w:rsidR="00AF731B" w:rsidRPr="00626592" w:rsidRDefault="00AF731B" w:rsidP="00493DE3">
            <w:pPr>
              <w:autoSpaceDE w:val="0"/>
              <w:autoSpaceDN w:val="0"/>
              <w:adjustRightInd w:val="0"/>
              <w:rPr>
                <w:lang w:val="zh-CN"/>
              </w:rPr>
            </w:pPr>
            <w:r w:rsidRPr="00626592">
              <w:rPr>
                <w:b/>
                <w:bCs/>
                <w:lang w:val="zh-CN"/>
              </w:rPr>
              <w:t xml:space="preserve">Test Data: </w:t>
            </w:r>
          </w:p>
        </w:tc>
        <w:tc>
          <w:tcPr>
            <w:tcW w:w="2346" w:type="dxa"/>
          </w:tcPr>
          <w:p w14:paraId="3DD3AB02" w14:textId="77777777" w:rsidR="00AF731B" w:rsidRPr="00626592" w:rsidRDefault="00AF731B" w:rsidP="00493DE3">
            <w:pPr>
              <w:autoSpaceDE w:val="0"/>
              <w:autoSpaceDN w:val="0"/>
              <w:adjustRightInd w:val="0"/>
            </w:pPr>
            <w:r w:rsidRPr="00626592">
              <w:t>Valid police character certificate (PDF/Image file)</w:t>
            </w:r>
          </w:p>
        </w:tc>
        <w:tc>
          <w:tcPr>
            <w:tcW w:w="2346" w:type="dxa"/>
          </w:tcPr>
          <w:p w14:paraId="7C545226" w14:textId="77777777" w:rsidR="00AF731B" w:rsidRPr="00626592" w:rsidRDefault="00AF731B" w:rsidP="00493DE3">
            <w:pPr>
              <w:autoSpaceDE w:val="0"/>
              <w:autoSpaceDN w:val="0"/>
              <w:adjustRightInd w:val="0"/>
              <w:rPr>
                <w:lang w:val="zh-CN"/>
              </w:rPr>
            </w:pPr>
            <w:r w:rsidRPr="00626592">
              <w:rPr>
                <w:b/>
                <w:bCs/>
                <w:lang w:val="zh-CN"/>
              </w:rPr>
              <w:t xml:space="preserve">Priority: </w:t>
            </w:r>
          </w:p>
        </w:tc>
        <w:tc>
          <w:tcPr>
            <w:tcW w:w="2346" w:type="dxa"/>
          </w:tcPr>
          <w:p w14:paraId="49E0879F" w14:textId="77777777" w:rsidR="00AF731B" w:rsidRPr="00626592" w:rsidRDefault="00AF731B" w:rsidP="00493DE3">
            <w:pPr>
              <w:autoSpaceDE w:val="0"/>
              <w:autoSpaceDN w:val="0"/>
              <w:adjustRightInd w:val="0"/>
              <w:rPr>
                <w:lang w:val="zh-CN"/>
              </w:rPr>
            </w:pPr>
            <w:r w:rsidRPr="00626592">
              <w:rPr>
                <w:lang w:val="zh-CN"/>
              </w:rPr>
              <w:t xml:space="preserve">High </w:t>
            </w:r>
          </w:p>
        </w:tc>
      </w:tr>
      <w:tr w:rsidR="00AF731B" w:rsidRPr="00626592" w14:paraId="7DB960ED" w14:textId="77777777" w:rsidTr="00493DE3">
        <w:trPr>
          <w:trHeight w:val="110"/>
          <w:jc w:val="center"/>
        </w:trPr>
        <w:tc>
          <w:tcPr>
            <w:tcW w:w="4692" w:type="dxa"/>
            <w:gridSpan w:val="2"/>
          </w:tcPr>
          <w:p w14:paraId="66C9413C" w14:textId="77777777" w:rsidR="00AF731B" w:rsidRPr="00626592" w:rsidRDefault="00AF731B" w:rsidP="00493DE3">
            <w:pPr>
              <w:autoSpaceDE w:val="0"/>
              <w:autoSpaceDN w:val="0"/>
              <w:adjustRightInd w:val="0"/>
              <w:rPr>
                <w:lang w:val="zh-CN"/>
              </w:rPr>
            </w:pPr>
            <w:r w:rsidRPr="00626592">
              <w:rPr>
                <w:b/>
                <w:bCs/>
                <w:lang w:val="zh-CN"/>
              </w:rPr>
              <w:t xml:space="preserve">Precondition: </w:t>
            </w:r>
          </w:p>
        </w:tc>
        <w:tc>
          <w:tcPr>
            <w:tcW w:w="4692" w:type="dxa"/>
            <w:gridSpan w:val="2"/>
          </w:tcPr>
          <w:p w14:paraId="51D89AD9" w14:textId="77777777" w:rsidR="00AF731B" w:rsidRPr="00626592" w:rsidRDefault="00AF731B" w:rsidP="00493DE3">
            <w:pPr>
              <w:autoSpaceDE w:val="0"/>
              <w:autoSpaceDN w:val="0"/>
              <w:adjustRightInd w:val="0"/>
              <w:jc w:val="both"/>
            </w:pPr>
            <w:r w:rsidRPr="00626592">
              <w:t>Renter has created an account and is logged into the system.</w:t>
            </w:r>
          </w:p>
        </w:tc>
      </w:tr>
      <w:tr w:rsidR="00AF731B" w:rsidRPr="00626592" w14:paraId="6B490AD4" w14:textId="77777777" w:rsidTr="00493DE3">
        <w:trPr>
          <w:trHeight w:val="110"/>
          <w:jc w:val="center"/>
        </w:trPr>
        <w:tc>
          <w:tcPr>
            <w:tcW w:w="4692" w:type="dxa"/>
            <w:gridSpan w:val="2"/>
          </w:tcPr>
          <w:p w14:paraId="4BC86C18" w14:textId="77777777" w:rsidR="00AF731B" w:rsidRPr="00626592" w:rsidRDefault="00AF731B" w:rsidP="00493DE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Pr>
          <w:p w14:paraId="62E7A245" w14:textId="77777777" w:rsidR="00AF731B" w:rsidRPr="00626592" w:rsidRDefault="00AF731B" w:rsidP="00493DE3">
            <w:pPr>
              <w:autoSpaceDE w:val="0"/>
              <w:autoSpaceDN w:val="0"/>
              <w:adjustRightInd w:val="0"/>
              <w:rPr>
                <w:lang w:val="zh-CN"/>
              </w:rPr>
            </w:pPr>
            <w:r w:rsidRPr="00626592">
              <w:rPr>
                <w:b/>
                <w:bCs/>
                <w:lang w:val="zh-CN"/>
              </w:rPr>
              <w:t xml:space="preserve">System Response </w:t>
            </w:r>
          </w:p>
        </w:tc>
      </w:tr>
      <w:tr w:rsidR="00AF731B" w:rsidRPr="00626592" w14:paraId="002ABA91" w14:textId="77777777" w:rsidTr="00493DE3">
        <w:trPr>
          <w:trHeight w:val="647"/>
          <w:jc w:val="center"/>
        </w:trPr>
        <w:tc>
          <w:tcPr>
            <w:tcW w:w="4692" w:type="dxa"/>
            <w:gridSpan w:val="2"/>
          </w:tcPr>
          <w:p w14:paraId="6C315814" w14:textId="77777777" w:rsidR="00AF731B" w:rsidRPr="00626592" w:rsidRDefault="00AF731B" w:rsidP="00013DF3">
            <w:pPr>
              <w:autoSpaceDE w:val="0"/>
              <w:autoSpaceDN w:val="0"/>
              <w:adjustRightInd w:val="0"/>
              <w:jc w:val="both"/>
            </w:pPr>
          </w:p>
          <w:p w14:paraId="3C0CFB37" w14:textId="77777777" w:rsidR="00AF731B" w:rsidRPr="00626592" w:rsidRDefault="00AF731B" w:rsidP="00013DF3">
            <w:pPr>
              <w:autoSpaceDE w:val="0"/>
              <w:autoSpaceDN w:val="0"/>
              <w:adjustRightInd w:val="0"/>
              <w:jc w:val="both"/>
            </w:pPr>
            <w:r w:rsidRPr="00626592">
              <w:t>1. Renter logs into the system</w:t>
            </w:r>
            <w:r w:rsidRPr="00626592">
              <w:tab/>
            </w:r>
          </w:p>
          <w:p w14:paraId="590E41DF" w14:textId="77777777" w:rsidR="00AF731B" w:rsidRPr="00626592" w:rsidRDefault="00AF731B" w:rsidP="00013DF3">
            <w:pPr>
              <w:autoSpaceDE w:val="0"/>
              <w:autoSpaceDN w:val="0"/>
              <w:adjustRightInd w:val="0"/>
              <w:jc w:val="both"/>
            </w:pPr>
            <w:r w:rsidRPr="00626592">
              <w:t>2. Renter navigates to “Submit Police Certificate” section</w:t>
            </w:r>
            <w:r w:rsidRPr="00626592">
              <w:tab/>
            </w:r>
          </w:p>
          <w:p w14:paraId="13020080" w14:textId="77777777" w:rsidR="00AF731B" w:rsidRPr="00626592" w:rsidRDefault="00AF731B" w:rsidP="00013DF3">
            <w:pPr>
              <w:autoSpaceDE w:val="0"/>
              <w:autoSpaceDN w:val="0"/>
              <w:adjustRightInd w:val="0"/>
              <w:jc w:val="both"/>
            </w:pPr>
            <w:r w:rsidRPr="00626592">
              <w:t>3. Renter uploads police character certificate file</w:t>
            </w:r>
          </w:p>
          <w:p w14:paraId="4ED9E4F9" w14:textId="77777777" w:rsidR="00AF731B" w:rsidRPr="00626592" w:rsidRDefault="00AF731B" w:rsidP="00013DF3">
            <w:pPr>
              <w:autoSpaceDE w:val="0"/>
              <w:autoSpaceDN w:val="0"/>
              <w:adjustRightInd w:val="0"/>
              <w:jc w:val="both"/>
            </w:pPr>
            <w:r w:rsidRPr="00626592">
              <w:t>4. Renter clicks “Submit for Approval”</w:t>
            </w:r>
            <w:r w:rsidRPr="00626592">
              <w:tab/>
            </w:r>
          </w:p>
          <w:p w14:paraId="18320052" w14:textId="77777777" w:rsidR="00AF731B" w:rsidRPr="00626592" w:rsidRDefault="00AF731B" w:rsidP="00013DF3">
            <w:pPr>
              <w:autoSpaceDE w:val="0"/>
              <w:autoSpaceDN w:val="0"/>
              <w:adjustRightInd w:val="0"/>
              <w:jc w:val="both"/>
            </w:pPr>
            <w:r w:rsidRPr="00626592">
              <w:t>5. System notifies admin of new submission</w:t>
            </w:r>
            <w:r w:rsidRPr="00626592">
              <w:tab/>
            </w:r>
            <w:r w:rsidRPr="00626592">
              <w:tab/>
            </w:r>
          </w:p>
        </w:tc>
        <w:tc>
          <w:tcPr>
            <w:tcW w:w="4692" w:type="dxa"/>
            <w:gridSpan w:val="2"/>
          </w:tcPr>
          <w:p w14:paraId="514317CA" w14:textId="77777777" w:rsidR="00AF731B" w:rsidRPr="00626592" w:rsidRDefault="00AF731B" w:rsidP="00013DF3">
            <w:pPr>
              <w:autoSpaceDE w:val="0"/>
              <w:autoSpaceDN w:val="0"/>
              <w:adjustRightInd w:val="0"/>
              <w:jc w:val="both"/>
            </w:pPr>
          </w:p>
          <w:p w14:paraId="15F47D99" w14:textId="77777777" w:rsidR="00AF731B" w:rsidRPr="00626592" w:rsidRDefault="00AF731B" w:rsidP="00013DF3">
            <w:pPr>
              <w:autoSpaceDE w:val="0"/>
              <w:autoSpaceDN w:val="0"/>
              <w:adjustRightInd w:val="0"/>
              <w:jc w:val="both"/>
            </w:pPr>
            <w:r w:rsidRPr="00626592">
              <w:t>1. System displays renter dashboard</w:t>
            </w:r>
          </w:p>
          <w:p w14:paraId="5F83088F" w14:textId="77777777" w:rsidR="00AF731B" w:rsidRPr="00626592" w:rsidRDefault="00AF731B" w:rsidP="00013DF3">
            <w:pPr>
              <w:autoSpaceDE w:val="0"/>
              <w:autoSpaceDN w:val="0"/>
              <w:adjustRightInd w:val="0"/>
              <w:jc w:val="both"/>
            </w:pPr>
            <w:r w:rsidRPr="00626592">
              <w:t>2. System displays submission interface</w:t>
            </w:r>
          </w:p>
          <w:p w14:paraId="40EC35B5" w14:textId="77777777" w:rsidR="00AF731B" w:rsidRPr="00626592" w:rsidRDefault="00AF731B" w:rsidP="00013DF3">
            <w:pPr>
              <w:autoSpaceDE w:val="0"/>
              <w:autoSpaceDN w:val="0"/>
              <w:adjustRightInd w:val="0"/>
              <w:jc w:val="both"/>
            </w:pPr>
            <w:r w:rsidRPr="00626592">
              <w:t>3. System validates file format and size</w:t>
            </w:r>
          </w:p>
          <w:p w14:paraId="40D53FD7" w14:textId="77777777" w:rsidR="00AF731B" w:rsidRPr="00626592" w:rsidRDefault="00AF731B" w:rsidP="00013DF3">
            <w:pPr>
              <w:autoSpaceDE w:val="0"/>
              <w:autoSpaceDN w:val="0"/>
              <w:adjustRightInd w:val="0"/>
              <w:jc w:val="both"/>
            </w:pPr>
            <w:r w:rsidRPr="00626592">
              <w:t>4. System uploads the file and displays confirmation message</w:t>
            </w:r>
          </w:p>
          <w:p w14:paraId="4FFEE1D6" w14:textId="77777777" w:rsidR="00AF731B" w:rsidRPr="00626592" w:rsidRDefault="00AF731B" w:rsidP="00013DF3">
            <w:pPr>
              <w:autoSpaceDE w:val="0"/>
              <w:autoSpaceDN w:val="0"/>
              <w:adjustRightInd w:val="0"/>
              <w:jc w:val="both"/>
            </w:pPr>
            <w:r w:rsidRPr="00626592">
              <w:t>5. Admin receives notification to verify the certificate</w:t>
            </w:r>
          </w:p>
        </w:tc>
      </w:tr>
      <w:tr w:rsidR="00AF731B" w:rsidRPr="00626592" w14:paraId="31112D8D" w14:textId="77777777" w:rsidTr="00493DE3">
        <w:trPr>
          <w:trHeight w:val="110"/>
          <w:jc w:val="center"/>
        </w:trPr>
        <w:tc>
          <w:tcPr>
            <w:tcW w:w="4692" w:type="dxa"/>
            <w:gridSpan w:val="2"/>
          </w:tcPr>
          <w:p w14:paraId="02440EC4" w14:textId="77777777" w:rsidR="00AF731B" w:rsidRPr="00626592" w:rsidRDefault="00AF731B" w:rsidP="00493DE3">
            <w:pPr>
              <w:autoSpaceDE w:val="0"/>
              <w:autoSpaceDN w:val="0"/>
              <w:adjustRightInd w:val="0"/>
              <w:rPr>
                <w:lang w:val="zh-CN"/>
              </w:rPr>
            </w:pPr>
            <w:r w:rsidRPr="00626592">
              <w:rPr>
                <w:b/>
                <w:bCs/>
                <w:lang w:val="zh-CN"/>
              </w:rPr>
              <w:t xml:space="preserve">Expected Result: </w:t>
            </w:r>
          </w:p>
        </w:tc>
        <w:tc>
          <w:tcPr>
            <w:tcW w:w="4692" w:type="dxa"/>
            <w:gridSpan w:val="2"/>
          </w:tcPr>
          <w:p w14:paraId="07F730A0" w14:textId="77777777" w:rsidR="00AF731B" w:rsidRPr="00626592" w:rsidRDefault="00AF731B" w:rsidP="00493DE3">
            <w:pPr>
              <w:autoSpaceDE w:val="0"/>
              <w:autoSpaceDN w:val="0"/>
              <w:adjustRightInd w:val="0"/>
              <w:jc w:val="both"/>
            </w:pPr>
            <w:r w:rsidRPr="00626592">
              <w:t>Renter should be able to successfully submit a police character certificate, and the admin should be notified for verification.</w:t>
            </w:r>
          </w:p>
        </w:tc>
      </w:tr>
      <w:tr w:rsidR="00AF731B" w:rsidRPr="00626592" w14:paraId="05FE219E" w14:textId="77777777" w:rsidTr="00493DE3">
        <w:trPr>
          <w:trHeight w:val="110"/>
          <w:jc w:val="center"/>
        </w:trPr>
        <w:tc>
          <w:tcPr>
            <w:tcW w:w="4692" w:type="dxa"/>
            <w:gridSpan w:val="2"/>
          </w:tcPr>
          <w:p w14:paraId="7B0D4017" w14:textId="77777777" w:rsidR="00AF731B" w:rsidRPr="00626592" w:rsidRDefault="00AF731B" w:rsidP="00493DE3">
            <w:pPr>
              <w:autoSpaceDE w:val="0"/>
              <w:autoSpaceDN w:val="0"/>
              <w:adjustRightInd w:val="0"/>
              <w:rPr>
                <w:lang w:val="zh-CN"/>
              </w:rPr>
            </w:pPr>
            <w:r w:rsidRPr="00626592">
              <w:rPr>
                <w:b/>
                <w:bCs/>
                <w:lang w:val="zh-CN"/>
              </w:rPr>
              <w:t xml:space="preserve">Actual Result: </w:t>
            </w:r>
          </w:p>
        </w:tc>
        <w:tc>
          <w:tcPr>
            <w:tcW w:w="4692" w:type="dxa"/>
            <w:gridSpan w:val="2"/>
          </w:tcPr>
          <w:p w14:paraId="4660ADF3" w14:textId="4D86FF97" w:rsidR="00AF731B" w:rsidRPr="00626592" w:rsidRDefault="00AF731B" w:rsidP="00493DE3">
            <w:pPr>
              <w:autoSpaceDE w:val="0"/>
              <w:autoSpaceDN w:val="0"/>
              <w:adjustRightInd w:val="0"/>
              <w:jc w:val="both"/>
            </w:pPr>
            <w:r w:rsidRPr="00626592">
              <w:t xml:space="preserve">Renter submitted the certificate and </w:t>
            </w:r>
            <w:r w:rsidR="00976580" w:rsidRPr="00626592">
              <w:t>the admin</w:t>
            </w:r>
            <w:r w:rsidRPr="00626592">
              <w:t xml:space="preserve"> was notified.</w:t>
            </w:r>
          </w:p>
        </w:tc>
      </w:tr>
      <w:tr w:rsidR="00AF731B" w:rsidRPr="00626592" w14:paraId="2880095B" w14:textId="77777777" w:rsidTr="00493DE3">
        <w:trPr>
          <w:trHeight w:val="110"/>
          <w:jc w:val="center"/>
        </w:trPr>
        <w:tc>
          <w:tcPr>
            <w:tcW w:w="4692" w:type="dxa"/>
            <w:gridSpan w:val="2"/>
          </w:tcPr>
          <w:p w14:paraId="015C51D1" w14:textId="77777777" w:rsidR="00AF731B" w:rsidRPr="00626592" w:rsidRDefault="00AF731B" w:rsidP="00493DE3">
            <w:pPr>
              <w:autoSpaceDE w:val="0"/>
              <w:autoSpaceDN w:val="0"/>
              <w:adjustRightInd w:val="0"/>
              <w:rPr>
                <w:lang w:val="zh-CN"/>
              </w:rPr>
            </w:pPr>
            <w:r w:rsidRPr="00626592">
              <w:rPr>
                <w:b/>
                <w:bCs/>
                <w:lang w:val="zh-CN"/>
              </w:rPr>
              <w:t xml:space="preserve">Status: </w:t>
            </w:r>
          </w:p>
        </w:tc>
        <w:tc>
          <w:tcPr>
            <w:tcW w:w="4692" w:type="dxa"/>
            <w:gridSpan w:val="2"/>
          </w:tcPr>
          <w:p w14:paraId="4DBB60DE" w14:textId="77777777" w:rsidR="00AF731B" w:rsidRPr="00626592" w:rsidRDefault="00AF731B" w:rsidP="00493DE3">
            <w:pPr>
              <w:autoSpaceDE w:val="0"/>
              <w:autoSpaceDN w:val="0"/>
              <w:adjustRightInd w:val="0"/>
              <w:rPr>
                <w:lang w:val="zh-CN"/>
              </w:rPr>
            </w:pPr>
            <w:r w:rsidRPr="00626592">
              <w:rPr>
                <w:lang w:val="zh-CN"/>
              </w:rPr>
              <w:t xml:space="preserve">Pass </w:t>
            </w:r>
          </w:p>
        </w:tc>
      </w:tr>
    </w:tbl>
    <w:p w14:paraId="20D88A25" w14:textId="77777777" w:rsidR="00AF731B" w:rsidRPr="00626592" w:rsidRDefault="00AF731B" w:rsidP="00AF731B">
      <w:pPr>
        <w:rPr>
          <w:lang w:val="en-GB"/>
        </w:rPr>
      </w:pPr>
    </w:p>
    <w:p w14:paraId="2E386BB5" w14:textId="77777777" w:rsidR="00AF731B" w:rsidRPr="00626592" w:rsidRDefault="00AF731B" w:rsidP="00AF731B">
      <w:pPr>
        <w:rPr>
          <w:lang w:val="en-GB"/>
        </w:rPr>
      </w:pPr>
    </w:p>
    <w:p w14:paraId="5C44CB45" w14:textId="7EF8A983" w:rsidR="00013DF3" w:rsidRPr="00626592" w:rsidRDefault="00AF731B" w:rsidP="00AF731B">
      <w:pPr>
        <w:rPr>
          <w:lang w:val="en-GB"/>
        </w:rPr>
      </w:pPr>
      <w:r w:rsidRPr="00626592">
        <w:rPr>
          <w:lang w:val="en-GB"/>
        </w:rPr>
        <w:t xml:space="preserve">  </w:t>
      </w:r>
      <w:r w:rsidR="00207CE4" w:rsidRPr="00626592">
        <w:rPr>
          <w:lang w:val="en-GB"/>
        </w:rPr>
        <w:t xml:space="preserve">                 </w:t>
      </w:r>
    </w:p>
    <w:p w14:paraId="14060FCF" w14:textId="77777777" w:rsidR="00013DF3" w:rsidRPr="00626592" w:rsidRDefault="00013DF3" w:rsidP="00AF731B">
      <w:pPr>
        <w:rPr>
          <w:lang w:val="en-GB"/>
        </w:rPr>
      </w:pPr>
    </w:p>
    <w:p w14:paraId="5E189062" w14:textId="0ADDEDCE" w:rsidR="00013DF3" w:rsidRPr="00626592" w:rsidRDefault="00013DF3" w:rsidP="00AF731B">
      <w:pPr>
        <w:rPr>
          <w:b/>
          <w:bCs/>
          <w:lang w:val="en-GB"/>
        </w:rPr>
      </w:pPr>
      <w:r w:rsidRPr="00626592">
        <w:rPr>
          <w:lang w:val="en-GB"/>
        </w:rPr>
        <w:t xml:space="preserve">                   </w:t>
      </w:r>
      <w:r w:rsidRPr="00626592">
        <w:rPr>
          <w:b/>
          <w:bCs/>
        </w:rPr>
        <w:t>AI Verifies Authenticity of Police Character Certificate:</w:t>
      </w:r>
    </w:p>
    <w:p w14:paraId="38D11295" w14:textId="77777777" w:rsidR="00013DF3" w:rsidRPr="00626592" w:rsidRDefault="00013DF3" w:rsidP="00013DF3">
      <w:pPr>
        <w:rPr>
          <w:lang w:val="en-GB"/>
        </w:rPr>
      </w:pPr>
    </w:p>
    <w:p w14:paraId="47C29F64" w14:textId="77777777" w:rsidR="00013DF3" w:rsidRPr="00626592" w:rsidRDefault="00013DF3" w:rsidP="00013DF3"/>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013DF3" w:rsidRPr="00626592" w14:paraId="0B44AC4A" w14:textId="77777777" w:rsidTr="00346423">
        <w:trPr>
          <w:trHeight w:val="110"/>
          <w:jc w:val="center"/>
        </w:trPr>
        <w:tc>
          <w:tcPr>
            <w:tcW w:w="2346" w:type="dxa"/>
          </w:tcPr>
          <w:p w14:paraId="1069A130" w14:textId="77777777" w:rsidR="00013DF3" w:rsidRPr="00626592" w:rsidRDefault="00013DF3" w:rsidP="00346423">
            <w:pPr>
              <w:autoSpaceDE w:val="0"/>
              <w:autoSpaceDN w:val="0"/>
              <w:adjustRightInd w:val="0"/>
              <w:rPr>
                <w:lang w:val="zh-CN"/>
              </w:rPr>
            </w:pPr>
            <w:r w:rsidRPr="00626592">
              <w:rPr>
                <w:b/>
                <w:bCs/>
                <w:lang w:val="zh-CN"/>
              </w:rPr>
              <w:t xml:space="preserve">Test Id: </w:t>
            </w:r>
          </w:p>
        </w:tc>
        <w:tc>
          <w:tcPr>
            <w:tcW w:w="2346" w:type="dxa"/>
          </w:tcPr>
          <w:p w14:paraId="3F596A75" w14:textId="77777777" w:rsidR="00013DF3" w:rsidRPr="00626592" w:rsidRDefault="00013DF3" w:rsidP="00346423">
            <w:pPr>
              <w:autoSpaceDE w:val="0"/>
              <w:autoSpaceDN w:val="0"/>
              <w:adjustRightInd w:val="0"/>
            </w:pPr>
            <w:r w:rsidRPr="00626592">
              <w:rPr>
                <w:lang w:val="zh-CN"/>
              </w:rPr>
              <w:t>TC-</w:t>
            </w:r>
            <w:r w:rsidRPr="00626592">
              <w:t>34</w:t>
            </w:r>
          </w:p>
        </w:tc>
        <w:tc>
          <w:tcPr>
            <w:tcW w:w="2346" w:type="dxa"/>
          </w:tcPr>
          <w:p w14:paraId="6455D0EF" w14:textId="77777777" w:rsidR="00013DF3" w:rsidRPr="00626592" w:rsidRDefault="00013DF3" w:rsidP="00346423">
            <w:pPr>
              <w:autoSpaceDE w:val="0"/>
              <w:autoSpaceDN w:val="0"/>
              <w:adjustRightInd w:val="0"/>
              <w:rPr>
                <w:lang w:val="zh-CN"/>
              </w:rPr>
            </w:pPr>
            <w:r w:rsidRPr="00626592">
              <w:rPr>
                <w:b/>
                <w:bCs/>
                <w:lang w:val="zh-CN"/>
              </w:rPr>
              <w:t xml:space="preserve">Test Case Designed by: </w:t>
            </w:r>
          </w:p>
        </w:tc>
        <w:tc>
          <w:tcPr>
            <w:tcW w:w="2346" w:type="dxa"/>
          </w:tcPr>
          <w:p w14:paraId="4B3D5723" w14:textId="77777777" w:rsidR="00013DF3" w:rsidRPr="00626592" w:rsidRDefault="00013DF3" w:rsidP="00346423">
            <w:pPr>
              <w:autoSpaceDE w:val="0"/>
              <w:autoSpaceDN w:val="0"/>
              <w:adjustRightInd w:val="0"/>
            </w:pPr>
            <w:r w:rsidRPr="00626592">
              <w:t xml:space="preserve">Maryam </w:t>
            </w:r>
          </w:p>
        </w:tc>
      </w:tr>
      <w:tr w:rsidR="00013DF3" w:rsidRPr="00626592" w14:paraId="65E42719" w14:textId="77777777" w:rsidTr="00346423">
        <w:trPr>
          <w:trHeight w:val="190"/>
          <w:jc w:val="center"/>
        </w:trPr>
        <w:tc>
          <w:tcPr>
            <w:tcW w:w="2346" w:type="dxa"/>
          </w:tcPr>
          <w:p w14:paraId="64924CCD" w14:textId="77777777" w:rsidR="00013DF3" w:rsidRPr="00626592" w:rsidRDefault="00013DF3" w:rsidP="00346423">
            <w:pPr>
              <w:autoSpaceDE w:val="0"/>
              <w:autoSpaceDN w:val="0"/>
              <w:adjustRightInd w:val="0"/>
              <w:rPr>
                <w:lang w:val="zh-CN"/>
              </w:rPr>
            </w:pPr>
            <w:r w:rsidRPr="00626592">
              <w:rPr>
                <w:b/>
                <w:bCs/>
                <w:lang w:val="zh-CN"/>
              </w:rPr>
              <w:t xml:space="preserve">Test Case Title: </w:t>
            </w:r>
          </w:p>
        </w:tc>
        <w:tc>
          <w:tcPr>
            <w:tcW w:w="234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85"/>
              <w:gridCol w:w="45"/>
            </w:tblGrid>
            <w:tr w:rsidR="00013DF3" w:rsidRPr="00626592" w14:paraId="20EB49B5" w14:textId="77777777" w:rsidTr="00346423">
              <w:trPr>
                <w:tblCellSpacing w:w="15" w:type="dxa"/>
              </w:trPr>
              <w:tc>
                <w:tcPr>
                  <w:tcW w:w="0" w:type="auto"/>
                  <w:gridSpan w:val="2"/>
                  <w:vAlign w:val="center"/>
                  <w:hideMark/>
                </w:tcPr>
                <w:p w14:paraId="5B993DF8" w14:textId="02DEDD53" w:rsidR="00013DF3" w:rsidRPr="00626592" w:rsidRDefault="00013DF3" w:rsidP="00631CD5">
                  <w:pPr>
                    <w:framePr w:hSpace="180" w:wrap="around" w:vAnchor="text" w:hAnchor="margin" w:xAlign="center" w:y="10"/>
                    <w:autoSpaceDE w:val="0"/>
                    <w:autoSpaceDN w:val="0"/>
                    <w:adjustRightInd w:val="0"/>
                    <w:suppressOverlap/>
                  </w:pPr>
                  <w:r w:rsidRPr="00626592">
                    <w:t>AI Verifies Authenticity of Police Character Certificate</w:t>
                  </w:r>
                </w:p>
              </w:tc>
            </w:tr>
            <w:tr w:rsidR="00013DF3" w:rsidRPr="00626592" w14:paraId="69971D8A" w14:textId="77777777" w:rsidTr="00346423">
              <w:trPr>
                <w:gridAfter w:val="1"/>
                <w:tblCellSpacing w:w="15" w:type="dxa"/>
              </w:trPr>
              <w:tc>
                <w:tcPr>
                  <w:tcW w:w="0" w:type="auto"/>
                  <w:vAlign w:val="center"/>
                  <w:hideMark/>
                </w:tcPr>
                <w:p w14:paraId="7D776CD5" w14:textId="77777777" w:rsidR="00013DF3" w:rsidRPr="00626592" w:rsidRDefault="00013DF3" w:rsidP="00631CD5">
                  <w:pPr>
                    <w:framePr w:hSpace="180" w:wrap="around" w:vAnchor="text" w:hAnchor="margin" w:xAlign="center" w:y="10"/>
                    <w:autoSpaceDE w:val="0"/>
                    <w:autoSpaceDN w:val="0"/>
                    <w:adjustRightInd w:val="0"/>
                    <w:suppressOverlap/>
                  </w:pPr>
                </w:p>
              </w:tc>
            </w:tr>
          </w:tbl>
          <w:p w14:paraId="65552234" w14:textId="77777777" w:rsidR="00013DF3" w:rsidRPr="00626592" w:rsidRDefault="00013DF3" w:rsidP="00346423">
            <w:pPr>
              <w:autoSpaceDE w:val="0"/>
              <w:autoSpaceDN w:val="0"/>
              <w:adjustRightInd w:val="0"/>
            </w:pPr>
          </w:p>
        </w:tc>
        <w:tc>
          <w:tcPr>
            <w:tcW w:w="2346" w:type="dxa"/>
          </w:tcPr>
          <w:p w14:paraId="0E0E1463" w14:textId="77777777" w:rsidR="00013DF3" w:rsidRPr="00626592" w:rsidRDefault="00013DF3" w:rsidP="00346423">
            <w:pPr>
              <w:autoSpaceDE w:val="0"/>
              <w:autoSpaceDN w:val="0"/>
              <w:adjustRightInd w:val="0"/>
              <w:rPr>
                <w:lang w:val="zh-CN"/>
              </w:rPr>
            </w:pPr>
            <w:r w:rsidRPr="00626592">
              <w:rPr>
                <w:b/>
                <w:bCs/>
                <w:lang w:val="zh-CN"/>
              </w:rPr>
              <w:t xml:space="preserve">Test Case Executed by: </w:t>
            </w:r>
          </w:p>
        </w:tc>
        <w:tc>
          <w:tcPr>
            <w:tcW w:w="2346" w:type="dxa"/>
          </w:tcPr>
          <w:p w14:paraId="4D30D83B" w14:textId="77777777" w:rsidR="00013DF3" w:rsidRPr="00626592" w:rsidRDefault="00013DF3" w:rsidP="00346423">
            <w:pPr>
              <w:autoSpaceDE w:val="0"/>
              <w:autoSpaceDN w:val="0"/>
              <w:adjustRightInd w:val="0"/>
            </w:pPr>
            <w:r w:rsidRPr="00626592">
              <w:t>Maryam</w:t>
            </w:r>
          </w:p>
        </w:tc>
      </w:tr>
      <w:tr w:rsidR="00013DF3" w:rsidRPr="00626592" w14:paraId="5FE6DE65" w14:textId="77777777" w:rsidTr="00346423">
        <w:trPr>
          <w:trHeight w:val="363"/>
          <w:jc w:val="center"/>
        </w:trPr>
        <w:tc>
          <w:tcPr>
            <w:tcW w:w="2346" w:type="dxa"/>
          </w:tcPr>
          <w:p w14:paraId="7CBCD7D9" w14:textId="77777777" w:rsidR="00013DF3" w:rsidRPr="00626592" w:rsidRDefault="00013DF3" w:rsidP="00346423">
            <w:pPr>
              <w:autoSpaceDE w:val="0"/>
              <w:autoSpaceDN w:val="0"/>
              <w:adjustRightInd w:val="0"/>
              <w:rPr>
                <w:lang w:val="zh-CN"/>
              </w:rPr>
            </w:pPr>
            <w:r w:rsidRPr="00626592">
              <w:rPr>
                <w:b/>
                <w:bCs/>
                <w:lang w:val="zh-CN"/>
              </w:rPr>
              <w:t xml:space="preserve">Module Name: </w:t>
            </w:r>
          </w:p>
        </w:tc>
        <w:tc>
          <w:tcPr>
            <w:tcW w:w="2346" w:type="dxa"/>
          </w:tcPr>
          <w:p w14:paraId="73B1A401" w14:textId="77777777" w:rsidR="00013DF3" w:rsidRPr="00626592" w:rsidRDefault="00013DF3" w:rsidP="00346423">
            <w:pPr>
              <w:autoSpaceDE w:val="0"/>
              <w:autoSpaceDN w:val="0"/>
              <w:adjustRightInd w:val="0"/>
            </w:pPr>
            <w:r w:rsidRPr="00626592">
              <w:rPr>
                <w:lang w:val="zh-CN"/>
              </w:rPr>
              <w:t>Police Character Certificate Management Module</w:t>
            </w:r>
          </w:p>
        </w:tc>
        <w:tc>
          <w:tcPr>
            <w:tcW w:w="2346" w:type="dxa"/>
          </w:tcPr>
          <w:p w14:paraId="00EDA417" w14:textId="77777777" w:rsidR="00013DF3" w:rsidRPr="00626592" w:rsidRDefault="00013DF3" w:rsidP="00346423">
            <w:pPr>
              <w:autoSpaceDE w:val="0"/>
              <w:autoSpaceDN w:val="0"/>
              <w:adjustRightInd w:val="0"/>
              <w:rPr>
                <w:lang w:val="zh-CN"/>
              </w:rPr>
            </w:pPr>
            <w:r w:rsidRPr="00626592">
              <w:rPr>
                <w:b/>
                <w:bCs/>
                <w:lang w:val="zh-CN"/>
              </w:rPr>
              <w:t xml:space="preserve">Test Case Execution Date: </w:t>
            </w:r>
          </w:p>
        </w:tc>
        <w:tc>
          <w:tcPr>
            <w:tcW w:w="2346" w:type="dxa"/>
          </w:tcPr>
          <w:p w14:paraId="37BCC539" w14:textId="61CEC2A3" w:rsidR="00013DF3" w:rsidRPr="00626592" w:rsidRDefault="00013DF3" w:rsidP="00346423">
            <w:pPr>
              <w:autoSpaceDE w:val="0"/>
              <w:autoSpaceDN w:val="0"/>
              <w:adjustRightInd w:val="0"/>
            </w:pPr>
            <w:r w:rsidRPr="00626592">
              <w:t>23</w:t>
            </w:r>
            <w:r w:rsidRPr="00626592">
              <w:rPr>
                <w:lang w:val="zh-CN"/>
              </w:rPr>
              <w:t>-</w:t>
            </w:r>
            <w:r w:rsidRPr="00626592">
              <w:t>06</w:t>
            </w:r>
            <w:r w:rsidRPr="00626592">
              <w:rPr>
                <w:lang w:val="zh-CN"/>
              </w:rPr>
              <w:t>-20</w:t>
            </w:r>
            <w:r w:rsidRPr="00626592">
              <w:t>25</w:t>
            </w:r>
          </w:p>
        </w:tc>
      </w:tr>
      <w:tr w:rsidR="00013DF3" w:rsidRPr="00626592" w14:paraId="465A0CFB" w14:textId="77777777" w:rsidTr="00346423">
        <w:trPr>
          <w:trHeight w:val="110"/>
          <w:jc w:val="center"/>
        </w:trPr>
        <w:tc>
          <w:tcPr>
            <w:tcW w:w="2346" w:type="dxa"/>
          </w:tcPr>
          <w:p w14:paraId="36EEA0F5" w14:textId="77777777" w:rsidR="00013DF3" w:rsidRPr="00626592" w:rsidRDefault="00013DF3" w:rsidP="00346423">
            <w:pPr>
              <w:autoSpaceDE w:val="0"/>
              <w:autoSpaceDN w:val="0"/>
              <w:adjustRightInd w:val="0"/>
              <w:rPr>
                <w:lang w:val="zh-CN"/>
              </w:rPr>
            </w:pPr>
            <w:r w:rsidRPr="00626592">
              <w:rPr>
                <w:b/>
                <w:bCs/>
                <w:lang w:val="zh-CN"/>
              </w:rPr>
              <w:t xml:space="preserve">Test Data: </w:t>
            </w:r>
          </w:p>
        </w:tc>
        <w:tc>
          <w:tcPr>
            <w:tcW w:w="2346" w:type="dxa"/>
          </w:tcPr>
          <w:p w14:paraId="7BA1AFCA" w14:textId="05B0F2D5" w:rsidR="00013DF3" w:rsidRPr="00626592" w:rsidRDefault="00013DF3" w:rsidP="00346423">
            <w:pPr>
              <w:autoSpaceDE w:val="0"/>
              <w:autoSpaceDN w:val="0"/>
              <w:adjustRightInd w:val="0"/>
            </w:pPr>
            <w:r w:rsidRPr="00626592">
              <w:t>Police Certificate (valid, fake, duplicate)</w:t>
            </w:r>
          </w:p>
        </w:tc>
        <w:tc>
          <w:tcPr>
            <w:tcW w:w="2346" w:type="dxa"/>
          </w:tcPr>
          <w:p w14:paraId="04E1E1F5" w14:textId="77777777" w:rsidR="00013DF3" w:rsidRPr="00626592" w:rsidRDefault="00013DF3" w:rsidP="00346423">
            <w:pPr>
              <w:autoSpaceDE w:val="0"/>
              <w:autoSpaceDN w:val="0"/>
              <w:adjustRightInd w:val="0"/>
              <w:rPr>
                <w:lang w:val="zh-CN"/>
              </w:rPr>
            </w:pPr>
            <w:r w:rsidRPr="00626592">
              <w:rPr>
                <w:b/>
                <w:bCs/>
                <w:lang w:val="zh-CN"/>
              </w:rPr>
              <w:t xml:space="preserve">Priority: </w:t>
            </w:r>
          </w:p>
        </w:tc>
        <w:tc>
          <w:tcPr>
            <w:tcW w:w="2346" w:type="dxa"/>
          </w:tcPr>
          <w:p w14:paraId="68A613FF" w14:textId="77777777" w:rsidR="00013DF3" w:rsidRPr="00626592" w:rsidRDefault="00013DF3" w:rsidP="00346423">
            <w:pPr>
              <w:autoSpaceDE w:val="0"/>
              <w:autoSpaceDN w:val="0"/>
              <w:adjustRightInd w:val="0"/>
              <w:rPr>
                <w:lang w:val="zh-CN"/>
              </w:rPr>
            </w:pPr>
            <w:r w:rsidRPr="00626592">
              <w:rPr>
                <w:lang w:val="zh-CN"/>
              </w:rPr>
              <w:t xml:space="preserve">High </w:t>
            </w:r>
          </w:p>
        </w:tc>
      </w:tr>
      <w:tr w:rsidR="00013DF3" w:rsidRPr="00626592" w14:paraId="63624B2D" w14:textId="77777777" w:rsidTr="00346423">
        <w:trPr>
          <w:trHeight w:val="110"/>
          <w:jc w:val="center"/>
        </w:trPr>
        <w:tc>
          <w:tcPr>
            <w:tcW w:w="4692" w:type="dxa"/>
            <w:gridSpan w:val="2"/>
          </w:tcPr>
          <w:p w14:paraId="07B0CFE1" w14:textId="77777777" w:rsidR="00013DF3" w:rsidRPr="00626592" w:rsidRDefault="00013DF3" w:rsidP="00346423">
            <w:pPr>
              <w:autoSpaceDE w:val="0"/>
              <w:autoSpaceDN w:val="0"/>
              <w:adjustRightInd w:val="0"/>
              <w:rPr>
                <w:lang w:val="zh-CN"/>
              </w:rPr>
            </w:pPr>
            <w:r w:rsidRPr="00626592">
              <w:rPr>
                <w:b/>
                <w:bCs/>
                <w:lang w:val="zh-CN"/>
              </w:rPr>
              <w:t xml:space="preserve">Precondition: </w:t>
            </w:r>
          </w:p>
        </w:tc>
        <w:tc>
          <w:tcPr>
            <w:tcW w:w="4692" w:type="dxa"/>
            <w:gridSpan w:val="2"/>
          </w:tcPr>
          <w:p w14:paraId="2523A449" w14:textId="21E7B7AC" w:rsidR="00013DF3" w:rsidRPr="00626592" w:rsidRDefault="00013DF3" w:rsidP="00346423">
            <w:pPr>
              <w:autoSpaceDE w:val="0"/>
              <w:autoSpaceDN w:val="0"/>
              <w:adjustRightInd w:val="0"/>
              <w:jc w:val="both"/>
            </w:pPr>
            <w:r w:rsidRPr="00626592">
              <w:t>Renter is logged into the system and has access to the certificate upload functionality.</w:t>
            </w:r>
          </w:p>
        </w:tc>
      </w:tr>
      <w:tr w:rsidR="00013DF3" w:rsidRPr="00626592" w14:paraId="6A54BF7D" w14:textId="77777777" w:rsidTr="00346423">
        <w:trPr>
          <w:trHeight w:val="110"/>
          <w:jc w:val="center"/>
        </w:trPr>
        <w:tc>
          <w:tcPr>
            <w:tcW w:w="4692" w:type="dxa"/>
            <w:gridSpan w:val="2"/>
          </w:tcPr>
          <w:p w14:paraId="4CEAE233" w14:textId="77777777" w:rsidR="00013DF3" w:rsidRPr="00626592" w:rsidRDefault="00013DF3" w:rsidP="0034642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Pr>
          <w:p w14:paraId="69F4AB19" w14:textId="77777777" w:rsidR="00013DF3" w:rsidRPr="00626592" w:rsidRDefault="00013DF3" w:rsidP="00346423">
            <w:pPr>
              <w:autoSpaceDE w:val="0"/>
              <w:autoSpaceDN w:val="0"/>
              <w:adjustRightInd w:val="0"/>
              <w:rPr>
                <w:lang w:val="zh-CN"/>
              </w:rPr>
            </w:pPr>
            <w:r w:rsidRPr="00626592">
              <w:rPr>
                <w:b/>
                <w:bCs/>
                <w:lang w:val="zh-CN"/>
              </w:rPr>
              <w:t xml:space="preserve">System Response </w:t>
            </w:r>
          </w:p>
        </w:tc>
      </w:tr>
      <w:tr w:rsidR="00013DF3" w:rsidRPr="00626592" w14:paraId="696381A7" w14:textId="77777777" w:rsidTr="00346423">
        <w:trPr>
          <w:trHeight w:val="647"/>
          <w:jc w:val="center"/>
        </w:trPr>
        <w:tc>
          <w:tcPr>
            <w:tcW w:w="4692" w:type="dxa"/>
            <w:gridSpan w:val="2"/>
          </w:tcPr>
          <w:p w14:paraId="5042FD58" w14:textId="77777777" w:rsidR="00013DF3" w:rsidRPr="00626592" w:rsidRDefault="00013DF3" w:rsidP="00346423">
            <w:pPr>
              <w:autoSpaceDE w:val="0"/>
              <w:autoSpaceDN w:val="0"/>
              <w:adjustRightInd w:val="0"/>
              <w:jc w:val="both"/>
            </w:pPr>
          </w:p>
          <w:p w14:paraId="34FDF821" w14:textId="3C3280D8" w:rsidR="00013DF3" w:rsidRPr="00626592" w:rsidRDefault="00013DF3" w:rsidP="00346423">
            <w:pPr>
              <w:autoSpaceDE w:val="0"/>
              <w:autoSpaceDN w:val="0"/>
              <w:adjustRightInd w:val="0"/>
              <w:jc w:val="both"/>
            </w:pPr>
            <w:r w:rsidRPr="00626592">
              <w:t>1. Renter logs into the system</w:t>
            </w:r>
            <w:r w:rsidRPr="00626592">
              <w:tab/>
            </w:r>
          </w:p>
          <w:p w14:paraId="0E24D7B1" w14:textId="38F63C03" w:rsidR="00013DF3" w:rsidRPr="00626592" w:rsidRDefault="00013DF3" w:rsidP="00346423">
            <w:pPr>
              <w:autoSpaceDE w:val="0"/>
              <w:autoSpaceDN w:val="0"/>
              <w:adjustRightInd w:val="0"/>
              <w:jc w:val="both"/>
            </w:pPr>
            <w:r w:rsidRPr="00626592">
              <w:t>2. Renter navigates to the "Upload Police Certificate" section</w:t>
            </w:r>
            <w:r w:rsidRPr="00626592">
              <w:tab/>
            </w:r>
          </w:p>
          <w:p w14:paraId="367362A4" w14:textId="2DAE94D1" w:rsidR="00013DF3" w:rsidRPr="00626592" w:rsidRDefault="00013DF3" w:rsidP="00346423">
            <w:pPr>
              <w:autoSpaceDE w:val="0"/>
              <w:autoSpaceDN w:val="0"/>
              <w:adjustRightInd w:val="0"/>
              <w:jc w:val="both"/>
            </w:pPr>
            <w:r w:rsidRPr="00626592">
              <w:t>3. Renter uploads a valid police certificate</w:t>
            </w:r>
            <w:r w:rsidRPr="00626592">
              <w:tab/>
            </w:r>
          </w:p>
          <w:p w14:paraId="43EDC4BF" w14:textId="77777777" w:rsidR="00013DF3" w:rsidRPr="00626592" w:rsidRDefault="00013DF3" w:rsidP="00346423">
            <w:pPr>
              <w:autoSpaceDE w:val="0"/>
              <w:autoSpaceDN w:val="0"/>
              <w:adjustRightInd w:val="0"/>
              <w:jc w:val="both"/>
            </w:pPr>
            <w:r w:rsidRPr="00626592">
              <w:t>4. Renter uploads a fake or tampered certificate</w:t>
            </w:r>
          </w:p>
          <w:p w14:paraId="039BF00B" w14:textId="517CD0B9" w:rsidR="00013DF3" w:rsidRPr="00626592" w:rsidRDefault="00013DF3" w:rsidP="00346423">
            <w:pPr>
              <w:autoSpaceDE w:val="0"/>
              <w:autoSpaceDN w:val="0"/>
              <w:adjustRightInd w:val="0"/>
              <w:jc w:val="both"/>
            </w:pPr>
            <w:r w:rsidRPr="00626592">
              <w:t>5.</w:t>
            </w:r>
            <w:r w:rsidR="002E16DE" w:rsidRPr="00626592">
              <w:t>Renter tries to upload the same certificate again</w:t>
            </w:r>
            <w:r w:rsidRPr="00626592">
              <w:tab/>
            </w:r>
            <w:r w:rsidRPr="00626592">
              <w:tab/>
            </w:r>
          </w:p>
        </w:tc>
        <w:tc>
          <w:tcPr>
            <w:tcW w:w="4692" w:type="dxa"/>
            <w:gridSpan w:val="2"/>
          </w:tcPr>
          <w:p w14:paraId="10548DE5" w14:textId="77777777" w:rsidR="00013DF3" w:rsidRPr="00626592" w:rsidRDefault="00013DF3" w:rsidP="00346423">
            <w:pPr>
              <w:autoSpaceDE w:val="0"/>
              <w:autoSpaceDN w:val="0"/>
              <w:adjustRightInd w:val="0"/>
              <w:jc w:val="both"/>
            </w:pPr>
          </w:p>
          <w:p w14:paraId="16D45100" w14:textId="1BB2050F" w:rsidR="00013DF3" w:rsidRPr="00626592" w:rsidRDefault="00013DF3" w:rsidP="00346423">
            <w:pPr>
              <w:autoSpaceDE w:val="0"/>
              <w:autoSpaceDN w:val="0"/>
              <w:adjustRightInd w:val="0"/>
              <w:jc w:val="both"/>
            </w:pPr>
            <w:r w:rsidRPr="00626592">
              <w:t xml:space="preserve">1. </w:t>
            </w:r>
            <w:r w:rsidR="00151940" w:rsidRPr="00626592">
              <w:t>System verifies credentials and loads the renter dashboard</w:t>
            </w:r>
          </w:p>
          <w:p w14:paraId="2B35246A" w14:textId="77777777" w:rsidR="00151940" w:rsidRPr="00626592" w:rsidRDefault="00013DF3" w:rsidP="00346423">
            <w:pPr>
              <w:autoSpaceDE w:val="0"/>
              <w:autoSpaceDN w:val="0"/>
              <w:adjustRightInd w:val="0"/>
              <w:jc w:val="both"/>
            </w:pPr>
            <w:r w:rsidRPr="00626592">
              <w:t xml:space="preserve">2. </w:t>
            </w:r>
            <w:r w:rsidR="00151940" w:rsidRPr="00626592">
              <w:t>System displays the upload interface</w:t>
            </w:r>
          </w:p>
          <w:p w14:paraId="708BEEED" w14:textId="5D3BB2D2" w:rsidR="00013DF3" w:rsidRPr="00626592" w:rsidRDefault="00013DF3" w:rsidP="00346423">
            <w:pPr>
              <w:autoSpaceDE w:val="0"/>
              <w:autoSpaceDN w:val="0"/>
              <w:adjustRightInd w:val="0"/>
              <w:jc w:val="both"/>
            </w:pPr>
            <w:r w:rsidRPr="00626592">
              <w:t>3</w:t>
            </w:r>
            <w:r w:rsidR="00151940" w:rsidRPr="00626592">
              <w:t>. System uses AI to verify authenticity and displays "Certificate verified successfully"</w:t>
            </w:r>
          </w:p>
          <w:p w14:paraId="3E6F52CB" w14:textId="4768FE17" w:rsidR="00013DF3" w:rsidRPr="00626592" w:rsidRDefault="00013DF3" w:rsidP="00346423">
            <w:pPr>
              <w:autoSpaceDE w:val="0"/>
              <w:autoSpaceDN w:val="0"/>
              <w:adjustRightInd w:val="0"/>
              <w:jc w:val="both"/>
            </w:pPr>
            <w:r w:rsidRPr="00626592">
              <w:t xml:space="preserve">4. </w:t>
            </w:r>
            <w:r w:rsidR="00151940" w:rsidRPr="00626592">
              <w:t xml:space="preserve">System detects forgery and </w:t>
            </w:r>
            <w:r w:rsidR="00C27A0F" w:rsidRPr="00626592">
              <w:t>rejects</w:t>
            </w:r>
            <w:r w:rsidR="00151940" w:rsidRPr="00626592">
              <w:t xml:space="preserve"> the message "Invalid or unauthentic certificate"</w:t>
            </w:r>
          </w:p>
          <w:p w14:paraId="4359DC41" w14:textId="508A1BBA" w:rsidR="00151940" w:rsidRPr="00626592" w:rsidRDefault="00151940" w:rsidP="00346423">
            <w:pPr>
              <w:autoSpaceDE w:val="0"/>
              <w:autoSpaceDN w:val="0"/>
              <w:adjustRightInd w:val="0"/>
              <w:jc w:val="both"/>
            </w:pPr>
            <w:r w:rsidRPr="00626592">
              <w:t>5.</w:t>
            </w:r>
            <w:r w:rsidR="004E6729" w:rsidRPr="00626592">
              <w:t xml:space="preserve"> System detects duplicate and displays "Duplicate certificate already submitted"</w:t>
            </w:r>
          </w:p>
        </w:tc>
      </w:tr>
      <w:tr w:rsidR="00013DF3" w:rsidRPr="00626592" w14:paraId="1D45E800" w14:textId="77777777" w:rsidTr="00346423">
        <w:trPr>
          <w:trHeight w:val="110"/>
          <w:jc w:val="center"/>
        </w:trPr>
        <w:tc>
          <w:tcPr>
            <w:tcW w:w="4692" w:type="dxa"/>
            <w:gridSpan w:val="2"/>
          </w:tcPr>
          <w:p w14:paraId="2971CDEB" w14:textId="77777777" w:rsidR="00013DF3" w:rsidRPr="00626592" w:rsidRDefault="00013DF3" w:rsidP="00346423">
            <w:pPr>
              <w:autoSpaceDE w:val="0"/>
              <w:autoSpaceDN w:val="0"/>
              <w:adjustRightInd w:val="0"/>
              <w:rPr>
                <w:lang w:val="zh-CN"/>
              </w:rPr>
            </w:pPr>
            <w:r w:rsidRPr="00626592">
              <w:rPr>
                <w:b/>
                <w:bCs/>
                <w:lang w:val="zh-CN"/>
              </w:rPr>
              <w:t xml:space="preserve">Expected Result: </w:t>
            </w:r>
          </w:p>
        </w:tc>
        <w:tc>
          <w:tcPr>
            <w:tcW w:w="4692" w:type="dxa"/>
            <w:gridSpan w:val="2"/>
          </w:tcPr>
          <w:p w14:paraId="0DF57994" w14:textId="2A8D2075" w:rsidR="00013DF3" w:rsidRPr="00626592" w:rsidRDefault="00C20CFF" w:rsidP="00346423">
            <w:pPr>
              <w:autoSpaceDE w:val="0"/>
              <w:autoSpaceDN w:val="0"/>
              <w:adjustRightInd w:val="0"/>
              <w:jc w:val="both"/>
            </w:pPr>
            <w:r w:rsidRPr="00626592">
              <w:t>The system should verify valid certificates using AI, reject fake or tampered ones, and block duplicate submissions.</w:t>
            </w:r>
          </w:p>
        </w:tc>
      </w:tr>
      <w:tr w:rsidR="00013DF3" w:rsidRPr="00626592" w14:paraId="02AB1ADF" w14:textId="77777777" w:rsidTr="00346423">
        <w:trPr>
          <w:trHeight w:val="110"/>
          <w:jc w:val="center"/>
        </w:trPr>
        <w:tc>
          <w:tcPr>
            <w:tcW w:w="4692" w:type="dxa"/>
            <w:gridSpan w:val="2"/>
          </w:tcPr>
          <w:p w14:paraId="1DE21B8C" w14:textId="77777777" w:rsidR="00013DF3" w:rsidRPr="00626592" w:rsidRDefault="00013DF3" w:rsidP="00346423">
            <w:pPr>
              <w:autoSpaceDE w:val="0"/>
              <w:autoSpaceDN w:val="0"/>
              <w:adjustRightInd w:val="0"/>
              <w:rPr>
                <w:lang w:val="zh-CN"/>
              </w:rPr>
            </w:pPr>
            <w:r w:rsidRPr="00626592">
              <w:rPr>
                <w:b/>
                <w:bCs/>
                <w:lang w:val="zh-CN"/>
              </w:rPr>
              <w:t xml:space="preserve">Actual Result: </w:t>
            </w:r>
          </w:p>
        </w:tc>
        <w:tc>
          <w:tcPr>
            <w:tcW w:w="4692" w:type="dxa"/>
            <w:gridSpan w:val="2"/>
          </w:tcPr>
          <w:p w14:paraId="064791A5" w14:textId="0AAAC42A" w:rsidR="00013DF3" w:rsidRPr="00626592" w:rsidRDefault="00C20CFF" w:rsidP="00346423">
            <w:pPr>
              <w:autoSpaceDE w:val="0"/>
              <w:autoSpaceDN w:val="0"/>
              <w:adjustRightInd w:val="0"/>
              <w:jc w:val="both"/>
            </w:pPr>
            <w:r w:rsidRPr="00626592">
              <w:t>The system correctly verified valid certificates, rejected invalid ones, and blocked duplicates during testing.</w:t>
            </w:r>
          </w:p>
        </w:tc>
      </w:tr>
      <w:tr w:rsidR="00013DF3" w:rsidRPr="00626592" w14:paraId="6E234FE8" w14:textId="77777777" w:rsidTr="00346423">
        <w:trPr>
          <w:trHeight w:val="110"/>
          <w:jc w:val="center"/>
        </w:trPr>
        <w:tc>
          <w:tcPr>
            <w:tcW w:w="4692" w:type="dxa"/>
            <w:gridSpan w:val="2"/>
          </w:tcPr>
          <w:p w14:paraId="79328BC4" w14:textId="77777777" w:rsidR="00013DF3" w:rsidRPr="00626592" w:rsidRDefault="00013DF3" w:rsidP="00346423">
            <w:pPr>
              <w:autoSpaceDE w:val="0"/>
              <w:autoSpaceDN w:val="0"/>
              <w:adjustRightInd w:val="0"/>
              <w:rPr>
                <w:lang w:val="zh-CN"/>
              </w:rPr>
            </w:pPr>
            <w:r w:rsidRPr="00626592">
              <w:rPr>
                <w:b/>
                <w:bCs/>
                <w:lang w:val="zh-CN"/>
              </w:rPr>
              <w:t xml:space="preserve">Status: </w:t>
            </w:r>
          </w:p>
        </w:tc>
        <w:tc>
          <w:tcPr>
            <w:tcW w:w="4692" w:type="dxa"/>
            <w:gridSpan w:val="2"/>
          </w:tcPr>
          <w:p w14:paraId="2328C53C" w14:textId="77777777" w:rsidR="00013DF3" w:rsidRPr="00626592" w:rsidRDefault="00013DF3" w:rsidP="00346423">
            <w:pPr>
              <w:autoSpaceDE w:val="0"/>
              <w:autoSpaceDN w:val="0"/>
              <w:adjustRightInd w:val="0"/>
              <w:rPr>
                <w:lang w:val="zh-CN"/>
              </w:rPr>
            </w:pPr>
            <w:r w:rsidRPr="00626592">
              <w:rPr>
                <w:lang w:val="zh-CN"/>
              </w:rPr>
              <w:t xml:space="preserve">Pass </w:t>
            </w:r>
          </w:p>
        </w:tc>
      </w:tr>
    </w:tbl>
    <w:p w14:paraId="4CE4E305" w14:textId="77777777" w:rsidR="00013DF3" w:rsidRPr="00626592" w:rsidRDefault="00013DF3" w:rsidP="00AF731B">
      <w:pPr>
        <w:rPr>
          <w:lang w:val="en-GB"/>
        </w:rPr>
      </w:pPr>
    </w:p>
    <w:p w14:paraId="2D72BF2F" w14:textId="77777777" w:rsidR="00013DF3" w:rsidRPr="00626592" w:rsidRDefault="00013DF3" w:rsidP="00AF731B">
      <w:pPr>
        <w:rPr>
          <w:lang w:val="en-GB"/>
        </w:rPr>
      </w:pPr>
    </w:p>
    <w:p w14:paraId="76615A42" w14:textId="77777777" w:rsidR="00013DF3" w:rsidRPr="00626592" w:rsidRDefault="00013DF3" w:rsidP="00AF731B">
      <w:pPr>
        <w:rPr>
          <w:lang w:val="en-GB"/>
        </w:rPr>
      </w:pPr>
    </w:p>
    <w:p w14:paraId="594C572E" w14:textId="77777777" w:rsidR="00013DF3" w:rsidRPr="00626592" w:rsidRDefault="00013DF3" w:rsidP="00AF731B">
      <w:pPr>
        <w:rPr>
          <w:lang w:val="en-GB"/>
        </w:rPr>
      </w:pPr>
    </w:p>
    <w:p w14:paraId="45E33766" w14:textId="77777777" w:rsidR="00013DF3" w:rsidRPr="00626592" w:rsidRDefault="00013DF3" w:rsidP="00AF731B">
      <w:pPr>
        <w:rPr>
          <w:lang w:val="en-GB"/>
        </w:rPr>
      </w:pPr>
    </w:p>
    <w:p w14:paraId="6C3A431A" w14:textId="23DFB51A" w:rsidR="00AF731B" w:rsidRPr="00626592" w:rsidRDefault="00013DF3" w:rsidP="00AF731B">
      <w:pPr>
        <w:rPr>
          <w:b/>
          <w:bCs/>
          <w:lang w:val="en-GB"/>
        </w:rPr>
      </w:pPr>
      <w:r w:rsidRPr="00626592">
        <w:rPr>
          <w:b/>
          <w:bCs/>
        </w:rPr>
        <w:t xml:space="preserve">                  </w:t>
      </w:r>
      <w:r w:rsidR="00AF731B" w:rsidRPr="00626592">
        <w:rPr>
          <w:b/>
          <w:bCs/>
        </w:rPr>
        <w:t>Admin Receives Police Character Certificate Verification Notification</w:t>
      </w:r>
      <w:r w:rsidR="00207CE4" w:rsidRPr="00626592">
        <w:rPr>
          <w:b/>
          <w:bCs/>
        </w:rPr>
        <w:t>:</w:t>
      </w:r>
    </w:p>
    <w:p w14:paraId="122D33E2" w14:textId="77777777" w:rsidR="00AF731B" w:rsidRPr="00626592" w:rsidRDefault="00AF731B" w:rsidP="00AF731B">
      <w:pPr>
        <w:rPr>
          <w:lang w:val="en-GB"/>
        </w:rPr>
      </w:pPr>
    </w:p>
    <w:p w14:paraId="6B2C2D41" w14:textId="77777777" w:rsidR="00AF731B" w:rsidRPr="00626592" w:rsidRDefault="00AF731B" w:rsidP="00AF731B"/>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AF731B" w:rsidRPr="00626592" w14:paraId="54AC289A" w14:textId="77777777" w:rsidTr="00493DE3">
        <w:trPr>
          <w:trHeight w:val="110"/>
          <w:jc w:val="center"/>
        </w:trPr>
        <w:tc>
          <w:tcPr>
            <w:tcW w:w="2346" w:type="dxa"/>
          </w:tcPr>
          <w:p w14:paraId="18D113BF" w14:textId="77777777" w:rsidR="00AF731B" w:rsidRPr="00626592" w:rsidRDefault="00AF731B" w:rsidP="00493DE3">
            <w:pPr>
              <w:autoSpaceDE w:val="0"/>
              <w:autoSpaceDN w:val="0"/>
              <w:adjustRightInd w:val="0"/>
              <w:rPr>
                <w:lang w:val="zh-CN"/>
              </w:rPr>
            </w:pPr>
            <w:r w:rsidRPr="00626592">
              <w:rPr>
                <w:b/>
                <w:bCs/>
                <w:lang w:val="zh-CN"/>
              </w:rPr>
              <w:t xml:space="preserve">Test Id: </w:t>
            </w:r>
          </w:p>
        </w:tc>
        <w:tc>
          <w:tcPr>
            <w:tcW w:w="2346" w:type="dxa"/>
          </w:tcPr>
          <w:p w14:paraId="27EF470D" w14:textId="7E0B288B" w:rsidR="00AF731B" w:rsidRPr="00626592" w:rsidRDefault="00AF731B" w:rsidP="00493DE3">
            <w:pPr>
              <w:autoSpaceDE w:val="0"/>
              <w:autoSpaceDN w:val="0"/>
              <w:adjustRightInd w:val="0"/>
            </w:pPr>
            <w:r w:rsidRPr="00626592">
              <w:rPr>
                <w:lang w:val="zh-CN"/>
              </w:rPr>
              <w:t>TC-</w:t>
            </w:r>
            <w:r w:rsidRPr="00626592">
              <w:t>3</w:t>
            </w:r>
            <w:r w:rsidR="00DD5D49" w:rsidRPr="00626592">
              <w:t>5</w:t>
            </w:r>
          </w:p>
        </w:tc>
        <w:tc>
          <w:tcPr>
            <w:tcW w:w="2346" w:type="dxa"/>
          </w:tcPr>
          <w:p w14:paraId="21858E33" w14:textId="77777777" w:rsidR="00AF731B" w:rsidRPr="00626592" w:rsidRDefault="00AF731B" w:rsidP="00493DE3">
            <w:pPr>
              <w:autoSpaceDE w:val="0"/>
              <w:autoSpaceDN w:val="0"/>
              <w:adjustRightInd w:val="0"/>
              <w:rPr>
                <w:lang w:val="zh-CN"/>
              </w:rPr>
            </w:pPr>
            <w:r w:rsidRPr="00626592">
              <w:rPr>
                <w:b/>
                <w:bCs/>
                <w:lang w:val="zh-CN"/>
              </w:rPr>
              <w:t xml:space="preserve">Test Case Designed by: </w:t>
            </w:r>
          </w:p>
        </w:tc>
        <w:tc>
          <w:tcPr>
            <w:tcW w:w="2346" w:type="dxa"/>
          </w:tcPr>
          <w:p w14:paraId="1BACF127" w14:textId="77777777" w:rsidR="00AF731B" w:rsidRPr="00626592" w:rsidRDefault="00AF731B" w:rsidP="00493DE3">
            <w:pPr>
              <w:autoSpaceDE w:val="0"/>
              <w:autoSpaceDN w:val="0"/>
              <w:adjustRightInd w:val="0"/>
            </w:pPr>
            <w:r w:rsidRPr="00626592">
              <w:t xml:space="preserve">Maryam </w:t>
            </w:r>
          </w:p>
        </w:tc>
      </w:tr>
      <w:tr w:rsidR="00AF731B" w:rsidRPr="00626592" w14:paraId="48ACD6AF" w14:textId="77777777" w:rsidTr="00493DE3">
        <w:trPr>
          <w:trHeight w:val="190"/>
          <w:jc w:val="center"/>
        </w:trPr>
        <w:tc>
          <w:tcPr>
            <w:tcW w:w="2346" w:type="dxa"/>
          </w:tcPr>
          <w:p w14:paraId="6B9E8811" w14:textId="77777777" w:rsidR="00AF731B" w:rsidRPr="00626592" w:rsidRDefault="00AF731B" w:rsidP="00493DE3">
            <w:pPr>
              <w:autoSpaceDE w:val="0"/>
              <w:autoSpaceDN w:val="0"/>
              <w:adjustRightInd w:val="0"/>
              <w:rPr>
                <w:lang w:val="zh-CN"/>
              </w:rPr>
            </w:pPr>
            <w:r w:rsidRPr="00626592">
              <w:rPr>
                <w:b/>
                <w:bCs/>
                <w:lang w:val="zh-CN"/>
              </w:rPr>
              <w:lastRenderedPageBreak/>
              <w:t xml:space="preserve">Test Case Title: </w:t>
            </w:r>
          </w:p>
        </w:tc>
        <w:tc>
          <w:tcPr>
            <w:tcW w:w="234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85"/>
              <w:gridCol w:w="45"/>
            </w:tblGrid>
            <w:tr w:rsidR="00AF731B" w:rsidRPr="00626592" w14:paraId="3B485A2A" w14:textId="77777777" w:rsidTr="00493DE3">
              <w:trPr>
                <w:tblCellSpacing w:w="15" w:type="dxa"/>
              </w:trPr>
              <w:tc>
                <w:tcPr>
                  <w:tcW w:w="0" w:type="auto"/>
                  <w:gridSpan w:val="2"/>
                  <w:vAlign w:val="center"/>
                  <w:hideMark/>
                </w:tcPr>
                <w:p w14:paraId="3BD6D223" w14:textId="77777777" w:rsidR="00AF731B" w:rsidRPr="00626592" w:rsidRDefault="00AF731B" w:rsidP="00631CD5">
                  <w:pPr>
                    <w:framePr w:hSpace="180" w:wrap="around" w:vAnchor="text" w:hAnchor="margin" w:xAlign="center" w:y="10"/>
                    <w:autoSpaceDE w:val="0"/>
                    <w:autoSpaceDN w:val="0"/>
                    <w:adjustRightInd w:val="0"/>
                    <w:suppressOverlap/>
                  </w:pPr>
                  <w:r w:rsidRPr="00626592">
                    <w:t>Admin Receives Police Character Certificate Verification Notification</w:t>
                  </w:r>
                </w:p>
              </w:tc>
            </w:tr>
            <w:tr w:rsidR="00AF731B" w:rsidRPr="00626592" w14:paraId="6190709C" w14:textId="77777777" w:rsidTr="00493DE3">
              <w:trPr>
                <w:gridAfter w:val="1"/>
                <w:tblCellSpacing w:w="15" w:type="dxa"/>
              </w:trPr>
              <w:tc>
                <w:tcPr>
                  <w:tcW w:w="0" w:type="auto"/>
                  <w:vAlign w:val="center"/>
                  <w:hideMark/>
                </w:tcPr>
                <w:p w14:paraId="61B7C1BE" w14:textId="77777777" w:rsidR="00AF731B" w:rsidRPr="00626592" w:rsidRDefault="00AF731B" w:rsidP="00631CD5">
                  <w:pPr>
                    <w:framePr w:hSpace="180" w:wrap="around" w:vAnchor="text" w:hAnchor="margin" w:xAlign="center" w:y="10"/>
                    <w:autoSpaceDE w:val="0"/>
                    <w:autoSpaceDN w:val="0"/>
                    <w:adjustRightInd w:val="0"/>
                    <w:suppressOverlap/>
                  </w:pPr>
                </w:p>
              </w:tc>
            </w:tr>
          </w:tbl>
          <w:p w14:paraId="7D3D01A9" w14:textId="77777777" w:rsidR="00AF731B" w:rsidRPr="00626592" w:rsidRDefault="00AF731B" w:rsidP="00493DE3">
            <w:pPr>
              <w:autoSpaceDE w:val="0"/>
              <w:autoSpaceDN w:val="0"/>
              <w:adjustRightInd w:val="0"/>
            </w:pPr>
          </w:p>
        </w:tc>
        <w:tc>
          <w:tcPr>
            <w:tcW w:w="2346" w:type="dxa"/>
          </w:tcPr>
          <w:p w14:paraId="2875AD4D" w14:textId="77777777" w:rsidR="00AF731B" w:rsidRPr="00626592" w:rsidRDefault="00AF731B" w:rsidP="00493DE3">
            <w:pPr>
              <w:autoSpaceDE w:val="0"/>
              <w:autoSpaceDN w:val="0"/>
              <w:adjustRightInd w:val="0"/>
              <w:rPr>
                <w:lang w:val="zh-CN"/>
              </w:rPr>
            </w:pPr>
            <w:r w:rsidRPr="00626592">
              <w:rPr>
                <w:b/>
                <w:bCs/>
                <w:lang w:val="zh-CN"/>
              </w:rPr>
              <w:t xml:space="preserve">Test Case Executed by: </w:t>
            </w:r>
          </w:p>
        </w:tc>
        <w:tc>
          <w:tcPr>
            <w:tcW w:w="2346" w:type="dxa"/>
          </w:tcPr>
          <w:p w14:paraId="45863505" w14:textId="77777777" w:rsidR="00AF731B" w:rsidRPr="00626592" w:rsidRDefault="00AF731B" w:rsidP="00493DE3">
            <w:pPr>
              <w:autoSpaceDE w:val="0"/>
              <w:autoSpaceDN w:val="0"/>
              <w:adjustRightInd w:val="0"/>
            </w:pPr>
            <w:r w:rsidRPr="00626592">
              <w:t>Maryam</w:t>
            </w:r>
          </w:p>
        </w:tc>
      </w:tr>
      <w:tr w:rsidR="00AF731B" w:rsidRPr="00626592" w14:paraId="5EF9E87E" w14:textId="77777777" w:rsidTr="00493DE3">
        <w:trPr>
          <w:trHeight w:val="363"/>
          <w:jc w:val="center"/>
        </w:trPr>
        <w:tc>
          <w:tcPr>
            <w:tcW w:w="2346" w:type="dxa"/>
          </w:tcPr>
          <w:p w14:paraId="29B4D78F" w14:textId="77777777" w:rsidR="00AF731B" w:rsidRPr="00626592" w:rsidRDefault="00AF731B" w:rsidP="00493DE3">
            <w:pPr>
              <w:autoSpaceDE w:val="0"/>
              <w:autoSpaceDN w:val="0"/>
              <w:adjustRightInd w:val="0"/>
              <w:rPr>
                <w:lang w:val="zh-CN"/>
              </w:rPr>
            </w:pPr>
            <w:r w:rsidRPr="00626592">
              <w:rPr>
                <w:b/>
                <w:bCs/>
                <w:lang w:val="zh-CN"/>
              </w:rPr>
              <w:t xml:space="preserve">Module Name: </w:t>
            </w:r>
          </w:p>
        </w:tc>
        <w:tc>
          <w:tcPr>
            <w:tcW w:w="2346" w:type="dxa"/>
          </w:tcPr>
          <w:p w14:paraId="19BE5694" w14:textId="77777777" w:rsidR="00AF731B" w:rsidRPr="00626592" w:rsidRDefault="00AF731B" w:rsidP="00493DE3">
            <w:pPr>
              <w:autoSpaceDE w:val="0"/>
              <w:autoSpaceDN w:val="0"/>
              <w:adjustRightInd w:val="0"/>
            </w:pPr>
            <w:r w:rsidRPr="00626592">
              <w:rPr>
                <w:lang w:val="zh-CN"/>
              </w:rPr>
              <w:t>Police Character Certificate Management Module</w:t>
            </w:r>
          </w:p>
        </w:tc>
        <w:tc>
          <w:tcPr>
            <w:tcW w:w="2346" w:type="dxa"/>
          </w:tcPr>
          <w:p w14:paraId="360C2623" w14:textId="77777777" w:rsidR="00AF731B" w:rsidRPr="00626592" w:rsidRDefault="00AF731B" w:rsidP="00493DE3">
            <w:pPr>
              <w:autoSpaceDE w:val="0"/>
              <w:autoSpaceDN w:val="0"/>
              <w:adjustRightInd w:val="0"/>
              <w:rPr>
                <w:lang w:val="zh-CN"/>
              </w:rPr>
            </w:pPr>
            <w:r w:rsidRPr="00626592">
              <w:rPr>
                <w:b/>
                <w:bCs/>
                <w:lang w:val="zh-CN"/>
              </w:rPr>
              <w:t xml:space="preserve">Test Case Execution Date: </w:t>
            </w:r>
          </w:p>
        </w:tc>
        <w:tc>
          <w:tcPr>
            <w:tcW w:w="2346" w:type="dxa"/>
          </w:tcPr>
          <w:p w14:paraId="0B1FD34D" w14:textId="77777777" w:rsidR="00AF731B" w:rsidRPr="00626592" w:rsidRDefault="00AF731B" w:rsidP="00493DE3">
            <w:pPr>
              <w:autoSpaceDE w:val="0"/>
              <w:autoSpaceDN w:val="0"/>
              <w:adjustRightInd w:val="0"/>
            </w:pPr>
            <w:r w:rsidRPr="00626592">
              <w:t>23</w:t>
            </w:r>
            <w:r w:rsidRPr="00626592">
              <w:rPr>
                <w:lang w:val="zh-CN"/>
              </w:rPr>
              <w:t>-</w:t>
            </w:r>
            <w:r w:rsidRPr="00626592">
              <w:t>04</w:t>
            </w:r>
            <w:r w:rsidRPr="00626592">
              <w:rPr>
                <w:lang w:val="zh-CN"/>
              </w:rPr>
              <w:t>-20</w:t>
            </w:r>
            <w:r w:rsidRPr="00626592">
              <w:t>25</w:t>
            </w:r>
          </w:p>
        </w:tc>
      </w:tr>
      <w:tr w:rsidR="00AF731B" w:rsidRPr="00626592" w14:paraId="0D35046C" w14:textId="77777777" w:rsidTr="00493DE3">
        <w:trPr>
          <w:trHeight w:val="110"/>
          <w:jc w:val="center"/>
        </w:trPr>
        <w:tc>
          <w:tcPr>
            <w:tcW w:w="2346" w:type="dxa"/>
          </w:tcPr>
          <w:p w14:paraId="34591A77" w14:textId="77777777" w:rsidR="00AF731B" w:rsidRPr="00626592" w:rsidRDefault="00AF731B" w:rsidP="00493DE3">
            <w:pPr>
              <w:autoSpaceDE w:val="0"/>
              <w:autoSpaceDN w:val="0"/>
              <w:adjustRightInd w:val="0"/>
              <w:rPr>
                <w:lang w:val="zh-CN"/>
              </w:rPr>
            </w:pPr>
            <w:r w:rsidRPr="00626592">
              <w:rPr>
                <w:b/>
                <w:bCs/>
                <w:lang w:val="zh-CN"/>
              </w:rPr>
              <w:t xml:space="preserve">Test Data: </w:t>
            </w:r>
          </w:p>
        </w:tc>
        <w:tc>
          <w:tcPr>
            <w:tcW w:w="2346" w:type="dxa"/>
          </w:tcPr>
          <w:p w14:paraId="59592843" w14:textId="77777777" w:rsidR="00AF731B" w:rsidRPr="00626592" w:rsidRDefault="00AF731B" w:rsidP="00493DE3">
            <w:pPr>
              <w:autoSpaceDE w:val="0"/>
              <w:autoSpaceDN w:val="0"/>
              <w:adjustRightInd w:val="0"/>
            </w:pPr>
            <w:r w:rsidRPr="00626592">
              <w:t>Submitted police character certificate by renter</w:t>
            </w:r>
          </w:p>
        </w:tc>
        <w:tc>
          <w:tcPr>
            <w:tcW w:w="2346" w:type="dxa"/>
          </w:tcPr>
          <w:p w14:paraId="4C6A74CC" w14:textId="77777777" w:rsidR="00AF731B" w:rsidRPr="00626592" w:rsidRDefault="00AF731B" w:rsidP="00493DE3">
            <w:pPr>
              <w:autoSpaceDE w:val="0"/>
              <w:autoSpaceDN w:val="0"/>
              <w:adjustRightInd w:val="0"/>
              <w:rPr>
                <w:lang w:val="zh-CN"/>
              </w:rPr>
            </w:pPr>
            <w:r w:rsidRPr="00626592">
              <w:rPr>
                <w:b/>
                <w:bCs/>
                <w:lang w:val="zh-CN"/>
              </w:rPr>
              <w:t xml:space="preserve">Priority: </w:t>
            </w:r>
          </w:p>
        </w:tc>
        <w:tc>
          <w:tcPr>
            <w:tcW w:w="2346" w:type="dxa"/>
          </w:tcPr>
          <w:p w14:paraId="2B0F8383" w14:textId="77777777" w:rsidR="00AF731B" w:rsidRPr="00626592" w:rsidRDefault="00AF731B" w:rsidP="00493DE3">
            <w:pPr>
              <w:autoSpaceDE w:val="0"/>
              <w:autoSpaceDN w:val="0"/>
              <w:adjustRightInd w:val="0"/>
              <w:rPr>
                <w:lang w:val="zh-CN"/>
              </w:rPr>
            </w:pPr>
            <w:r w:rsidRPr="00626592">
              <w:rPr>
                <w:lang w:val="zh-CN"/>
              </w:rPr>
              <w:t xml:space="preserve">High </w:t>
            </w:r>
          </w:p>
        </w:tc>
      </w:tr>
      <w:tr w:rsidR="00AF731B" w:rsidRPr="00626592" w14:paraId="7E87F1D4" w14:textId="77777777" w:rsidTr="00493DE3">
        <w:trPr>
          <w:trHeight w:val="110"/>
          <w:jc w:val="center"/>
        </w:trPr>
        <w:tc>
          <w:tcPr>
            <w:tcW w:w="4692" w:type="dxa"/>
            <w:gridSpan w:val="2"/>
          </w:tcPr>
          <w:p w14:paraId="45F74FD1" w14:textId="77777777" w:rsidR="00AF731B" w:rsidRPr="00626592" w:rsidRDefault="00AF731B" w:rsidP="00493DE3">
            <w:pPr>
              <w:autoSpaceDE w:val="0"/>
              <w:autoSpaceDN w:val="0"/>
              <w:adjustRightInd w:val="0"/>
              <w:rPr>
                <w:lang w:val="zh-CN"/>
              </w:rPr>
            </w:pPr>
            <w:r w:rsidRPr="00626592">
              <w:rPr>
                <w:b/>
                <w:bCs/>
                <w:lang w:val="zh-CN"/>
              </w:rPr>
              <w:t xml:space="preserve">Precondition: </w:t>
            </w:r>
          </w:p>
        </w:tc>
        <w:tc>
          <w:tcPr>
            <w:tcW w:w="4692" w:type="dxa"/>
            <w:gridSpan w:val="2"/>
          </w:tcPr>
          <w:p w14:paraId="3BBDE1B0" w14:textId="77777777" w:rsidR="00AF731B" w:rsidRPr="00626592" w:rsidRDefault="00AF731B" w:rsidP="00493DE3">
            <w:pPr>
              <w:autoSpaceDE w:val="0"/>
              <w:autoSpaceDN w:val="0"/>
              <w:adjustRightInd w:val="0"/>
              <w:jc w:val="both"/>
            </w:pPr>
            <w:r w:rsidRPr="00626592">
              <w:t>A renter has submitted their police character certificate for verification.</w:t>
            </w:r>
          </w:p>
        </w:tc>
      </w:tr>
      <w:tr w:rsidR="00AF731B" w:rsidRPr="00626592" w14:paraId="67F8D81A" w14:textId="77777777" w:rsidTr="00493DE3">
        <w:trPr>
          <w:trHeight w:val="110"/>
          <w:jc w:val="center"/>
        </w:trPr>
        <w:tc>
          <w:tcPr>
            <w:tcW w:w="4692" w:type="dxa"/>
            <w:gridSpan w:val="2"/>
          </w:tcPr>
          <w:p w14:paraId="40554A80" w14:textId="77777777" w:rsidR="00AF731B" w:rsidRPr="00626592" w:rsidRDefault="00AF731B" w:rsidP="00493DE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Pr>
          <w:p w14:paraId="2317ED57" w14:textId="77777777" w:rsidR="00AF731B" w:rsidRPr="00626592" w:rsidRDefault="00AF731B" w:rsidP="00493DE3">
            <w:pPr>
              <w:autoSpaceDE w:val="0"/>
              <w:autoSpaceDN w:val="0"/>
              <w:adjustRightInd w:val="0"/>
              <w:rPr>
                <w:lang w:val="zh-CN"/>
              </w:rPr>
            </w:pPr>
            <w:r w:rsidRPr="00626592">
              <w:rPr>
                <w:b/>
                <w:bCs/>
                <w:lang w:val="zh-CN"/>
              </w:rPr>
              <w:t xml:space="preserve">System Response </w:t>
            </w:r>
          </w:p>
        </w:tc>
      </w:tr>
      <w:tr w:rsidR="00AF731B" w:rsidRPr="00626592" w14:paraId="41B3D017" w14:textId="77777777" w:rsidTr="00493DE3">
        <w:trPr>
          <w:trHeight w:val="647"/>
          <w:jc w:val="center"/>
        </w:trPr>
        <w:tc>
          <w:tcPr>
            <w:tcW w:w="4692" w:type="dxa"/>
            <w:gridSpan w:val="2"/>
          </w:tcPr>
          <w:p w14:paraId="508751CF" w14:textId="77777777" w:rsidR="00AF731B" w:rsidRPr="00626592" w:rsidRDefault="00AF731B" w:rsidP="00013DF3">
            <w:pPr>
              <w:autoSpaceDE w:val="0"/>
              <w:autoSpaceDN w:val="0"/>
              <w:adjustRightInd w:val="0"/>
              <w:jc w:val="both"/>
            </w:pPr>
          </w:p>
          <w:p w14:paraId="725A4F68" w14:textId="77777777" w:rsidR="00AF731B" w:rsidRPr="00626592" w:rsidRDefault="00AF731B" w:rsidP="00013DF3">
            <w:pPr>
              <w:autoSpaceDE w:val="0"/>
              <w:autoSpaceDN w:val="0"/>
              <w:adjustRightInd w:val="0"/>
              <w:jc w:val="both"/>
            </w:pPr>
            <w:r w:rsidRPr="00626592">
              <w:t>1. Renter uploads police character certificate during account creation or update</w:t>
            </w:r>
            <w:r w:rsidRPr="00626592">
              <w:tab/>
            </w:r>
          </w:p>
          <w:p w14:paraId="0DA5477D" w14:textId="350356C6" w:rsidR="00AF731B" w:rsidRPr="00626592" w:rsidRDefault="00AF731B" w:rsidP="00013DF3">
            <w:pPr>
              <w:autoSpaceDE w:val="0"/>
              <w:autoSpaceDN w:val="0"/>
              <w:adjustRightInd w:val="0"/>
              <w:jc w:val="both"/>
            </w:pPr>
            <w:r w:rsidRPr="00626592">
              <w:t xml:space="preserve">2. System processes the certificate for </w:t>
            </w:r>
            <w:r w:rsidR="00CB260A">
              <w:t xml:space="preserve">    </w:t>
            </w:r>
            <w:r w:rsidRPr="00626592">
              <w:t>verification (manual)</w:t>
            </w:r>
            <w:r w:rsidRPr="00626592">
              <w:tab/>
            </w:r>
          </w:p>
          <w:p w14:paraId="18B43FE2" w14:textId="77777777" w:rsidR="00AF731B" w:rsidRPr="00626592" w:rsidRDefault="00AF731B" w:rsidP="00013DF3">
            <w:pPr>
              <w:autoSpaceDE w:val="0"/>
              <w:autoSpaceDN w:val="0"/>
              <w:adjustRightInd w:val="0"/>
              <w:jc w:val="both"/>
            </w:pPr>
            <w:r w:rsidRPr="00626592">
              <w:t>3. Admin logs into the dashboard</w:t>
            </w:r>
            <w:r w:rsidRPr="00626592">
              <w:tab/>
            </w:r>
          </w:p>
          <w:p w14:paraId="560380CA" w14:textId="77777777" w:rsidR="00AF731B" w:rsidRPr="00626592" w:rsidRDefault="00AF731B" w:rsidP="00013DF3">
            <w:pPr>
              <w:autoSpaceDE w:val="0"/>
              <w:autoSpaceDN w:val="0"/>
              <w:adjustRightInd w:val="0"/>
              <w:jc w:val="both"/>
            </w:pPr>
            <w:r w:rsidRPr="00626592">
              <w:t>4. Admin clicks on the notification</w:t>
            </w:r>
            <w:r w:rsidRPr="00626592">
              <w:tab/>
            </w:r>
            <w:r w:rsidRPr="00626592">
              <w:tab/>
            </w:r>
          </w:p>
        </w:tc>
        <w:tc>
          <w:tcPr>
            <w:tcW w:w="4692" w:type="dxa"/>
            <w:gridSpan w:val="2"/>
          </w:tcPr>
          <w:p w14:paraId="5F70AE5B" w14:textId="77777777" w:rsidR="00AF731B" w:rsidRPr="00626592" w:rsidRDefault="00AF731B" w:rsidP="00013DF3">
            <w:pPr>
              <w:autoSpaceDE w:val="0"/>
              <w:autoSpaceDN w:val="0"/>
              <w:adjustRightInd w:val="0"/>
              <w:jc w:val="both"/>
            </w:pPr>
          </w:p>
          <w:p w14:paraId="00DDC542" w14:textId="77777777" w:rsidR="00AF731B" w:rsidRPr="00626592" w:rsidRDefault="00AF731B" w:rsidP="00013DF3">
            <w:pPr>
              <w:autoSpaceDE w:val="0"/>
              <w:autoSpaceDN w:val="0"/>
              <w:adjustRightInd w:val="0"/>
              <w:jc w:val="both"/>
            </w:pPr>
            <w:r w:rsidRPr="00626592">
              <w:t>1. System uploads the certificate successfully and triggers verification</w:t>
            </w:r>
          </w:p>
          <w:p w14:paraId="56E5338A" w14:textId="77777777" w:rsidR="00AF731B" w:rsidRPr="00626592" w:rsidRDefault="00AF731B" w:rsidP="00013DF3">
            <w:pPr>
              <w:autoSpaceDE w:val="0"/>
              <w:autoSpaceDN w:val="0"/>
              <w:adjustRightInd w:val="0"/>
              <w:jc w:val="both"/>
            </w:pPr>
            <w:r w:rsidRPr="00626592">
              <w:t>2. System logs the certificate into the verification module</w:t>
            </w:r>
          </w:p>
          <w:p w14:paraId="31F728AD" w14:textId="77777777" w:rsidR="00AF731B" w:rsidRPr="00626592" w:rsidRDefault="00AF731B" w:rsidP="00013DF3">
            <w:pPr>
              <w:autoSpaceDE w:val="0"/>
              <w:autoSpaceDN w:val="0"/>
              <w:adjustRightInd w:val="0"/>
              <w:jc w:val="both"/>
            </w:pPr>
            <w:r w:rsidRPr="00626592">
              <w:t>3. System displays a notification alert regarding a new police certificate verification request</w:t>
            </w:r>
          </w:p>
          <w:p w14:paraId="71E0373B" w14:textId="77777777" w:rsidR="00AF731B" w:rsidRPr="00626592" w:rsidRDefault="00AF731B" w:rsidP="00013DF3">
            <w:pPr>
              <w:autoSpaceDE w:val="0"/>
              <w:autoSpaceDN w:val="0"/>
              <w:adjustRightInd w:val="0"/>
              <w:jc w:val="both"/>
            </w:pPr>
            <w:r w:rsidRPr="00626592">
              <w:t>4. System opens the certificate details for review and verification processing</w:t>
            </w:r>
          </w:p>
        </w:tc>
      </w:tr>
      <w:tr w:rsidR="00AF731B" w:rsidRPr="00626592" w14:paraId="59BC73C7" w14:textId="77777777" w:rsidTr="00493DE3">
        <w:trPr>
          <w:trHeight w:val="110"/>
          <w:jc w:val="center"/>
        </w:trPr>
        <w:tc>
          <w:tcPr>
            <w:tcW w:w="4692" w:type="dxa"/>
            <w:gridSpan w:val="2"/>
          </w:tcPr>
          <w:p w14:paraId="2A42CD5C" w14:textId="77777777" w:rsidR="00AF731B" w:rsidRPr="00626592" w:rsidRDefault="00AF731B" w:rsidP="00493DE3">
            <w:pPr>
              <w:autoSpaceDE w:val="0"/>
              <w:autoSpaceDN w:val="0"/>
              <w:adjustRightInd w:val="0"/>
              <w:rPr>
                <w:lang w:val="zh-CN"/>
              </w:rPr>
            </w:pPr>
            <w:r w:rsidRPr="00626592">
              <w:rPr>
                <w:b/>
                <w:bCs/>
                <w:lang w:val="zh-CN"/>
              </w:rPr>
              <w:t xml:space="preserve">Expected Result: </w:t>
            </w:r>
          </w:p>
        </w:tc>
        <w:tc>
          <w:tcPr>
            <w:tcW w:w="4692" w:type="dxa"/>
            <w:gridSpan w:val="2"/>
          </w:tcPr>
          <w:p w14:paraId="5FCD1571" w14:textId="77777777" w:rsidR="00AF731B" w:rsidRPr="00626592" w:rsidRDefault="00AF731B" w:rsidP="00493DE3">
            <w:pPr>
              <w:autoSpaceDE w:val="0"/>
              <w:autoSpaceDN w:val="0"/>
              <w:adjustRightInd w:val="0"/>
              <w:jc w:val="both"/>
            </w:pPr>
            <w:r w:rsidRPr="00626592">
              <w:t>Admin should receive a timely and clear notification regarding each new police character certificate submission.</w:t>
            </w:r>
          </w:p>
        </w:tc>
      </w:tr>
      <w:tr w:rsidR="00AF731B" w:rsidRPr="00626592" w14:paraId="73DAC7D1" w14:textId="77777777" w:rsidTr="00493DE3">
        <w:trPr>
          <w:trHeight w:val="110"/>
          <w:jc w:val="center"/>
        </w:trPr>
        <w:tc>
          <w:tcPr>
            <w:tcW w:w="4692" w:type="dxa"/>
            <w:gridSpan w:val="2"/>
          </w:tcPr>
          <w:p w14:paraId="2DB2906E" w14:textId="77777777" w:rsidR="00AF731B" w:rsidRPr="00626592" w:rsidRDefault="00AF731B" w:rsidP="00493DE3">
            <w:pPr>
              <w:autoSpaceDE w:val="0"/>
              <w:autoSpaceDN w:val="0"/>
              <w:adjustRightInd w:val="0"/>
              <w:rPr>
                <w:lang w:val="zh-CN"/>
              </w:rPr>
            </w:pPr>
            <w:r w:rsidRPr="00626592">
              <w:rPr>
                <w:b/>
                <w:bCs/>
                <w:lang w:val="zh-CN"/>
              </w:rPr>
              <w:t xml:space="preserve">Actual Result: </w:t>
            </w:r>
          </w:p>
        </w:tc>
        <w:tc>
          <w:tcPr>
            <w:tcW w:w="4692" w:type="dxa"/>
            <w:gridSpan w:val="2"/>
          </w:tcPr>
          <w:p w14:paraId="365B9E75" w14:textId="77777777" w:rsidR="00AF731B" w:rsidRPr="00626592" w:rsidRDefault="00AF731B" w:rsidP="00493DE3">
            <w:pPr>
              <w:autoSpaceDE w:val="0"/>
              <w:autoSpaceDN w:val="0"/>
              <w:adjustRightInd w:val="0"/>
              <w:jc w:val="both"/>
            </w:pPr>
            <w:r w:rsidRPr="00626592">
              <w:t>Admin received notification and accessed the certificate verification interface successfully.</w:t>
            </w:r>
          </w:p>
        </w:tc>
      </w:tr>
      <w:tr w:rsidR="00AF731B" w:rsidRPr="00626592" w14:paraId="2F6C93C6" w14:textId="77777777" w:rsidTr="00493DE3">
        <w:trPr>
          <w:trHeight w:val="110"/>
          <w:jc w:val="center"/>
        </w:trPr>
        <w:tc>
          <w:tcPr>
            <w:tcW w:w="4692" w:type="dxa"/>
            <w:gridSpan w:val="2"/>
          </w:tcPr>
          <w:p w14:paraId="2B308A8C" w14:textId="77777777" w:rsidR="00AF731B" w:rsidRPr="00626592" w:rsidRDefault="00AF731B" w:rsidP="00493DE3">
            <w:pPr>
              <w:autoSpaceDE w:val="0"/>
              <w:autoSpaceDN w:val="0"/>
              <w:adjustRightInd w:val="0"/>
              <w:rPr>
                <w:lang w:val="zh-CN"/>
              </w:rPr>
            </w:pPr>
            <w:r w:rsidRPr="00626592">
              <w:rPr>
                <w:b/>
                <w:bCs/>
                <w:lang w:val="zh-CN"/>
              </w:rPr>
              <w:t xml:space="preserve">Status: </w:t>
            </w:r>
          </w:p>
        </w:tc>
        <w:tc>
          <w:tcPr>
            <w:tcW w:w="4692" w:type="dxa"/>
            <w:gridSpan w:val="2"/>
          </w:tcPr>
          <w:p w14:paraId="003FECD0" w14:textId="77777777" w:rsidR="00AF731B" w:rsidRPr="00626592" w:rsidRDefault="00AF731B" w:rsidP="00493DE3">
            <w:pPr>
              <w:autoSpaceDE w:val="0"/>
              <w:autoSpaceDN w:val="0"/>
              <w:adjustRightInd w:val="0"/>
              <w:rPr>
                <w:lang w:val="zh-CN"/>
              </w:rPr>
            </w:pPr>
            <w:r w:rsidRPr="00626592">
              <w:rPr>
                <w:lang w:val="zh-CN"/>
              </w:rPr>
              <w:t xml:space="preserve">Pass </w:t>
            </w:r>
          </w:p>
        </w:tc>
      </w:tr>
    </w:tbl>
    <w:p w14:paraId="1DD7A54D" w14:textId="3A5F11E1" w:rsidR="00AF731B" w:rsidRPr="00626592" w:rsidRDefault="00AF731B" w:rsidP="00CF1813">
      <w:pPr>
        <w:tabs>
          <w:tab w:val="left" w:pos="2895"/>
        </w:tabs>
        <w:rPr>
          <w:lang w:val="en-GB"/>
        </w:rPr>
      </w:pPr>
    </w:p>
    <w:p w14:paraId="74ED4AD8" w14:textId="77777777" w:rsidR="00AF731B" w:rsidRPr="00626592" w:rsidRDefault="00AF731B" w:rsidP="00AF731B">
      <w:pPr>
        <w:rPr>
          <w:lang w:val="en-GB"/>
        </w:rPr>
      </w:pPr>
    </w:p>
    <w:p w14:paraId="4E5D326F" w14:textId="77777777" w:rsidR="00AF731B" w:rsidRPr="00626592" w:rsidRDefault="00AF731B" w:rsidP="00AF731B">
      <w:pPr>
        <w:rPr>
          <w:lang w:val="en-GB"/>
        </w:rPr>
      </w:pPr>
    </w:p>
    <w:p w14:paraId="50D53341" w14:textId="0FB15A8F" w:rsidR="00AF731B" w:rsidRPr="00626592" w:rsidRDefault="00AF731B" w:rsidP="00AF731B">
      <w:pPr>
        <w:rPr>
          <w:b/>
          <w:bCs/>
          <w:lang w:val="en-GB"/>
        </w:rPr>
      </w:pPr>
      <w:r w:rsidRPr="00626592">
        <w:rPr>
          <w:lang w:val="en-GB"/>
        </w:rPr>
        <w:t xml:space="preserve"> </w:t>
      </w:r>
      <w:r w:rsidR="00207CE4" w:rsidRPr="00626592">
        <w:rPr>
          <w:lang w:val="en-GB"/>
        </w:rPr>
        <w:t xml:space="preserve">              </w:t>
      </w:r>
      <w:r w:rsidRPr="00626592">
        <w:rPr>
          <w:b/>
          <w:bCs/>
        </w:rPr>
        <w:t>Admin Verifies Police Character Certificates via Police Khidmat Markaz Website</w:t>
      </w:r>
      <w:r w:rsidR="00207CE4" w:rsidRPr="00626592">
        <w:rPr>
          <w:b/>
          <w:bCs/>
        </w:rPr>
        <w:t>:</w:t>
      </w:r>
    </w:p>
    <w:p w14:paraId="1E1C287F" w14:textId="77777777" w:rsidR="00AF731B" w:rsidRPr="00626592" w:rsidRDefault="00AF731B" w:rsidP="00AF731B">
      <w:pPr>
        <w:rPr>
          <w:lang w:val="en-GB"/>
        </w:rPr>
      </w:pPr>
    </w:p>
    <w:p w14:paraId="394A487C" w14:textId="77777777" w:rsidR="00AF731B" w:rsidRPr="00626592" w:rsidRDefault="00AF731B" w:rsidP="00AF731B"/>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AF731B" w:rsidRPr="00626592" w14:paraId="00FDAA0E" w14:textId="77777777" w:rsidTr="00493DE3">
        <w:trPr>
          <w:trHeight w:val="110"/>
          <w:jc w:val="center"/>
        </w:trPr>
        <w:tc>
          <w:tcPr>
            <w:tcW w:w="2346" w:type="dxa"/>
          </w:tcPr>
          <w:p w14:paraId="71CB874C" w14:textId="77777777" w:rsidR="00AF731B" w:rsidRPr="00626592" w:rsidRDefault="00AF731B" w:rsidP="00493DE3">
            <w:pPr>
              <w:autoSpaceDE w:val="0"/>
              <w:autoSpaceDN w:val="0"/>
              <w:adjustRightInd w:val="0"/>
              <w:rPr>
                <w:lang w:val="zh-CN"/>
              </w:rPr>
            </w:pPr>
            <w:r w:rsidRPr="00626592">
              <w:rPr>
                <w:b/>
                <w:bCs/>
                <w:lang w:val="zh-CN"/>
              </w:rPr>
              <w:t xml:space="preserve">Test Id: </w:t>
            </w:r>
          </w:p>
        </w:tc>
        <w:tc>
          <w:tcPr>
            <w:tcW w:w="2346" w:type="dxa"/>
          </w:tcPr>
          <w:p w14:paraId="28126F0A" w14:textId="062B9CAD" w:rsidR="00AF731B" w:rsidRPr="00626592" w:rsidRDefault="00AF731B" w:rsidP="00493DE3">
            <w:pPr>
              <w:autoSpaceDE w:val="0"/>
              <w:autoSpaceDN w:val="0"/>
              <w:adjustRightInd w:val="0"/>
            </w:pPr>
            <w:r w:rsidRPr="00626592">
              <w:rPr>
                <w:lang w:val="zh-CN"/>
              </w:rPr>
              <w:t>TC-</w:t>
            </w:r>
            <w:r w:rsidRPr="00626592">
              <w:t>3</w:t>
            </w:r>
            <w:r w:rsidR="00DD5D49" w:rsidRPr="00626592">
              <w:t>6</w:t>
            </w:r>
          </w:p>
        </w:tc>
        <w:tc>
          <w:tcPr>
            <w:tcW w:w="2346" w:type="dxa"/>
          </w:tcPr>
          <w:p w14:paraId="663A92FF" w14:textId="77777777" w:rsidR="00AF731B" w:rsidRPr="00626592" w:rsidRDefault="00AF731B" w:rsidP="00493DE3">
            <w:pPr>
              <w:autoSpaceDE w:val="0"/>
              <w:autoSpaceDN w:val="0"/>
              <w:adjustRightInd w:val="0"/>
              <w:rPr>
                <w:lang w:val="zh-CN"/>
              </w:rPr>
            </w:pPr>
            <w:r w:rsidRPr="00626592">
              <w:rPr>
                <w:b/>
                <w:bCs/>
                <w:lang w:val="zh-CN"/>
              </w:rPr>
              <w:t xml:space="preserve">Test Case Designed by: </w:t>
            </w:r>
          </w:p>
        </w:tc>
        <w:tc>
          <w:tcPr>
            <w:tcW w:w="2346" w:type="dxa"/>
          </w:tcPr>
          <w:p w14:paraId="70261B99" w14:textId="77777777" w:rsidR="00AF731B" w:rsidRPr="00626592" w:rsidRDefault="00AF731B" w:rsidP="00493DE3">
            <w:pPr>
              <w:autoSpaceDE w:val="0"/>
              <w:autoSpaceDN w:val="0"/>
              <w:adjustRightInd w:val="0"/>
            </w:pPr>
            <w:r w:rsidRPr="00626592">
              <w:t xml:space="preserve">Maryam </w:t>
            </w:r>
          </w:p>
        </w:tc>
      </w:tr>
      <w:tr w:rsidR="00AF731B" w:rsidRPr="00626592" w14:paraId="23D5DDCB" w14:textId="77777777" w:rsidTr="00493DE3">
        <w:trPr>
          <w:trHeight w:val="190"/>
          <w:jc w:val="center"/>
        </w:trPr>
        <w:tc>
          <w:tcPr>
            <w:tcW w:w="2346" w:type="dxa"/>
          </w:tcPr>
          <w:p w14:paraId="1E719D1A" w14:textId="77777777" w:rsidR="00AF731B" w:rsidRPr="00626592" w:rsidRDefault="00AF731B" w:rsidP="00493DE3">
            <w:pPr>
              <w:autoSpaceDE w:val="0"/>
              <w:autoSpaceDN w:val="0"/>
              <w:adjustRightInd w:val="0"/>
              <w:rPr>
                <w:lang w:val="zh-CN"/>
              </w:rPr>
            </w:pPr>
            <w:r w:rsidRPr="00626592">
              <w:rPr>
                <w:b/>
                <w:bCs/>
                <w:lang w:val="zh-CN"/>
              </w:rPr>
              <w:t xml:space="preserve">Test Case Title: </w:t>
            </w:r>
          </w:p>
        </w:tc>
        <w:tc>
          <w:tcPr>
            <w:tcW w:w="234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85"/>
              <w:gridCol w:w="45"/>
            </w:tblGrid>
            <w:tr w:rsidR="00AF731B" w:rsidRPr="00626592" w14:paraId="520A163A" w14:textId="77777777" w:rsidTr="00493DE3">
              <w:trPr>
                <w:tblCellSpacing w:w="15" w:type="dxa"/>
              </w:trPr>
              <w:tc>
                <w:tcPr>
                  <w:tcW w:w="0" w:type="auto"/>
                  <w:gridSpan w:val="2"/>
                  <w:vAlign w:val="center"/>
                  <w:hideMark/>
                </w:tcPr>
                <w:p w14:paraId="07A4A2E6" w14:textId="77777777" w:rsidR="00AF731B" w:rsidRPr="00626592" w:rsidRDefault="00AF731B" w:rsidP="00631CD5">
                  <w:pPr>
                    <w:framePr w:hSpace="180" w:wrap="around" w:vAnchor="text" w:hAnchor="margin" w:xAlign="center" w:y="10"/>
                    <w:autoSpaceDE w:val="0"/>
                    <w:autoSpaceDN w:val="0"/>
                    <w:adjustRightInd w:val="0"/>
                    <w:suppressOverlap/>
                  </w:pPr>
                  <w:r w:rsidRPr="00626592">
                    <w:t>Admin Verifies Police Character Certificates via Police Khidmat Markaz Website</w:t>
                  </w:r>
                </w:p>
              </w:tc>
            </w:tr>
            <w:tr w:rsidR="00AF731B" w:rsidRPr="00626592" w14:paraId="6A815606" w14:textId="77777777" w:rsidTr="00493DE3">
              <w:trPr>
                <w:gridAfter w:val="1"/>
                <w:tblCellSpacing w:w="15" w:type="dxa"/>
              </w:trPr>
              <w:tc>
                <w:tcPr>
                  <w:tcW w:w="0" w:type="auto"/>
                  <w:vAlign w:val="center"/>
                  <w:hideMark/>
                </w:tcPr>
                <w:p w14:paraId="680387E5" w14:textId="77777777" w:rsidR="00AF731B" w:rsidRPr="00626592" w:rsidRDefault="00AF731B" w:rsidP="00631CD5">
                  <w:pPr>
                    <w:framePr w:hSpace="180" w:wrap="around" w:vAnchor="text" w:hAnchor="margin" w:xAlign="center" w:y="10"/>
                    <w:autoSpaceDE w:val="0"/>
                    <w:autoSpaceDN w:val="0"/>
                    <w:adjustRightInd w:val="0"/>
                    <w:suppressOverlap/>
                  </w:pPr>
                </w:p>
              </w:tc>
            </w:tr>
          </w:tbl>
          <w:p w14:paraId="7ECE0B5A" w14:textId="77777777" w:rsidR="00AF731B" w:rsidRPr="00626592" w:rsidRDefault="00AF731B" w:rsidP="00493DE3">
            <w:pPr>
              <w:autoSpaceDE w:val="0"/>
              <w:autoSpaceDN w:val="0"/>
              <w:adjustRightInd w:val="0"/>
            </w:pPr>
          </w:p>
        </w:tc>
        <w:tc>
          <w:tcPr>
            <w:tcW w:w="2346" w:type="dxa"/>
          </w:tcPr>
          <w:p w14:paraId="41968078" w14:textId="77777777" w:rsidR="00AF731B" w:rsidRPr="00626592" w:rsidRDefault="00AF731B" w:rsidP="00493DE3">
            <w:pPr>
              <w:autoSpaceDE w:val="0"/>
              <w:autoSpaceDN w:val="0"/>
              <w:adjustRightInd w:val="0"/>
              <w:rPr>
                <w:lang w:val="zh-CN"/>
              </w:rPr>
            </w:pPr>
            <w:r w:rsidRPr="00626592">
              <w:rPr>
                <w:b/>
                <w:bCs/>
                <w:lang w:val="zh-CN"/>
              </w:rPr>
              <w:t xml:space="preserve">Test Case Executed by: </w:t>
            </w:r>
          </w:p>
        </w:tc>
        <w:tc>
          <w:tcPr>
            <w:tcW w:w="2346" w:type="dxa"/>
          </w:tcPr>
          <w:p w14:paraId="45CB5056" w14:textId="77777777" w:rsidR="00AF731B" w:rsidRPr="00626592" w:rsidRDefault="00AF731B" w:rsidP="00493DE3">
            <w:pPr>
              <w:autoSpaceDE w:val="0"/>
              <w:autoSpaceDN w:val="0"/>
              <w:adjustRightInd w:val="0"/>
            </w:pPr>
            <w:r w:rsidRPr="00626592">
              <w:t>Maryam</w:t>
            </w:r>
          </w:p>
        </w:tc>
      </w:tr>
      <w:tr w:rsidR="00AF731B" w:rsidRPr="00626592" w14:paraId="574085BB" w14:textId="77777777" w:rsidTr="00493DE3">
        <w:trPr>
          <w:trHeight w:val="363"/>
          <w:jc w:val="center"/>
        </w:trPr>
        <w:tc>
          <w:tcPr>
            <w:tcW w:w="2346" w:type="dxa"/>
          </w:tcPr>
          <w:p w14:paraId="5EAA7376" w14:textId="77777777" w:rsidR="00AF731B" w:rsidRPr="00626592" w:rsidRDefault="00AF731B" w:rsidP="00493DE3">
            <w:pPr>
              <w:autoSpaceDE w:val="0"/>
              <w:autoSpaceDN w:val="0"/>
              <w:adjustRightInd w:val="0"/>
              <w:rPr>
                <w:lang w:val="zh-CN"/>
              </w:rPr>
            </w:pPr>
            <w:r w:rsidRPr="00626592">
              <w:rPr>
                <w:b/>
                <w:bCs/>
                <w:lang w:val="zh-CN"/>
              </w:rPr>
              <w:t xml:space="preserve">Module Name: </w:t>
            </w:r>
          </w:p>
        </w:tc>
        <w:tc>
          <w:tcPr>
            <w:tcW w:w="2346" w:type="dxa"/>
          </w:tcPr>
          <w:p w14:paraId="4C1C50FB" w14:textId="77777777" w:rsidR="00AF731B" w:rsidRPr="00626592" w:rsidRDefault="00AF731B" w:rsidP="00493DE3">
            <w:pPr>
              <w:autoSpaceDE w:val="0"/>
              <w:autoSpaceDN w:val="0"/>
              <w:adjustRightInd w:val="0"/>
            </w:pPr>
            <w:r w:rsidRPr="00626592">
              <w:rPr>
                <w:lang w:val="zh-CN"/>
              </w:rPr>
              <w:t>Police Character Certificate Management Module</w:t>
            </w:r>
          </w:p>
        </w:tc>
        <w:tc>
          <w:tcPr>
            <w:tcW w:w="2346" w:type="dxa"/>
          </w:tcPr>
          <w:p w14:paraId="755B8239" w14:textId="77777777" w:rsidR="00AF731B" w:rsidRPr="00626592" w:rsidRDefault="00AF731B" w:rsidP="00493DE3">
            <w:pPr>
              <w:autoSpaceDE w:val="0"/>
              <w:autoSpaceDN w:val="0"/>
              <w:adjustRightInd w:val="0"/>
              <w:rPr>
                <w:lang w:val="zh-CN"/>
              </w:rPr>
            </w:pPr>
            <w:r w:rsidRPr="00626592">
              <w:rPr>
                <w:b/>
                <w:bCs/>
                <w:lang w:val="zh-CN"/>
              </w:rPr>
              <w:t xml:space="preserve">Test Case Execution Date: </w:t>
            </w:r>
          </w:p>
        </w:tc>
        <w:tc>
          <w:tcPr>
            <w:tcW w:w="2346" w:type="dxa"/>
          </w:tcPr>
          <w:p w14:paraId="529FCB21" w14:textId="77777777" w:rsidR="00AF731B" w:rsidRPr="00626592" w:rsidRDefault="00AF731B" w:rsidP="00493DE3">
            <w:pPr>
              <w:autoSpaceDE w:val="0"/>
              <w:autoSpaceDN w:val="0"/>
              <w:adjustRightInd w:val="0"/>
            </w:pPr>
            <w:r w:rsidRPr="00626592">
              <w:t>23</w:t>
            </w:r>
            <w:r w:rsidRPr="00626592">
              <w:rPr>
                <w:lang w:val="zh-CN"/>
              </w:rPr>
              <w:t>-</w:t>
            </w:r>
            <w:r w:rsidRPr="00626592">
              <w:t>04</w:t>
            </w:r>
            <w:r w:rsidRPr="00626592">
              <w:rPr>
                <w:lang w:val="zh-CN"/>
              </w:rPr>
              <w:t>-20</w:t>
            </w:r>
            <w:r w:rsidRPr="00626592">
              <w:t>25</w:t>
            </w:r>
          </w:p>
        </w:tc>
      </w:tr>
      <w:tr w:rsidR="00AF731B" w:rsidRPr="00626592" w14:paraId="7EFE65B4" w14:textId="77777777" w:rsidTr="00493DE3">
        <w:trPr>
          <w:trHeight w:val="110"/>
          <w:jc w:val="center"/>
        </w:trPr>
        <w:tc>
          <w:tcPr>
            <w:tcW w:w="2346" w:type="dxa"/>
          </w:tcPr>
          <w:p w14:paraId="6157417B" w14:textId="77777777" w:rsidR="00AF731B" w:rsidRPr="00626592" w:rsidRDefault="00AF731B" w:rsidP="00493DE3">
            <w:pPr>
              <w:autoSpaceDE w:val="0"/>
              <w:autoSpaceDN w:val="0"/>
              <w:adjustRightInd w:val="0"/>
              <w:rPr>
                <w:lang w:val="zh-CN"/>
              </w:rPr>
            </w:pPr>
            <w:r w:rsidRPr="00626592">
              <w:rPr>
                <w:b/>
                <w:bCs/>
                <w:lang w:val="zh-CN"/>
              </w:rPr>
              <w:lastRenderedPageBreak/>
              <w:t xml:space="preserve">Test Data: </w:t>
            </w:r>
          </w:p>
        </w:tc>
        <w:tc>
          <w:tcPr>
            <w:tcW w:w="2346" w:type="dxa"/>
          </w:tcPr>
          <w:p w14:paraId="6B77F0C2" w14:textId="77777777" w:rsidR="00AF731B" w:rsidRPr="00626592" w:rsidRDefault="00AF731B" w:rsidP="00493DE3">
            <w:pPr>
              <w:autoSpaceDE w:val="0"/>
              <w:autoSpaceDN w:val="0"/>
              <w:adjustRightInd w:val="0"/>
            </w:pPr>
            <w:r w:rsidRPr="00626592">
              <w:t>Renter's Police Character Certificate</w:t>
            </w:r>
          </w:p>
        </w:tc>
        <w:tc>
          <w:tcPr>
            <w:tcW w:w="2346" w:type="dxa"/>
          </w:tcPr>
          <w:p w14:paraId="735C43F3" w14:textId="77777777" w:rsidR="00AF731B" w:rsidRPr="00626592" w:rsidRDefault="00AF731B" w:rsidP="00493DE3">
            <w:pPr>
              <w:autoSpaceDE w:val="0"/>
              <w:autoSpaceDN w:val="0"/>
              <w:adjustRightInd w:val="0"/>
              <w:rPr>
                <w:lang w:val="zh-CN"/>
              </w:rPr>
            </w:pPr>
            <w:r w:rsidRPr="00626592">
              <w:rPr>
                <w:b/>
                <w:bCs/>
                <w:lang w:val="zh-CN"/>
              </w:rPr>
              <w:t xml:space="preserve">Priority: </w:t>
            </w:r>
          </w:p>
        </w:tc>
        <w:tc>
          <w:tcPr>
            <w:tcW w:w="2346" w:type="dxa"/>
          </w:tcPr>
          <w:p w14:paraId="35A7BCAF" w14:textId="77777777" w:rsidR="00AF731B" w:rsidRPr="00626592" w:rsidRDefault="00AF731B" w:rsidP="00493DE3">
            <w:pPr>
              <w:autoSpaceDE w:val="0"/>
              <w:autoSpaceDN w:val="0"/>
              <w:adjustRightInd w:val="0"/>
              <w:rPr>
                <w:lang w:val="zh-CN"/>
              </w:rPr>
            </w:pPr>
            <w:r w:rsidRPr="00626592">
              <w:rPr>
                <w:lang w:val="zh-CN"/>
              </w:rPr>
              <w:t xml:space="preserve">High </w:t>
            </w:r>
          </w:p>
        </w:tc>
      </w:tr>
      <w:tr w:rsidR="00AF731B" w:rsidRPr="00626592" w14:paraId="3D1DF972" w14:textId="77777777" w:rsidTr="00493DE3">
        <w:trPr>
          <w:trHeight w:val="110"/>
          <w:jc w:val="center"/>
        </w:trPr>
        <w:tc>
          <w:tcPr>
            <w:tcW w:w="4692" w:type="dxa"/>
            <w:gridSpan w:val="2"/>
          </w:tcPr>
          <w:p w14:paraId="0090AC52" w14:textId="77777777" w:rsidR="00AF731B" w:rsidRPr="00626592" w:rsidRDefault="00AF731B" w:rsidP="00493DE3">
            <w:pPr>
              <w:autoSpaceDE w:val="0"/>
              <w:autoSpaceDN w:val="0"/>
              <w:adjustRightInd w:val="0"/>
              <w:rPr>
                <w:lang w:val="zh-CN"/>
              </w:rPr>
            </w:pPr>
            <w:r w:rsidRPr="00626592">
              <w:rPr>
                <w:b/>
                <w:bCs/>
                <w:lang w:val="zh-CN"/>
              </w:rPr>
              <w:t xml:space="preserve">Precondition: </w:t>
            </w:r>
          </w:p>
        </w:tc>
        <w:tc>
          <w:tcPr>
            <w:tcW w:w="4692" w:type="dxa"/>
            <w:gridSpan w:val="2"/>
          </w:tcPr>
          <w:p w14:paraId="492F7811" w14:textId="77777777" w:rsidR="00AF731B" w:rsidRPr="00626592" w:rsidRDefault="00AF731B" w:rsidP="00493DE3">
            <w:pPr>
              <w:autoSpaceDE w:val="0"/>
              <w:autoSpaceDN w:val="0"/>
              <w:adjustRightInd w:val="0"/>
              <w:jc w:val="both"/>
            </w:pPr>
            <w:r w:rsidRPr="00626592">
              <w:t>Renter has submitted a police character certificate for verification.</w:t>
            </w:r>
          </w:p>
        </w:tc>
      </w:tr>
      <w:tr w:rsidR="00AF731B" w:rsidRPr="00626592" w14:paraId="22687E95" w14:textId="77777777" w:rsidTr="00493DE3">
        <w:trPr>
          <w:trHeight w:val="110"/>
          <w:jc w:val="center"/>
        </w:trPr>
        <w:tc>
          <w:tcPr>
            <w:tcW w:w="4692" w:type="dxa"/>
            <w:gridSpan w:val="2"/>
          </w:tcPr>
          <w:p w14:paraId="41F7647A" w14:textId="77777777" w:rsidR="00AF731B" w:rsidRPr="00626592" w:rsidRDefault="00AF731B" w:rsidP="00493DE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Pr>
          <w:p w14:paraId="4AD682E6" w14:textId="77777777" w:rsidR="00AF731B" w:rsidRPr="00626592" w:rsidRDefault="00AF731B" w:rsidP="00493DE3">
            <w:pPr>
              <w:autoSpaceDE w:val="0"/>
              <w:autoSpaceDN w:val="0"/>
              <w:adjustRightInd w:val="0"/>
              <w:rPr>
                <w:lang w:val="zh-CN"/>
              </w:rPr>
            </w:pPr>
            <w:r w:rsidRPr="00626592">
              <w:rPr>
                <w:b/>
                <w:bCs/>
                <w:lang w:val="zh-CN"/>
              </w:rPr>
              <w:t xml:space="preserve">System Response </w:t>
            </w:r>
          </w:p>
        </w:tc>
      </w:tr>
      <w:tr w:rsidR="00AF731B" w:rsidRPr="00626592" w14:paraId="0316BA0C" w14:textId="77777777" w:rsidTr="00493DE3">
        <w:trPr>
          <w:trHeight w:val="647"/>
          <w:jc w:val="center"/>
        </w:trPr>
        <w:tc>
          <w:tcPr>
            <w:tcW w:w="4692" w:type="dxa"/>
            <w:gridSpan w:val="2"/>
          </w:tcPr>
          <w:p w14:paraId="1DCCE97B" w14:textId="77777777" w:rsidR="00AF731B" w:rsidRPr="00626592" w:rsidRDefault="00AF731B" w:rsidP="00493DE3">
            <w:pPr>
              <w:autoSpaceDE w:val="0"/>
              <w:autoSpaceDN w:val="0"/>
              <w:adjustRightInd w:val="0"/>
            </w:pPr>
          </w:p>
          <w:p w14:paraId="5925D4DF" w14:textId="77777777" w:rsidR="00AF731B" w:rsidRPr="00626592" w:rsidRDefault="00AF731B" w:rsidP="00493DE3">
            <w:pPr>
              <w:autoSpaceDE w:val="0"/>
              <w:autoSpaceDN w:val="0"/>
              <w:adjustRightInd w:val="0"/>
            </w:pPr>
            <w:r w:rsidRPr="00626592">
              <w:t>1. Admin logs into the system</w:t>
            </w:r>
            <w:r w:rsidRPr="00626592">
              <w:tab/>
            </w:r>
          </w:p>
          <w:p w14:paraId="1B6449E7" w14:textId="77777777" w:rsidR="00AF731B" w:rsidRPr="00626592" w:rsidRDefault="00AF731B" w:rsidP="00493DE3">
            <w:pPr>
              <w:autoSpaceDE w:val="0"/>
              <w:autoSpaceDN w:val="0"/>
              <w:adjustRightInd w:val="0"/>
            </w:pPr>
            <w:r w:rsidRPr="00626592">
              <w:t>2. Admin navigates to the “Police Certificate Verifications” section</w:t>
            </w:r>
            <w:r w:rsidRPr="00626592">
              <w:tab/>
            </w:r>
          </w:p>
          <w:p w14:paraId="7173E30E" w14:textId="77777777" w:rsidR="00AF731B" w:rsidRPr="00626592" w:rsidRDefault="00AF731B" w:rsidP="00493DE3">
            <w:pPr>
              <w:autoSpaceDE w:val="0"/>
              <w:autoSpaceDN w:val="0"/>
              <w:adjustRightInd w:val="0"/>
            </w:pPr>
            <w:r w:rsidRPr="00626592">
              <w:t>3. Admin clicks “Verify” on a specific request</w:t>
            </w:r>
          </w:p>
          <w:p w14:paraId="05DA7C83" w14:textId="77777777" w:rsidR="00AF731B" w:rsidRPr="00626592" w:rsidRDefault="00AF731B" w:rsidP="00493DE3">
            <w:pPr>
              <w:autoSpaceDE w:val="0"/>
              <w:autoSpaceDN w:val="0"/>
              <w:adjustRightInd w:val="0"/>
            </w:pPr>
            <w:r w:rsidRPr="00626592">
              <w:t>4. Admin clicks the third-party verification link</w:t>
            </w:r>
          </w:p>
          <w:p w14:paraId="29E75AC6" w14:textId="77777777" w:rsidR="00AF731B" w:rsidRPr="00626592" w:rsidRDefault="00AF731B" w:rsidP="00493DE3">
            <w:pPr>
              <w:autoSpaceDE w:val="0"/>
              <w:autoSpaceDN w:val="0"/>
              <w:adjustRightInd w:val="0"/>
            </w:pPr>
            <w:r w:rsidRPr="00626592">
              <w:t>5. Admin manually verifies the certificate details using the third-party site</w:t>
            </w:r>
            <w:r w:rsidRPr="00626592">
              <w:tab/>
            </w:r>
          </w:p>
          <w:p w14:paraId="2B9225B6" w14:textId="77777777" w:rsidR="00AF731B" w:rsidRPr="00626592" w:rsidRDefault="00AF731B" w:rsidP="00493DE3">
            <w:pPr>
              <w:autoSpaceDE w:val="0"/>
              <w:autoSpaceDN w:val="0"/>
              <w:adjustRightInd w:val="0"/>
            </w:pPr>
            <w:r w:rsidRPr="00626592">
              <w:t xml:space="preserve">6. Admin returns to system and marks certificate as “Verified” or “Rejected” </w:t>
            </w:r>
            <w:r w:rsidRPr="00626592">
              <w:tab/>
            </w:r>
          </w:p>
        </w:tc>
        <w:tc>
          <w:tcPr>
            <w:tcW w:w="4692" w:type="dxa"/>
            <w:gridSpan w:val="2"/>
          </w:tcPr>
          <w:p w14:paraId="20BD9168" w14:textId="77777777" w:rsidR="00AF731B" w:rsidRPr="00626592" w:rsidRDefault="00AF731B" w:rsidP="00493DE3">
            <w:pPr>
              <w:autoSpaceDE w:val="0"/>
              <w:autoSpaceDN w:val="0"/>
              <w:adjustRightInd w:val="0"/>
            </w:pPr>
          </w:p>
          <w:p w14:paraId="238017E7" w14:textId="77777777" w:rsidR="00AF731B" w:rsidRPr="00626592" w:rsidRDefault="00AF731B" w:rsidP="00493DE3">
            <w:pPr>
              <w:autoSpaceDE w:val="0"/>
              <w:autoSpaceDN w:val="0"/>
              <w:adjustRightInd w:val="0"/>
            </w:pPr>
            <w:r w:rsidRPr="00626592">
              <w:t>1. System displays the admin dashboard</w:t>
            </w:r>
          </w:p>
          <w:p w14:paraId="0421B996" w14:textId="77777777" w:rsidR="00AF731B" w:rsidRPr="00626592" w:rsidRDefault="00AF731B" w:rsidP="00493DE3">
            <w:pPr>
              <w:autoSpaceDE w:val="0"/>
              <w:autoSpaceDN w:val="0"/>
              <w:adjustRightInd w:val="0"/>
            </w:pPr>
            <w:r w:rsidRPr="00626592">
              <w:t>2. System lists all pending police certificate verification requests</w:t>
            </w:r>
          </w:p>
          <w:p w14:paraId="1CD9599B" w14:textId="77777777" w:rsidR="00AF731B" w:rsidRPr="00626592" w:rsidRDefault="00AF731B" w:rsidP="00493DE3">
            <w:pPr>
              <w:autoSpaceDE w:val="0"/>
              <w:autoSpaceDN w:val="0"/>
              <w:adjustRightInd w:val="0"/>
            </w:pPr>
            <w:r w:rsidRPr="00626592">
              <w:t>3. System opens verification interface with details and a link to the Police Khidmat Markaz website</w:t>
            </w:r>
          </w:p>
          <w:p w14:paraId="594F45EE" w14:textId="77777777" w:rsidR="00AF731B" w:rsidRPr="00626592" w:rsidRDefault="00AF731B" w:rsidP="00493DE3">
            <w:pPr>
              <w:autoSpaceDE w:val="0"/>
              <w:autoSpaceDN w:val="0"/>
              <w:adjustRightInd w:val="0"/>
            </w:pPr>
            <w:r w:rsidRPr="00626592">
              <w:t>4. System redirects admin to the Police Khidmat Markaz website in a new tab or window</w:t>
            </w:r>
          </w:p>
          <w:p w14:paraId="513AA542" w14:textId="77777777" w:rsidR="00AF731B" w:rsidRPr="00626592" w:rsidRDefault="00AF731B" w:rsidP="00493DE3">
            <w:pPr>
              <w:autoSpaceDE w:val="0"/>
              <w:autoSpaceDN w:val="0"/>
              <w:adjustRightInd w:val="0"/>
            </w:pPr>
            <w:r w:rsidRPr="00626592">
              <w:t>5. Admin cross-checks the information</w:t>
            </w:r>
          </w:p>
          <w:p w14:paraId="51E2C119" w14:textId="77777777" w:rsidR="00AF731B" w:rsidRPr="00626592" w:rsidRDefault="00AF731B" w:rsidP="00493DE3">
            <w:pPr>
              <w:autoSpaceDE w:val="0"/>
              <w:autoSpaceDN w:val="0"/>
              <w:adjustRightInd w:val="0"/>
            </w:pPr>
            <w:r w:rsidRPr="00626592">
              <w:t>6. System updates the verification status accordingly and notifies the renter</w:t>
            </w:r>
          </w:p>
        </w:tc>
      </w:tr>
      <w:tr w:rsidR="00AF731B" w:rsidRPr="00626592" w14:paraId="5AA87B5D" w14:textId="77777777" w:rsidTr="00493DE3">
        <w:trPr>
          <w:trHeight w:val="110"/>
          <w:jc w:val="center"/>
        </w:trPr>
        <w:tc>
          <w:tcPr>
            <w:tcW w:w="4692" w:type="dxa"/>
            <w:gridSpan w:val="2"/>
          </w:tcPr>
          <w:p w14:paraId="19EC094C" w14:textId="77777777" w:rsidR="00AF731B" w:rsidRPr="00626592" w:rsidRDefault="00AF731B" w:rsidP="00493DE3">
            <w:pPr>
              <w:autoSpaceDE w:val="0"/>
              <w:autoSpaceDN w:val="0"/>
              <w:adjustRightInd w:val="0"/>
              <w:rPr>
                <w:lang w:val="zh-CN"/>
              </w:rPr>
            </w:pPr>
            <w:r w:rsidRPr="00626592">
              <w:rPr>
                <w:b/>
                <w:bCs/>
                <w:lang w:val="zh-CN"/>
              </w:rPr>
              <w:t xml:space="preserve">Expected Result: </w:t>
            </w:r>
          </w:p>
        </w:tc>
        <w:tc>
          <w:tcPr>
            <w:tcW w:w="4692" w:type="dxa"/>
            <w:gridSpan w:val="2"/>
          </w:tcPr>
          <w:p w14:paraId="0F2D5F2A" w14:textId="77777777" w:rsidR="00AF731B" w:rsidRPr="00626592" w:rsidRDefault="00AF731B" w:rsidP="00493DE3">
            <w:pPr>
              <w:autoSpaceDE w:val="0"/>
              <w:autoSpaceDN w:val="0"/>
              <w:adjustRightInd w:val="0"/>
              <w:jc w:val="both"/>
            </w:pPr>
            <w:r w:rsidRPr="00626592">
              <w:t>Admin should be able to access the third-party site for verification and update the certificate status in the system.</w:t>
            </w:r>
          </w:p>
        </w:tc>
      </w:tr>
      <w:tr w:rsidR="00AF731B" w:rsidRPr="00626592" w14:paraId="66700309" w14:textId="77777777" w:rsidTr="00493DE3">
        <w:trPr>
          <w:trHeight w:val="110"/>
          <w:jc w:val="center"/>
        </w:trPr>
        <w:tc>
          <w:tcPr>
            <w:tcW w:w="4692" w:type="dxa"/>
            <w:gridSpan w:val="2"/>
          </w:tcPr>
          <w:p w14:paraId="0C9185F7" w14:textId="77777777" w:rsidR="00AF731B" w:rsidRPr="00626592" w:rsidRDefault="00AF731B" w:rsidP="00493DE3">
            <w:pPr>
              <w:autoSpaceDE w:val="0"/>
              <w:autoSpaceDN w:val="0"/>
              <w:adjustRightInd w:val="0"/>
              <w:rPr>
                <w:lang w:val="zh-CN"/>
              </w:rPr>
            </w:pPr>
            <w:r w:rsidRPr="00626592">
              <w:rPr>
                <w:b/>
                <w:bCs/>
                <w:lang w:val="zh-CN"/>
              </w:rPr>
              <w:t xml:space="preserve">Actual Result: </w:t>
            </w:r>
          </w:p>
        </w:tc>
        <w:tc>
          <w:tcPr>
            <w:tcW w:w="4692" w:type="dxa"/>
            <w:gridSpan w:val="2"/>
          </w:tcPr>
          <w:p w14:paraId="45CD0CC7" w14:textId="77777777" w:rsidR="00AF731B" w:rsidRPr="00626592" w:rsidRDefault="00AF731B" w:rsidP="00493DE3">
            <w:pPr>
              <w:autoSpaceDE w:val="0"/>
              <w:autoSpaceDN w:val="0"/>
              <w:adjustRightInd w:val="0"/>
              <w:jc w:val="both"/>
            </w:pPr>
            <w:r w:rsidRPr="00626592">
              <w:t>Admin successfully verified the certificate using the Police Khidmat Markaz site and updated the verification status.</w:t>
            </w:r>
          </w:p>
        </w:tc>
      </w:tr>
      <w:tr w:rsidR="00AF731B" w:rsidRPr="00626592" w14:paraId="4878A68D" w14:textId="77777777" w:rsidTr="00493DE3">
        <w:trPr>
          <w:trHeight w:val="110"/>
          <w:jc w:val="center"/>
        </w:trPr>
        <w:tc>
          <w:tcPr>
            <w:tcW w:w="4692" w:type="dxa"/>
            <w:gridSpan w:val="2"/>
          </w:tcPr>
          <w:p w14:paraId="72315AD1" w14:textId="77777777" w:rsidR="00AF731B" w:rsidRPr="00626592" w:rsidRDefault="00AF731B" w:rsidP="00493DE3">
            <w:pPr>
              <w:autoSpaceDE w:val="0"/>
              <w:autoSpaceDN w:val="0"/>
              <w:adjustRightInd w:val="0"/>
              <w:rPr>
                <w:lang w:val="zh-CN"/>
              </w:rPr>
            </w:pPr>
            <w:r w:rsidRPr="00626592">
              <w:rPr>
                <w:b/>
                <w:bCs/>
                <w:lang w:val="zh-CN"/>
              </w:rPr>
              <w:t xml:space="preserve">Status: </w:t>
            </w:r>
          </w:p>
        </w:tc>
        <w:tc>
          <w:tcPr>
            <w:tcW w:w="4692" w:type="dxa"/>
            <w:gridSpan w:val="2"/>
          </w:tcPr>
          <w:p w14:paraId="6A75E900" w14:textId="77777777" w:rsidR="00AF731B" w:rsidRPr="00626592" w:rsidRDefault="00AF731B" w:rsidP="00493DE3">
            <w:pPr>
              <w:autoSpaceDE w:val="0"/>
              <w:autoSpaceDN w:val="0"/>
              <w:adjustRightInd w:val="0"/>
              <w:rPr>
                <w:lang w:val="zh-CN"/>
              </w:rPr>
            </w:pPr>
            <w:r w:rsidRPr="00626592">
              <w:rPr>
                <w:lang w:val="zh-CN"/>
              </w:rPr>
              <w:t xml:space="preserve">Pass </w:t>
            </w:r>
          </w:p>
        </w:tc>
      </w:tr>
    </w:tbl>
    <w:p w14:paraId="314EED1B" w14:textId="13EB11CD" w:rsidR="00AF731B" w:rsidRPr="00626592" w:rsidRDefault="00AF731B" w:rsidP="00CF1813">
      <w:pPr>
        <w:tabs>
          <w:tab w:val="left" w:pos="2460"/>
        </w:tabs>
        <w:rPr>
          <w:lang w:val="en-GB"/>
        </w:rPr>
      </w:pPr>
    </w:p>
    <w:p w14:paraId="3BEAEF4A" w14:textId="77777777" w:rsidR="00AF731B" w:rsidRPr="00626592" w:rsidRDefault="00AF731B" w:rsidP="00AF731B">
      <w:pPr>
        <w:rPr>
          <w:lang w:val="en-GB"/>
        </w:rPr>
      </w:pPr>
    </w:p>
    <w:p w14:paraId="3EEAB27D" w14:textId="77777777" w:rsidR="00AF731B" w:rsidRPr="00626592" w:rsidRDefault="00AF731B" w:rsidP="00AF731B">
      <w:pPr>
        <w:rPr>
          <w:lang w:val="en-GB"/>
        </w:rPr>
      </w:pPr>
    </w:p>
    <w:p w14:paraId="42EB4C4B" w14:textId="651345EF" w:rsidR="00AF731B" w:rsidRPr="00626592" w:rsidRDefault="00AF731B" w:rsidP="00AF731B">
      <w:pPr>
        <w:rPr>
          <w:b/>
          <w:bCs/>
          <w:lang w:val="en-GB"/>
        </w:rPr>
      </w:pPr>
      <w:r w:rsidRPr="00626592">
        <w:rPr>
          <w:lang w:val="en-GB"/>
        </w:rPr>
        <w:t xml:space="preserve"> </w:t>
      </w:r>
      <w:r w:rsidR="00207CE4" w:rsidRPr="00626592">
        <w:rPr>
          <w:lang w:val="en-GB"/>
        </w:rPr>
        <w:t xml:space="preserve">                </w:t>
      </w:r>
      <w:r w:rsidRPr="00626592">
        <w:rPr>
          <w:b/>
          <w:bCs/>
        </w:rPr>
        <w:t>Admin Approves/Rejects Police Character Certificate Requests</w:t>
      </w:r>
      <w:r w:rsidR="00207CE4" w:rsidRPr="00626592">
        <w:rPr>
          <w:b/>
          <w:bCs/>
        </w:rPr>
        <w:t>:</w:t>
      </w:r>
    </w:p>
    <w:p w14:paraId="57DABE9F" w14:textId="77777777" w:rsidR="00AF731B" w:rsidRPr="00626592" w:rsidRDefault="00AF731B" w:rsidP="00AF731B">
      <w:pPr>
        <w:rPr>
          <w:lang w:val="en-GB"/>
        </w:rPr>
      </w:pPr>
    </w:p>
    <w:p w14:paraId="7DCFD0BF" w14:textId="77777777" w:rsidR="00AF731B" w:rsidRPr="00626592" w:rsidRDefault="00AF731B" w:rsidP="00AF731B"/>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AF731B" w:rsidRPr="00626592" w14:paraId="11E64D63" w14:textId="77777777" w:rsidTr="00493DE3">
        <w:trPr>
          <w:trHeight w:val="110"/>
          <w:jc w:val="center"/>
        </w:trPr>
        <w:tc>
          <w:tcPr>
            <w:tcW w:w="2346" w:type="dxa"/>
          </w:tcPr>
          <w:p w14:paraId="28881A50" w14:textId="77777777" w:rsidR="00AF731B" w:rsidRPr="00626592" w:rsidRDefault="00AF731B" w:rsidP="00493DE3">
            <w:pPr>
              <w:autoSpaceDE w:val="0"/>
              <w:autoSpaceDN w:val="0"/>
              <w:adjustRightInd w:val="0"/>
              <w:rPr>
                <w:lang w:val="zh-CN"/>
              </w:rPr>
            </w:pPr>
            <w:r w:rsidRPr="00626592">
              <w:rPr>
                <w:b/>
                <w:bCs/>
                <w:lang w:val="zh-CN"/>
              </w:rPr>
              <w:t xml:space="preserve">Test Id: </w:t>
            </w:r>
          </w:p>
        </w:tc>
        <w:tc>
          <w:tcPr>
            <w:tcW w:w="2346" w:type="dxa"/>
          </w:tcPr>
          <w:p w14:paraId="08662A56" w14:textId="52264E58" w:rsidR="00AF731B" w:rsidRPr="00626592" w:rsidRDefault="00AF731B" w:rsidP="00493DE3">
            <w:pPr>
              <w:autoSpaceDE w:val="0"/>
              <w:autoSpaceDN w:val="0"/>
              <w:adjustRightInd w:val="0"/>
            </w:pPr>
            <w:r w:rsidRPr="00626592">
              <w:rPr>
                <w:lang w:val="zh-CN"/>
              </w:rPr>
              <w:t>TC-</w:t>
            </w:r>
            <w:r w:rsidRPr="00626592">
              <w:t>3</w:t>
            </w:r>
            <w:r w:rsidR="00DD5D49" w:rsidRPr="00626592">
              <w:t>7</w:t>
            </w:r>
          </w:p>
        </w:tc>
        <w:tc>
          <w:tcPr>
            <w:tcW w:w="2346" w:type="dxa"/>
          </w:tcPr>
          <w:p w14:paraId="5272CC5B" w14:textId="77777777" w:rsidR="00AF731B" w:rsidRPr="00626592" w:rsidRDefault="00AF731B" w:rsidP="00493DE3">
            <w:pPr>
              <w:autoSpaceDE w:val="0"/>
              <w:autoSpaceDN w:val="0"/>
              <w:adjustRightInd w:val="0"/>
              <w:rPr>
                <w:lang w:val="zh-CN"/>
              </w:rPr>
            </w:pPr>
            <w:r w:rsidRPr="00626592">
              <w:rPr>
                <w:b/>
                <w:bCs/>
                <w:lang w:val="zh-CN"/>
              </w:rPr>
              <w:t xml:space="preserve">Test Case Designed by: </w:t>
            </w:r>
          </w:p>
        </w:tc>
        <w:tc>
          <w:tcPr>
            <w:tcW w:w="2346" w:type="dxa"/>
          </w:tcPr>
          <w:p w14:paraId="191691DB" w14:textId="77777777" w:rsidR="00AF731B" w:rsidRPr="00626592" w:rsidRDefault="00AF731B" w:rsidP="00493DE3">
            <w:pPr>
              <w:autoSpaceDE w:val="0"/>
              <w:autoSpaceDN w:val="0"/>
              <w:adjustRightInd w:val="0"/>
            </w:pPr>
            <w:r w:rsidRPr="00626592">
              <w:t xml:space="preserve">Maryam </w:t>
            </w:r>
          </w:p>
        </w:tc>
      </w:tr>
      <w:tr w:rsidR="00AF731B" w:rsidRPr="00626592" w14:paraId="6CC530FB" w14:textId="77777777" w:rsidTr="00493DE3">
        <w:trPr>
          <w:trHeight w:val="190"/>
          <w:jc w:val="center"/>
        </w:trPr>
        <w:tc>
          <w:tcPr>
            <w:tcW w:w="2346" w:type="dxa"/>
          </w:tcPr>
          <w:p w14:paraId="4B3385BD" w14:textId="77777777" w:rsidR="00AF731B" w:rsidRPr="00626592" w:rsidRDefault="00AF731B" w:rsidP="00493DE3">
            <w:pPr>
              <w:autoSpaceDE w:val="0"/>
              <w:autoSpaceDN w:val="0"/>
              <w:adjustRightInd w:val="0"/>
              <w:rPr>
                <w:lang w:val="zh-CN"/>
              </w:rPr>
            </w:pPr>
            <w:r w:rsidRPr="00626592">
              <w:rPr>
                <w:b/>
                <w:bCs/>
                <w:lang w:val="zh-CN"/>
              </w:rPr>
              <w:t xml:space="preserve">Test Case Title: </w:t>
            </w:r>
          </w:p>
        </w:tc>
        <w:tc>
          <w:tcPr>
            <w:tcW w:w="234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85"/>
              <w:gridCol w:w="45"/>
            </w:tblGrid>
            <w:tr w:rsidR="00AF731B" w:rsidRPr="00626592" w14:paraId="63FC97C9" w14:textId="77777777" w:rsidTr="00493DE3">
              <w:trPr>
                <w:tblCellSpacing w:w="15" w:type="dxa"/>
              </w:trPr>
              <w:tc>
                <w:tcPr>
                  <w:tcW w:w="0" w:type="auto"/>
                  <w:gridSpan w:val="2"/>
                  <w:vAlign w:val="center"/>
                  <w:hideMark/>
                </w:tcPr>
                <w:p w14:paraId="129E7509" w14:textId="77777777" w:rsidR="00AF731B" w:rsidRPr="00626592" w:rsidRDefault="00AF731B" w:rsidP="00631CD5">
                  <w:pPr>
                    <w:framePr w:hSpace="180" w:wrap="around" w:vAnchor="text" w:hAnchor="margin" w:xAlign="center" w:y="10"/>
                    <w:autoSpaceDE w:val="0"/>
                    <w:autoSpaceDN w:val="0"/>
                    <w:adjustRightInd w:val="0"/>
                    <w:suppressOverlap/>
                  </w:pPr>
                  <w:r w:rsidRPr="00626592">
                    <w:t>Admin Approves/Rejects Police Character Certificate Requests</w:t>
                  </w:r>
                </w:p>
              </w:tc>
            </w:tr>
            <w:tr w:rsidR="00AF731B" w:rsidRPr="00626592" w14:paraId="01224831" w14:textId="77777777" w:rsidTr="00493DE3">
              <w:trPr>
                <w:gridAfter w:val="1"/>
                <w:tblCellSpacing w:w="15" w:type="dxa"/>
              </w:trPr>
              <w:tc>
                <w:tcPr>
                  <w:tcW w:w="0" w:type="auto"/>
                  <w:vAlign w:val="center"/>
                  <w:hideMark/>
                </w:tcPr>
                <w:p w14:paraId="6C57D8BA" w14:textId="77777777" w:rsidR="00AF731B" w:rsidRPr="00626592" w:rsidRDefault="00AF731B" w:rsidP="00631CD5">
                  <w:pPr>
                    <w:framePr w:hSpace="180" w:wrap="around" w:vAnchor="text" w:hAnchor="margin" w:xAlign="center" w:y="10"/>
                    <w:autoSpaceDE w:val="0"/>
                    <w:autoSpaceDN w:val="0"/>
                    <w:adjustRightInd w:val="0"/>
                    <w:suppressOverlap/>
                  </w:pPr>
                </w:p>
              </w:tc>
            </w:tr>
          </w:tbl>
          <w:p w14:paraId="1B383394" w14:textId="77777777" w:rsidR="00AF731B" w:rsidRPr="00626592" w:rsidRDefault="00AF731B" w:rsidP="00493DE3">
            <w:pPr>
              <w:autoSpaceDE w:val="0"/>
              <w:autoSpaceDN w:val="0"/>
              <w:adjustRightInd w:val="0"/>
            </w:pPr>
          </w:p>
        </w:tc>
        <w:tc>
          <w:tcPr>
            <w:tcW w:w="2346" w:type="dxa"/>
          </w:tcPr>
          <w:p w14:paraId="561F7BF3" w14:textId="77777777" w:rsidR="00AF731B" w:rsidRPr="00626592" w:rsidRDefault="00AF731B" w:rsidP="00493DE3">
            <w:pPr>
              <w:autoSpaceDE w:val="0"/>
              <w:autoSpaceDN w:val="0"/>
              <w:adjustRightInd w:val="0"/>
              <w:rPr>
                <w:lang w:val="zh-CN"/>
              </w:rPr>
            </w:pPr>
            <w:r w:rsidRPr="00626592">
              <w:rPr>
                <w:b/>
                <w:bCs/>
                <w:lang w:val="zh-CN"/>
              </w:rPr>
              <w:t xml:space="preserve">Test Case Executed by: </w:t>
            </w:r>
          </w:p>
        </w:tc>
        <w:tc>
          <w:tcPr>
            <w:tcW w:w="2346" w:type="dxa"/>
          </w:tcPr>
          <w:p w14:paraId="10E2EDB0" w14:textId="77777777" w:rsidR="00AF731B" w:rsidRPr="00626592" w:rsidRDefault="00AF731B" w:rsidP="00493DE3">
            <w:pPr>
              <w:autoSpaceDE w:val="0"/>
              <w:autoSpaceDN w:val="0"/>
              <w:adjustRightInd w:val="0"/>
            </w:pPr>
            <w:r w:rsidRPr="00626592">
              <w:t>Maryam</w:t>
            </w:r>
          </w:p>
        </w:tc>
      </w:tr>
      <w:tr w:rsidR="00AF731B" w:rsidRPr="00626592" w14:paraId="3A3A2CA2" w14:textId="77777777" w:rsidTr="00493DE3">
        <w:trPr>
          <w:trHeight w:val="363"/>
          <w:jc w:val="center"/>
        </w:trPr>
        <w:tc>
          <w:tcPr>
            <w:tcW w:w="2346" w:type="dxa"/>
          </w:tcPr>
          <w:p w14:paraId="63F5084A" w14:textId="77777777" w:rsidR="00AF731B" w:rsidRPr="00626592" w:rsidRDefault="00AF731B" w:rsidP="00493DE3">
            <w:pPr>
              <w:autoSpaceDE w:val="0"/>
              <w:autoSpaceDN w:val="0"/>
              <w:adjustRightInd w:val="0"/>
              <w:rPr>
                <w:lang w:val="zh-CN"/>
              </w:rPr>
            </w:pPr>
            <w:r w:rsidRPr="00626592">
              <w:rPr>
                <w:b/>
                <w:bCs/>
                <w:lang w:val="zh-CN"/>
              </w:rPr>
              <w:t xml:space="preserve">Module Name: </w:t>
            </w:r>
          </w:p>
        </w:tc>
        <w:tc>
          <w:tcPr>
            <w:tcW w:w="2346" w:type="dxa"/>
          </w:tcPr>
          <w:p w14:paraId="4A4BE981" w14:textId="77777777" w:rsidR="00AF731B" w:rsidRPr="00626592" w:rsidRDefault="00AF731B" w:rsidP="00493DE3">
            <w:pPr>
              <w:autoSpaceDE w:val="0"/>
              <w:autoSpaceDN w:val="0"/>
              <w:adjustRightInd w:val="0"/>
            </w:pPr>
            <w:r w:rsidRPr="00626592">
              <w:rPr>
                <w:lang w:val="zh-CN"/>
              </w:rPr>
              <w:t>Police Character Certificate Management Module</w:t>
            </w:r>
          </w:p>
        </w:tc>
        <w:tc>
          <w:tcPr>
            <w:tcW w:w="2346" w:type="dxa"/>
          </w:tcPr>
          <w:p w14:paraId="5D49E5E9" w14:textId="77777777" w:rsidR="00AF731B" w:rsidRPr="00626592" w:rsidRDefault="00AF731B" w:rsidP="00493DE3">
            <w:pPr>
              <w:autoSpaceDE w:val="0"/>
              <w:autoSpaceDN w:val="0"/>
              <w:adjustRightInd w:val="0"/>
              <w:rPr>
                <w:lang w:val="zh-CN"/>
              </w:rPr>
            </w:pPr>
            <w:r w:rsidRPr="00626592">
              <w:rPr>
                <w:b/>
                <w:bCs/>
                <w:lang w:val="zh-CN"/>
              </w:rPr>
              <w:t xml:space="preserve">Test Case Execution Date: </w:t>
            </w:r>
          </w:p>
        </w:tc>
        <w:tc>
          <w:tcPr>
            <w:tcW w:w="2346" w:type="dxa"/>
          </w:tcPr>
          <w:p w14:paraId="7705F2A2" w14:textId="77777777" w:rsidR="00AF731B" w:rsidRPr="00626592" w:rsidRDefault="00AF731B" w:rsidP="00493DE3">
            <w:pPr>
              <w:autoSpaceDE w:val="0"/>
              <w:autoSpaceDN w:val="0"/>
              <w:adjustRightInd w:val="0"/>
            </w:pPr>
            <w:r w:rsidRPr="00626592">
              <w:t>23</w:t>
            </w:r>
            <w:r w:rsidRPr="00626592">
              <w:rPr>
                <w:lang w:val="zh-CN"/>
              </w:rPr>
              <w:t>-</w:t>
            </w:r>
            <w:r w:rsidRPr="00626592">
              <w:t>04</w:t>
            </w:r>
            <w:r w:rsidRPr="00626592">
              <w:rPr>
                <w:lang w:val="zh-CN"/>
              </w:rPr>
              <w:t>-20</w:t>
            </w:r>
            <w:r w:rsidRPr="00626592">
              <w:t>25</w:t>
            </w:r>
          </w:p>
        </w:tc>
      </w:tr>
      <w:tr w:rsidR="00AF731B" w:rsidRPr="00626592" w14:paraId="37371B5B" w14:textId="77777777" w:rsidTr="00493DE3">
        <w:trPr>
          <w:trHeight w:val="110"/>
          <w:jc w:val="center"/>
        </w:trPr>
        <w:tc>
          <w:tcPr>
            <w:tcW w:w="2346" w:type="dxa"/>
          </w:tcPr>
          <w:p w14:paraId="64CF1F63" w14:textId="77777777" w:rsidR="00AF731B" w:rsidRPr="00626592" w:rsidRDefault="00AF731B" w:rsidP="00493DE3">
            <w:pPr>
              <w:autoSpaceDE w:val="0"/>
              <w:autoSpaceDN w:val="0"/>
              <w:adjustRightInd w:val="0"/>
              <w:rPr>
                <w:lang w:val="zh-CN"/>
              </w:rPr>
            </w:pPr>
            <w:r w:rsidRPr="00626592">
              <w:rPr>
                <w:b/>
                <w:bCs/>
                <w:lang w:val="zh-CN"/>
              </w:rPr>
              <w:t xml:space="preserve">Test Data: </w:t>
            </w:r>
          </w:p>
        </w:tc>
        <w:tc>
          <w:tcPr>
            <w:tcW w:w="2346" w:type="dxa"/>
          </w:tcPr>
          <w:p w14:paraId="78F3FF50" w14:textId="77777777" w:rsidR="00AF731B" w:rsidRPr="00626592" w:rsidRDefault="00AF731B" w:rsidP="00493DE3">
            <w:pPr>
              <w:autoSpaceDE w:val="0"/>
              <w:autoSpaceDN w:val="0"/>
              <w:adjustRightInd w:val="0"/>
            </w:pPr>
            <w:r w:rsidRPr="00626592">
              <w:t>Submitted police character certificates by renters</w:t>
            </w:r>
          </w:p>
        </w:tc>
        <w:tc>
          <w:tcPr>
            <w:tcW w:w="2346" w:type="dxa"/>
          </w:tcPr>
          <w:p w14:paraId="4396A4E9" w14:textId="77777777" w:rsidR="00AF731B" w:rsidRPr="00626592" w:rsidRDefault="00AF731B" w:rsidP="00493DE3">
            <w:pPr>
              <w:autoSpaceDE w:val="0"/>
              <w:autoSpaceDN w:val="0"/>
              <w:adjustRightInd w:val="0"/>
              <w:rPr>
                <w:lang w:val="zh-CN"/>
              </w:rPr>
            </w:pPr>
            <w:r w:rsidRPr="00626592">
              <w:rPr>
                <w:b/>
                <w:bCs/>
                <w:lang w:val="zh-CN"/>
              </w:rPr>
              <w:t xml:space="preserve">Priority: </w:t>
            </w:r>
          </w:p>
        </w:tc>
        <w:tc>
          <w:tcPr>
            <w:tcW w:w="2346" w:type="dxa"/>
          </w:tcPr>
          <w:p w14:paraId="05415A70" w14:textId="77777777" w:rsidR="00AF731B" w:rsidRPr="00626592" w:rsidRDefault="00AF731B" w:rsidP="00493DE3">
            <w:pPr>
              <w:autoSpaceDE w:val="0"/>
              <w:autoSpaceDN w:val="0"/>
              <w:adjustRightInd w:val="0"/>
              <w:rPr>
                <w:lang w:val="zh-CN"/>
              </w:rPr>
            </w:pPr>
            <w:r w:rsidRPr="00626592">
              <w:rPr>
                <w:lang w:val="zh-CN"/>
              </w:rPr>
              <w:t xml:space="preserve">High </w:t>
            </w:r>
          </w:p>
        </w:tc>
      </w:tr>
      <w:tr w:rsidR="00AF731B" w:rsidRPr="00626592" w14:paraId="4F1D4F87" w14:textId="77777777" w:rsidTr="00493DE3">
        <w:trPr>
          <w:trHeight w:val="110"/>
          <w:jc w:val="center"/>
        </w:trPr>
        <w:tc>
          <w:tcPr>
            <w:tcW w:w="4692" w:type="dxa"/>
            <w:gridSpan w:val="2"/>
          </w:tcPr>
          <w:p w14:paraId="58215364" w14:textId="77777777" w:rsidR="00AF731B" w:rsidRPr="00626592" w:rsidRDefault="00AF731B" w:rsidP="00493DE3">
            <w:pPr>
              <w:autoSpaceDE w:val="0"/>
              <w:autoSpaceDN w:val="0"/>
              <w:adjustRightInd w:val="0"/>
              <w:rPr>
                <w:lang w:val="zh-CN"/>
              </w:rPr>
            </w:pPr>
            <w:r w:rsidRPr="00626592">
              <w:rPr>
                <w:b/>
                <w:bCs/>
                <w:lang w:val="zh-CN"/>
              </w:rPr>
              <w:t xml:space="preserve">Precondition: </w:t>
            </w:r>
          </w:p>
        </w:tc>
        <w:tc>
          <w:tcPr>
            <w:tcW w:w="4692" w:type="dxa"/>
            <w:gridSpan w:val="2"/>
          </w:tcPr>
          <w:p w14:paraId="1188FB4C" w14:textId="77777777" w:rsidR="00AF731B" w:rsidRPr="00626592" w:rsidRDefault="00AF731B" w:rsidP="00493DE3">
            <w:pPr>
              <w:autoSpaceDE w:val="0"/>
              <w:autoSpaceDN w:val="0"/>
              <w:adjustRightInd w:val="0"/>
              <w:jc w:val="both"/>
            </w:pPr>
            <w:r w:rsidRPr="00626592">
              <w:t>Police character certificate requests are available in the admin dashboard.</w:t>
            </w:r>
          </w:p>
        </w:tc>
      </w:tr>
      <w:tr w:rsidR="00AF731B" w:rsidRPr="00626592" w14:paraId="2C324394" w14:textId="77777777" w:rsidTr="00493DE3">
        <w:trPr>
          <w:trHeight w:val="110"/>
          <w:jc w:val="center"/>
        </w:trPr>
        <w:tc>
          <w:tcPr>
            <w:tcW w:w="4692" w:type="dxa"/>
            <w:gridSpan w:val="2"/>
          </w:tcPr>
          <w:p w14:paraId="3280BB5F" w14:textId="77777777" w:rsidR="00AF731B" w:rsidRPr="00626592" w:rsidRDefault="00AF731B" w:rsidP="00493DE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Pr>
          <w:p w14:paraId="0FA0F060" w14:textId="77777777" w:rsidR="00AF731B" w:rsidRPr="00626592" w:rsidRDefault="00AF731B" w:rsidP="00493DE3">
            <w:pPr>
              <w:autoSpaceDE w:val="0"/>
              <w:autoSpaceDN w:val="0"/>
              <w:adjustRightInd w:val="0"/>
              <w:rPr>
                <w:lang w:val="zh-CN"/>
              </w:rPr>
            </w:pPr>
            <w:r w:rsidRPr="00626592">
              <w:rPr>
                <w:b/>
                <w:bCs/>
                <w:lang w:val="zh-CN"/>
              </w:rPr>
              <w:t xml:space="preserve">System Response </w:t>
            </w:r>
          </w:p>
        </w:tc>
      </w:tr>
      <w:tr w:rsidR="00AF731B" w:rsidRPr="00626592" w14:paraId="143EE64F" w14:textId="77777777" w:rsidTr="00493DE3">
        <w:trPr>
          <w:trHeight w:val="647"/>
          <w:jc w:val="center"/>
        </w:trPr>
        <w:tc>
          <w:tcPr>
            <w:tcW w:w="4692" w:type="dxa"/>
            <w:gridSpan w:val="2"/>
          </w:tcPr>
          <w:p w14:paraId="1F576128" w14:textId="77777777" w:rsidR="00AF731B" w:rsidRPr="00626592" w:rsidRDefault="00AF731B" w:rsidP="00493DE3">
            <w:pPr>
              <w:autoSpaceDE w:val="0"/>
              <w:autoSpaceDN w:val="0"/>
              <w:adjustRightInd w:val="0"/>
            </w:pPr>
          </w:p>
          <w:p w14:paraId="7636ED95" w14:textId="77777777" w:rsidR="00AF731B" w:rsidRPr="00626592" w:rsidRDefault="00AF731B" w:rsidP="00493DE3">
            <w:pPr>
              <w:autoSpaceDE w:val="0"/>
              <w:autoSpaceDN w:val="0"/>
              <w:adjustRightInd w:val="0"/>
            </w:pPr>
            <w:r w:rsidRPr="00626592">
              <w:t>1. Admin logs into the system</w:t>
            </w:r>
            <w:r w:rsidRPr="00626592">
              <w:tab/>
            </w:r>
          </w:p>
          <w:p w14:paraId="344553DB" w14:textId="77777777" w:rsidR="00AF731B" w:rsidRPr="00626592" w:rsidRDefault="00AF731B" w:rsidP="00493DE3">
            <w:pPr>
              <w:autoSpaceDE w:val="0"/>
              <w:autoSpaceDN w:val="0"/>
              <w:adjustRightInd w:val="0"/>
            </w:pPr>
            <w:r w:rsidRPr="00626592">
              <w:t>2. Admin navigates to “Police Certificate Verifications” section</w:t>
            </w:r>
            <w:r w:rsidRPr="00626592">
              <w:tab/>
            </w:r>
          </w:p>
          <w:p w14:paraId="62AED398" w14:textId="77777777" w:rsidR="00AF731B" w:rsidRPr="00626592" w:rsidRDefault="00AF731B" w:rsidP="00493DE3">
            <w:pPr>
              <w:autoSpaceDE w:val="0"/>
              <w:autoSpaceDN w:val="0"/>
              <w:adjustRightInd w:val="0"/>
            </w:pPr>
            <w:r w:rsidRPr="00626592">
              <w:t>3. Admin selects a certificate request</w:t>
            </w:r>
            <w:r w:rsidRPr="00626592">
              <w:tab/>
            </w:r>
          </w:p>
          <w:p w14:paraId="67F862A8" w14:textId="77777777" w:rsidR="00AF731B" w:rsidRPr="00626592" w:rsidRDefault="00AF731B" w:rsidP="00493DE3">
            <w:pPr>
              <w:autoSpaceDE w:val="0"/>
              <w:autoSpaceDN w:val="0"/>
              <w:adjustRightInd w:val="0"/>
            </w:pPr>
            <w:r w:rsidRPr="00626592">
              <w:t>4. Admin clicks “Approve” or “Reject” based on certificate validity</w:t>
            </w:r>
            <w:r w:rsidRPr="00626592">
              <w:tab/>
            </w:r>
          </w:p>
          <w:p w14:paraId="3EEDAB36" w14:textId="77777777" w:rsidR="00AF731B" w:rsidRPr="00626592" w:rsidRDefault="00AF731B" w:rsidP="00493DE3">
            <w:pPr>
              <w:autoSpaceDE w:val="0"/>
              <w:autoSpaceDN w:val="0"/>
              <w:adjustRightInd w:val="0"/>
            </w:pPr>
            <w:r w:rsidRPr="00626592">
              <w:t>5. System sends a notification to the renter about the approval/rejection</w:t>
            </w:r>
            <w:r w:rsidRPr="00626592">
              <w:tab/>
              <w:t xml:space="preserve"> </w:t>
            </w:r>
            <w:r w:rsidRPr="00626592">
              <w:tab/>
            </w:r>
          </w:p>
        </w:tc>
        <w:tc>
          <w:tcPr>
            <w:tcW w:w="4692" w:type="dxa"/>
            <w:gridSpan w:val="2"/>
          </w:tcPr>
          <w:p w14:paraId="3ECE0AD6" w14:textId="77777777" w:rsidR="00AF731B" w:rsidRPr="00626592" w:rsidRDefault="00AF731B" w:rsidP="00493DE3">
            <w:pPr>
              <w:autoSpaceDE w:val="0"/>
              <w:autoSpaceDN w:val="0"/>
              <w:adjustRightInd w:val="0"/>
            </w:pPr>
          </w:p>
          <w:p w14:paraId="018293E1" w14:textId="77777777" w:rsidR="00AF731B" w:rsidRPr="00626592" w:rsidRDefault="00AF731B" w:rsidP="00493DE3">
            <w:pPr>
              <w:autoSpaceDE w:val="0"/>
              <w:autoSpaceDN w:val="0"/>
              <w:adjustRightInd w:val="0"/>
            </w:pPr>
            <w:r w:rsidRPr="00626592">
              <w:t>1. System displays the admin dashboard</w:t>
            </w:r>
          </w:p>
          <w:p w14:paraId="096FD3F1" w14:textId="77777777" w:rsidR="00AF731B" w:rsidRPr="00626592" w:rsidRDefault="00AF731B" w:rsidP="00493DE3">
            <w:pPr>
              <w:autoSpaceDE w:val="0"/>
              <w:autoSpaceDN w:val="0"/>
              <w:adjustRightInd w:val="0"/>
            </w:pPr>
            <w:r w:rsidRPr="00626592">
              <w:t>2. System lists pending certificate verification requests</w:t>
            </w:r>
          </w:p>
          <w:p w14:paraId="222276AE" w14:textId="77777777" w:rsidR="00AF731B" w:rsidRPr="00626592" w:rsidRDefault="00AF731B" w:rsidP="00493DE3">
            <w:pPr>
              <w:autoSpaceDE w:val="0"/>
              <w:autoSpaceDN w:val="0"/>
              <w:adjustRightInd w:val="0"/>
            </w:pPr>
            <w:r w:rsidRPr="00626592">
              <w:t>3. System displays the certificate details for review</w:t>
            </w:r>
          </w:p>
          <w:p w14:paraId="1F2FC40C" w14:textId="77777777" w:rsidR="00AF731B" w:rsidRPr="00626592" w:rsidRDefault="00AF731B" w:rsidP="00493DE3">
            <w:pPr>
              <w:autoSpaceDE w:val="0"/>
              <w:autoSpaceDN w:val="0"/>
              <w:adjustRightInd w:val="0"/>
            </w:pPr>
            <w:r w:rsidRPr="00626592">
              <w:t>4. System updates the certificate status accordingly</w:t>
            </w:r>
          </w:p>
          <w:p w14:paraId="0680BF7E" w14:textId="77777777" w:rsidR="00AF731B" w:rsidRPr="00626592" w:rsidRDefault="00AF731B" w:rsidP="00493DE3">
            <w:pPr>
              <w:autoSpaceDE w:val="0"/>
              <w:autoSpaceDN w:val="0"/>
              <w:adjustRightInd w:val="0"/>
            </w:pPr>
            <w:r w:rsidRPr="00626592">
              <w:t>5. Renter receives status update notification</w:t>
            </w:r>
          </w:p>
        </w:tc>
      </w:tr>
      <w:tr w:rsidR="00AF731B" w:rsidRPr="00626592" w14:paraId="34350C40" w14:textId="77777777" w:rsidTr="00493DE3">
        <w:trPr>
          <w:trHeight w:val="110"/>
          <w:jc w:val="center"/>
        </w:trPr>
        <w:tc>
          <w:tcPr>
            <w:tcW w:w="4692" w:type="dxa"/>
            <w:gridSpan w:val="2"/>
          </w:tcPr>
          <w:p w14:paraId="4C160FE5" w14:textId="77777777" w:rsidR="00AF731B" w:rsidRPr="00626592" w:rsidRDefault="00AF731B" w:rsidP="00493DE3">
            <w:pPr>
              <w:autoSpaceDE w:val="0"/>
              <w:autoSpaceDN w:val="0"/>
              <w:adjustRightInd w:val="0"/>
              <w:rPr>
                <w:lang w:val="zh-CN"/>
              </w:rPr>
            </w:pPr>
            <w:r w:rsidRPr="00626592">
              <w:rPr>
                <w:b/>
                <w:bCs/>
                <w:lang w:val="zh-CN"/>
              </w:rPr>
              <w:t xml:space="preserve">Expected Result: </w:t>
            </w:r>
          </w:p>
        </w:tc>
        <w:tc>
          <w:tcPr>
            <w:tcW w:w="4692" w:type="dxa"/>
            <w:gridSpan w:val="2"/>
          </w:tcPr>
          <w:p w14:paraId="056CA650" w14:textId="77777777" w:rsidR="00AF731B" w:rsidRPr="00626592" w:rsidRDefault="00AF731B" w:rsidP="00493DE3">
            <w:pPr>
              <w:autoSpaceDE w:val="0"/>
              <w:autoSpaceDN w:val="0"/>
              <w:adjustRightInd w:val="0"/>
              <w:jc w:val="both"/>
            </w:pPr>
            <w:r w:rsidRPr="00626592">
              <w:t>Admin should be able to approve or reject police character certificate requests and renter should be notified of the outcome.</w:t>
            </w:r>
          </w:p>
        </w:tc>
      </w:tr>
      <w:tr w:rsidR="00AF731B" w:rsidRPr="00626592" w14:paraId="615D5966" w14:textId="77777777" w:rsidTr="00493DE3">
        <w:trPr>
          <w:trHeight w:val="110"/>
          <w:jc w:val="center"/>
        </w:trPr>
        <w:tc>
          <w:tcPr>
            <w:tcW w:w="4692" w:type="dxa"/>
            <w:gridSpan w:val="2"/>
          </w:tcPr>
          <w:p w14:paraId="7223CE23" w14:textId="77777777" w:rsidR="00AF731B" w:rsidRPr="00626592" w:rsidRDefault="00AF731B" w:rsidP="00493DE3">
            <w:pPr>
              <w:autoSpaceDE w:val="0"/>
              <w:autoSpaceDN w:val="0"/>
              <w:adjustRightInd w:val="0"/>
              <w:rPr>
                <w:lang w:val="zh-CN"/>
              </w:rPr>
            </w:pPr>
            <w:r w:rsidRPr="00626592">
              <w:rPr>
                <w:b/>
                <w:bCs/>
                <w:lang w:val="zh-CN"/>
              </w:rPr>
              <w:t xml:space="preserve">Actual Result: </w:t>
            </w:r>
          </w:p>
        </w:tc>
        <w:tc>
          <w:tcPr>
            <w:tcW w:w="4692" w:type="dxa"/>
            <w:gridSpan w:val="2"/>
          </w:tcPr>
          <w:p w14:paraId="62A7FB37" w14:textId="77777777" w:rsidR="00AF731B" w:rsidRPr="00626592" w:rsidRDefault="00AF731B" w:rsidP="00493DE3">
            <w:pPr>
              <w:autoSpaceDE w:val="0"/>
              <w:autoSpaceDN w:val="0"/>
              <w:adjustRightInd w:val="0"/>
              <w:jc w:val="both"/>
            </w:pPr>
            <w:r w:rsidRPr="00626592">
              <w:t>Admin successfully approved/rejected the request and renter was notified.</w:t>
            </w:r>
          </w:p>
        </w:tc>
      </w:tr>
      <w:tr w:rsidR="00AF731B" w:rsidRPr="00626592" w14:paraId="05575FFE" w14:textId="77777777" w:rsidTr="00493DE3">
        <w:trPr>
          <w:trHeight w:val="110"/>
          <w:jc w:val="center"/>
        </w:trPr>
        <w:tc>
          <w:tcPr>
            <w:tcW w:w="4692" w:type="dxa"/>
            <w:gridSpan w:val="2"/>
          </w:tcPr>
          <w:p w14:paraId="553B97E3" w14:textId="77777777" w:rsidR="00AF731B" w:rsidRPr="00626592" w:rsidRDefault="00AF731B" w:rsidP="00493DE3">
            <w:pPr>
              <w:autoSpaceDE w:val="0"/>
              <w:autoSpaceDN w:val="0"/>
              <w:adjustRightInd w:val="0"/>
              <w:rPr>
                <w:lang w:val="zh-CN"/>
              </w:rPr>
            </w:pPr>
            <w:r w:rsidRPr="00626592">
              <w:rPr>
                <w:b/>
                <w:bCs/>
                <w:lang w:val="zh-CN"/>
              </w:rPr>
              <w:t xml:space="preserve">Status: </w:t>
            </w:r>
          </w:p>
        </w:tc>
        <w:tc>
          <w:tcPr>
            <w:tcW w:w="4692" w:type="dxa"/>
            <w:gridSpan w:val="2"/>
          </w:tcPr>
          <w:p w14:paraId="6A3EC6A4" w14:textId="77777777" w:rsidR="00AF731B" w:rsidRPr="00626592" w:rsidRDefault="00AF731B" w:rsidP="00493DE3">
            <w:pPr>
              <w:autoSpaceDE w:val="0"/>
              <w:autoSpaceDN w:val="0"/>
              <w:adjustRightInd w:val="0"/>
              <w:rPr>
                <w:lang w:val="zh-CN"/>
              </w:rPr>
            </w:pPr>
            <w:r w:rsidRPr="00626592">
              <w:rPr>
                <w:lang w:val="zh-CN"/>
              </w:rPr>
              <w:t xml:space="preserve">Pass </w:t>
            </w:r>
          </w:p>
        </w:tc>
      </w:tr>
    </w:tbl>
    <w:p w14:paraId="040A41A8" w14:textId="77777777" w:rsidR="00AF731B" w:rsidRPr="00626592" w:rsidRDefault="00AF731B" w:rsidP="00AF731B">
      <w:pPr>
        <w:rPr>
          <w:lang w:val="en-GB"/>
        </w:rPr>
      </w:pPr>
    </w:p>
    <w:p w14:paraId="3A70B387" w14:textId="77777777" w:rsidR="00AF731B" w:rsidRPr="00626592" w:rsidRDefault="00AF731B" w:rsidP="00AF731B">
      <w:pPr>
        <w:rPr>
          <w:lang w:val="en-GB"/>
        </w:rPr>
      </w:pPr>
    </w:p>
    <w:p w14:paraId="10A412E5" w14:textId="77777777" w:rsidR="00AF731B" w:rsidRPr="00626592" w:rsidRDefault="00AF731B" w:rsidP="00AF731B">
      <w:pPr>
        <w:rPr>
          <w:lang w:val="en-GB"/>
        </w:rPr>
      </w:pPr>
    </w:p>
    <w:p w14:paraId="01758E4C" w14:textId="77777777" w:rsidR="00AF731B" w:rsidRPr="00626592" w:rsidRDefault="00AF731B" w:rsidP="00AF731B">
      <w:pPr>
        <w:rPr>
          <w:lang w:val="en-GB"/>
        </w:rPr>
      </w:pPr>
    </w:p>
    <w:p w14:paraId="3F62176E" w14:textId="1ADADC2D" w:rsidR="00AF731B" w:rsidRPr="00626592" w:rsidRDefault="00AF731B" w:rsidP="00AF731B">
      <w:pPr>
        <w:rPr>
          <w:b/>
          <w:bCs/>
          <w:lang w:val="en-GB"/>
        </w:rPr>
      </w:pPr>
      <w:r w:rsidRPr="00626592">
        <w:rPr>
          <w:lang w:val="en-GB"/>
        </w:rPr>
        <w:t xml:space="preserve">  </w:t>
      </w:r>
      <w:r w:rsidR="00207CE4" w:rsidRPr="00626592">
        <w:rPr>
          <w:lang w:val="en-GB"/>
        </w:rPr>
        <w:t xml:space="preserve">                 </w:t>
      </w:r>
      <w:r w:rsidRPr="00626592">
        <w:rPr>
          <w:b/>
          <w:bCs/>
        </w:rPr>
        <w:t>Restrict Agreement Process on Rejected Police Certificate</w:t>
      </w:r>
      <w:r w:rsidR="00207CE4" w:rsidRPr="00626592">
        <w:rPr>
          <w:b/>
          <w:bCs/>
        </w:rPr>
        <w:t>:</w:t>
      </w:r>
    </w:p>
    <w:p w14:paraId="31299CA5" w14:textId="77777777" w:rsidR="00AF731B" w:rsidRPr="00626592" w:rsidRDefault="00AF731B" w:rsidP="00AF731B">
      <w:pPr>
        <w:rPr>
          <w:lang w:val="en-GB"/>
        </w:rPr>
      </w:pPr>
    </w:p>
    <w:p w14:paraId="246B3CEF" w14:textId="77777777" w:rsidR="00AF731B" w:rsidRPr="00626592" w:rsidRDefault="00AF731B" w:rsidP="00AF731B"/>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481"/>
        <w:gridCol w:w="2346"/>
        <w:gridCol w:w="2346"/>
      </w:tblGrid>
      <w:tr w:rsidR="00AF731B" w:rsidRPr="00626592" w14:paraId="3A3EF2B8" w14:textId="77777777" w:rsidTr="00493DE3">
        <w:trPr>
          <w:trHeight w:val="110"/>
          <w:jc w:val="center"/>
        </w:trPr>
        <w:tc>
          <w:tcPr>
            <w:tcW w:w="2346" w:type="dxa"/>
          </w:tcPr>
          <w:p w14:paraId="410D723E" w14:textId="77777777" w:rsidR="00AF731B" w:rsidRPr="00626592" w:rsidRDefault="00AF731B" w:rsidP="00493DE3">
            <w:pPr>
              <w:autoSpaceDE w:val="0"/>
              <w:autoSpaceDN w:val="0"/>
              <w:adjustRightInd w:val="0"/>
              <w:rPr>
                <w:lang w:val="zh-CN"/>
              </w:rPr>
            </w:pPr>
            <w:r w:rsidRPr="00626592">
              <w:rPr>
                <w:b/>
                <w:bCs/>
                <w:lang w:val="zh-CN"/>
              </w:rPr>
              <w:t xml:space="preserve">Test Id: </w:t>
            </w:r>
          </w:p>
        </w:tc>
        <w:tc>
          <w:tcPr>
            <w:tcW w:w="2346" w:type="dxa"/>
          </w:tcPr>
          <w:p w14:paraId="3BE4910F" w14:textId="24600B54" w:rsidR="00AF731B" w:rsidRPr="00626592" w:rsidRDefault="00AF731B" w:rsidP="00493DE3">
            <w:pPr>
              <w:autoSpaceDE w:val="0"/>
              <w:autoSpaceDN w:val="0"/>
              <w:adjustRightInd w:val="0"/>
            </w:pPr>
            <w:r w:rsidRPr="00626592">
              <w:rPr>
                <w:lang w:val="zh-CN"/>
              </w:rPr>
              <w:t>TC-</w:t>
            </w:r>
            <w:r w:rsidRPr="00626592">
              <w:t>3</w:t>
            </w:r>
            <w:r w:rsidR="00DD5D49" w:rsidRPr="00626592">
              <w:t>8</w:t>
            </w:r>
          </w:p>
        </w:tc>
        <w:tc>
          <w:tcPr>
            <w:tcW w:w="2346" w:type="dxa"/>
          </w:tcPr>
          <w:p w14:paraId="4A9DD2CD" w14:textId="77777777" w:rsidR="00AF731B" w:rsidRPr="00626592" w:rsidRDefault="00AF731B" w:rsidP="00493DE3">
            <w:pPr>
              <w:autoSpaceDE w:val="0"/>
              <w:autoSpaceDN w:val="0"/>
              <w:adjustRightInd w:val="0"/>
              <w:rPr>
                <w:lang w:val="zh-CN"/>
              </w:rPr>
            </w:pPr>
            <w:r w:rsidRPr="00626592">
              <w:rPr>
                <w:b/>
                <w:bCs/>
                <w:lang w:val="zh-CN"/>
              </w:rPr>
              <w:t xml:space="preserve">Test Case Designed by: </w:t>
            </w:r>
          </w:p>
        </w:tc>
        <w:tc>
          <w:tcPr>
            <w:tcW w:w="2346" w:type="dxa"/>
          </w:tcPr>
          <w:p w14:paraId="23ACE0F6" w14:textId="77777777" w:rsidR="00AF731B" w:rsidRPr="00626592" w:rsidRDefault="00AF731B" w:rsidP="00493DE3">
            <w:pPr>
              <w:autoSpaceDE w:val="0"/>
              <w:autoSpaceDN w:val="0"/>
              <w:adjustRightInd w:val="0"/>
            </w:pPr>
            <w:r w:rsidRPr="00626592">
              <w:t xml:space="preserve">Maryam </w:t>
            </w:r>
          </w:p>
        </w:tc>
      </w:tr>
      <w:tr w:rsidR="00AF731B" w:rsidRPr="00626592" w14:paraId="14E5763C" w14:textId="77777777" w:rsidTr="00493DE3">
        <w:trPr>
          <w:trHeight w:val="190"/>
          <w:jc w:val="center"/>
        </w:trPr>
        <w:tc>
          <w:tcPr>
            <w:tcW w:w="2346" w:type="dxa"/>
          </w:tcPr>
          <w:p w14:paraId="1BF23CE9" w14:textId="77777777" w:rsidR="00AF731B" w:rsidRPr="00626592" w:rsidRDefault="00AF731B" w:rsidP="00493DE3">
            <w:pPr>
              <w:autoSpaceDE w:val="0"/>
              <w:autoSpaceDN w:val="0"/>
              <w:adjustRightInd w:val="0"/>
              <w:rPr>
                <w:lang w:val="zh-CN"/>
              </w:rPr>
            </w:pPr>
            <w:r w:rsidRPr="00626592">
              <w:rPr>
                <w:b/>
                <w:bCs/>
                <w:lang w:val="zh-CN"/>
              </w:rPr>
              <w:t xml:space="preserve">Test Case Title: </w:t>
            </w:r>
          </w:p>
        </w:tc>
        <w:tc>
          <w:tcPr>
            <w:tcW w:w="2346" w:type="dxa"/>
          </w:tcPr>
          <w:tbl>
            <w:tblPr>
              <w:tblW w:w="2265" w:type="dxa"/>
              <w:tblCellSpacing w:w="15" w:type="dxa"/>
              <w:tblCellMar>
                <w:top w:w="15" w:type="dxa"/>
                <w:left w:w="15" w:type="dxa"/>
                <w:bottom w:w="15" w:type="dxa"/>
                <w:right w:w="15" w:type="dxa"/>
              </w:tblCellMar>
              <w:tblLook w:val="04A0" w:firstRow="1" w:lastRow="0" w:firstColumn="1" w:lastColumn="0" w:noHBand="0" w:noVBand="1"/>
            </w:tblPr>
            <w:tblGrid>
              <w:gridCol w:w="2220"/>
              <w:gridCol w:w="45"/>
            </w:tblGrid>
            <w:tr w:rsidR="00AF731B" w:rsidRPr="00626592" w14:paraId="1A0C84E4" w14:textId="77777777" w:rsidTr="004C1DEC">
              <w:trPr>
                <w:trHeight w:val="786"/>
                <w:tblCellSpacing w:w="15" w:type="dxa"/>
              </w:trPr>
              <w:tc>
                <w:tcPr>
                  <w:tcW w:w="0" w:type="auto"/>
                  <w:gridSpan w:val="2"/>
                  <w:vAlign w:val="center"/>
                  <w:hideMark/>
                </w:tcPr>
                <w:p w14:paraId="371775BC" w14:textId="77777777" w:rsidR="00AF731B" w:rsidRPr="00626592" w:rsidRDefault="00AF731B" w:rsidP="00631CD5">
                  <w:pPr>
                    <w:framePr w:hSpace="180" w:wrap="around" w:vAnchor="text" w:hAnchor="margin" w:xAlign="center" w:y="10"/>
                    <w:autoSpaceDE w:val="0"/>
                    <w:autoSpaceDN w:val="0"/>
                    <w:adjustRightInd w:val="0"/>
                    <w:suppressOverlap/>
                  </w:pPr>
                  <w:r w:rsidRPr="00626592">
                    <w:t>Restrict Agreement Process on Rejected Police Certificate</w:t>
                  </w:r>
                </w:p>
              </w:tc>
            </w:tr>
            <w:tr w:rsidR="00AF731B" w:rsidRPr="00626592" w14:paraId="1F4C15A3" w14:textId="77777777" w:rsidTr="004C1DEC">
              <w:trPr>
                <w:gridAfter w:val="1"/>
                <w:tblCellSpacing w:w="15" w:type="dxa"/>
              </w:trPr>
              <w:tc>
                <w:tcPr>
                  <w:tcW w:w="0" w:type="auto"/>
                  <w:vAlign w:val="center"/>
                  <w:hideMark/>
                </w:tcPr>
                <w:p w14:paraId="6D52DF44" w14:textId="77777777" w:rsidR="00AF731B" w:rsidRPr="00626592" w:rsidRDefault="00AF731B" w:rsidP="00631CD5">
                  <w:pPr>
                    <w:framePr w:hSpace="180" w:wrap="around" w:vAnchor="text" w:hAnchor="margin" w:xAlign="center" w:y="10"/>
                    <w:autoSpaceDE w:val="0"/>
                    <w:autoSpaceDN w:val="0"/>
                    <w:adjustRightInd w:val="0"/>
                    <w:suppressOverlap/>
                  </w:pPr>
                </w:p>
              </w:tc>
            </w:tr>
          </w:tbl>
          <w:p w14:paraId="44E6D147" w14:textId="77777777" w:rsidR="00AF731B" w:rsidRPr="00626592" w:rsidRDefault="00AF731B" w:rsidP="00493DE3">
            <w:pPr>
              <w:autoSpaceDE w:val="0"/>
              <w:autoSpaceDN w:val="0"/>
              <w:adjustRightInd w:val="0"/>
            </w:pPr>
          </w:p>
        </w:tc>
        <w:tc>
          <w:tcPr>
            <w:tcW w:w="2346" w:type="dxa"/>
          </w:tcPr>
          <w:p w14:paraId="65F75A12" w14:textId="77777777" w:rsidR="00AF731B" w:rsidRPr="00626592" w:rsidRDefault="00AF731B" w:rsidP="00493DE3">
            <w:pPr>
              <w:autoSpaceDE w:val="0"/>
              <w:autoSpaceDN w:val="0"/>
              <w:adjustRightInd w:val="0"/>
              <w:rPr>
                <w:lang w:val="zh-CN"/>
              </w:rPr>
            </w:pPr>
            <w:r w:rsidRPr="00626592">
              <w:rPr>
                <w:b/>
                <w:bCs/>
                <w:lang w:val="zh-CN"/>
              </w:rPr>
              <w:t xml:space="preserve">Test Case Executed by: </w:t>
            </w:r>
          </w:p>
        </w:tc>
        <w:tc>
          <w:tcPr>
            <w:tcW w:w="2346" w:type="dxa"/>
          </w:tcPr>
          <w:p w14:paraId="5D47571A" w14:textId="77777777" w:rsidR="00AF731B" w:rsidRPr="00626592" w:rsidRDefault="00AF731B" w:rsidP="00493DE3">
            <w:pPr>
              <w:autoSpaceDE w:val="0"/>
              <w:autoSpaceDN w:val="0"/>
              <w:adjustRightInd w:val="0"/>
            </w:pPr>
            <w:r w:rsidRPr="00626592">
              <w:t>Maryam</w:t>
            </w:r>
          </w:p>
        </w:tc>
      </w:tr>
      <w:tr w:rsidR="00AF731B" w:rsidRPr="00626592" w14:paraId="079BA2B1" w14:textId="77777777" w:rsidTr="00493DE3">
        <w:trPr>
          <w:trHeight w:val="363"/>
          <w:jc w:val="center"/>
        </w:trPr>
        <w:tc>
          <w:tcPr>
            <w:tcW w:w="2346" w:type="dxa"/>
          </w:tcPr>
          <w:p w14:paraId="41F5A3F4" w14:textId="77777777" w:rsidR="00AF731B" w:rsidRPr="00626592" w:rsidRDefault="00AF731B" w:rsidP="00493DE3">
            <w:pPr>
              <w:autoSpaceDE w:val="0"/>
              <w:autoSpaceDN w:val="0"/>
              <w:adjustRightInd w:val="0"/>
              <w:rPr>
                <w:lang w:val="zh-CN"/>
              </w:rPr>
            </w:pPr>
            <w:r w:rsidRPr="00626592">
              <w:rPr>
                <w:b/>
                <w:bCs/>
                <w:lang w:val="zh-CN"/>
              </w:rPr>
              <w:t xml:space="preserve">Module Name: </w:t>
            </w:r>
          </w:p>
        </w:tc>
        <w:tc>
          <w:tcPr>
            <w:tcW w:w="2346" w:type="dxa"/>
          </w:tcPr>
          <w:p w14:paraId="079F9E69" w14:textId="77777777" w:rsidR="00AF731B" w:rsidRPr="00626592" w:rsidRDefault="00AF731B" w:rsidP="00493DE3">
            <w:pPr>
              <w:autoSpaceDE w:val="0"/>
              <w:autoSpaceDN w:val="0"/>
              <w:adjustRightInd w:val="0"/>
            </w:pPr>
            <w:r w:rsidRPr="00626592">
              <w:rPr>
                <w:lang w:val="zh-CN"/>
              </w:rPr>
              <w:t>Police Character Certificate Management Module</w:t>
            </w:r>
          </w:p>
        </w:tc>
        <w:tc>
          <w:tcPr>
            <w:tcW w:w="2346" w:type="dxa"/>
          </w:tcPr>
          <w:p w14:paraId="118CE2A9" w14:textId="77777777" w:rsidR="00AF731B" w:rsidRPr="00626592" w:rsidRDefault="00AF731B" w:rsidP="00493DE3">
            <w:pPr>
              <w:autoSpaceDE w:val="0"/>
              <w:autoSpaceDN w:val="0"/>
              <w:adjustRightInd w:val="0"/>
              <w:rPr>
                <w:lang w:val="zh-CN"/>
              </w:rPr>
            </w:pPr>
            <w:r w:rsidRPr="00626592">
              <w:rPr>
                <w:b/>
                <w:bCs/>
                <w:lang w:val="zh-CN"/>
              </w:rPr>
              <w:t xml:space="preserve">Test Case Execution Date: </w:t>
            </w:r>
          </w:p>
        </w:tc>
        <w:tc>
          <w:tcPr>
            <w:tcW w:w="2346" w:type="dxa"/>
          </w:tcPr>
          <w:p w14:paraId="64E02FEE" w14:textId="77777777" w:rsidR="00AF731B" w:rsidRPr="00626592" w:rsidRDefault="00AF731B" w:rsidP="00493DE3">
            <w:pPr>
              <w:autoSpaceDE w:val="0"/>
              <w:autoSpaceDN w:val="0"/>
              <w:adjustRightInd w:val="0"/>
            </w:pPr>
            <w:r w:rsidRPr="00626592">
              <w:t>23</w:t>
            </w:r>
            <w:r w:rsidRPr="00626592">
              <w:rPr>
                <w:lang w:val="zh-CN"/>
              </w:rPr>
              <w:t>-</w:t>
            </w:r>
            <w:r w:rsidRPr="00626592">
              <w:t>04</w:t>
            </w:r>
            <w:r w:rsidRPr="00626592">
              <w:rPr>
                <w:lang w:val="zh-CN"/>
              </w:rPr>
              <w:t>-20</w:t>
            </w:r>
            <w:r w:rsidRPr="00626592">
              <w:t>25</w:t>
            </w:r>
          </w:p>
        </w:tc>
      </w:tr>
      <w:tr w:rsidR="00AF731B" w:rsidRPr="00626592" w14:paraId="79D7B6F5" w14:textId="77777777" w:rsidTr="00493DE3">
        <w:trPr>
          <w:trHeight w:val="110"/>
          <w:jc w:val="center"/>
        </w:trPr>
        <w:tc>
          <w:tcPr>
            <w:tcW w:w="2346" w:type="dxa"/>
          </w:tcPr>
          <w:p w14:paraId="78BD22FC" w14:textId="77777777" w:rsidR="00AF731B" w:rsidRPr="00626592" w:rsidRDefault="00AF731B" w:rsidP="00493DE3">
            <w:pPr>
              <w:autoSpaceDE w:val="0"/>
              <w:autoSpaceDN w:val="0"/>
              <w:adjustRightInd w:val="0"/>
              <w:rPr>
                <w:lang w:val="zh-CN"/>
              </w:rPr>
            </w:pPr>
            <w:r w:rsidRPr="00626592">
              <w:rPr>
                <w:b/>
                <w:bCs/>
                <w:lang w:val="zh-CN"/>
              </w:rPr>
              <w:t xml:space="preserve">Test Data: </w:t>
            </w:r>
          </w:p>
        </w:tc>
        <w:tc>
          <w:tcPr>
            <w:tcW w:w="2346" w:type="dxa"/>
          </w:tcPr>
          <w:p w14:paraId="0AF410B7" w14:textId="5FB04BD9" w:rsidR="00AF731B" w:rsidRPr="00626592" w:rsidRDefault="00AF731B" w:rsidP="00493DE3">
            <w:pPr>
              <w:autoSpaceDE w:val="0"/>
              <w:autoSpaceDN w:val="0"/>
              <w:adjustRightInd w:val="0"/>
            </w:pPr>
            <w:r w:rsidRPr="00626592">
              <w:t xml:space="preserve">Renter </w:t>
            </w:r>
            <w:r w:rsidR="00CF1813" w:rsidRPr="00626592">
              <w:t>accounts</w:t>
            </w:r>
            <w:r w:rsidRPr="00626592">
              <w:t xml:space="preserve"> with rejected police character certificate</w:t>
            </w:r>
          </w:p>
        </w:tc>
        <w:tc>
          <w:tcPr>
            <w:tcW w:w="2346" w:type="dxa"/>
          </w:tcPr>
          <w:p w14:paraId="5031F700" w14:textId="77777777" w:rsidR="00AF731B" w:rsidRPr="00626592" w:rsidRDefault="00AF731B" w:rsidP="00493DE3">
            <w:pPr>
              <w:autoSpaceDE w:val="0"/>
              <w:autoSpaceDN w:val="0"/>
              <w:adjustRightInd w:val="0"/>
              <w:rPr>
                <w:lang w:val="zh-CN"/>
              </w:rPr>
            </w:pPr>
            <w:r w:rsidRPr="00626592">
              <w:rPr>
                <w:b/>
                <w:bCs/>
                <w:lang w:val="zh-CN"/>
              </w:rPr>
              <w:t xml:space="preserve">Priority: </w:t>
            </w:r>
          </w:p>
        </w:tc>
        <w:tc>
          <w:tcPr>
            <w:tcW w:w="2346" w:type="dxa"/>
          </w:tcPr>
          <w:p w14:paraId="27DD8F85" w14:textId="77777777" w:rsidR="00AF731B" w:rsidRPr="00626592" w:rsidRDefault="00AF731B" w:rsidP="00493DE3">
            <w:pPr>
              <w:autoSpaceDE w:val="0"/>
              <w:autoSpaceDN w:val="0"/>
              <w:adjustRightInd w:val="0"/>
              <w:rPr>
                <w:lang w:val="zh-CN"/>
              </w:rPr>
            </w:pPr>
            <w:r w:rsidRPr="00626592">
              <w:rPr>
                <w:lang w:val="zh-CN"/>
              </w:rPr>
              <w:t xml:space="preserve">High </w:t>
            </w:r>
          </w:p>
        </w:tc>
      </w:tr>
      <w:tr w:rsidR="00AF731B" w:rsidRPr="00626592" w14:paraId="2AE757C5" w14:textId="77777777" w:rsidTr="00493DE3">
        <w:trPr>
          <w:trHeight w:val="110"/>
          <w:jc w:val="center"/>
        </w:trPr>
        <w:tc>
          <w:tcPr>
            <w:tcW w:w="4692" w:type="dxa"/>
            <w:gridSpan w:val="2"/>
          </w:tcPr>
          <w:p w14:paraId="6392C672" w14:textId="77777777" w:rsidR="00AF731B" w:rsidRPr="00626592" w:rsidRDefault="00AF731B" w:rsidP="00493DE3">
            <w:pPr>
              <w:autoSpaceDE w:val="0"/>
              <w:autoSpaceDN w:val="0"/>
              <w:adjustRightInd w:val="0"/>
              <w:rPr>
                <w:lang w:val="zh-CN"/>
              </w:rPr>
            </w:pPr>
            <w:r w:rsidRPr="00626592">
              <w:rPr>
                <w:b/>
                <w:bCs/>
                <w:lang w:val="zh-CN"/>
              </w:rPr>
              <w:t xml:space="preserve">Precondition: </w:t>
            </w:r>
          </w:p>
        </w:tc>
        <w:tc>
          <w:tcPr>
            <w:tcW w:w="4692" w:type="dxa"/>
            <w:gridSpan w:val="2"/>
          </w:tcPr>
          <w:p w14:paraId="10D3DD8E" w14:textId="77777777" w:rsidR="00AF731B" w:rsidRPr="00626592" w:rsidRDefault="00AF731B" w:rsidP="00493DE3">
            <w:pPr>
              <w:autoSpaceDE w:val="0"/>
              <w:autoSpaceDN w:val="0"/>
              <w:adjustRightInd w:val="0"/>
              <w:jc w:val="both"/>
            </w:pPr>
            <w:r w:rsidRPr="00626592">
              <w:t>Renter’s police character certificate has been reviewed and marked as Rejected by admin.</w:t>
            </w:r>
          </w:p>
        </w:tc>
      </w:tr>
      <w:tr w:rsidR="00AF731B" w:rsidRPr="00626592" w14:paraId="1674753E" w14:textId="77777777" w:rsidTr="00493DE3">
        <w:trPr>
          <w:trHeight w:val="110"/>
          <w:jc w:val="center"/>
        </w:trPr>
        <w:tc>
          <w:tcPr>
            <w:tcW w:w="4692" w:type="dxa"/>
            <w:gridSpan w:val="2"/>
          </w:tcPr>
          <w:p w14:paraId="081EE97A" w14:textId="77777777" w:rsidR="00AF731B" w:rsidRPr="00626592" w:rsidRDefault="00AF731B" w:rsidP="00493DE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Pr>
          <w:p w14:paraId="24EF96AF" w14:textId="77777777" w:rsidR="00AF731B" w:rsidRPr="00626592" w:rsidRDefault="00AF731B" w:rsidP="00493DE3">
            <w:pPr>
              <w:autoSpaceDE w:val="0"/>
              <w:autoSpaceDN w:val="0"/>
              <w:adjustRightInd w:val="0"/>
              <w:rPr>
                <w:lang w:val="zh-CN"/>
              </w:rPr>
            </w:pPr>
            <w:r w:rsidRPr="00626592">
              <w:rPr>
                <w:b/>
                <w:bCs/>
                <w:lang w:val="zh-CN"/>
              </w:rPr>
              <w:t xml:space="preserve">System Response </w:t>
            </w:r>
          </w:p>
        </w:tc>
      </w:tr>
      <w:tr w:rsidR="00AF731B" w:rsidRPr="00626592" w14:paraId="20329316" w14:textId="77777777" w:rsidTr="00493DE3">
        <w:trPr>
          <w:trHeight w:val="647"/>
          <w:jc w:val="center"/>
        </w:trPr>
        <w:tc>
          <w:tcPr>
            <w:tcW w:w="4692" w:type="dxa"/>
            <w:gridSpan w:val="2"/>
          </w:tcPr>
          <w:p w14:paraId="0CC291CF" w14:textId="77777777" w:rsidR="00AF731B" w:rsidRPr="00626592" w:rsidRDefault="00AF731B" w:rsidP="00493DE3">
            <w:pPr>
              <w:autoSpaceDE w:val="0"/>
              <w:autoSpaceDN w:val="0"/>
              <w:adjustRightInd w:val="0"/>
            </w:pPr>
          </w:p>
          <w:p w14:paraId="1F607437" w14:textId="77777777" w:rsidR="00AF731B" w:rsidRPr="00626592" w:rsidRDefault="00AF731B" w:rsidP="00493DE3">
            <w:pPr>
              <w:autoSpaceDE w:val="0"/>
              <w:autoSpaceDN w:val="0"/>
              <w:adjustRightInd w:val="0"/>
            </w:pPr>
            <w:r w:rsidRPr="00626592">
              <w:t>1. Renter logs into the system</w:t>
            </w:r>
            <w:r w:rsidRPr="00626592">
              <w:tab/>
            </w:r>
          </w:p>
          <w:p w14:paraId="5257166E" w14:textId="77777777" w:rsidR="00AF731B" w:rsidRPr="00626592" w:rsidRDefault="00AF731B" w:rsidP="00493DE3">
            <w:pPr>
              <w:autoSpaceDE w:val="0"/>
              <w:autoSpaceDN w:val="0"/>
              <w:adjustRightInd w:val="0"/>
            </w:pPr>
            <w:r w:rsidRPr="00626592">
              <w:t>2. Renter attempts to proceed with rental agreement</w:t>
            </w:r>
            <w:r w:rsidRPr="00626592">
              <w:tab/>
            </w:r>
          </w:p>
          <w:p w14:paraId="7204597E" w14:textId="77777777" w:rsidR="00AF731B" w:rsidRPr="00626592" w:rsidRDefault="00AF731B" w:rsidP="00493DE3">
            <w:pPr>
              <w:autoSpaceDE w:val="0"/>
              <w:autoSpaceDN w:val="0"/>
              <w:adjustRightInd w:val="0"/>
            </w:pPr>
            <w:r w:rsidRPr="00626592">
              <w:t>3. System detects that the certificate status is "Rejected"</w:t>
            </w:r>
            <w:r w:rsidRPr="00626592">
              <w:tab/>
            </w:r>
          </w:p>
        </w:tc>
        <w:tc>
          <w:tcPr>
            <w:tcW w:w="4692" w:type="dxa"/>
            <w:gridSpan w:val="2"/>
          </w:tcPr>
          <w:p w14:paraId="2BEA2751" w14:textId="77777777" w:rsidR="00AF731B" w:rsidRPr="00626592" w:rsidRDefault="00AF731B" w:rsidP="00493DE3">
            <w:pPr>
              <w:autoSpaceDE w:val="0"/>
              <w:autoSpaceDN w:val="0"/>
              <w:adjustRightInd w:val="0"/>
            </w:pPr>
          </w:p>
          <w:p w14:paraId="50F321AC" w14:textId="77777777" w:rsidR="00AF731B" w:rsidRPr="00626592" w:rsidRDefault="00AF731B" w:rsidP="00493DE3">
            <w:pPr>
              <w:autoSpaceDE w:val="0"/>
              <w:autoSpaceDN w:val="0"/>
              <w:adjustRightInd w:val="0"/>
            </w:pPr>
            <w:r w:rsidRPr="00626592">
              <w:t>1. System displays renter dashboard</w:t>
            </w:r>
          </w:p>
          <w:p w14:paraId="1A5F95C2" w14:textId="77777777" w:rsidR="00AF731B" w:rsidRPr="00626592" w:rsidRDefault="00AF731B" w:rsidP="00493DE3">
            <w:pPr>
              <w:autoSpaceDE w:val="0"/>
              <w:autoSpaceDN w:val="0"/>
              <w:adjustRightInd w:val="0"/>
            </w:pPr>
            <w:r w:rsidRPr="00626592">
              <w:t>2. System checks certificate status</w:t>
            </w:r>
          </w:p>
          <w:p w14:paraId="6000F7E2" w14:textId="7D360DD3" w:rsidR="00AF731B" w:rsidRPr="00626592" w:rsidRDefault="00AF731B" w:rsidP="00493DE3">
            <w:pPr>
              <w:autoSpaceDE w:val="0"/>
              <w:autoSpaceDN w:val="0"/>
              <w:adjustRightInd w:val="0"/>
            </w:pPr>
            <w:r w:rsidRPr="00626592">
              <w:t xml:space="preserve">3. System displays error </w:t>
            </w:r>
            <w:r w:rsidR="00CF1813" w:rsidRPr="00626592">
              <w:t>messages</w:t>
            </w:r>
            <w:r w:rsidRPr="00626592">
              <w:t xml:space="preserve"> and blocks rental agreement process</w:t>
            </w:r>
          </w:p>
        </w:tc>
      </w:tr>
      <w:tr w:rsidR="00AF731B" w:rsidRPr="00626592" w14:paraId="707B294B" w14:textId="77777777" w:rsidTr="00493DE3">
        <w:trPr>
          <w:trHeight w:val="110"/>
          <w:jc w:val="center"/>
        </w:trPr>
        <w:tc>
          <w:tcPr>
            <w:tcW w:w="4692" w:type="dxa"/>
            <w:gridSpan w:val="2"/>
          </w:tcPr>
          <w:p w14:paraId="4F4181BE" w14:textId="77777777" w:rsidR="00AF731B" w:rsidRPr="00626592" w:rsidRDefault="00AF731B" w:rsidP="00493DE3">
            <w:pPr>
              <w:autoSpaceDE w:val="0"/>
              <w:autoSpaceDN w:val="0"/>
              <w:adjustRightInd w:val="0"/>
              <w:rPr>
                <w:lang w:val="zh-CN"/>
              </w:rPr>
            </w:pPr>
            <w:r w:rsidRPr="00626592">
              <w:rPr>
                <w:b/>
                <w:bCs/>
                <w:lang w:val="zh-CN"/>
              </w:rPr>
              <w:t xml:space="preserve">Expected Result: </w:t>
            </w:r>
          </w:p>
        </w:tc>
        <w:tc>
          <w:tcPr>
            <w:tcW w:w="4692" w:type="dxa"/>
            <w:gridSpan w:val="2"/>
          </w:tcPr>
          <w:p w14:paraId="1F1B2C31" w14:textId="77777777" w:rsidR="00AF731B" w:rsidRPr="00626592" w:rsidRDefault="00AF731B" w:rsidP="00493DE3">
            <w:pPr>
              <w:autoSpaceDE w:val="0"/>
              <w:autoSpaceDN w:val="0"/>
              <w:adjustRightInd w:val="0"/>
              <w:jc w:val="both"/>
            </w:pPr>
            <w:r w:rsidRPr="00626592">
              <w:t>Renter should not be able to proceed with the rental agreement if their police character certificate has been rejected.</w:t>
            </w:r>
          </w:p>
        </w:tc>
      </w:tr>
      <w:tr w:rsidR="00AF731B" w:rsidRPr="00626592" w14:paraId="531F140B" w14:textId="77777777" w:rsidTr="00493DE3">
        <w:trPr>
          <w:trHeight w:val="110"/>
          <w:jc w:val="center"/>
        </w:trPr>
        <w:tc>
          <w:tcPr>
            <w:tcW w:w="4692" w:type="dxa"/>
            <w:gridSpan w:val="2"/>
          </w:tcPr>
          <w:p w14:paraId="3FEC05C0" w14:textId="77777777" w:rsidR="00AF731B" w:rsidRPr="00626592" w:rsidRDefault="00AF731B" w:rsidP="00493DE3">
            <w:pPr>
              <w:autoSpaceDE w:val="0"/>
              <w:autoSpaceDN w:val="0"/>
              <w:adjustRightInd w:val="0"/>
              <w:rPr>
                <w:lang w:val="zh-CN"/>
              </w:rPr>
            </w:pPr>
            <w:r w:rsidRPr="00626592">
              <w:rPr>
                <w:b/>
                <w:bCs/>
                <w:lang w:val="zh-CN"/>
              </w:rPr>
              <w:t xml:space="preserve">Actual Result: </w:t>
            </w:r>
          </w:p>
        </w:tc>
        <w:tc>
          <w:tcPr>
            <w:tcW w:w="4692" w:type="dxa"/>
            <w:gridSpan w:val="2"/>
          </w:tcPr>
          <w:p w14:paraId="5CA578FB" w14:textId="40DD49E2" w:rsidR="00AF731B" w:rsidRPr="00626592" w:rsidRDefault="00CF1813" w:rsidP="00493DE3">
            <w:pPr>
              <w:autoSpaceDE w:val="0"/>
              <w:autoSpaceDN w:val="0"/>
              <w:adjustRightInd w:val="0"/>
              <w:jc w:val="both"/>
            </w:pPr>
            <w:r w:rsidRPr="00626592">
              <w:t>The system</w:t>
            </w:r>
            <w:r w:rsidR="00AF731B" w:rsidRPr="00626592">
              <w:t xml:space="preserve"> blocked the agreement process and displayed rejection notice.</w:t>
            </w:r>
          </w:p>
        </w:tc>
      </w:tr>
      <w:tr w:rsidR="00AF731B" w:rsidRPr="00626592" w14:paraId="4070344E" w14:textId="77777777" w:rsidTr="00493DE3">
        <w:trPr>
          <w:trHeight w:val="110"/>
          <w:jc w:val="center"/>
        </w:trPr>
        <w:tc>
          <w:tcPr>
            <w:tcW w:w="4692" w:type="dxa"/>
            <w:gridSpan w:val="2"/>
          </w:tcPr>
          <w:p w14:paraId="6A50C22F" w14:textId="77777777" w:rsidR="00AF731B" w:rsidRPr="00626592" w:rsidRDefault="00AF731B" w:rsidP="00493DE3">
            <w:pPr>
              <w:autoSpaceDE w:val="0"/>
              <w:autoSpaceDN w:val="0"/>
              <w:adjustRightInd w:val="0"/>
              <w:rPr>
                <w:lang w:val="zh-CN"/>
              </w:rPr>
            </w:pPr>
            <w:r w:rsidRPr="00626592">
              <w:rPr>
                <w:b/>
                <w:bCs/>
                <w:lang w:val="zh-CN"/>
              </w:rPr>
              <w:lastRenderedPageBreak/>
              <w:t xml:space="preserve">Status: </w:t>
            </w:r>
          </w:p>
        </w:tc>
        <w:tc>
          <w:tcPr>
            <w:tcW w:w="4692" w:type="dxa"/>
            <w:gridSpan w:val="2"/>
          </w:tcPr>
          <w:p w14:paraId="37367D43" w14:textId="77777777" w:rsidR="00AF731B" w:rsidRPr="00626592" w:rsidRDefault="00AF731B" w:rsidP="00493DE3">
            <w:pPr>
              <w:autoSpaceDE w:val="0"/>
              <w:autoSpaceDN w:val="0"/>
              <w:adjustRightInd w:val="0"/>
              <w:rPr>
                <w:lang w:val="zh-CN"/>
              </w:rPr>
            </w:pPr>
            <w:r w:rsidRPr="00626592">
              <w:rPr>
                <w:lang w:val="zh-CN"/>
              </w:rPr>
              <w:t xml:space="preserve">Pass </w:t>
            </w:r>
          </w:p>
        </w:tc>
      </w:tr>
    </w:tbl>
    <w:p w14:paraId="2F410FAB" w14:textId="77777777" w:rsidR="00AF731B" w:rsidRPr="00626592" w:rsidRDefault="00AF731B" w:rsidP="009852C8">
      <w:pPr>
        <w:rPr>
          <w:lang w:val="en-GB"/>
        </w:rPr>
      </w:pPr>
    </w:p>
    <w:p w14:paraId="6E02D9C7" w14:textId="77777777" w:rsidR="00AF731B" w:rsidRPr="00626592" w:rsidRDefault="00AF731B" w:rsidP="00AF731B">
      <w:pPr>
        <w:rPr>
          <w:lang w:val="en-GB"/>
        </w:rPr>
      </w:pPr>
    </w:p>
    <w:p w14:paraId="4FD39850" w14:textId="77777777" w:rsidR="00AF731B" w:rsidRPr="00626592" w:rsidRDefault="00AF731B" w:rsidP="00AF731B">
      <w:pPr>
        <w:rPr>
          <w:lang w:val="en-GB"/>
        </w:rPr>
      </w:pPr>
    </w:p>
    <w:p w14:paraId="038712BA" w14:textId="77777777" w:rsidR="00AF731B" w:rsidRPr="00626592" w:rsidRDefault="00AF731B" w:rsidP="00AF731B">
      <w:pPr>
        <w:rPr>
          <w:lang w:val="en-GB"/>
        </w:rPr>
      </w:pPr>
    </w:p>
    <w:p w14:paraId="7CE07FB6" w14:textId="4697802E" w:rsidR="00AF731B" w:rsidRPr="00626592" w:rsidRDefault="00AF731B" w:rsidP="006F05A4">
      <w:pPr>
        <w:pStyle w:val="Heading3"/>
        <w:numPr>
          <w:ilvl w:val="0"/>
          <w:numId w:val="0"/>
        </w:numPr>
      </w:pPr>
      <w:bookmarkStart w:id="1118" w:name="_Toc202646090"/>
      <w:bookmarkStart w:id="1119" w:name="_Toc203984632"/>
      <w:r w:rsidRPr="00626592">
        <w:t>Shared Property Management Module</w:t>
      </w:r>
      <w:bookmarkStart w:id="1120" w:name="_Toc202646091"/>
      <w:bookmarkEnd w:id="1118"/>
      <w:r w:rsidR="00EA5F97" w:rsidRPr="00626592">
        <w:t xml:space="preserve"> </w:t>
      </w:r>
      <w:r w:rsidRPr="00626592">
        <w:t>Define Maximum Capacity for Shared Property</w:t>
      </w:r>
      <w:bookmarkEnd w:id="1120"/>
      <w:r w:rsidR="00207CE4" w:rsidRPr="00626592">
        <w:t>:</w:t>
      </w:r>
      <w:bookmarkEnd w:id="1119"/>
    </w:p>
    <w:p w14:paraId="4B9067E5" w14:textId="77777777" w:rsidR="00AF731B" w:rsidRPr="00626592" w:rsidRDefault="00AF731B" w:rsidP="00AF731B">
      <w:pPr>
        <w:rPr>
          <w:lang w:val="en-GB"/>
        </w:rPr>
      </w:pPr>
    </w:p>
    <w:p w14:paraId="7DEEA2EA" w14:textId="77777777" w:rsidR="00AF731B" w:rsidRPr="00626592" w:rsidRDefault="00AF731B" w:rsidP="00AF731B"/>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AF731B" w:rsidRPr="00626592" w14:paraId="56284ECC" w14:textId="77777777" w:rsidTr="00493DE3">
        <w:trPr>
          <w:trHeight w:val="110"/>
          <w:jc w:val="center"/>
        </w:trPr>
        <w:tc>
          <w:tcPr>
            <w:tcW w:w="2346" w:type="dxa"/>
          </w:tcPr>
          <w:p w14:paraId="46ECEC55" w14:textId="77777777" w:rsidR="00AF731B" w:rsidRPr="00626592" w:rsidRDefault="00AF731B" w:rsidP="00493DE3">
            <w:pPr>
              <w:autoSpaceDE w:val="0"/>
              <w:autoSpaceDN w:val="0"/>
              <w:adjustRightInd w:val="0"/>
              <w:rPr>
                <w:lang w:val="zh-CN"/>
              </w:rPr>
            </w:pPr>
            <w:r w:rsidRPr="00626592">
              <w:rPr>
                <w:b/>
                <w:bCs/>
                <w:lang w:val="zh-CN"/>
              </w:rPr>
              <w:t xml:space="preserve">Test Id: </w:t>
            </w:r>
          </w:p>
        </w:tc>
        <w:tc>
          <w:tcPr>
            <w:tcW w:w="2346" w:type="dxa"/>
          </w:tcPr>
          <w:p w14:paraId="0A336681" w14:textId="64D37B00" w:rsidR="00AF731B" w:rsidRPr="00626592" w:rsidRDefault="00AF731B" w:rsidP="00493DE3">
            <w:pPr>
              <w:autoSpaceDE w:val="0"/>
              <w:autoSpaceDN w:val="0"/>
              <w:adjustRightInd w:val="0"/>
            </w:pPr>
            <w:r w:rsidRPr="00626592">
              <w:rPr>
                <w:lang w:val="zh-CN"/>
              </w:rPr>
              <w:t>TC-</w:t>
            </w:r>
            <w:r w:rsidRPr="00626592">
              <w:t>3</w:t>
            </w:r>
            <w:r w:rsidR="00DD5D49" w:rsidRPr="00626592">
              <w:t>9</w:t>
            </w:r>
          </w:p>
        </w:tc>
        <w:tc>
          <w:tcPr>
            <w:tcW w:w="2346" w:type="dxa"/>
          </w:tcPr>
          <w:p w14:paraId="70F00C5F" w14:textId="77777777" w:rsidR="00AF731B" w:rsidRPr="00626592" w:rsidRDefault="00AF731B" w:rsidP="00493DE3">
            <w:pPr>
              <w:autoSpaceDE w:val="0"/>
              <w:autoSpaceDN w:val="0"/>
              <w:adjustRightInd w:val="0"/>
              <w:rPr>
                <w:lang w:val="zh-CN"/>
              </w:rPr>
            </w:pPr>
            <w:r w:rsidRPr="00626592">
              <w:rPr>
                <w:b/>
                <w:bCs/>
                <w:lang w:val="zh-CN"/>
              </w:rPr>
              <w:t xml:space="preserve">Test Case Designed by: </w:t>
            </w:r>
          </w:p>
        </w:tc>
        <w:tc>
          <w:tcPr>
            <w:tcW w:w="2346" w:type="dxa"/>
          </w:tcPr>
          <w:p w14:paraId="44178A7A" w14:textId="77777777" w:rsidR="00AF731B" w:rsidRPr="00626592" w:rsidRDefault="00AF731B" w:rsidP="00493DE3">
            <w:pPr>
              <w:autoSpaceDE w:val="0"/>
              <w:autoSpaceDN w:val="0"/>
              <w:adjustRightInd w:val="0"/>
            </w:pPr>
            <w:r w:rsidRPr="00626592">
              <w:t xml:space="preserve">Maryam </w:t>
            </w:r>
          </w:p>
        </w:tc>
      </w:tr>
      <w:tr w:rsidR="00AF731B" w:rsidRPr="00626592" w14:paraId="39AE6034" w14:textId="77777777" w:rsidTr="00493DE3">
        <w:trPr>
          <w:trHeight w:val="190"/>
          <w:jc w:val="center"/>
        </w:trPr>
        <w:tc>
          <w:tcPr>
            <w:tcW w:w="2346" w:type="dxa"/>
          </w:tcPr>
          <w:p w14:paraId="6363D833" w14:textId="77777777" w:rsidR="00AF731B" w:rsidRPr="00626592" w:rsidRDefault="00AF731B" w:rsidP="00493DE3">
            <w:pPr>
              <w:autoSpaceDE w:val="0"/>
              <w:autoSpaceDN w:val="0"/>
              <w:adjustRightInd w:val="0"/>
              <w:rPr>
                <w:lang w:val="zh-CN"/>
              </w:rPr>
            </w:pPr>
            <w:r w:rsidRPr="00626592">
              <w:rPr>
                <w:b/>
                <w:bCs/>
                <w:lang w:val="zh-CN"/>
              </w:rPr>
              <w:t xml:space="preserve">Test Case Title: </w:t>
            </w:r>
          </w:p>
        </w:tc>
        <w:tc>
          <w:tcPr>
            <w:tcW w:w="234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85"/>
              <w:gridCol w:w="45"/>
            </w:tblGrid>
            <w:tr w:rsidR="00AF731B" w:rsidRPr="00626592" w14:paraId="68561531" w14:textId="77777777" w:rsidTr="00493DE3">
              <w:trPr>
                <w:tblCellSpacing w:w="15" w:type="dxa"/>
              </w:trPr>
              <w:tc>
                <w:tcPr>
                  <w:tcW w:w="0" w:type="auto"/>
                  <w:gridSpan w:val="2"/>
                  <w:vAlign w:val="center"/>
                  <w:hideMark/>
                </w:tcPr>
                <w:p w14:paraId="086A128B" w14:textId="77777777" w:rsidR="00AF731B" w:rsidRPr="00626592" w:rsidRDefault="00AF731B" w:rsidP="00631CD5">
                  <w:pPr>
                    <w:framePr w:hSpace="180" w:wrap="around" w:vAnchor="text" w:hAnchor="margin" w:xAlign="center" w:y="10"/>
                    <w:autoSpaceDE w:val="0"/>
                    <w:autoSpaceDN w:val="0"/>
                    <w:adjustRightInd w:val="0"/>
                    <w:suppressOverlap/>
                  </w:pPr>
                  <w:r w:rsidRPr="00626592">
                    <w:t>Define Maximum Capacity for Shared Property</w:t>
                  </w:r>
                </w:p>
              </w:tc>
            </w:tr>
            <w:tr w:rsidR="00AF731B" w:rsidRPr="00626592" w14:paraId="184847AE" w14:textId="77777777" w:rsidTr="00493DE3">
              <w:trPr>
                <w:gridAfter w:val="1"/>
                <w:tblCellSpacing w:w="15" w:type="dxa"/>
              </w:trPr>
              <w:tc>
                <w:tcPr>
                  <w:tcW w:w="0" w:type="auto"/>
                  <w:vAlign w:val="center"/>
                  <w:hideMark/>
                </w:tcPr>
                <w:p w14:paraId="4977E991" w14:textId="77777777" w:rsidR="00AF731B" w:rsidRPr="00626592" w:rsidRDefault="00AF731B" w:rsidP="00631CD5">
                  <w:pPr>
                    <w:framePr w:hSpace="180" w:wrap="around" w:vAnchor="text" w:hAnchor="margin" w:xAlign="center" w:y="10"/>
                    <w:autoSpaceDE w:val="0"/>
                    <w:autoSpaceDN w:val="0"/>
                    <w:adjustRightInd w:val="0"/>
                    <w:suppressOverlap/>
                  </w:pPr>
                </w:p>
              </w:tc>
            </w:tr>
          </w:tbl>
          <w:p w14:paraId="27F2962F" w14:textId="77777777" w:rsidR="00AF731B" w:rsidRPr="00626592" w:rsidRDefault="00AF731B" w:rsidP="00493DE3">
            <w:pPr>
              <w:autoSpaceDE w:val="0"/>
              <w:autoSpaceDN w:val="0"/>
              <w:adjustRightInd w:val="0"/>
            </w:pPr>
          </w:p>
        </w:tc>
        <w:tc>
          <w:tcPr>
            <w:tcW w:w="2346" w:type="dxa"/>
          </w:tcPr>
          <w:p w14:paraId="207856DA" w14:textId="77777777" w:rsidR="00AF731B" w:rsidRPr="00626592" w:rsidRDefault="00AF731B" w:rsidP="00493DE3">
            <w:pPr>
              <w:autoSpaceDE w:val="0"/>
              <w:autoSpaceDN w:val="0"/>
              <w:adjustRightInd w:val="0"/>
              <w:rPr>
                <w:lang w:val="zh-CN"/>
              </w:rPr>
            </w:pPr>
            <w:r w:rsidRPr="00626592">
              <w:rPr>
                <w:b/>
                <w:bCs/>
                <w:lang w:val="zh-CN"/>
              </w:rPr>
              <w:t xml:space="preserve">Test Case Executed by: </w:t>
            </w:r>
          </w:p>
        </w:tc>
        <w:tc>
          <w:tcPr>
            <w:tcW w:w="2346" w:type="dxa"/>
          </w:tcPr>
          <w:p w14:paraId="43A8B180" w14:textId="77777777" w:rsidR="00AF731B" w:rsidRPr="00626592" w:rsidRDefault="00AF731B" w:rsidP="00493DE3">
            <w:pPr>
              <w:autoSpaceDE w:val="0"/>
              <w:autoSpaceDN w:val="0"/>
              <w:adjustRightInd w:val="0"/>
            </w:pPr>
            <w:r w:rsidRPr="00626592">
              <w:t>Maryam</w:t>
            </w:r>
          </w:p>
        </w:tc>
      </w:tr>
      <w:tr w:rsidR="00AF731B" w:rsidRPr="00626592" w14:paraId="410793EA" w14:textId="77777777" w:rsidTr="00493DE3">
        <w:trPr>
          <w:trHeight w:val="363"/>
          <w:jc w:val="center"/>
        </w:trPr>
        <w:tc>
          <w:tcPr>
            <w:tcW w:w="2346" w:type="dxa"/>
          </w:tcPr>
          <w:p w14:paraId="71AD8986" w14:textId="77777777" w:rsidR="00AF731B" w:rsidRPr="00626592" w:rsidRDefault="00AF731B" w:rsidP="00493DE3">
            <w:pPr>
              <w:autoSpaceDE w:val="0"/>
              <w:autoSpaceDN w:val="0"/>
              <w:adjustRightInd w:val="0"/>
              <w:rPr>
                <w:lang w:val="zh-CN"/>
              </w:rPr>
            </w:pPr>
            <w:r w:rsidRPr="00626592">
              <w:rPr>
                <w:b/>
                <w:bCs/>
                <w:lang w:val="zh-CN"/>
              </w:rPr>
              <w:t xml:space="preserve">Module Name: </w:t>
            </w:r>
          </w:p>
        </w:tc>
        <w:tc>
          <w:tcPr>
            <w:tcW w:w="2346" w:type="dxa"/>
          </w:tcPr>
          <w:p w14:paraId="2981C355" w14:textId="77777777" w:rsidR="00AF731B" w:rsidRPr="00626592" w:rsidRDefault="00AF731B" w:rsidP="00493DE3">
            <w:pPr>
              <w:autoSpaceDE w:val="0"/>
              <w:autoSpaceDN w:val="0"/>
              <w:adjustRightInd w:val="0"/>
            </w:pPr>
            <w:r w:rsidRPr="00626592">
              <w:rPr>
                <w:lang w:val="zh-CN"/>
              </w:rPr>
              <w:t>Shared Property Management Module</w:t>
            </w:r>
          </w:p>
        </w:tc>
        <w:tc>
          <w:tcPr>
            <w:tcW w:w="2346" w:type="dxa"/>
          </w:tcPr>
          <w:p w14:paraId="722F4BD9" w14:textId="77777777" w:rsidR="00AF731B" w:rsidRPr="00626592" w:rsidRDefault="00AF731B" w:rsidP="00493DE3">
            <w:pPr>
              <w:autoSpaceDE w:val="0"/>
              <w:autoSpaceDN w:val="0"/>
              <w:adjustRightInd w:val="0"/>
              <w:rPr>
                <w:lang w:val="zh-CN"/>
              </w:rPr>
            </w:pPr>
            <w:r w:rsidRPr="00626592">
              <w:rPr>
                <w:b/>
                <w:bCs/>
                <w:lang w:val="zh-CN"/>
              </w:rPr>
              <w:t xml:space="preserve">Test Case Execution Date: </w:t>
            </w:r>
          </w:p>
        </w:tc>
        <w:tc>
          <w:tcPr>
            <w:tcW w:w="2346" w:type="dxa"/>
          </w:tcPr>
          <w:p w14:paraId="1B7DB7F9" w14:textId="77777777" w:rsidR="00AF731B" w:rsidRPr="00626592" w:rsidRDefault="00AF731B" w:rsidP="00493DE3">
            <w:pPr>
              <w:autoSpaceDE w:val="0"/>
              <w:autoSpaceDN w:val="0"/>
              <w:adjustRightInd w:val="0"/>
            </w:pPr>
            <w:r w:rsidRPr="00626592">
              <w:t>23</w:t>
            </w:r>
            <w:r w:rsidRPr="00626592">
              <w:rPr>
                <w:lang w:val="zh-CN"/>
              </w:rPr>
              <w:t>-</w:t>
            </w:r>
            <w:r w:rsidRPr="00626592">
              <w:t>04</w:t>
            </w:r>
            <w:r w:rsidRPr="00626592">
              <w:rPr>
                <w:lang w:val="zh-CN"/>
              </w:rPr>
              <w:t>-20</w:t>
            </w:r>
            <w:r w:rsidRPr="00626592">
              <w:t>25</w:t>
            </w:r>
          </w:p>
        </w:tc>
      </w:tr>
      <w:tr w:rsidR="00AF731B" w:rsidRPr="00626592" w14:paraId="37CF2A12" w14:textId="77777777" w:rsidTr="00493DE3">
        <w:trPr>
          <w:trHeight w:val="110"/>
          <w:jc w:val="center"/>
        </w:trPr>
        <w:tc>
          <w:tcPr>
            <w:tcW w:w="2346" w:type="dxa"/>
          </w:tcPr>
          <w:p w14:paraId="5AC24449" w14:textId="77777777" w:rsidR="00AF731B" w:rsidRPr="00626592" w:rsidRDefault="00AF731B" w:rsidP="00493DE3">
            <w:pPr>
              <w:autoSpaceDE w:val="0"/>
              <w:autoSpaceDN w:val="0"/>
              <w:adjustRightInd w:val="0"/>
              <w:rPr>
                <w:lang w:val="zh-CN"/>
              </w:rPr>
            </w:pPr>
            <w:r w:rsidRPr="00626592">
              <w:rPr>
                <w:b/>
                <w:bCs/>
                <w:lang w:val="zh-CN"/>
              </w:rPr>
              <w:t xml:space="preserve">Test Data: </w:t>
            </w:r>
          </w:p>
        </w:tc>
        <w:tc>
          <w:tcPr>
            <w:tcW w:w="2346" w:type="dxa"/>
          </w:tcPr>
          <w:p w14:paraId="69C27AE9" w14:textId="77777777" w:rsidR="00AF731B" w:rsidRPr="00626592" w:rsidRDefault="00AF731B" w:rsidP="00493DE3">
            <w:pPr>
              <w:autoSpaceDE w:val="0"/>
              <w:autoSpaceDN w:val="0"/>
              <w:adjustRightInd w:val="0"/>
            </w:pPr>
            <w:r w:rsidRPr="00626592">
              <w:t>Shared property form with capacity field</w:t>
            </w:r>
          </w:p>
        </w:tc>
        <w:tc>
          <w:tcPr>
            <w:tcW w:w="2346" w:type="dxa"/>
          </w:tcPr>
          <w:p w14:paraId="64F2270A" w14:textId="77777777" w:rsidR="00AF731B" w:rsidRPr="00626592" w:rsidRDefault="00AF731B" w:rsidP="00493DE3">
            <w:pPr>
              <w:autoSpaceDE w:val="0"/>
              <w:autoSpaceDN w:val="0"/>
              <w:adjustRightInd w:val="0"/>
              <w:rPr>
                <w:lang w:val="zh-CN"/>
              </w:rPr>
            </w:pPr>
            <w:r w:rsidRPr="00626592">
              <w:rPr>
                <w:b/>
                <w:bCs/>
                <w:lang w:val="zh-CN"/>
              </w:rPr>
              <w:t xml:space="preserve">Priority: </w:t>
            </w:r>
          </w:p>
        </w:tc>
        <w:tc>
          <w:tcPr>
            <w:tcW w:w="2346" w:type="dxa"/>
          </w:tcPr>
          <w:p w14:paraId="38D0A823" w14:textId="77777777" w:rsidR="00AF731B" w:rsidRPr="00626592" w:rsidRDefault="00AF731B" w:rsidP="00493DE3">
            <w:pPr>
              <w:autoSpaceDE w:val="0"/>
              <w:autoSpaceDN w:val="0"/>
              <w:adjustRightInd w:val="0"/>
              <w:rPr>
                <w:lang w:val="zh-CN"/>
              </w:rPr>
            </w:pPr>
            <w:r w:rsidRPr="00626592">
              <w:rPr>
                <w:lang w:val="zh-CN"/>
              </w:rPr>
              <w:t xml:space="preserve">High </w:t>
            </w:r>
          </w:p>
        </w:tc>
      </w:tr>
      <w:tr w:rsidR="00AF731B" w:rsidRPr="00626592" w14:paraId="5E8D9820" w14:textId="77777777" w:rsidTr="00493DE3">
        <w:trPr>
          <w:trHeight w:val="110"/>
          <w:jc w:val="center"/>
        </w:trPr>
        <w:tc>
          <w:tcPr>
            <w:tcW w:w="4692" w:type="dxa"/>
            <w:gridSpan w:val="2"/>
          </w:tcPr>
          <w:p w14:paraId="218DC8D6" w14:textId="77777777" w:rsidR="00AF731B" w:rsidRPr="00626592" w:rsidRDefault="00AF731B" w:rsidP="00493DE3">
            <w:pPr>
              <w:autoSpaceDE w:val="0"/>
              <w:autoSpaceDN w:val="0"/>
              <w:adjustRightInd w:val="0"/>
              <w:rPr>
                <w:lang w:val="zh-CN"/>
              </w:rPr>
            </w:pPr>
            <w:r w:rsidRPr="00626592">
              <w:rPr>
                <w:b/>
                <w:bCs/>
                <w:lang w:val="zh-CN"/>
              </w:rPr>
              <w:t xml:space="preserve">Precondition: </w:t>
            </w:r>
          </w:p>
        </w:tc>
        <w:tc>
          <w:tcPr>
            <w:tcW w:w="4692" w:type="dxa"/>
            <w:gridSpan w:val="2"/>
          </w:tcPr>
          <w:p w14:paraId="575E7A7B" w14:textId="77777777" w:rsidR="00AF731B" w:rsidRPr="00626592" w:rsidRDefault="00AF731B" w:rsidP="00493DE3">
            <w:pPr>
              <w:autoSpaceDE w:val="0"/>
              <w:autoSpaceDN w:val="0"/>
              <w:adjustRightInd w:val="0"/>
              <w:jc w:val="both"/>
            </w:pPr>
            <w:r w:rsidRPr="00626592">
              <w:t>Landlord is logged in and has initiated the property listing or update process for a shared property.</w:t>
            </w:r>
          </w:p>
        </w:tc>
      </w:tr>
      <w:tr w:rsidR="00AF731B" w:rsidRPr="00626592" w14:paraId="0A91E9CF" w14:textId="77777777" w:rsidTr="00493DE3">
        <w:trPr>
          <w:trHeight w:val="110"/>
          <w:jc w:val="center"/>
        </w:trPr>
        <w:tc>
          <w:tcPr>
            <w:tcW w:w="4692" w:type="dxa"/>
            <w:gridSpan w:val="2"/>
          </w:tcPr>
          <w:p w14:paraId="7911DC7D" w14:textId="77777777" w:rsidR="00AF731B" w:rsidRPr="00626592" w:rsidRDefault="00AF731B" w:rsidP="00493DE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Pr>
          <w:p w14:paraId="3D449196" w14:textId="77777777" w:rsidR="00AF731B" w:rsidRPr="00626592" w:rsidRDefault="00AF731B" w:rsidP="00493DE3">
            <w:pPr>
              <w:autoSpaceDE w:val="0"/>
              <w:autoSpaceDN w:val="0"/>
              <w:adjustRightInd w:val="0"/>
              <w:rPr>
                <w:lang w:val="zh-CN"/>
              </w:rPr>
            </w:pPr>
            <w:r w:rsidRPr="00626592">
              <w:rPr>
                <w:b/>
                <w:bCs/>
                <w:lang w:val="zh-CN"/>
              </w:rPr>
              <w:t xml:space="preserve">System Response </w:t>
            </w:r>
          </w:p>
        </w:tc>
      </w:tr>
      <w:tr w:rsidR="00AF731B" w:rsidRPr="00626592" w14:paraId="0E352FE8" w14:textId="77777777" w:rsidTr="00493DE3">
        <w:trPr>
          <w:trHeight w:val="647"/>
          <w:jc w:val="center"/>
        </w:trPr>
        <w:tc>
          <w:tcPr>
            <w:tcW w:w="4692" w:type="dxa"/>
            <w:gridSpan w:val="2"/>
          </w:tcPr>
          <w:p w14:paraId="1AC35429" w14:textId="77777777" w:rsidR="00AF731B" w:rsidRPr="00626592" w:rsidRDefault="00AF731B" w:rsidP="00493DE3">
            <w:pPr>
              <w:autoSpaceDE w:val="0"/>
              <w:autoSpaceDN w:val="0"/>
              <w:adjustRightInd w:val="0"/>
            </w:pPr>
          </w:p>
          <w:p w14:paraId="528077F1" w14:textId="77777777" w:rsidR="00AF731B" w:rsidRPr="00626592" w:rsidRDefault="00AF731B" w:rsidP="00493DE3">
            <w:pPr>
              <w:autoSpaceDE w:val="0"/>
              <w:autoSpaceDN w:val="0"/>
              <w:adjustRightInd w:val="0"/>
            </w:pPr>
            <w:r w:rsidRPr="00626592">
              <w:t>1. Landlord navigates to “Add/Edit Property” form</w:t>
            </w:r>
            <w:r w:rsidRPr="00626592">
              <w:tab/>
            </w:r>
          </w:p>
          <w:p w14:paraId="25864A98" w14:textId="77777777" w:rsidR="00AF731B" w:rsidRPr="00626592" w:rsidRDefault="00AF731B" w:rsidP="00493DE3">
            <w:pPr>
              <w:autoSpaceDE w:val="0"/>
              <w:autoSpaceDN w:val="0"/>
              <w:adjustRightInd w:val="0"/>
            </w:pPr>
            <w:r w:rsidRPr="00626592">
              <w:t>2. Landlord selects “Shared” property option</w:t>
            </w:r>
          </w:p>
          <w:p w14:paraId="2BE86E3B" w14:textId="77777777" w:rsidR="00AF731B" w:rsidRPr="00626592" w:rsidRDefault="00AF731B" w:rsidP="00493DE3">
            <w:pPr>
              <w:autoSpaceDE w:val="0"/>
              <w:autoSpaceDN w:val="0"/>
              <w:adjustRightInd w:val="0"/>
            </w:pPr>
            <w:r w:rsidRPr="00626592">
              <w:t>3. Landlord enters a valid number (e.g., 4) in the “Maximum Capacity” field</w:t>
            </w:r>
            <w:r w:rsidRPr="00626592">
              <w:tab/>
            </w:r>
          </w:p>
          <w:p w14:paraId="0ED98C14" w14:textId="77777777" w:rsidR="00AF731B" w:rsidRPr="00626592" w:rsidRDefault="00AF731B" w:rsidP="00493DE3">
            <w:pPr>
              <w:autoSpaceDE w:val="0"/>
              <w:autoSpaceDN w:val="0"/>
              <w:adjustRightInd w:val="0"/>
            </w:pPr>
            <w:r w:rsidRPr="00626592">
              <w:t xml:space="preserve">4. Landlord submits the form </w:t>
            </w:r>
            <w:r w:rsidRPr="00626592">
              <w:tab/>
            </w:r>
          </w:p>
        </w:tc>
        <w:tc>
          <w:tcPr>
            <w:tcW w:w="4692" w:type="dxa"/>
            <w:gridSpan w:val="2"/>
          </w:tcPr>
          <w:p w14:paraId="4ADF890C" w14:textId="77777777" w:rsidR="00AF731B" w:rsidRPr="00626592" w:rsidRDefault="00AF731B" w:rsidP="00493DE3">
            <w:pPr>
              <w:autoSpaceDE w:val="0"/>
              <w:autoSpaceDN w:val="0"/>
              <w:adjustRightInd w:val="0"/>
            </w:pPr>
          </w:p>
          <w:p w14:paraId="7C996A85" w14:textId="77777777" w:rsidR="00AF731B" w:rsidRPr="00626592" w:rsidRDefault="00AF731B" w:rsidP="00493DE3">
            <w:pPr>
              <w:autoSpaceDE w:val="0"/>
              <w:autoSpaceDN w:val="0"/>
              <w:adjustRightInd w:val="0"/>
            </w:pPr>
            <w:r w:rsidRPr="00626592">
              <w:t>1. System displays property form interface</w:t>
            </w:r>
          </w:p>
          <w:p w14:paraId="2498765D" w14:textId="77777777" w:rsidR="00AF731B" w:rsidRPr="00626592" w:rsidRDefault="00AF731B" w:rsidP="00493DE3">
            <w:pPr>
              <w:autoSpaceDE w:val="0"/>
              <w:autoSpaceDN w:val="0"/>
              <w:adjustRightInd w:val="0"/>
            </w:pPr>
            <w:r w:rsidRPr="00626592">
              <w:t>2. System reveals “Maximum Capacity” field</w:t>
            </w:r>
          </w:p>
          <w:p w14:paraId="0801A5FB" w14:textId="77777777" w:rsidR="00AF731B" w:rsidRPr="00626592" w:rsidRDefault="00AF731B" w:rsidP="00493DE3">
            <w:pPr>
              <w:autoSpaceDE w:val="0"/>
              <w:autoSpaceDN w:val="0"/>
              <w:adjustRightInd w:val="0"/>
            </w:pPr>
            <w:r w:rsidRPr="00626592">
              <w:t>3. System validates the input</w:t>
            </w:r>
          </w:p>
          <w:p w14:paraId="424939A4" w14:textId="77777777" w:rsidR="00AF731B" w:rsidRPr="00626592" w:rsidRDefault="00AF731B" w:rsidP="00493DE3">
            <w:pPr>
              <w:autoSpaceDE w:val="0"/>
              <w:autoSpaceDN w:val="0"/>
              <w:adjustRightInd w:val="0"/>
            </w:pPr>
            <w:r w:rsidRPr="00626592">
              <w:t>4. System saves the property details with maximum capacity</w:t>
            </w:r>
          </w:p>
        </w:tc>
      </w:tr>
      <w:tr w:rsidR="00AF731B" w:rsidRPr="00626592" w14:paraId="53F3E430" w14:textId="77777777" w:rsidTr="00493DE3">
        <w:trPr>
          <w:trHeight w:val="110"/>
          <w:jc w:val="center"/>
        </w:trPr>
        <w:tc>
          <w:tcPr>
            <w:tcW w:w="4692" w:type="dxa"/>
            <w:gridSpan w:val="2"/>
          </w:tcPr>
          <w:p w14:paraId="297B9D44" w14:textId="77777777" w:rsidR="00AF731B" w:rsidRPr="00626592" w:rsidRDefault="00AF731B" w:rsidP="00493DE3">
            <w:pPr>
              <w:autoSpaceDE w:val="0"/>
              <w:autoSpaceDN w:val="0"/>
              <w:adjustRightInd w:val="0"/>
              <w:rPr>
                <w:lang w:val="zh-CN"/>
              </w:rPr>
            </w:pPr>
            <w:r w:rsidRPr="00626592">
              <w:rPr>
                <w:b/>
                <w:bCs/>
                <w:lang w:val="zh-CN"/>
              </w:rPr>
              <w:t xml:space="preserve">Expected Result: </w:t>
            </w:r>
          </w:p>
        </w:tc>
        <w:tc>
          <w:tcPr>
            <w:tcW w:w="4692" w:type="dxa"/>
            <w:gridSpan w:val="2"/>
          </w:tcPr>
          <w:p w14:paraId="064D0635" w14:textId="77777777" w:rsidR="00AF731B" w:rsidRPr="00626592" w:rsidRDefault="00AF731B" w:rsidP="00493DE3">
            <w:pPr>
              <w:autoSpaceDE w:val="0"/>
              <w:autoSpaceDN w:val="0"/>
              <w:adjustRightInd w:val="0"/>
              <w:jc w:val="both"/>
            </w:pPr>
            <w:r w:rsidRPr="00626592">
              <w:t>System should allow the landlord to enter and save the maximum capacity for the shared property.</w:t>
            </w:r>
          </w:p>
        </w:tc>
      </w:tr>
      <w:tr w:rsidR="00AF731B" w:rsidRPr="00626592" w14:paraId="6B28707F" w14:textId="77777777" w:rsidTr="00493DE3">
        <w:trPr>
          <w:trHeight w:val="110"/>
          <w:jc w:val="center"/>
        </w:trPr>
        <w:tc>
          <w:tcPr>
            <w:tcW w:w="4692" w:type="dxa"/>
            <w:gridSpan w:val="2"/>
          </w:tcPr>
          <w:p w14:paraId="4E85E379" w14:textId="77777777" w:rsidR="00AF731B" w:rsidRPr="00626592" w:rsidRDefault="00AF731B" w:rsidP="00493DE3">
            <w:pPr>
              <w:autoSpaceDE w:val="0"/>
              <w:autoSpaceDN w:val="0"/>
              <w:adjustRightInd w:val="0"/>
              <w:rPr>
                <w:lang w:val="zh-CN"/>
              </w:rPr>
            </w:pPr>
            <w:r w:rsidRPr="00626592">
              <w:rPr>
                <w:b/>
                <w:bCs/>
                <w:lang w:val="zh-CN"/>
              </w:rPr>
              <w:t xml:space="preserve">Actual Result: </w:t>
            </w:r>
          </w:p>
        </w:tc>
        <w:tc>
          <w:tcPr>
            <w:tcW w:w="4692" w:type="dxa"/>
            <w:gridSpan w:val="2"/>
          </w:tcPr>
          <w:p w14:paraId="0174713A" w14:textId="77777777" w:rsidR="00AF731B" w:rsidRPr="00626592" w:rsidRDefault="00AF731B" w:rsidP="00493DE3">
            <w:pPr>
              <w:autoSpaceDE w:val="0"/>
              <w:autoSpaceDN w:val="0"/>
              <w:adjustRightInd w:val="0"/>
              <w:jc w:val="both"/>
            </w:pPr>
            <w:r w:rsidRPr="00626592">
              <w:t>System accepted and stored the maximum capacity value for the shared property.</w:t>
            </w:r>
          </w:p>
        </w:tc>
      </w:tr>
      <w:tr w:rsidR="00AF731B" w:rsidRPr="00626592" w14:paraId="009F1C95" w14:textId="77777777" w:rsidTr="00493DE3">
        <w:trPr>
          <w:trHeight w:val="110"/>
          <w:jc w:val="center"/>
        </w:trPr>
        <w:tc>
          <w:tcPr>
            <w:tcW w:w="4692" w:type="dxa"/>
            <w:gridSpan w:val="2"/>
          </w:tcPr>
          <w:p w14:paraId="09709B59" w14:textId="77777777" w:rsidR="00AF731B" w:rsidRPr="00626592" w:rsidRDefault="00AF731B" w:rsidP="00493DE3">
            <w:pPr>
              <w:autoSpaceDE w:val="0"/>
              <w:autoSpaceDN w:val="0"/>
              <w:adjustRightInd w:val="0"/>
              <w:rPr>
                <w:lang w:val="zh-CN"/>
              </w:rPr>
            </w:pPr>
            <w:r w:rsidRPr="00626592">
              <w:rPr>
                <w:b/>
                <w:bCs/>
                <w:lang w:val="zh-CN"/>
              </w:rPr>
              <w:t xml:space="preserve">Status: </w:t>
            </w:r>
          </w:p>
        </w:tc>
        <w:tc>
          <w:tcPr>
            <w:tcW w:w="4692" w:type="dxa"/>
            <w:gridSpan w:val="2"/>
          </w:tcPr>
          <w:p w14:paraId="400450DE" w14:textId="77777777" w:rsidR="00AF731B" w:rsidRPr="00626592" w:rsidRDefault="00AF731B" w:rsidP="00493DE3">
            <w:pPr>
              <w:autoSpaceDE w:val="0"/>
              <w:autoSpaceDN w:val="0"/>
              <w:adjustRightInd w:val="0"/>
              <w:rPr>
                <w:lang w:val="zh-CN"/>
              </w:rPr>
            </w:pPr>
            <w:r w:rsidRPr="00626592">
              <w:rPr>
                <w:lang w:val="zh-CN"/>
              </w:rPr>
              <w:t xml:space="preserve">Pass </w:t>
            </w:r>
          </w:p>
        </w:tc>
      </w:tr>
    </w:tbl>
    <w:p w14:paraId="731841FD" w14:textId="77777777" w:rsidR="00AF731B" w:rsidRPr="00626592" w:rsidRDefault="00AF731B" w:rsidP="00AF731B">
      <w:pPr>
        <w:rPr>
          <w:lang w:val="en-GB"/>
        </w:rPr>
      </w:pPr>
    </w:p>
    <w:p w14:paraId="09F99476" w14:textId="2B47C9E3" w:rsidR="00AF731B" w:rsidRPr="00626592" w:rsidRDefault="00AF731B" w:rsidP="009852C8">
      <w:pPr>
        <w:tabs>
          <w:tab w:val="left" w:pos="2220"/>
        </w:tabs>
        <w:rPr>
          <w:lang w:val="en-GB"/>
        </w:rPr>
      </w:pPr>
    </w:p>
    <w:p w14:paraId="46C117E2" w14:textId="77777777" w:rsidR="00AF731B" w:rsidRPr="00626592" w:rsidRDefault="00AF731B" w:rsidP="00AF731B">
      <w:pPr>
        <w:rPr>
          <w:lang w:val="en-GB"/>
        </w:rPr>
      </w:pPr>
    </w:p>
    <w:p w14:paraId="78BE0899" w14:textId="77777777" w:rsidR="00AF731B" w:rsidRPr="00626592" w:rsidRDefault="00AF731B" w:rsidP="00AF731B">
      <w:pPr>
        <w:rPr>
          <w:lang w:val="en-GB"/>
        </w:rPr>
      </w:pPr>
    </w:p>
    <w:p w14:paraId="2D5CCB12" w14:textId="77777777" w:rsidR="00AF731B" w:rsidRPr="00626592" w:rsidRDefault="00AF731B" w:rsidP="00AF731B">
      <w:pPr>
        <w:rPr>
          <w:lang w:val="en-GB"/>
        </w:rPr>
      </w:pPr>
    </w:p>
    <w:p w14:paraId="5BE7442F" w14:textId="77777777" w:rsidR="00AF731B" w:rsidRPr="00626592" w:rsidRDefault="00AF731B" w:rsidP="00AF731B">
      <w:pPr>
        <w:rPr>
          <w:lang w:val="en-GB"/>
        </w:rPr>
      </w:pPr>
    </w:p>
    <w:p w14:paraId="046CE2CB" w14:textId="29CCB971" w:rsidR="00AF731B" w:rsidRPr="00626592" w:rsidRDefault="00AF731B" w:rsidP="00AF731B">
      <w:pPr>
        <w:rPr>
          <w:b/>
          <w:bCs/>
          <w:lang w:val="en-GB"/>
        </w:rPr>
      </w:pPr>
      <w:r w:rsidRPr="00626592">
        <w:rPr>
          <w:lang w:val="en-GB"/>
        </w:rPr>
        <w:t xml:space="preserve"> </w:t>
      </w:r>
      <w:r w:rsidR="00207CE4" w:rsidRPr="00626592">
        <w:rPr>
          <w:lang w:val="en-GB"/>
        </w:rPr>
        <w:t xml:space="preserve">                </w:t>
      </w:r>
      <w:r w:rsidR="00207CE4" w:rsidRPr="00626592">
        <w:rPr>
          <w:b/>
          <w:bCs/>
          <w:lang w:val="en-GB"/>
        </w:rPr>
        <w:t xml:space="preserve"> </w:t>
      </w:r>
      <w:r w:rsidRPr="00626592">
        <w:rPr>
          <w:b/>
          <w:bCs/>
        </w:rPr>
        <w:t>View List of Renters in Shared Property</w:t>
      </w:r>
      <w:r w:rsidR="00207CE4" w:rsidRPr="00626592">
        <w:rPr>
          <w:b/>
          <w:bCs/>
        </w:rPr>
        <w:t>:</w:t>
      </w:r>
    </w:p>
    <w:p w14:paraId="6045260A" w14:textId="77777777" w:rsidR="00AF731B" w:rsidRPr="00626592" w:rsidRDefault="00AF731B" w:rsidP="00AF731B">
      <w:pPr>
        <w:rPr>
          <w:lang w:val="en-GB"/>
        </w:rPr>
      </w:pPr>
    </w:p>
    <w:p w14:paraId="57D1327C" w14:textId="77777777" w:rsidR="00AF731B" w:rsidRPr="00626592" w:rsidRDefault="00AF731B" w:rsidP="00AF731B"/>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AF731B" w:rsidRPr="00626592" w14:paraId="62F0C745" w14:textId="77777777" w:rsidTr="00493DE3">
        <w:trPr>
          <w:trHeight w:val="110"/>
          <w:jc w:val="center"/>
        </w:trPr>
        <w:tc>
          <w:tcPr>
            <w:tcW w:w="2346" w:type="dxa"/>
          </w:tcPr>
          <w:p w14:paraId="0F8AAB9F" w14:textId="77777777" w:rsidR="00AF731B" w:rsidRPr="00626592" w:rsidRDefault="00AF731B" w:rsidP="00493DE3">
            <w:pPr>
              <w:autoSpaceDE w:val="0"/>
              <w:autoSpaceDN w:val="0"/>
              <w:adjustRightInd w:val="0"/>
              <w:rPr>
                <w:lang w:val="zh-CN"/>
              </w:rPr>
            </w:pPr>
            <w:r w:rsidRPr="00626592">
              <w:rPr>
                <w:b/>
                <w:bCs/>
                <w:lang w:val="zh-CN"/>
              </w:rPr>
              <w:t xml:space="preserve">Test Id: </w:t>
            </w:r>
          </w:p>
        </w:tc>
        <w:tc>
          <w:tcPr>
            <w:tcW w:w="2346" w:type="dxa"/>
          </w:tcPr>
          <w:p w14:paraId="55E6ADCE" w14:textId="4511EF31" w:rsidR="00AF731B" w:rsidRPr="00626592" w:rsidRDefault="00AF731B" w:rsidP="00493DE3">
            <w:pPr>
              <w:autoSpaceDE w:val="0"/>
              <w:autoSpaceDN w:val="0"/>
              <w:adjustRightInd w:val="0"/>
            </w:pPr>
            <w:r w:rsidRPr="00626592">
              <w:rPr>
                <w:lang w:val="zh-CN"/>
              </w:rPr>
              <w:t>TC-</w:t>
            </w:r>
            <w:r w:rsidR="00DD5D49" w:rsidRPr="00626592">
              <w:t>40</w:t>
            </w:r>
          </w:p>
        </w:tc>
        <w:tc>
          <w:tcPr>
            <w:tcW w:w="2346" w:type="dxa"/>
          </w:tcPr>
          <w:p w14:paraId="0DA696C6" w14:textId="77777777" w:rsidR="00AF731B" w:rsidRPr="00626592" w:rsidRDefault="00AF731B" w:rsidP="00493DE3">
            <w:pPr>
              <w:autoSpaceDE w:val="0"/>
              <w:autoSpaceDN w:val="0"/>
              <w:adjustRightInd w:val="0"/>
              <w:rPr>
                <w:lang w:val="zh-CN"/>
              </w:rPr>
            </w:pPr>
            <w:r w:rsidRPr="00626592">
              <w:rPr>
                <w:b/>
                <w:bCs/>
                <w:lang w:val="zh-CN"/>
              </w:rPr>
              <w:t xml:space="preserve">Test Case Designed by: </w:t>
            </w:r>
          </w:p>
        </w:tc>
        <w:tc>
          <w:tcPr>
            <w:tcW w:w="2346" w:type="dxa"/>
          </w:tcPr>
          <w:p w14:paraId="4AF2E2BA" w14:textId="77777777" w:rsidR="00AF731B" w:rsidRPr="00626592" w:rsidRDefault="00AF731B" w:rsidP="00493DE3">
            <w:pPr>
              <w:autoSpaceDE w:val="0"/>
              <w:autoSpaceDN w:val="0"/>
              <w:adjustRightInd w:val="0"/>
            </w:pPr>
            <w:r w:rsidRPr="00626592">
              <w:t xml:space="preserve">Maryam </w:t>
            </w:r>
          </w:p>
        </w:tc>
      </w:tr>
      <w:tr w:rsidR="00AF731B" w:rsidRPr="00626592" w14:paraId="5608594C" w14:textId="77777777" w:rsidTr="00493DE3">
        <w:trPr>
          <w:trHeight w:val="190"/>
          <w:jc w:val="center"/>
        </w:trPr>
        <w:tc>
          <w:tcPr>
            <w:tcW w:w="2346" w:type="dxa"/>
          </w:tcPr>
          <w:p w14:paraId="4A1989C4" w14:textId="77777777" w:rsidR="00AF731B" w:rsidRPr="00626592" w:rsidRDefault="00AF731B" w:rsidP="00493DE3">
            <w:pPr>
              <w:autoSpaceDE w:val="0"/>
              <w:autoSpaceDN w:val="0"/>
              <w:adjustRightInd w:val="0"/>
              <w:rPr>
                <w:lang w:val="zh-CN"/>
              </w:rPr>
            </w:pPr>
            <w:r w:rsidRPr="00626592">
              <w:rPr>
                <w:b/>
                <w:bCs/>
                <w:lang w:val="zh-CN"/>
              </w:rPr>
              <w:lastRenderedPageBreak/>
              <w:t xml:space="preserve">Test Case Title: </w:t>
            </w:r>
          </w:p>
        </w:tc>
        <w:tc>
          <w:tcPr>
            <w:tcW w:w="234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85"/>
              <w:gridCol w:w="45"/>
            </w:tblGrid>
            <w:tr w:rsidR="00AF731B" w:rsidRPr="00626592" w14:paraId="7F4BA3CD" w14:textId="77777777" w:rsidTr="00493DE3">
              <w:trPr>
                <w:tblCellSpacing w:w="15" w:type="dxa"/>
              </w:trPr>
              <w:tc>
                <w:tcPr>
                  <w:tcW w:w="0" w:type="auto"/>
                  <w:gridSpan w:val="2"/>
                  <w:vAlign w:val="center"/>
                  <w:hideMark/>
                </w:tcPr>
                <w:p w14:paraId="50C70D07" w14:textId="77777777" w:rsidR="00AF731B" w:rsidRPr="00626592" w:rsidRDefault="00AF731B" w:rsidP="00631CD5">
                  <w:pPr>
                    <w:framePr w:hSpace="180" w:wrap="around" w:vAnchor="text" w:hAnchor="margin" w:xAlign="center" w:y="10"/>
                    <w:autoSpaceDE w:val="0"/>
                    <w:autoSpaceDN w:val="0"/>
                    <w:adjustRightInd w:val="0"/>
                    <w:suppressOverlap/>
                  </w:pPr>
                  <w:r w:rsidRPr="00626592">
                    <w:t>View List of Renters in Shared Property</w:t>
                  </w:r>
                </w:p>
              </w:tc>
            </w:tr>
            <w:tr w:rsidR="00AF731B" w:rsidRPr="00626592" w14:paraId="5B387271" w14:textId="77777777" w:rsidTr="00493DE3">
              <w:trPr>
                <w:gridAfter w:val="1"/>
                <w:tblCellSpacing w:w="15" w:type="dxa"/>
              </w:trPr>
              <w:tc>
                <w:tcPr>
                  <w:tcW w:w="0" w:type="auto"/>
                  <w:vAlign w:val="center"/>
                  <w:hideMark/>
                </w:tcPr>
                <w:p w14:paraId="13D7DCA5" w14:textId="77777777" w:rsidR="00AF731B" w:rsidRPr="00626592" w:rsidRDefault="00AF731B" w:rsidP="00631CD5">
                  <w:pPr>
                    <w:framePr w:hSpace="180" w:wrap="around" w:vAnchor="text" w:hAnchor="margin" w:xAlign="center" w:y="10"/>
                    <w:autoSpaceDE w:val="0"/>
                    <w:autoSpaceDN w:val="0"/>
                    <w:adjustRightInd w:val="0"/>
                    <w:suppressOverlap/>
                  </w:pPr>
                </w:p>
              </w:tc>
            </w:tr>
          </w:tbl>
          <w:p w14:paraId="1F8B445A" w14:textId="77777777" w:rsidR="00AF731B" w:rsidRPr="00626592" w:rsidRDefault="00AF731B" w:rsidP="00493DE3">
            <w:pPr>
              <w:autoSpaceDE w:val="0"/>
              <w:autoSpaceDN w:val="0"/>
              <w:adjustRightInd w:val="0"/>
            </w:pPr>
          </w:p>
        </w:tc>
        <w:tc>
          <w:tcPr>
            <w:tcW w:w="2346" w:type="dxa"/>
          </w:tcPr>
          <w:p w14:paraId="3CC9E85E" w14:textId="77777777" w:rsidR="00AF731B" w:rsidRPr="00626592" w:rsidRDefault="00AF731B" w:rsidP="00493DE3">
            <w:pPr>
              <w:autoSpaceDE w:val="0"/>
              <w:autoSpaceDN w:val="0"/>
              <w:adjustRightInd w:val="0"/>
              <w:rPr>
                <w:lang w:val="zh-CN"/>
              </w:rPr>
            </w:pPr>
            <w:r w:rsidRPr="00626592">
              <w:rPr>
                <w:b/>
                <w:bCs/>
                <w:lang w:val="zh-CN"/>
              </w:rPr>
              <w:t xml:space="preserve">Test Case Executed by: </w:t>
            </w:r>
          </w:p>
        </w:tc>
        <w:tc>
          <w:tcPr>
            <w:tcW w:w="2346" w:type="dxa"/>
          </w:tcPr>
          <w:p w14:paraId="28E4366A" w14:textId="77777777" w:rsidR="00AF731B" w:rsidRPr="00626592" w:rsidRDefault="00AF731B" w:rsidP="00493DE3">
            <w:pPr>
              <w:autoSpaceDE w:val="0"/>
              <w:autoSpaceDN w:val="0"/>
              <w:adjustRightInd w:val="0"/>
            </w:pPr>
            <w:r w:rsidRPr="00626592">
              <w:t>Maryam</w:t>
            </w:r>
          </w:p>
        </w:tc>
      </w:tr>
      <w:tr w:rsidR="00AF731B" w:rsidRPr="00626592" w14:paraId="31574CB6" w14:textId="77777777" w:rsidTr="00493DE3">
        <w:trPr>
          <w:trHeight w:val="363"/>
          <w:jc w:val="center"/>
        </w:trPr>
        <w:tc>
          <w:tcPr>
            <w:tcW w:w="2346" w:type="dxa"/>
          </w:tcPr>
          <w:p w14:paraId="19569BD1" w14:textId="77777777" w:rsidR="00AF731B" w:rsidRPr="00626592" w:rsidRDefault="00AF731B" w:rsidP="00493DE3">
            <w:pPr>
              <w:autoSpaceDE w:val="0"/>
              <w:autoSpaceDN w:val="0"/>
              <w:adjustRightInd w:val="0"/>
              <w:rPr>
                <w:lang w:val="zh-CN"/>
              </w:rPr>
            </w:pPr>
            <w:r w:rsidRPr="00626592">
              <w:rPr>
                <w:b/>
                <w:bCs/>
                <w:lang w:val="zh-CN"/>
              </w:rPr>
              <w:t xml:space="preserve">Module Name: </w:t>
            </w:r>
          </w:p>
        </w:tc>
        <w:tc>
          <w:tcPr>
            <w:tcW w:w="2346" w:type="dxa"/>
          </w:tcPr>
          <w:p w14:paraId="2AA46749" w14:textId="77777777" w:rsidR="00AF731B" w:rsidRPr="00626592" w:rsidRDefault="00AF731B" w:rsidP="00493DE3">
            <w:pPr>
              <w:autoSpaceDE w:val="0"/>
              <w:autoSpaceDN w:val="0"/>
              <w:adjustRightInd w:val="0"/>
            </w:pPr>
            <w:r w:rsidRPr="00626592">
              <w:rPr>
                <w:lang w:val="zh-CN"/>
              </w:rPr>
              <w:t>Shared Property Management Module</w:t>
            </w:r>
          </w:p>
        </w:tc>
        <w:tc>
          <w:tcPr>
            <w:tcW w:w="2346" w:type="dxa"/>
          </w:tcPr>
          <w:p w14:paraId="001B2481" w14:textId="77777777" w:rsidR="00AF731B" w:rsidRPr="00626592" w:rsidRDefault="00AF731B" w:rsidP="00493DE3">
            <w:pPr>
              <w:autoSpaceDE w:val="0"/>
              <w:autoSpaceDN w:val="0"/>
              <w:adjustRightInd w:val="0"/>
              <w:rPr>
                <w:lang w:val="zh-CN"/>
              </w:rPr>
            </w:pPr>
            <w:r w:rsidRPr="00626592">
              <w:rPr>
                <w:b/>
                <w:bCs/>
                <w:lang w:val="zh-CN"/>
              </w:rPr>
              <w:t xml:space="preserve">Test Case Execution Date: </w:t>
            </w:r>
          </w:p>
        </w:tc>
        <w:tc>
          <w:tcPr>
            <w:tcW w:w="2346" w:type="dxa"/>
          </w:tcPr>
          <w:p w14:paraId="2C541932" w14:textId="77777777" w:rsidR="00AF731B" w:rsidRPr="00626592" w:rsidRDefault="00AF731B" w:rsidP="00493DE3">
            <w:pPr>
              <w:autoSpaceDE w:val="0"/>
              <w:autoSpaceDN w:val="0"/>
              <w:adjustRightInd w:val="0"/>
            </w:pPr>
            <w:r w:rsidRPr="00626592">
              <w:t>23</w:t>
            </w:r>
            <w:r w:rsidRPr="00626592">
              <w:rPr>
                <w:lang w:val="zh-CN"/>
              </w:rPr>
              <w:t>-</w:t>
            </w:r>
            <w:r w:rsidRPr="00626592">
              <w:t>04</w:t>
            </w:r>
            <w:r w:rsidRPr="00626592">
              <w:rPr>
                <w:lang w:val="zh-CN"/>
              </w:rPr>
              <w:t>-20</w:t>
            </w:r>
            <w:r w:rsidRPr="00626592">
              <w:t>25</w:t>
            </w:r>
          </w:p>
        </w:tc>
      </w:tr>
      <w:tr w:rsidR="00AF731B" w:rsidRPr="00626592" w14:paraId="080A50E3" w14:textId="77777777" w:rsidTr="00493DE3">
        <w:trPr>
          <w:trHeight w:val="110"/>
          <w:jc w:val="center"/>
        </w:trPr>
        <w:tc>
          <w:tcPr>
            <w:tcW w:w="2346" w:type="dxa"/>
          </w:tcPr>
          <w:p w14:paraId="7D26B728" w14:textId="77777777" w:rsidR="00AF731B" w:rsidRPr="00626592" w:rsidRDefault="00AF731B" w:rsidP="00493DE3">
            <w:pPr>
              <w:autoSpaceDE w:val="0"/>
              <w:autoSpaceDN w:val="0"/>
              <w:adjustRightInd w:val="0"/>
              <w:rPr>
                <w:lang w:val="zh-CN"/>
              </w:rPr>
            </w:pPr>
            <w:r w:rsidRPr="00626592">
              <w:rPr>
                <w:b/>
                <w:bCs/>
                <w:lang w:val="zh-CN"/>
              </w:rPr>
              <w:t xml:space="preserve">Test Data: </w:t>
            </w:r>
          </w:p>
        </w:tc>
        <w:tc>
          <w:tcPr>
            <w:tcW w:w="2346" w:type="dxa"/>
          </w:tcPr>
          <w:p w14:paraId="514D7FF4" w14:textId="77777777" w:rsidR="00AF731B" w:rsidRPr="00626592" w:rsidRDefault="00AF731B" w:rsidP="00493DE3">
            <w:pPr>
              <w:autoSpaceDE w:val="0"/>
              <w:autoSpaceDN w:val="0"/>
              <w:adjustRightInd w:val="0"/>
            </w:pPr>
            <w:r w:rsidRPr="00626592">
              <w:t>Shared property with multiple active renter entries</w:t>
            </w:r>
          </w:p>
        </w:tc>
        <w:tc>
          <w:tcPr>
            <w:tcW w:w="2346" w:type="dxa"/>
          </w:tcPr>
          <w:p w14:paraId="25328863" w14:textId="77777777" w:rsidR="00AF731B" w:rsidRPr="00626592" w:rsidRDefault="00AF731B" w:rsidP="00493DE3">
            <w:pPr>
              <w:autoSpaceDE w:val="0"/>
              <w:autoSpaceDN w:val="0"/>
              <w:adjustRightInd w:val="0"/>
              <w:rPr>
                <w:lang w:val="zh-CN"/>
              </w:rPr>
            </w:pPr>
            <w:r w:rsidRPr="00626592">
              <w:rPr>
                <w:b/>
                <w:bCs/>
                <w:lang w:val="zh-CN"/>
              </w:rPr>
              <w:t xml:space="preserve">Priority: </w:t>
            </w:r>
          </w:p>
        </w:tc>
        <w:tc>
          <w:tcPr>
            <w:tcW w:w="2346" w:type="dxa"/>
          </w:tcPr>
          <w:p w14:paraId="1EA70227" w14:textId="77777777" w:rsidR="00AF731B" w:rsidRPr="00626592" w:rsidRDefault="00AF731B" w:rsidP="00493DE3">
            <w:pPr>
              <w:autoSpaceDE w:val="0"/>
              <w:autoSpaceDN w:val="0"/>
              <w:adjustRightInd w:val="0"/>
              <w:rPr>
                <w:lang w:val="zh-CN"/>
              </w:rPr>
            </w:pPr>
            <w:r w:rsidRPr="00626592">
              <w:rPr>
                <w:lang w:val="zh-CN"/>
              </w:rPr>
              <w:t xml:space="preserve">High </w:t>
            </w:r>
          </w:p>
        </w:tc>
      </w:tr>
      <w:tr w:rsidR="00AF731B" w:rsidRPr="00626592" w14:paraId="167F7E3E" w14:textId="77777777" w:rsidTr="00493DE3">
        <w:trPr>
          <w:trHeight w:val="110"/>
          <w:jc w:val="center"/>
        </w:trPr>
        <w:tc>
          <w:tcPr>
            <w:tcW w:w="4692" w:type="dxa"/>
            <w:gridSpan w:val="2"/>
          </w:tcPr>
          <w:p w14:paraId="0ECDC938" w14:textId="77777777" w:rsidR="00AF731B" w:rsidRPr="00626592" w:rsidRDefault="00AF731B" w:rsidP="00493DE3">
            <w:pPr>
              <w:autoSpaceDE w:val="0"/>
              <w:autoSpaceDN w:val="0"/>
              <w:adjustRightInd w:val="0"/>
              <w:rPr>
                <w:lang w:val="zh-CN"/>
              </w:rPr>
            </w:pPr>
            <w:r w:rsidRPr="00626592">
              <w:rPr>
                <w:b/>
                <w:bCs/>
                <w:lang w:val="zh-CN"/>
              </w:rPr>
              <w:t xml:space="preserve">Precondition: </w:t>
            </w:r>
          </w:p>
        </w:tc>
        <w:tc>
          <w:tcPr>
            <w:tcW w:w="4692" w:type="dxa"/>
            <w:gridSpan w:val="2"/>
          </w:tcPr>
          <w:p w14:paraId="07AD1807" w14:textId="77777777" w:rsidR="00AF731B" w:rsidRPr="00626592" w:rsidRDefault="00AF731B" w:rsidP="00493DE3">
            <w:r w:rsidRPr="00626592">
              <w:t>Landlord is logged in and has at least one shared property with approved and active renters.</w:t>
            </w:r>
          </w:p>
        </w:tc>
      </w:tr>
      <w:tr w:rsidR="00AF731B" w:rsidRPr="00626592" w14:paraId="164B7C88" w14:textId="77777777" w:rsidTr="00493DE3">
        <w:trPr>
          <w:trHeight w:val="110"/>
          <w:jc w:val="center"/>
        </w:trPr>
        <w:tc>
          <w:tcPr>
            <w:tcW w:w="4692" w:type="dxa"/>
            <w:gridSpan w:val="2"/>
          </w:tcPr>
          <w:p w14:paraId="341ABEC1" w14:textId="77777777" w:rsidR="00AF731B" w:rsidRPr="00626592" w:rsidRDefault="00AF731B" w:rsidP="00493DE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Pr>
          <w:p w14:paraId="0114CEBB" w14:textId="77777777" w:rsidR="00AF731B" w:rsidRPr="00626592" w:rsidRDefault="00AF731B" w:rsidP="00493DE3">
            <w:pPr>
              <w:autoSpaceDE w:val="0"/>
              <w:autoSpaceDN w:val="0"/>
              <w:adjustRightInd w:val="0"/>
              <w:rPr>
                <w:lang w:val="zh-CN"/>
              </w:rPr>
            </w:pPr>
            <w:r w:rsidRPr="00626592">
              <w:rPr>
                <w:b/>
                <w:bCs/>
                <w:lang w:val="zh-CN"/>
              </w:rPr>
              <w:t xml:space="preserve">System Response </w:t>
            </w:r>
          </w:p>
        </w:tc>
      </w:tr>
      <w:tr w:rsidR="00AF731B" w:rsidRPr="00626592" w14:paraId="0A754A74" w14:textId="77777777" w:rsidTr="00493DE3">
        <w:trPr>
          <w:trHeight w:val="647"/>
          <w:jc w:val="center"/>
        </w:trPr>
        <w:tc>
          <w:tcPr>
            <w:tcW w:w="4692" w:type="dxa"/>
            <w:gridSpan w:val="2"/>
          </w:tcPr>
          <w:p w14:paraId="68F52168" w14:textId="77777777" w:rsidR="00AF731B" w:rsidRPr="00626592" w:rsidRDefault="00AF731B" w:rsidP="00493DE3">
            <w:pPr>
              <w:autoSpaceDE w:val="0"/>
              <w:autoSpaceDN w:val="0"/>
              <w:adjustRightInd w:val="0"/>
            </w:pPr>
          </w:p>
          <w:p w14:paraId="1F0F7A5F" w14:textId="77777777" w:rsidR="00AF731B" w:rsidRPr="00626592" w:rsidRDefault="00AF731B" w:rsidP="00493DE3">
            <w:pPr>
              <w:autoSpaceDE w:val="0"/>
              <w:autoSpaceDN w:val="0"/>
              <w:adjustRightInd w:val="0"/>
            </w:pPr>
            <w:r w:rsidRPr="00626592">
              <w:t>1. Landlord logs into the system</w:t>
            </w:r>
            <w:r w:rsidRPr="00626592">
              <w:tab/>
            </w:r>
          </w:p>
          <w:p w14:paraId="2FD659BE" w14:textId="77777777" w:rsidR="00AF731B" w:rsidRPr="00626592" w:rsidRDefault="00AF731B" w:rsidP="00493DE3">
            <w:pPr>
              <w:autoSpaceDE w:val="0"/>
              <w:autoSpaceDN w:val="0"/>
              <w:adjustRightInd w:val="0"/>
            </w:pPr>
            <w:r w:rsidRPr="00626592">
              <w:t>2. Landlord navigates to "My Properties"</w:t>
            </w:r>
          </w:p>
          <w:p w14:paraId="4D3D8F96" w14:textId="77777777" w:rsidR="00AF731B" w:rsidRPr="00626592" w:rsidRDefault="00AF731B" w:rsidP="00493DE3">
            <w:pPr>
              <w:autoSpaceDE w:val="0"/>
              <w:autoSpaceDN w:val="0"/>
              <w:adjustRightInd w:val="0"/>
            </w:pPr>
            <w:r w:rsidRPr="00626592">
              <w:t>3. Landlord selects a shared property from the list</w:t>
            </w:r>
            <w:r w:rsidRPr="00626592">
              <w:tab/>
            </w:r>
          </w:p>
          <w:p w14:paraId="4DBA44DC" w14:textId="77777777" w:rsidR="00AF731B" w:rsidRPr="00626592" w:rsidRDefault="00AF731B" w:rsidP="00493DE3">
            <w:pPr>
              <w:autoSpaceDE w:val="0"/>
              <w:autoSpaceDN w:val="0"/>
              <w:adjustRightInd w:val="0"/>
            </w:pPr>
            <w:r w:rsidRPr="00626592">
              <w:t>4. Landlord clicks on "View Renters"</w:t>
            </w:r>
            <w:r w:rsidRPr="00626592">
              <w:tab/>
            </w:r>
          </w:p>
        </w:tc>
        <w:tc>
          <w:tcPr>
            <w:tcW w:w="4692" w:type="dxa"/>
            <w:gridSpan w:val="2"/>
          </w:tcPr>
          <w:p w14:paraId="7DF07DD1" w14:textId="77777777" w:rsidR="00AF731B" w:rsidRPr="00626592" w:rsidRDefault="00AF731B" w:rsidP="00493DE3">
            <w:pPr>
              <w:autoSpaceDE w:val="0"/>
              <w:autoSpaceDN w:val="0"/>
              <w:adjustRightInd w:val="0"/>
            </w:pPr>
          </w:p>
          <w:p w14:paraId="0E17A939" w14:textId="77777777" w:rsidR="00AF731B" w:rsidRPr="00626592" w:rsidRDefault="00AF731B" w:rsidP="00493DE3">
            <w:pPr>
              <w:autoSpaceDE w:val="0"/>
              <w:autoSpaceDN w:val="0"/>
              <w:adjustRightInd w:val="0"/>
            </w:pPr>
            <w:r w:rsidRPr="00626592">
              <w:t>1. System displays landlord dashboard</w:t>
            </w:r>
          </w:p>
          <w:p w14:paraId="3CC3B192" w14:textId="77777777" w:rsidR="00AF731B" w:rsidRPr="00626592" w:rsidRDefault="00AF731B" w:rsidP="00493DE3">
            <w:pPr>
              <w:autoSpaceDE w:val="0"/>
              <w:autoSpaceDN w:val="0"/>
              <w:adjustRightInd w:val="0"/>
            </w:pPr>
            <w:r w:rsidRPr="00626592">
              <w:t>2. System displays list of all landlord’s properties</w:t>
            </w:r>
          </w:p>
          <w:p w14:paraId="3A7FFAEB" w14:textId="77777777" w:rsidR="00AF731B" w:rsidRPr="00626592" w:rsidRDefault="00AF731B" w:rsidP="00493DE3">
            <w:pPr>
              <w:autoSpaceDE w:val="0"/>
              <w:autoSpaceDN w:val="0"/>
              <w:adjustRightInd w:val="0"/>
            </w:pPr>
            <w:r w:rsidRPr="00626592">
              <w:t>3. System shows shared property details</w:t>
            </w:r>
          </w:p>
          <w:p w14:paraId="5AC9CAC8" w14:textId="77777777" w:rsidR="00AF731B" w:rsidRPr="00626592" w:rsidRDefault="00AF731B" w:rsidP="00493DE3">
            <w:pPr>
              <w:autoSpaceDE w:val="0"/>
              <w:autoSpaceDN w:val="0"/>
              <w:adjustRightInd w:val="0"/>
            </w:pPr>
            <w:r w:rsidRPr="00626592">
              <w:t>4. System displays a list of renters occupying the shared property with details (e.g., name, contact info, duration)</w:t>
            </w:r>
          </w:p>
        </w:tc>
      </w:tr>
      <w:tr w:rsidR="00AF731B" w:rsidRPr="00626592" w14:paraId="1A7F457E" w14:textId="77777777" w:rsidTr="00493DE3">
        <w:trPr>
          <w:trHeight w:val="110"/>
          <w:jc w:val="center"/>
        </w:trPr>
        <w:tc>
          <w:tcPr>
            <w:tcW w:w="4692" w:type="dxa"/>
            <w:gridSpan w:val="2"/>
          </w:tcPr>
          <w:p w14:paraId="50B5F7EA" w14:textId="77777777" w:rsidR="00AF731B" w:rsidRPr="00626592" w:rsidRDefault="00AF731B" w:rsidP="00493DE3">
            <w:pPr>
              <w:autoSpaceDE w:val="0"/>
              <w:autoSpaceDN w:val="0"/>
              <w:adjustRightInd w:val="0"/>
              <w:rPr>
                <w:lang w:val="zh-CN"/>
              </w:rPr>
            </w:pPr>
            <w:r w:rsidRPr="00626592">
              <w:rPr>
                <w:b/>
                <w:bCs/>
                <w:lang w:val="zh-CN"/>
              </w:rPr>
              <w:t xml:space="preserve">Expected Result: </w:t>
            </w:r>
          </w:p>
        </w:tc>
        <w:tc>
          <w:tcPr>
            <w:tcW w:w="4692" w:type="dxa"/>
            <w:gridSpan w:val="2"/>
          </w:tcPr>
          <w:p w14:paraId="6FF4B98D" w14:textId="6AB3B704" w:rsidR="00AF731B" w:rsidRPr="00626592" w:rsidRDefault="00DB5D3F" w:rsidP="00493DE3">
            <w:pPr>
              <w:autoSpaceDE w:val="0"/>
              <w:autoSpaceDN w:val="0"/>
              <w:adjustRightInd w:val="0"/>
              <w:jc w:val="both"/>
            </w:pPr>
            <w:r w:rsidRPr="00626592">
              <w:t>The system</w:t>
            </w:r>
            <w:r w:rsidR="00AF731B" w:rsidRPr="00626592">
              <w:t xml:space="preserve"> should display a complete list of renters currently occupying the selected shared property.</w:t>
            </w:r>
          </w:p>
        </w:tc>
      </w:tr>
      <w:tr w:rsidR="00AF731B" w:rsidRPr="00626592" w14:paraId="32EDAFCC" w14:textId="77777777" w:rsidTr="00493DE3">
        <w:trPr>
          <w:trHeight w:val="110"/>
          <w:jc w:val="center"/>
        </w:trPr>
        <w:tc>
          <w:tcPr>
            <w:tcW w:w="4692" w:type="dxa"/>
            <w:gridSpan w:val="2"/>
          </w:tcPr>
          <w:p w14:paraId="1F99C293" w14:textId="77777777" w:rsidR="00AF731B" w:rsidRPr="00626592" w:rsidRDefault="00AF731B" w:rsidP="00493DE3">
            <w:pPr>
              <w:autoSpaceDE w:val="0"/>
              <w:autoSpaceDN w:val="0"/>
              <w:adjustRightInd w:val="0"/>
              <w:rPr>
                <w:lang w:val="zh-CN"/>
              </w:rPr>
            </w:pPr>
            <w:r w:rsidRPr="00626592">
              <w:rPr>
                <w:b/>
                <w:bCs/>
                <w:lang w:val="zh-CN"/>
              </w:rPr>
              <w:t xml:space="preserve">Actual Result: </w:t>
            </w:r>
          </w:p>
        </w:tc>
        <w:tc>
          <w:tcPr>
            <w:tcW w:w="4692" w:type="dxa"/>
            <w:gridSpan w:val="2"/>
          </w:tcPr>
          <w:p w14:paraId="68CA4609" w14:textId="09D37349" w:rsidR="00AF731B" w:rsidRPr="00626592" w:rsidRDefault="00DB5D3F" w:rsidP="00493DE3">
            <w:pPr>
              <w:autoSpaceDE w:val="0"/>
              <w:autoSpaceDN w:val="0"/>
              <w:adjustRightInd w:val="0"/>
              <w:jc w:val="both"/>
            </w:pPr>
            <w:r w:rsidRPr="00626592">
              <w:t>The system</w:t>
            </w:r>
            <w:r w:rsidR="00AF731B" w:rsidRPr="00626592">
              <w:t xml:space="preserve"> displayed the list of renters for the shared property with all relevant details.</w:t>
            </w:r>
          </w:p>
        </w:tc>
      </w:tr>
      <w:tr w:rsidR="00AF731B" w:rsidRPr="00626592" w14:paraId="1B30A8E4" w14:textId="77777777" w:rsidTr="00493DE3">
        <w:trPr>
          <w:trHeight w:val="110"/>
          <w:jc w:val="center"/>
        </w:trPr>
        <w:tc>
          <w:tcPr>
            <w:tcW w:w="4692" w:type="dxa"/>
            <w:gridSpan w:val="2"/>
          </w:tcPr>
          <w:p w14:paraId="637DE77E" w14:textId="77777777" w:rsidR="00AF731B" w:rsidRPr="00626592" w:rsidRDefault="00AF731B" w:rsidP="00493DE3">
            <w:pPr>
              <w:autoSpaceDE w:val="0"/>
              <w:autoSpaceDN w:val="0"/>
              <w:adjustRightInd w:val="0"/>
              <w:rPr>
                <w:lang w:val="zh-CN"/>
              </w:rPr>
            </w:pPr>
            <w:r w:rsidRPr="00626592">
              <w:rPr>
                <w:b/>
                <w:bCs/>
                <w:lang w:val="zh-CN"/>
              </w:rPr>
              <w:t xml:space="preserve">Status: </w:t>
            </w:r>
          </w:p>
        </w:tc>
        <w:tc>
          <w:tcPr>
            <w:tcW w:w="4692" w:type="dxa"/>
            <w:gridSpan w:val="2"/>
          </w:tcPr>
          <w:p w14:paraId="7026CA6D" w14:textId="77777777" w:rsidR="00AF731B" w:rsidRPr="00626592" w:rsidRDefault="00AF731B" w:rsidP="00493DE3">
            <w:pPr>
              <w:autoSpaceDE w:val="0"/>
              <w:autoSpaceDN w:val="0"/>
              <w:adjustRightInd w:val="0"/>
              <w:rPr>
                <w:lang w:val="zh-CN"/>
              </w:rPr>
            </w:pPr>
            <w:r w:rsidRPr="00626592">
              <w:rPr>
                <w:lang w:val="zh-CN"/>
              </w:rPr>
              <w:t xml:space="preserve">Pass </w:t>
            </w:r>
          </w:p>
        </w:tc>
      </w:tr>
    </w:tbl>
    <w:p w14:paraId="7D0241EB" w14:textId="77777777" w:rsidR="00AF731B" w:rsidRPr="00626592" w:rsidRDefault="00AF731B" w:rsidP="00AF731B">
      <w:pPr>
        <w:rPr>
          <w:lang w:val="en-GB"/>
        </w:rPr>
      </w:pPr>
    </w:p>
    <w:p w14:paraId="709D1C66" w14:textId="77777777" w:rsidR="00AF731B" w:rsidRPr="00626592" w:rsidRDefault="00AF731B" w:rsidP="00AF731B">
      <w:pPr>
        <w:rPr>
          <w:lang w:val="en-GB"/>
        </w:rPr>
      </w:pPr>
    </w:p>
    <w:p w14:paraId="565766DF" w14:textId="77777777" w:rsidR="00AF731B" w:rsidRPr="00626592" w:rsidRDefault="00AF731B" w:rsidP="00AF731B">
      <w:pPr>
        <w:rPr>
          <w:lang w:val="en-GB"/>
        </w:rPr>
      </w:pPr>
    </w:p>
    <w:p w14:paraId="72124F8D" w14:textId="77777777" w:rsidR="00AF731B" w:rsidRPr="00626592" w:rsidRDefault="00AF731B" w:rsidP="00AF731B">
      <w:pPr>
        <w:rPr>
          <w:lang w:val="en-GB"/>
        </w:rPr>
      </w:pPr>
    </w:p>
    <w:p w14:paraId="11C77839" w14:textId="272C5CCE" w:rsidR="00AF731B" w:rsidRPr="00626592" w:rsidRDefault="00207CE4" w:rsidP="00AF731B">
      <w:pPr>
        <w:rPr>
          <w:b/>
          <w:bCs/>
          <w:lang w:val="en-GB"/>
        </w:rPr>
      </w:pPr>
      <w:r w:rsidRPr="00626592">
        <w:t xml:space="preserve">                 </w:t>
      </w:r>
      <w:r w:rsidRPr="00626592">
        <w:rPr>
          <w:b/>
          <w:bCs/>
        </w:rPr>
        <w:t xml:space="preserve"> </w:t>
      </w:r>
      <w:r w:rsidR="00AF731B" w:rsidRPr="00626592">
        <w:rPr>
          <w:b/>
          <w:bCs/>
        </w:rPr>
        <w:t>Prompt Renter to Refill Previously Filled Form</w:t>
      </w:r>
      <w:r w:rsidRPr="00626592">
        <w:rPr>
          <w:b/>
          <w:bCs/>
        </w:rPr>
        <w:t>:</w:t>
      </w:r>
    </w:p>
    <w:p w14:paraId="2C5BE159" w14:textId="77777777" w:rsidR="00AF731B" w:rsidRPr="00626592" w:rsidRDefault="00AF731B" w:rsidP="00AF731B">
      <w:pPr>
        <w:rPr>
          <w:lang w:val="en-GB"/>
        </w:rPr>
      </w:pPr>
    </w:p>
    <w:p w14:paraId="5BE0E77A" w14:textId="77777777" w:rsidR="00AF731B" w:rsidRPr="00626592" w:rsidRDefault="00AF731B" w:rsidP="00AF731B"/>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AF731B" w:rsidRPr="00626592" w14:paraId="7C4FF9EC" w14:textId="77777777" w:rsidTr="00493DE3">
        <w:trPr>
          <w:trHeight w:val="110"/>
          <w:jc w:val="center"/>
        </w:trPr>
        <w:tc>
          <w:tcPr>
            <w:tcW w:w="2346" w:type="dxa"/>
          </w:tcPr>
          <w:p w14:paraId="5E1D0C7C" w14:textId="77777777" w:rsidR="00AF731B" w:rsidRPr="00626592" w:rsidRDefault="00AF731B" w:rsidP="00493DE3">
            <w:pPr>
              <w:autoSpaceDE w:val="0"/>
              <w:autoSpaceDN w:val="0"/>
              <w:adjustRightInd w:val="0"/>
              <w:rPr>
                <w:lang w:val="zh-CN"/>
              </w:rPr>
            </w:pPr>
            <w:r w:rsidRPr="00626592">
              <w:rPr>
                <w:b/>
                <w:bCs/>
                <w:lang w:val="zh-CN"/>
              </w:rPr>
              <w:t xml:space="preserve">Test Id: </w:t>
            </w:r>
          </w:p>
        </w:tc>
        <w:tc>
          <w:tcPr>
            <w:tcW w:w="2346" w:type="dxa"/>
          </w:tcPr>
          <w:p w14:paraId="1B74D0BC" w14:textId="0F461BE9" w:rsidR="00AF731B" w:rsidRPr="00626592" w:rsidRDefault="00AF731B" w:rsidP="00493DE3">
            <w:pPr>
              <w:autoSpaceDE w:val="0"/>
              <w:autoSpaceDN w:val="0"/>
              <w:adjustRightInd w:val="0"/>
            </w:pPr>
            <w:r w:rsidRPr="00626592">
              <w:rPr>
                <w:lang w:val="zh-CN"/>
              </w:rPr>
              <w:t>TC-</w:t>
            </w:r>
            <w:r w:rsidR="0081027E" w:rsidRPr="00626592">
              <w:t>41</w:t>
            </w:r>
          </w:p>
        </w:tc>
        <w:tc>
          <w:tcPr>
            <w:tcW w:w="2346" w:type="dxa"/>
          </w:tcPr>
          <w:p w14:paraId="6B786E0C" w14:textId="77777777" w:rsidR="00AF731B" w:rsidRPr="00626592" w:rsidRDefault="00AF731B" w:rsidP="00493DE3">
            <w:pPr>
              <w:autoSpaceDE w:val="0"/>
              <w:autoSpaceDN w:val="0"/>
              <w:adjustRightInd w:val="0"/>
              <w:rPr>
                <w:lang w:val="zh-CN"/>
              </w:rPr>
            </w:pPr>
            <w:r w:rsidRPr="00626592">
              <w:rPr>
                <w:b/>
                <w:bCs/>
                <w:lang w:val="zh-CN"/>
              </w:rPr>
              <w:t xml:space="preserve">Test Case Designed by: </w:t>
            </w:r>
          </w:p>
        </w:tc>
        <w:tc>
          <w:tcPr>
            <w:tcW w:w="2346" w:type="dxa"/>
          </w:tcPr>
          <w:p w14:paraId="0622B394" w14:textId="77777777" w:rsidR="00AF731B" w:rsidRPr="00626592" w:rsidRDefault="00AF731B" w:rsidP="00493DE3">
            <w:pPr>
              <w:autoSpaceDE w:val="0"/>
              <w:autoSpaceDN w:val="0"/>
              <w:adjustRightInd w:val="0"/>
            </w:pPr>
            <w:r w:rsidRPr="00626592">
              <w:t xml:space="preserve">Maryam </w:t>
            </w:r>
          </w:p>
        </w:tc>
      </w:tr>
      <w:tr w:rsidR="00AF731B" w:rsidRPr="00626592" w14:paraId="5D37CEE2" w14:textId="77777777" w:rsidTr="00493DE3">
        <w:trPr>
          <w:trHeight w:val="190"/>
          <w:jc w:val="center"/>
        </w:trPr>
        <w:tc>
          <w:tcPr>
            <w:tcW w:w="2346" w:type="dxa"/>
          </w:tcPr>
          <w:p w14:paraId="2333C5AD" w14:textId="77777777" w:rsidR="00AF731B" w:rsidRPr="00626592" w:rsidRDefault="00AF731B" w:rsidP="00493DE3">
            <w:pPr>
              <w:autoSpaceDE w:val="0"/>
              <w:autoSpaceDN w:val="0"/>
              <w:adjustRightInd w:val="0"/>
              <w:rPr>
                <w:lang w:val="zh-CN"/>
              </w:rPr>
            </w:pPr>
            <w:r w:rsidRPr="00626592">
              <w:rPr>
                <w:b/>
                <w:bCs/>
                <w:lang w:val="zh-CN"/>
              </w:rPr>
              <w:t xml:space="preserve">Test Case Title: </w:t>
            </w:r>
          </w:p>
        </w:tc>
        <w:tc>
          <w:tcPr>
            <w:tcW w:w="234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85"/>
              <w:gridCol w:w="45"/>
            </w:tblGrid>
            <w:tr w:rsidR="00AF731B" w:rsidRPr="00626592" w14:paraId="0EA6E469" w14:textId="77777777" w:rsidTr="00493DE3">
              <w:trPr>
                <w:tblCellSpacing w:w="15" w:type="dxa"/>
              </w:trPr>
              <w:tc>
                <w:tcPr>
                  <w:tcW w:w="0" w:type="auto"/>
                  <w:gridSpan w:val="2"/>
                  <w:vAlign w:val="center"/>
                  <w:hideMark/>
                </w:tcPr>
                <w:p w14:paraId="143349E7" w14:textId="77777777" w:rsidR="00AF731B" w:rsidRPr="00626592" w:rsidRDefault="00AF731B" w:rsidP="00631CD5">
                  <w:pPr>
                    <w:framePr w:hSpace="180" w:wrap="around" w:vAnchor="text" w:hAnchor="margin" w:xAlign="center" w:y="10"/>
                    <w:autoSpaceDE w:val="0"/>
                    <w:autoSpaceDN w:val="0"/>
                    <w:adjustRightInd w:val="0"/>
                    <w:suppressOverlap/>
                  </w:pPr>
                  <w:r w:rsidRPr="00626592">
                    <w:t>Prompt Renter to Refill Previously Filled Form</w:t>
                  </w:r>
                </w:p>
              </w:tc>
            </w:tr>
            <w:tr w:rsidR="00AF731B" w:rsidRPr="00626592" w14:paraId="7EE5CCBA" w14:textId="77777777" w:rsidTr="00493DE3">
              <w:trPr>
                <w:gridAfter w:val="1"/>
                <w:tblCellSpacing w:w="15" w:type="dxa"/>
              </w:trPr>
              <w:tc>
                <w:tcPr>
                  <w:tcW w:w="0" w:type="auto"/>
                  <w:vAlign w:val="center"/>
                  <w:hideMark/>
                </w:tcPr>
                <w:p w14:paraId="33953A2E" w14:textId="77777777" w:rsidR="00AF731B" w:rsidRPr="00626592" w:rsidRDefault="00AF731B" w:rsidP="00631CD5">
                  <w:pPr>
                    <w:framePr w:hSpace="180" w:wrap="around" w:vAnchor="text" w:hAnchor="margin" w:xAlign="center" w:y="10"/>
                    <w:autoSpaceDE w:val="0"/>
                    <w:autoSpaceDN w:val="0"/>
                    <w:adjustRightInd w:val="0"/>
                    <w:suppressOverlap/>
                  </w:pPr>
                </w:p>
              </w:tc>
            </w:tr>
          </w:tbl>
          <w:p w14:paraId="50EBE97D" w14:textId="77777777" w:rsidR="00AF731B" w:rsidRPr="00626592" w:rsidRDefault="00AF731B" w:rsidP="00493DE3">
            <w:pPr>
              <w:autoSpaceDE w:val="0"/>
              <w:autoSpaceDN w:val="0"/>
              <w:adjustRightInd w:val="0"/>
            </w:pPr>
          </w:p>
        </w:tc>
        <w:tc>
          <w:tcPr>
            <w:tcW w:w="2346" w:type="dxa"/>
          </w:tcPr>
          <w:p w14:paraId="05694C3C" w14:textId="77777777" w:rsidR="00AF731B" w:rsidRPr="00626592" w:rsidRDefault="00AF731B" w:rsidP="00493DE3">
            <w:pPr>
              <w:autoSpaceDE w:val="0"/>
              <w:autoSpaceDN w:val="0"/>
              <w:adjustRightInd w:val="0"/>
              <w:rPr>
                <w:lang w:val="zh-CN"/>
              </w:rPr>
            </w:pPr>
            <w:r w:rsidRPr="00626592">
              <w:rPr>
                <w:b/>
                <w:bCs/>
                <w:lang w:val="zh-CN"/>
              </w:rPr>
              <w:t xml:space="preserve">Test Case Executed by: </w:t>
            </w:r>
          </w:p>
        </w:tc>
        <w:tc>
          <w:tcPr>
            <w:tcW w:w="2346" w:type="dxa"/>
          </w:tcPr>
          <w:p w14:paraId="339E5BE2" w14:textId="77777777" w:rsidR="00AF731B" w:rsidRPr="00626592" w:rsidRDefault="00AF731B" w:rsidP="00493DE3">
            <w:pPr>
              <w:autoSpaceDE w:val="0"/>
              <w:autoSpaceDN w:val="0"/>
              <w:adjustRightInd w:val="0"/>
            </w:pPr>
            <w:r w:rsidRPr="00626592">
              <w:t>Maryam</w:t>
            </w:r>
          </w:p>
        </w:tc>
      </w:tr>
      <w:tr w:rsidR="00AF731B" w:rsidRPr="00626592" w14:paraId="033DDDAB" w14:textId="77777777" w:rsidTr="00493DE3">
        <w:trPr>
          <w:trHeight w:val="363"/>
          <w:jc w:val="center"/>
        </w:trPr>
        <w:tc>
          <w:tcPr>
            <w:tcW w:w="2346" w:type="dxa"/>
          </w:tcPr>
          <w:p w14:paraId="41088F84" w14:textId="77777777" w:rsidR="00AF731B" w:rsidRPr="00626592" w:rsidRDefault="00AF731B" w:rsidP="00493DE3">
            <w:pPr>
              <w:autoSpaceDE w:val="0"/>
              <w:autoSpaceDN w:val="0"/>
              <w:adjustRightInd w:val="0"/>
              <w:rPr>
                <w:lang w:val="zh-CN"/>
              </w:rPr>
            </w:pPr>
            <w:r w:rsidRPr="00626592">
              <w:rPr>
                <w:b/>
                <w:bCs/>
                <w:lang w:val="zh-CN"/>
              </w:rPr>
              <w:t xml:space="preserve">Module Name: </w:t>
            </w:r>
          </w:p>
        </w:tc>
        <w:tc>
          <w:tcPr>
            <w:tcW w:w="2346" w:type="dxa"/>
          </w:tcPr>
          <w:p w14:paraId="00768583" w14:textId="77777777" w:rsidR="00AF731B" w:rsidRPr="00626592" w:rsidRDefault="00AF731B" w:rsidP="00493DE3">
            <w:pPr>
              <w:autoSpaceDE w:val="0"/>
              <w:autoSpaceDN w:val="0"/>
              <w:adjustRightInd w:val="0"/>
            </w:pPr>
            <w:r w:rsidRPr="00626592">
              <w:rPr>
                <w:lang w:val="zh-CN"/>
              </w:rPr>
              <w:t>Shared Property Management Module</w:t>
            </w:r>
          </w:p>
        </w:tc>
        <w:tc>
          <w:tcPr>
            <w:tcW w:w="2346" w:type="dxa"/>
          </w:tcPr>
          <w:p w14:paraId="5DEC9BCD" w14:textId="77777777" w:rsidR="00AF731B" w:rsidRPr="00626592" w:rsidRDefault="00AF731B" w:rsidP="00493DE3">
            <w:pPr>
              <w:autoSpaceDE w:val="0"/>
              <w:autoSpaceDN w:val="0"/>
              <w:adjustRightInd w:val="0"/>
              <w:rPr>
                <w:lang w:val="zh-CN"/>
              </w:rPr>
            </w:pPr>
            <w:r w:rsidRPr="00626592">
              <w:rPr>
                <w:b/>
                <w:bCs/>
                <w:lang w:val="zh-CN"/>
              </w:rPr>
              <w:t xml:space="preserve">Test Case Execution Date: </w:t>
            </w:r>
          </w:p>
        </w:tc>
        <w:tc>
          <w:tcPr>
            <w:tcW w:w="2346" w:type="dxa"/>
          </w:tcPr>
          <w:p w14:paraId="5921DD91" w14:textId="77777777" w:rsidR="00AF731B" w:rsidRPr="00626592" w:rsidRDefault="00AF731B" w:rsidP="00493DE3">
            <w:pPr>
              <w:autoSpaceDE w:val="0"/>
              <w:autoSpaceDN w:val="0"/>
              <w:adjustRightInd w:val="0"/>
            </w:pPr>
            <w:r w:rsidRPr="00626592">
              <w:t>23</w:t>
            </w:r>
            <w:r w:rsidRPr="00626592">
              <w:rPr>
                <w:lang w:val="zh-CN"/>
              </w:rPr>
              <w:t>-</w:t>
            </w:r>
            <w:r w:rsidRPr="00626592">
              <w:t>04</w:t>
            </w:r>
            <w:r w:rsidRPr="00626592">
              <w:rPr>
                <w:lang w:val="zh-CN"/>
              </w:rPr>
              <w:t>-20</w:t>
            </w:r>
            <w:r w:rsidRPr="00626592">
              <w:t>25</w:t>
            </w:r>
          </w:p>
        </w:tc>
      </w:tr>
      <w:tr w:rsidR="00AF731B" w:rsidRPr="00626592" w14:paraId="2F447A75" w14:textId="77777777" w:rsidTr="00493DE3">
        <w:trPr>
          <w:trHeight w:val="110"/>
          <w:jc w:val="center"/>
        </w:trPr>
        <w:tc>
          <w:tcPr>
            <w:tcW w:w="2346" w:type="dxa"/>
          </w:tcPr>
          <w:p w14:paraId="776DA25D" w14:textId="77777777" w:rsidR="00AF731B" w:rsidRPr="00626592" w:rsidRDefault="00AF731B" w:rsidP="00493DE3">
            <w:pPr>
              <w:autoSpaceDE w:val="0"/>
              <w:autoSpaceDN w:val="0"/>
              <w:adjustRightInd w:val="0"/>
              <w:rPr>
                <w:lang w:val="zh-CN"/>
              </w:rPr>
            </w:pPr>
            <w:r w:rsidRPr="00626592">
              <w:rPr>
                <w:b/>
                <w:bCs/>
                <w:lang w:val="zh-CN"/>
              </w:rPr>
              <w:t xml:space="preserve">Test Data: </w:t>
            </w:r>
          </w:p>
        </w:tc>
        <w:tc>
          <w:tcPr>
            <w:tcW w:w="2346" w:type="dxa"/>
          </w:tcPr>
          <w:p w14:paraId="43FAC14C" w14:textId="77777777" w:rsidR="00AF731B" w:rsidRPr="00626592" w:rsidRDefault="00AF731B" w:rsidP="00493DE3">
            <w:pPr>
              <w:autoSpaceDE w:val="0"/>
              <w:autoSpaceDN w:val="0"/>
              <w:adjustRightInd w:val="0"/>
            </w:pPr>
            <w:r w:rsidRPr="00626592">
              <w:t>Previously submitted renter form data</w:t>
            </w:r>
          </w:p>
        </w:tc>
        <w:tc>
          <w:tcPr>
            <w:tcW w:w="2346" w:type="dxa"/>
          </w:tcPr>
          <w:p w14:paraId="05D66697" w14:textId="77777777" w:rsidR="00AF731B" w:rsidRPr="00626592" w:rsidRDefault="00AF731B" w:rsidP="00493DE3">
            <w:pPr>
              <w:autoSpaceDE w:val="0"/>
              <w:autoSpaceDN w:val="0"/>
              <w:adjustRightInd w:val="0"/>
              <w:rPr>
                <w:lang w:val="zh-CN"/>
              </w:rPr>
            </w:pPr>
            <w:r w:rsidRPr="00626592">
              <w:rPr>
                <w:b/>
                <w:bCs/>
                <w:lang w:val="zh-CN"/>
              </w:rPr>
              <w:t xml:space="preserve">Priority: </w:t>
            </w:r>
          </w:p>
        </w:tc>
        <w:tc>
          <w:tcPr>
            <w:tcW w:w="2346" w:type="dxa"/>
          </w:tcPr>
          <w:p w14:paraId="0D2A6A80" w14:textId="77777777" w:rsidR="00AF731B" w:rsidRPr="00626592" w:rsidRDefault="00AF731B" w:rsidP="00493DE3">
            <w:pPr>
              <w:autoSpaceDE w:val="0"/>
              <w:autoSpaceDN w:val="0"/>
              <w:adjustRightInd w:val="0"/>
              <w:rPr>
                <w:lang w:val="zh-CN"/>
              </w:rPr>
            </w:pPr>
            <w:r w:rsidRPr="00626592">
              <w:rPr>
                <w:lang w:val="zh-CN"/>
              </w:rPr>
              <w:t xml:space="preserve">High </w:t>
            </w:r>
          </w:p>
        </w:tc>
      </w:tr>
      <w:tr w:rsidR="00AF731B" w:rsidRPr="00626592" w14:paraId="2D1A7C64" w14:textId="77777777" w:rsidTr="00493DE3">
        <w:trPr>
          <w:trHeight w:val="110"/>
          <w:jc w:val="center"/>
        </w:trPr>
        <w:tc>
          <w:tcPr>
            <w:tcW w:w="4692" w:type="dxa"/>
            <w:gridSpan w:val="2"/>
          </w:tcPr>
          <w:p w14:paraId="711A98B1" w14:textId="77777777" w:rsidR="00AF731B" w:rsidRPr="00626592" w:rsidRDefault="00AF731B" w:rsidP="00493DE3">
            <w:pPr>
              <w:autoSpaceDE w:val="0"/>
              <w:autoSpaceDN w:val="0"/>
              <w:adjustRightInd w:val="0"/>
              <w:rPr>
                <w:lang w:val="zh-CN"/>
              </w:rPr>
            </w:pPr>
            <w:r w:rsidRPr="00626592">
              <w:rPr>
                <w:b/>
                <w:bCs/>
                <w:lang w:val="zh-CN"/>
              </w:rPr>
              <w:t xml:space="preserve">Precondition: </w:t>
            </w:r>
          </w:p>
        </w:tc>
        <w:tc>
          <w:tcPr>
            <w:tcW w:w="4692" w:type="dxa"/>
            <w:gridSpan w:val="2"/>
          </w:tcPr>
          <w:p w14:paraId="2460B55D" w14:textId="77777777" w:rsidR="00AF731B" w:rsidRPr="00626592" w:rsidRDefault="00AF731B" w:rsidP="00493DE3">
            <w:r w:rsidRPr="00626592">
              <w:t>Renter is logged in and has previously filled out a specific form (e.g., rental agreement form, police certificate</w:t>
            </w:r>
          </w:p>
        </w:tc>
      </w:tr>
      <w:tr w:rsidR="00AF731B" w:rsidRPr="00626592" w14:paraId="433B6A46" w14:textId="77777777" w:rsidTr="00493DE3">
        <w:trPr>
          <w:trHeight w:val="110"/>
          <w:jc w:val="center"/>
        </w:trPr>
        <w:tc>
          <w:tcPr>
            <w:tcW w:w="4692" w:type="dxa"/>
            <w:gridSpan w:val="2"/>
          </w:tcPr>
          <w:p w14:paraId="6C22C65E" w14:textId="77777777" w:rsidR="00AF731B" w:rsidRPr="00626592" w:rsidRDefault="00AF731B" w:rsidP="00493DE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Pr>
          <w:p w14:paraId="0D20ED47" w14:textId="77777777" w:rsidR="00AF731B" w:rsidRPr="00626592" w:rsidRDefault="00AF731B" w:rsidP="00493DE3">
            <w:pPr>
              <w:autoSpaceDE w:val="0"/>
              <w:autoSpaceDN w:val="0"/>
              <w:adjustRightInd w:val="0"/>
              <w:rPr>
                <w:lang w:val="zh-CN"/>
              </w:rPr>
            </w:pPr>
            <w:r w:rsidRPr="00626592">
              <w:rPr>
                <w:b/>
                <w:bCs/>
                <w:lang w:val="zh-CN"/>
              </w:rPr>
              <w:t xml:space="preserve">System Response </w:t>
            </w:r>
          </w:p>
        </w:tc>
      </w:tr>
      <w:tr w:rsidR="00AF731B" w:rsidRPr="00626592" w14:paraId="311F0613" w14:textId="77777777" w:rsidTr="00493DE3">
        <w:trPr>
          <w:trHeight w:val="647"/>
          <w:jc w:val="center"/>
        </w:trPr>
        <w:tc>
          <w:tcPr>
            <w:tcW w:w="4692" w:type="dxa"/>
            <w:gridSpan w:val="2"/>
          </w:tcPr>
          <w:p w14:paraId="5968E315" w14:textId="77777777" w:rsidR="00AF731B" w:rsidRPr="00626592" w:rsidRDefault="00AF731B" w:rsidP="00493DE3">
            <w:pPr>
              <w:autoSpaceDE w:val="0"/>
              <w:autoSpaceDN w:val="0"/>
              <w:adjustRightInd w:val="0"/>
            </w:pPr>
          </w:p>
          <w:p w14:paraId="27DC8CCC" w14:textId="77777777" w:rsidR="00AF731B" w:rsidRPr="00626592" w:rsidRDefault="00AF731B" w:rsidP="00493DE3">
            <w:pPr>
              <w:autoSpaceDE w:val="0"/>
              <w:autoSpaceDN w:val="0"/>
              <w:adjustRightInd w:val="0"/>
            </w:pPr>
            <w:r w:rsidRPr="00626592">
              <w:t>1. Renter logs into the system</w:t>
            </w:r>
            <w:r w:rsidRPr="00626592">
              <w:tab/>
            </w:r>
          </w:p>
          <w:p w14:paraId="531244BA" w14:textId="77777777" w:rsidR="00AF731B" w:rsidRPr="00626592" w:rsidRDefault="00AF731B" w:rsidP="00493DE3">
            <w:pPr>
              <w:autoSpaceDE w:val="0"/>
              <w:autoSpaceDN w:val="0"/>
              <w:adjustRightInd w:val="0"/>
            </w:pPr>
            <w:r w:rsidRPr="00626592">
              <w:t>2. Renter navigates to a process requiring a form (e.g., rental agreement)</w:t>
            </w:r>
            <w:r w:rsidRPr="00626592">
              <w:tab/>
            </w:r>
          </w:p>
          <w:p w14:paraId="7EE36C82" w14:textId="77777777" w:rsidR="00AF731B" w:rsidRPr="00626592" w:rsidRDefault="00AF731B" w:rsidP="00493DE3">
            <w:pPr>
              <w:autoSpaceDE w:val="0"/>
              <w:autoSpaceDN w:val="0"/>
              <w:adjustRightInd w:val="0"/>
            </w:pPr>
            <w:r w:rsidRPr="00626592">
              <w:t>3. System detects previous submission</w:t>
            </w:r>
            <w:r w:rsidRPr="00626592">
              <w:tab/>
            </w:r>
          </w:p>
          <w:p w14:paraId="75C6A85E" w14:textId="77777777" w:rsidR="00AF731B" w:rsidRPr="00626592" w:rsidRDefault="00AF731B" w:rsidP="00493DE3">
            <w:pPr>
              <w:autoSpaceDE w:val="0"/>
              <w:autoSpaceDN w:val="0"/>
              <w:adjustRightInd w:val="0"/>
            </w:pPr>
            <w:r w:rsidRPr="00626592">
              <w:t>4. Renter clicks “Yes”</w:t>
            </w:r>
            <w:r w:rsidRPr="00626592">
              <w:tab/>
            </w:r>
          </w:p>
          <w:p w14:paraId="613602C7" w14:textId="77777777" w:rsidR="00AF731B" w:rsidRPr="00626592" w:rsidRDefault="00AF731B" w:rsidP="00493DE3">
            <w:pPr>
              <w:autoSpaceDE w:val="0"/>
              <w:autoSpaceDN w:val="0"/>
              <w:adjustRightInd w:val="0"/>
            </w:pPr>
            <w:r w:rsidRPr="00626592">
              <w:t>5. Renter reviews or updates the form and submits</w:t>
            </w:r>
            <w:r w:rsidRPr="00626592">
              <w:tab/>
            </w:r>
          </w:p>
        </w:tc>
        <w:tc>
          <w:tcPr>
            <w:tcW w:w="4692" w:type="dxa"/>
            <w:gridSpan w:val="2"/>
          </w:tcPr>
          <w:p w14:paraId="70156408" w14:textId="77777777" w:rsidR="00AF731B" w:rsidRPr="00626592" w:rsidRDefault="00AF731B" w:rsidP="00493DE3">
            <w:pPr>
              <w:autoSpaceDE w:val="0"/>
              <w:autoSpaceDN w:val="0"/>
              <w:adjustRightInd w:val="0"/>
            </w:pPr>
          </w:p>
          <w:p w14:paraId="7FAB7BA4" w14:textId="77777777" w:rsidR="00AF731B" w:rsidRPr="00626592" w:rsidRDefault="00AF731B" w:rsidP="00493DE3">
            <w:pPr>
              <w:autoSpaceDE w:val="0"/>
              <w:autoSpaceDN w:val="0"/>
              <w:adjustRightInd w:val="0"/>
            </w:pPr>
            <w:r w:rsidRPr="00626592">
              <w:t>1. System displays renter dashboard</w:t>
            </w:r>
          </w:p>
          <w:p w14:paraId="70B342C7" w14:textId="77777777" w:rsidR="00AF731B" w:rsidRPr="00626592" w:rsidRDefault="00AF731B" w:rsidP="00493DE3">
            <w:pPr>
              <w:autoSpaceDE w:val="0"/>
              <w:autoSpaceDN w:val="0"/>
              <w:adjustRightInd w:val="0"/>
            </w:pPr>
            <w:r w:rsidRPr="00626592">
              <w:t>2. System checks if form was filled previously</w:t>
            </w:r>
          </w:p>
          <w:p w14:paraId="2815C468" w14:textId="77777777" w:rsidR="00AF731B" w:rsidRPr="00626592" w:rsidRDefault="00AF731B" w:rsidP="00493DE3">
            <w:pPr>
              <w:autoSpaceDE w:val="0"/>
              <w:autoSpaceDN w:val="0"/>
              <w:adjustRightInd w:val="0"/>
            </w:pPr>
            <w:r w:rsidRPr="00626592">
              <w:t>3. System prompts renter with a message: “Would you like to refill the previous form with the same data?”</w:t>
            </w:r>
          </w:p>
          <w:p w14:paraId="661C83D9" w14:textId="77777777" w:rsidR="00AF731B" w:rsidRPr="00626592" w:rsidRDefault="00AF731B" w:rsidP="00493DE3">
            <w:pPr>
              <w:autoSpaceDE w:val="0"/>
              <w:autoSpaceDN w:val="0"/>
              <w:adjustRightInd w:val="0"/>
            </w:pPr>
            <w:r w:rsidRPr="00626592">
              <w:t>4. System pre-fills the form with previously submitted data</w:t>
            </w:r>
          </w:p>
          <w:p w14:paraId="6EFB1344" w14:textId="77777777" w:rsidR="00AF731B" w:rsidRPr="00626592" w:rsidRDefault="00AF731B" w:rsidP="00493DE3">
            <w:pPr>
              <w:autoSpaceDE w:val="0"/>
              <w:autoSpaceDN w:val="0"/>
              <w:adjustRightInd w:val="0"/>
            </w:pPr>
            <w:r w:rsidRPr="00626592">
              <w:t>5. System updates the form data and confirms submission</w:t>
            </w:r>
          </w:p>
        </w:tc>
      </w:tr>
      <w:tr w:rsidR="00AF731B" w:rsidRPr="00626592" w14:paraId="0801CCC4" w14:textId="77777777" w:rsidTr="00493DE3">
        <w:trPr>
          <w:trHeight w:val="110"/>
          <w:jc w:val="center"/>
        </w:trPr>
        <w:tc>
          <w:tcPr>
            <w:tcW w:w="4692" w:type="dxa"/>
            <w:gridSpan w:val="2"/>
          </w:tcPr>
          <w:p w14:paraId="0E38CFD0" w14:textId="77777777" w:rsidR="00AF731B" w:rsidRPr="00626592" w:rsidRDefault="00AF731B" w:rsidP="00493DE3">
            <w:pPr>
              <w:autoSpaceDE w:val="0"/>
              <w:autoSpaceDN w:val="0"/>
              <w:adjustRightInd w:val="0"/>
              <w:rPr>
                <w:lang w:val="zh-CN"/>
              </w:rPr>
            </w:pPr>
            <w:r w:rsidRPr="00626592">
              <w:rPr>
                <w:b/>
                <w:bCs/>
                <w:lang w:val="zh-CN"/>
              </w:rPr>
              <w:t xml:space="preserve">Expected Result: </w:t>
            </w:r>
          </w:p>
        </w:tc>
        <w:tc>
          <w:tcPr>
            <w:tcW w:w="4692" w:type="dxa"/>
            <w:gridSpan w:val="2"/>
          </w:tcPr>
          <w:p w14:paraId="348907ED" w14:textId="72D94A44" w:rsidR="00AF731B" w:rsidRPr="00626592" w:rsidRDefault="000F4AA6" w:rsidP="00493DE3">
            <w:pPr>
              <w:autoSpaceDE w:val="0"/>
              <w:autoSpaceDN w:val="0"/>
              <w:adjustRightInd w:val="0"/>
              <w:jc w:val="both"/>
            </w:pPr>
            <w:r w:rsidRPr="00626592">
              <w:t>The system</w:t>
            </w:r>
            <w:r w:rsidR="00AF731B" w:rsidRPr="00626592">
              <w:t xml:space="preserve"> should prompt </w:t>
            </w:r>
            <w:r w:rsidRPr="00626592">
              <w:t>renters</w:t>
            </w:r>
            <w:r w:rsidR="00AF731B" w:rsidRPr="00626592">
              <w:t xml:space="preserve"> to refill a previously filled form and auto-fill fields with old data for review and resubmission.</w:t>
            </w:r>
          </w:p>
        </w:tc>
      </w:tr>
      <w:tr w:rsidR="00AF731B" w:rsidRPr="00626592" w14:paraId="61EC7C0C" w14:textId="77777777" w:rsidTr="00493DE3">
        <w:trPr>
          <w:trHeight w:val="110"/>
          <w:jc w:val="center"/>
        </w:trPr>
        <w:tc>
          <w:tcPr>
            <w:tcW w:w="4692" w:type="dxa"/>
            <w:gridSpan w:val="2"/>
          </w:tcPr>
          <w:p w14:paraId="4819417C" w14:textId="77777777" w:rsidR="00AF731B" w:rsidRPr="00626592" w:rsidRDefault="00AF731B" w:rsidP="00493DE3">
            <w:pPr>
              <w:autoSpaceDE w:val="0"/>
              <w:autoSpaceDN w:val="0"/>
              <w:adjustRightInd w:val="0"/>
              <w:rPr>
                <w:lang w:val="zh-CN"/>
              </w:rPr>
            </w:pPr>
            <w:r w:rsidRPr="00626592">
              <w:rPr>
                <w:b/>
                <w:bCs/>
                <w:lang w:val="zh-CN"/>
              </w:rPr>
              <w:t xml:space="preserve">Actual Result: </w:t>
            </w:r>
          </w:p>
        </w:tc>
        <w:tc>
          <w:tcPr>
            <w:tcW w:w="4692" w:type="dxa"/>
            <w:gridSpan w:val="2"/>
          </w:tcPr>
          <w:p w14:paraId="0BF21A6D" w14:textId="784F1886" w:rsidR="00AF731B" w:rsidRPr="00626592" w:rsidRDefault="000F4AA6" w:rsidP="00493DE3">
            <w:pPr>
              <w:autoSpaceDE w:val="0"/>
              <w:autoSpaceDN w:val="0"/>
              <w:adjustRightInd w:val="0"/>
              <w:jc w:val="both"/>
            </w:pPr>
            <w:r w:rsidRPr="00626592">
              <w:t>The system</w:t>
            </w:r>
            <w:r w:rsidR="00AF731B" w:rsidRPr="00626592">
              <w:t xml:space="preserve"> prompted and pre-filled the form successfully; renter submitted it again.</w:t>
            </w:r>
          </w:p>
        </w:tc>
      </w:tr>
      <w:tr w:rsidR="00AF731B" w:rsidRPr="00626592" w14:paraId="7F7B8D9B" w14:textId="77777777" w:rsidTr="00493DE3">
        <w:trPr>
          <w:trHeight w:val="110"/>
          <w:jc w:val="center"/>
        </w:trPr>
        <w:tc>
          <w:tcPr>
            <w:tcW w:w="4692" w:type="dxa"/>
            <w:gridSpan w:val="2"/>
          </w:tcPr>
          <w:p w14:paraId="485FB7E5" w14:textId="77777777" w:rsidR="00AF731B" w:rsidRPr="00626592" w:rsidRDefault="00AF731B" w:rsidP="00493DE3">
            <w:pPr>
              <w:autoSpaceDE w:val="0"/>
              <w:autoSpaceDN w:val="0"/>
              <w:adjustRightInd w:val="0"/>
              <w:rPr>
                <w:lang w:val="zh-CN"/>
              </w:rPr>
            </w:pPr>
            <w:r w:rsidRPr="00626592">
              <w:rPr>
                <w:b/>
                <w:bCs/>
                <w:lang w:val="zh-CN"/>
              </w:rPr>
              <w:t xml:space="preserve">Status: </w:t>
            </w:r>
          </w:p>
        </w:tc>
        <w:tc>
          <w:tcPr>
            <w:tcW w:w="4692" w:type="dxa"/>
            <w:gridSpan w:val="2"/>
          </w:tcPr>
          <w:p w14:paraId="1B1E965F" w14:textId="77777777" w:rsidR="00AF731B" w:rsidRPr="00626592" w:rsidRDefault="00AF731B" w:rsidP="00493DE3">
            <w:pPr>
              <w:autoSpaceDE w:val="0"/>
              <w:autoSpaceDN w:val="0"/>
              <w:adjustRightInd w:val="0"/>
              <w:rPr>
                <w:lang w:val="zh-CN"/>
              </w:rPr>
            </w:pPr>
            <w:r w:rsidRPr="00626592">
              <w:rPr>
                <w:lang w:val="zh-CN"/>
              </w:rPr>
              <w:t xml:space="preserve">Pass </w:t>
            </w:r>
          </w:p>
        </w:tc>
      </w:tr>
    </w:tbl>
    <w:p w14:paraId="41F45E02" w14:textId="77777777" w:rsidR="00AF731B" w:rsidRPr="00626592" w:rsidRDefault="00AF731B" w:rsidP="00AF731B">
      <w:pPr>
        <w:rPr>
          <w:lang w:val="en-GB"/>
        </w:rPr>
      </w:pPr>
    </w:p>
    <w:p w14:paraId="3BC33BCE" w14:textId="33EB04D9" w:rsidR="00AF731B" w:rsidRPr="00626592" w:rsidRDefault="00AF731B" w:rsidP="00095349">
      <w:pPr>
        <w:tabs>
          <w:tab w:val="left" w:pos="1860"/>
        </w:tabs>
        <w:rPr>
          <w:lang w:val="en-GB"/>
        </w:rPr>
      </w:pPr>
    </w:p>
    <w:p w14:paraId="4BDA243A" w14:textId="77777777" w:rsidR="00AF731B" w:rsidRPr="00626592" w:rsidRDefault="00AF731B" w:rsidP="00AF731B">
      <w:pPr>
        <w:rPr>
          <w:lang w:val="en-GB"/>
        </w:rPr>
      </w:pPr>
    </w:p>
    <w:p w14:paraId="0AACAF79" w14:textId="77777777" w:rsidR="00AF731B" w:rsidRPr="00626592" w:rsidRDefault="00AF731B" w:rsidP="00AF731B">
      <w:pPr>
        <w:rPr>
          <w:lang w:val="en-GB"/>
        </w:rPr>
      </w:pPr>
    </w:p>
    <w:p w14:paraId="1477B5BB" w14:textId="77777777" w:rsidR="00AF731B" w:rsidRPr="00626592" w:rsidRDefault="00AF731B" w:rsidP="006F05A4">
      <w:pPr>
        <w:pStyle w:val="Heading3"/>
        <w:numPr>
          <w:ilvl w:val="0"/>
          <w:numId w:val="0"/>
        </w:numPr>
      </w:pPr>
      <w:bookmarkStart w:id="1121" w:name="_Toc202646092"/>
      <w:bookmarkStart w:id="1122" w:name="_Toc203984633"/>
      <w:r w:rsidRPr="00626592">
        <w:t>Reporting and Notification Management Module</w:t>
      </w:r>
      <w:bookmarkEnd w:id="1121"/>
      <w:bookmarkEnd w:id="1122"/>
    </w:p>
    <w:p w14:paraId="4F8385A6" w14:textId="77777777" w:rsidR="00AF731B" w:rsidRPr="00626592" w:rsidRDefault="00AF731B" w:rsidP="00AF731B">
      <w:pPr>
        <w:rPr>
          <w:lang w:val="en-GB"/>
        </w:rPr>
      </w:pPr>
    </w:p>
    <w:p w14:paraId="03AB0C6C" w14:textId="3443610E" w:rsidR="00AF731B" w:rsidRPr="00626592" w:rsidRDefault="00AF731B" w:rsidP="00AF731B">
      <w:pPr>
        <w:rPr>
          <w:b/>
          <w:bCs/>
          <w:lang w:val="en-GB"/>
        </w:rPr>
      </w:pPr>
      <w:r w:rsidRPr="00626592">
        <w:rPr>
          <w:lang w:val="en-GB"/>
        </w:rPr>
        <w:t xml:space="preserve">           </w:t>
      </w:r>
      <w:r w:rsidRPr="00626592">
        <w:rPr>
          <w:b/>
          <w:bCs/>
        </w:rPr>
        <w:t>Generate Transaction Report in PDF</w:t>
      </w:r>
      <w:r w:rsidR="00207CE4" w:rsidRPr="00626592">
        <w:rPr>
          <w:b/>
          <w:bCs/>
        </w:rPr>
        <w:t>:</w:t>
      </w:r>
    </w:p>
    <w:p w14:paraId="540839EA" w14:textId="77777777" w:rsidR="00AF731B" w:rsidRPr="00626592" w:rsidRDefault="00AF731B" w:rsidP="00AF731B">
      <w:pPr>
        <w:rPr>
          <w:lang w:val="en-GB"/>
        </w:rPr>
      </w:pPr>
    </w:p>
    <w:p w14:paraId="5AA2A611" w14:textId="77777777" w:rsidR="00AF731B" w:rsidRPr="00626592" w:rsidRDefault="00AF731B" w:rsidP="00AF731B"/>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AF731B" w:rsidRPr="00626592" w14:paraId="6AF2FE22" w14:textId="77777777" w:rsidTr="00493DE3">
        <w:trPr>
          <w:trHeight w:val="110"/>
          <w:jc w:val="center"/>
        </w:trPr>
        <w:tc>
          <w:tcPr>
            <w:tcW w:w="2346" w:type="dxa"/>
          </w:tcPr>
          <w:p w14:paraId="2CC9AEC5" w14:textId="77777777" w:rsidR="00AF731B" w:rsidRPr="00626592" w:rsidRDefault="00AF731B" w:rsidP="00493DE3">
            <w:pPr>
              <w:autoSpaceDE w:val="0"/>
              <w:autoSpaceDN w:val="0"/>
              <w:adjustRightInd w:val="0"/>
              <w:rPr>
                <w:lang w:val="zh-CN"/>
              </w:rPr>
            </w:pPr>
            <w:r w:rsidRPr="00626592">
              <w:rPr>
                <w:b/>
                <w:bCs/>
                <w:lang w:val="zh-CN"/>
              </w:rPr>
              <w:t xml:space="preserve">Test Id: </w:t>
            </w:r>
          </w:p>
        </w:tc>
        <w:tc>
          <w:tcPr>
            <w:tcW w:w="2346" w:type="dxa"/>
          </w:tcPr>
          <w:p w14:paraId="5042982D" w14:textId="59D7A21D" w:rsidR="00AF731B" w:rsidRPr="00626592" w:rsidRDefault="00AF731B" w:rsidP="00493DE3">
            <w:pPr>
              <w:autoSpaceDE w:val="0"/>
              <w:autoSpaceDN w:val="0"/>
              <w:adjustRightInd w:val="0"/>
            </w:pPr>
            <w:r w:rsidRPr="00626592">
              <w:rPr>
                <w:lang w:val="zh-CN"/>
              </w:rPr>
              <w:t>TC-</w:t>
            </w:r>
            <w:r w:rsidRPr="00626592">
              <w:t>4</w:t>
            </w:r>
            <w:r w:rsidR="00BF35C6" w:rsidRPr="00626592">
              <w:t>2</w:t>
            </w:r>
          </w:p>
        </w:tc>
        <w:tc>
          <w:tcPr>
            <w:tcW w:w="2346" w:type="dxa"/>
          </w:tcPr>
          <w:p w14:paraId="25D4E3AC" w14:textId="77777777" w:rsidR="00AF731B" w:rsidRPr="00626592" w:rsidRDefault="00AF731B" w:rsidP="00493DE3">
            <w:pPr>
              <w:autoSpaceDE w:val="0"/>
              <w:autoSpaceDN w:val="0"/>
              <w:adjustRightInd w:val="0"/>
              <w:rPr>
                <w:lang w:val="zh-CN"/>
              </w:rPr>
            </w:pPr>
            <w:r w:rsidRPr="00626592">
              <w:rPr>
                <w:b/>
                <w:bCs/>
                <w:lang w:val="zh-CN"/>
              </w:rPr>
              <w:t xml:space="preserve">Test Case Designed by: </w:t>
            </w:r>
          </w:p>
        </w:tc>
        <w:tc>
          <w:tcPr>
            <w:tcW w:w="2346" w:type="dxa"/>
          </w:tcPr>
          <w:p w14:paraId="732EF17B" w14:textId="77777777" w:rsidR="00AF731B" w:rsidRPr="00626592" w:rsidRDefault="00AF731B" w:rsidP="00493DE3">
            <w:pPr>
              <w:autoSpaceDE w:val="0"/>
              <w:autoSpaceDN w:val="0"/>
              <w:adjustRightInd w:val="0"/>
            </w:pPr>
            <w:r w:rsidRPr="00626592">
              <w:t xml:space="preserve">Maryam </w:t>
            </w:r>
          </w:p>
        </w:tc>
      </w:tr>
      <w:tr w:rsidR="00AF731B" w:rsidRPr="00626592" w14:paraId="0B81A394" w14:textId="77777777" w:rsidTr="00493DE3">
        <w:trPr>
          <w:trHeight w:val="190"/>
          <w:jc w:val="center"/>
        </w:trPr>
        <w:tc>
          <w:tcPr>
            <w:tcW w:w="2346" w:type="dxa"/>
          </w:tcPr>
          <w:p w14:paraId="070C4156" w14:textId="77777777" w:rsidR="00AF731B" w:rsidRPr="00626592" w:rsidRDefault="00AF731B" w:rsidP="00493DE3">
            <w:pPr>
              <w:autoSpaceDE w:val="0"/>
              <w:autoSpaceDN w:val="0"/>
              <w:adjustRightInd w:val="0"/>
              <w:rPr>
                <w:lang w:val="zh-CN"/>
              </w:rPr>
            </w:pPr>
            <w:r w:rsidRPr="00626592">
              <w:rPr>
                <w:b/>
                <w:bCs/>
                <w:lang w:val="zh-CN"/>
              </w:rPr>
              <w:t xml:space="preserve">Test Case Title: </w:t>
            </w:r>
          </w:p>
        </w:tc>
        <w:tc>
          <w:tcPr>
            <w:tcW w:w="234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85"/>
              <w:gridCol w:w="45"/>
            </w:tblGrid>
            <w:tr w:rsidR="00AF731B" w:rsidRPr="00626592" w14:paraId="53092EE1" w14:textId="77777777" w:rsidTr="00493DE3">
              <w:trPr>
                <w:tblCellSpacing w:w="15" w:type="dxa"/>
              </w:trPr>
              <w:tc>
                <w:tcPr>
                  <w:tcW w:w="0" w:type="auto"/>
                  <w:gridSpan w:val="2"/>
                  <w:vAlign w:val="center"/>
                  <w:hideMark/>
                </w:tcPr>
                <w:p w14:paraId="7C3331C4" w14:textId="77777777" w:rsidR="00AF731B" w:rsidRPr="00626592" w:rsidRDefault="00AF731B" w:rsidP="00631CD5">
                  <w:pPr>
                    <w:framePr w:hSpace="180" w:wrap="around" w:vAnchor="text" w:hAnchor="margin" w:xAlign="center" w:y="10"/>
                    <w:autoSpaceDE w:val="0"/>
                    <w:autoSpaceDN w:val="0"/>
                    <w:adjustRightInd w:val="0"/>
                    <w:suppressOverlap/>
                  </w:pPr>
                  <w:r w:rsidRPr="00626592">
                    <w:t>Generate Transaction Report in PDF</w:t>
                  </w:r>
                </w:p>
              </w:tc>
            </w:tr>
            <w:tr w:rsidR="00AF731B" w:rsidRPr="00626592" w14:paraId="2E7CD8EC" w14:textId="77777777" w:rsidTr="00493DE3">
              <w:trPr>
                <w:gridAfter w:val="1"/>
                <w:tblCellSpacing w:w="15" w:type="dxa"/>
              </w:trPr>
              <w:tc>
                <w:tcPr>
                  <w:tcW w:w="0" w:type="auto"/>
                  <w:vAlign w:val="center"/>
                  <w:hideMark/>
                </w:tcPr>
                <w:p w14:paraId="22583F30" w14:textId="77777777" w:rsidR="00AF731B" w:rsidRPr="00626592" w:rsidRDefault="00AF731B" w:rsidP="00631CD5">
                  <w:pPr>
                    <w:framePr w:hSpace="180" w:wrap="around" w:vAnchor="text" w:hAnchor="margin" w:xAlign="center" w:y="10"/>
                    <w:autoSpaceDE w:val="0"/>
                    <w:autoSpaceDN w:val="0"/>
                    <w:adjustRightInd w:val="0"/>
                    <w:suppressOverlap/>
                  </w:pPr>
                </w:p>
              </w:tc>
            </w:tr>
          </w:tbl>
          <w:p w14:paraId="069AB054" w14:textId="77777777" w:rsidR="00AF731B" w:rsidRPr="00626592" w:rsidRDefault="00AF731B" w:rsidP="00493DE3">
            <w:pPr>
              <w:autoSpaceDE w:val="0"/>
              <w:autoSpaceDN w:val="0"/>
              <w:adjustRightInd w:val="0"/>
            </w:pPr>
          </w:p>
        </w:tc>
        <w:tc>
          <w:tcPr>
            <w:tcW w:w="2346" w:type="dxa"/>
          </w:tcPr>
          <w:p w14:paraId="776B2AC7" w14:textId="77777777" w:rsidR="00AF731B" w:rsidRPr="00626592" w:rsidRDefault="00AF731B" w:rsidP="00493DE3">
            <w:pPr>
              <w:autoSpaceDE w:val="0"/>
              <w:autoSpaceDN w:val="0"/>
              <w:adjustRightInd w:val="0"/>
              <w:rPr>
                <w:lang w:val="zh-CN"/>
              </w:rPr>
            </w:pPr>
            <w:r w:rsidRPr="00626592">
              <w:rPr>
                <w:b/>
                <w:bCs/>
                <w:lang w:val="zh-CN"/>
              </w:rPr>
              <w:t xml:space="preserve">Test Case Executed by: </w:t>
            </w:r>
          </w:p>
        </w:tc>
        <w:tc>
          <w:tcPr>
            <w:tcW w:w="2346" w:type="dxa"/>
          </w:tcPr>
          <w:p w14:paraId="65551132" w14:textId="77777777" w:rsidR="00AF731B" w:rsidRPr="00626592" w:rsidRDefault="00AF731B" w:rsidP="00493DE3">
            <w:pPr>
              <w:autoSpaceDE w:val="0"/>
              <w:autoSpaceDN w:val="0"/>
              <w:adjustRightInd w:val="0"/>
            </w:pPr>
            <w:r w:rsidRPr="00626592">
              <w:t>Maryam</w:t>
            </w:r>
          </w:p>
        </w:tc>
      </w:tr>
      <w:tr w:rsidR="00AF731B" w:rsidRPr="00626592" w14:paraId="2C9974C2" w14:textId="77777777" w:rsidTr="00493DE3">
        <w:trPr>
          <w:trHeight w:val="363"/>
          <w:jc w:val="center"/>
        </w:trPr>
        <w:tc>
          <w:tcPr>
            <w:tcW w:w="2346" w:type="dxa"/>
          </w:tcPr>
          <w:p w14:paraId="076D1446" w14:textId="77777777" w:rsidR="00AF731B" w:rsidRPr="00626592" w:rsidRDefault="00AF731B" w:rsidP="00493DE3">
            <w:pPr>
              <w:autoSpaceDE w:val="0"/>
              <w:autoSpaceDN w:val="0"/>
              <w:adjustRightInd w:val="0"/>
              <w:rPr>
                <w:lang w:val="zh-CN"/>
              </w:rPr>
            </w:pPr>
            <w:r w:rsidRPr="00626592">
              <w:rPr>
                <w:b/>
                <w:bCs/>
                <w:lang w:val="zh-CN"/>
              </w:rPr>
              <w:t xml:space="preserve">Module Name: </w:t>
            </w:r>
          </w:p>
        </w:tc>
        <w:tc>
          <w:tcPr>
            <w:tcW w:w="2346" w:type="dxa"/>
          </w:tcPr>
          <w:p w14:paraId="7EAF7B0C" w14:textId="77777777" w:rsidR="00AF731B" w:rsidRPr="00626592" w:rsidRDefault="00AF731B" w:rsidP="00493DE3">
            <w:pPr>
              <w:autoSpaceDE w:val="0"/>
              <w:autoSpaceDN w:val="0"/>
              <w:adjustRightInd w:val="0"/>
            </w:pPr>
            <w:r w:rsidRPr="00626592">
              <w:rPr>
                <w:lang w:val="zh-CN"/>
              </w:rPr>
              <w:t>Reporting and Notification Management Module</w:t>
            </w:r>
          </w:p>
        </w:tc>
        <w:tc>
          <w:tcPr>
            <w:tcW w:w="2346" w:type="dxa"/>
          </w:tcPr>
          <w:p w14:paraId="2D106F5A" w14:textId="77777777" w:rsidR="00AF731B" w:rsidRPr="00626592" w:rsidRDefault="00AF731B" w:rsidP="00493DE3">
            <w:pPr>
              <w:autoSpaceDE w:val="0"/>
              <w:autoSpaceDN w:val="0"/>
              <w:adjustRightInd w:val="0"/>
              <w:rPr>
                <w:lang w:val="zh-CN"/>
              </w:rPr>
            </w:pPr>
            <w:r w:rsidRPr="00626592">
              <w:rPr>
                <w:b/>
                <w:bCs/>
                <w:lang w:val="zh-CN"/>
              </w:rPr>
              <w:t xml:space="preserve">Test Case Execution Date: </w:t>
            </w:r>
          </w:p>
        </w:tc>
        <w:tc>
          <w:tcPr>
            <w:tcW w:w="2346" w:type="dxa"/>
          </w:tcPr>
          <w:p w14:paraId="6A8C8A10" w14:textId="77777777" w:rsidR="00AF731B" w:rsidRPr="00626592" w:rsidRDefault="00AF731B" w:rsidP="00493DE3">
            <w:pPr>
              <w:autoSpaceDE w:val="0"/>
              <w:autoSpaceDN w:val="0"/>
              <w:adjustRightInd w:val="0"/>
            </w:pPr>
            <w:r w:rsidRPr="00626592">
              <w:t>23</w:t>
            </w:r>
            <w:r w:rsidRPr="00626592">
              <w:rPr>
                <w:lang w:val="zh-CN"/>
              </w:rPr>
              <w:t>-</w:t>
            </w:r>
            <w:r w:rsidRPr="00626592">
              <w:t>04</w:t>
            </w:r>
            <w:r w:rsidRPr="00626592">
              <w:rPr>
                <w:lang w:val="zh-CN"/>
              </w:rPr>
              <w:t>-20</w:t>
            </w:r>
            <w:r w:rsidRPr="00626592">
              <w:t>25</w:t>
            </w:r>
          </w:p>
        </w:tc>
      </w:tr>
      <w:tr w:rsidR="00AF731B" w:rsidRPr="00626592" w14:paraId="2F70A5C1" w14:textId="77777777" w:rsidTr="00493DE3">
        <w:trPr>
          <w:trHeight w:val="110"/>
          <w:jc w:val="center"/>
        </w:trPr>
        <w:tc>
          <w:tcPr>
            <w:tcW w:w="2346" w:type="dxa"/>
          </w:tcPr>
          <w:p w14:paraId="1621145D" w14:textId="77777777" w:rsidR="00AF731B" w:rsidRPr="00626592" w:rsidRDefault="00AF731B" w:rsidP="00493DE3">
            <w:pPr>
              <w:autoSpaceDE w:val="0"/>
              <w:autoSpaceDN w:val="0"/>
              <w:adjustRightInd w:val="0"/>
              <w:rPr>
                <w:lang w:val="zh-CN"/>
              </w:rPr>
            </w:pPr>
            <w:r w:rsidRPr="00626592">
              <w:rPr>
                <w:b/>
                <w:bCs/>
                <w:lang w:val="zh-CN"/>
              </w:rPr>
              <w:t xml:space="preserve">Test Data: </w:t>
            </w:r>
          </w:p>
        </w:tc>
        <w:tc>
          <w:tcPr>
            <w:tcW w:w="2346" w:type="dxa"/>
          </w:tcPr>
          <w:p w14:paraId="0E16FE1E" w14:textId="77777777" w:rsidR="00AF731B" w:rsidRPr="00626592" w:rsidRDefault="00AF731B" w:rsidP="00493DE3">
            <w:pPr>
              <w:autoSpaceDE w:val="0"/>
              <w:autoSpaceDN w:val="0"/>
              <w:adjustRightInd w:val="0"/>
            </w:pPr>
            <w:r w:rsidRPr="00626592">
              <w:t>Transaction records available in the system</w:t>
            </w:r>
          </w:p>
        </w:tc>
        <w:tc>
          <w:tcPr>
            <w:tcW w:w="2346" w:type="dxa"/>
          </w:tcPr>
          <w:p w14:paraId="231F7F92" w14:textId="77777777" w:rsidR="00AF731B" w:rsidRPr="00626592" w:rsidRDefault="00AF731B" w:rsidP="00493DE3">
            <w:pPr>
              <w:autoSpaceDE w:val="0"/>
              <w:autoSpaceDN w:val="0"/>
              <w:adjustRightInd w:val="0"/>
              <w:rPr>
                <w:lang w:val="zh-CN"/>
              </w:rPr>
            </w:pPr>
            <w:r w:rsidRPr="00626592">
              <w:rPr>
                <w:b/>
                <w:bCs/>
                <w:lang w:val="zh-CN"/>
              </w:rPr>
              <w:t xml:space="preserve">Priority: </w:t>
            </w:r>
          </w:p>
        </w:tc>
        <w:tc>
          <w:tcPr>
            <w:tcW w:w="2346" w:type="dxa"/>
          </w:tcPr>
          <w:p w14:paraId="0A6DC023" w14:textId="77777777" w:rsidR="00AF731B" w:rsidRPr="00626592" w:rsidRDefault="00AF731B" w:rsidP="00493DE3">
            <w:pPr>
              <w:autoSpaceDE w:val="0"/>
              <w:autoSpaceDN w:val="0"/>
              <w:adjustRightInd w:val="0"/>
              <w:rPr>
                <w:lang w:val="zh-CN"/>
              </w:rPr>
            </w:pPr>
            <w:r w:rsidRPr="00626592">
              <w:rPr>
                <w:lang w:val="zh-CN"/>
              </w:rPr>
              <w:t xml:space="preserve">High </w:t>
            </w:r>
          </w:p>
        </w:tc>
      </w:tr>
      <w:tr w:rsidR="00AF731B" w:rsidRPr="00626592" w14:paraId="557DFCE6" w14:textId="77777777" w:rsidTr="00493DE3">
        <w:trPr>
          <w:trHeight w:val="110"/>
          <w:jc w:val="center"/>
        </w:trPr>
        <w:tc>
          <w:tcPr>
            <w:tcW w:w="4692" w:type="dxa"/>
            <w:gridSpan w:val="2"/>
          </w:tcPr>
          <w:p w14:paraId="0F93A8F2" w14:textId="77777777" w:rsidR="00AF731B" w:rsidRPr="00626592" w:rsidRDefault="00AF731B" w:rsidP="00493DE3">
            <w:pPr>
              <w:autoSpaceDE w:val="0"/>
              <w:autoSpaceDN w:val="0"/>
              <w:adjustRightInd w:val="0"/>
              <w:rPr>
                <w:lang w:val="zh-CN"/>
              </w:rPr>
            </w:pPr>
            <w:r w:rsidRPr="00626592">
              <w:rPr>
                <w:b/>
                <w:bCs/>
                <w:lang w:val="zh-CN"/>
              </w:rPr>
              <w:t xml:space="preserve">Precondition: </w:t>
            </w:r>
          </w:p>
        </w:tc>
        <w:tc>
          <w:tcPr>
            <w:tcW w:w="4692" w:type="dxa"/>
            <w:gridSpan w:val="2"/>
          </w:tcPr>
          <w:p w14:paraId="2EC4F87F" w14:textId="77777777" w:rsidR="00AF731B" w:rsidRPr="00626592" w:rsidRDefault="00AF731B" w:rsidP="00493DE3">
            <w:r w:rsidRPr="00626592">
              <w:t>Admin is logged in and the system has transaction data available.</w:t>
            </w:r>
          </w:p>
        </w:tc>
      </w:tr>
      <w:tr w:rsidR="00AF731B" w:rsidRPr="00626592" w14:paraId="2E9CA564" w14:textId="77777777" w:rsidTr="00493DE3">
        <w:trPr>
          <w:trHeight w:val="110"/>
          <w:jc w:val="center"/>
        </w:trPr>
        <w:tc>
          <w:tcPr>
            <w:tcW w:w="4692" w:type="dxa"/>
            <w:gridSpan w:val="2"/>
          </w:tcPr>
          <w:p w14:paraId="5D5BD872" w14:textId="77777777" w:rsidR="00AF731B" w:rsidRPr="00626592" w:rsidRDefault="00AF731B" w:rsidP="00493DE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Pr>
          <w:p w14:paraId="278B85E7" w14:textId="77777777" w:rsidR="00AF731B" w:rsidRPr="00626592" w:rsidRDefault="00AF731B" w:rsidP="00493DE3">
            <w:pPr>
              <w:autoSpaceDE w:val="0"/>
              <w:autoSpaceDN w:val="0"/>
              <w:adjustRightInd w:val="0"/>
              <w:rPr>
                <w:lang w:val="zh-CN"/>
              </w:rPr>
            </w:pPr>
            <w:r w:rsidRPr="00626592">
              <w:rPr>
                <w:b/>
                <w:bCs/>
                <w:lang w:val="zh-CN"/>
              </w:rPr>
              <w:t xml:space="preserve">System Response </w:t>
            </w:r>
          </w:p>
        </w:tc>
      </w:tr>
      <w:tr w:rsidR="00AF731B" w:rsidRPr="00626592" w14:paraId="67BEF4EC" w14:textId="77777777" w:rsidTr="00493DE3">
        <w:trPr>
          <w:trHeight w:val="647"/>
          <w:jc w:val="center"/>
        </w:trPr>
        <w:tc>
          <w:tcPr>
            <w:tcW w:w="4692" w:type="dxa"/>
            <w:gridSpan w:val="2"/>
          </w:tcPr>
          <w:p w14:paraId="4A81C931" w14:textId="77777777" w:rsidR="00AF731B" w:rsidRPr="00626592" w:rsidRDefault="00AF731B" w:rsidP="00493DE3">
            <w:pPr>
              <w:autoSpaceDE w:val="0"/>
              <w:autoSpaceDN w:val="0"/>
              <w:adjustRightInd w:val="0"/>
            </w:pPr>
          </w:p>
          <w:p w14:paraId="70102ACC" w14:textId="77777777" w:rsidR="00AF731B" w:rsidRPr="00626592" w:rsidRDefault="00AF731B" w:rsidP="00493DE3">
            <w:pPr>
              <w:autoSpaceDE w:val="0"/>
              <w:autoSpaceDN w:val="0"/>
              <w:adjustRightInd w:val="0"/>
            </w:pPr>
            <w:r w:rsidRPr="00626592">
              <w:t>1. Admin logs into the system</w:t>
            </w:r>
            <w:r w:rsidRPr="00626592">
              <w:tab/>
            </w:r>
          </w:p>
          <w:p w14:paraId="3746D7AF" w14:textId="77777777" w:rsidR="00AF731B" w:rsidRPr="00626592" w:rsidRDefault="00AF731B" w:rsidP="00493DE3">
            <w:pPr>
              <w:autoSpaceDE w:val="0"/>
              <w:autoSpaceDN w:val="0"/>
              <w:adjustRightInd w:val="0"/>
            </w:pPr>
            <w:r w:rsidRPr="00626592">
              <w:t>2. Admin navigates to “Reports” section</w:t>
            </w:r>
            <w:r w:rsidRPr="00626592">
              <w:tab/>
            </w:r>
          </w:p>
          <w:p w14:paraId="33CD2CEA" w14:textId="77777777" w:rsidR="00AF731B" w:rsidRPr="00626592" w:rsidRDefault="00AF731B" w:rsidP="00493DE3">
            <w:pPr>
              <w:autoSpaceDE w:val="0"/>
              <w:autoSpaceDN w:val="0"/>
              <w:adjustRightInd w:val="0"/>
            </w:pPr>
            <w:r w:rsidRPr="00626592">
              <w:t>3. Admin selects “Transaction Report”</w:t>
            </w:r>
            <w:r w:rsidRPr="00626592">
              <w:tab/>
            </w:r>
          </w:p>
          <w:p w14:paraId="6140ECC4" w14:textId="77777777" w:rsidR="00AF731B" w:rsidRPr="00626592" w:rsidRDefault="00AF731B" w:rsidP="00493DE3">
            <w:pPr>
              <w:autoSpaceDE w:val="0"/>
              <w:autoSpaceDN w:val="0"/>
              <w:adjustRightInd w:val="0"/>
            </w:pPr>
            <w:r w:rsidRPr="00626592">
              <w:t>4. Admin selects appropriate filters and clicks “Generate PDF”</w:t>
            </w:r>
            <w:r w:rsidRPr="00626592">
              <w:tab/>
            </w:r>
          </w:p>
          <w:p w14:paraId="12C7FA4A" w14:textId="77777777" w:rsidR="00AF731B" w:rsidRPr="00626592" w:rsidRDefault="00AF731B" w:rsidP="00493DE3">
            <w:pPr>
              <w:autoSpaceDE w:val="0"/>
              <w:autoSpaceDN w:val="0"/>
              <w:adjustRightInd w:val="0"/>
            </w:pPr>
            <w:r w:rsidRPr="00626592">
              <w:lastRenderedPageBreak/>
              <w:t>5. System compiles the report and generates a PDF</w:t>
            </w:r>
            <w:r w:rsidRPr="00626592">
              <w:tab/>
            </w:r>
          </w:p>
        </w:tc>
        <w:tc>
          <w:tcPr>
            <w:tcW w:w="4692" w:type="dxa"/>
            <w:gridSpan w:val="2"/>
          </w:tcPr>
          <w:p w14:paraId="1CD9AF9E" w14:textId="77777777" w:rsidR="00AF731B" w:rsidRPr="00626592" w:rsidRDefault="00AF731B" w:rsidP="00493DE3">
            <w:pPr>
              <w:autoSpaceDE w:val="0"/>
              <w:autoSpaceDN w:val="0"/>
              <w:adjustRightInd w:val="0"/>
            </w:pPr>
          </w:p>
          <w:p w14:paraId="663305DB" w14:textId="77777777" w:rsidR="00AF731B" w:rsidRPr="00626592" w:rsidRDefault="00AF731B" w:rsidP="00493DE3">
            <w:pPr>
              <w:autoSpaceDE w:val="0"/>
              <w:autoSpaceDN w:val="0"/>
              <w:adjustRightInd w:val="0"/>
            </w:pPr>
            <w:r w:rsidRPr="00626592">
              <w:t>1. System displays admin dashboard</w:t>
            </w:r>
          </w:p>
          <w:p w14:paraId="4E748B02" w14:textId="77777777" w:rsidR="00AF731B" w:rsidRPr="00626592" w:rsidRDefault="00AF731B" w:rsidP="00493DE3">
            <w:pPr>
              <w:autoSpaceDE w:val="0"/>
              <w:autoSpaceDN w:val="0"/>
              <w:adjustRightInd w:val="0"/>
            </w:pPr>
            <w:r w:rsidRPr="00626592">
              <w:t>2. System displays available report types</w:t>
            </w:r>
          </w:p>
          <w:p w14:paraId="6805AD82" w14:textId="77777777" w:rsidR="00AF731B" w:rsidRPr="00626592" w:rsidRDefault="00AF731B" w:rsidP="00493DE3">
            <w:pPr>
              <w:autoSpaceDE w:val="0"/>
              <w:autoSpaceDN w:val="0"/>
              <w:adjustRightInd w:val="0"/>
            </w:pPr>
            <w:r w:rsidRPr="00626592">
              <w:t>3. System displays filter options (date range, user, etc.)</w:t>
            </w:r>
          </w:p>
          <w:p w14:paraId="3CDE2FA4" w14:textId="77777777" w:rsidR="00AF731B" w:rsidRPr="00626592" w:rsidRDefault="00AF731B" w:rsidP="00493DE3">
            <w:pPr>
              <w:autoSpaceDE w:val="0"/>
              <w:autoSpaceDN w:val="0"/>
              <w:adjustRightInd w:val="0"/>
            </w:pPr>
            <w:r w:rsidRPr="00626592">
              <w:lastRenderedPageBreak/>
              <w:t>4. System fetches transaction data based on filters</w:t>
            </w:r>
          </w:p>
          <w:p w14:paraId="32D67122" w14:textId="77777777" w:rsidR="00AF731B" w:rsidRPr="00626592" w:rsidRDefault="00AF731B" w:rsidP="00493DE3">
            <w:pPr>
              <w:autoSpaceDE w:val="0"/>
              <w:autoSpaceDN w:val="0"/>
              <w:adjustRightInd w:val="0"/>
            </w:pPr>
            <w:r w:rsidRPr="00626592">
              <w:t>5. System displays a message “PDF report generated successfully” and allows download</w:t>
            </w:r>
          </w:p>
        </w:tc>
      </w:tr>
      <w:tr w:rsidR="00AF731B" w:rsidRPr="00626592" w14:paraId="71D293C7" w14:textId="77777777" w:rsidTr="00493DE3">
        <w:trPr>
          <w:trHeight w:val="110"/>
          <w:jc w:val="center"/>
        </w:trPr>
        <w:tc>
          <w:tcPr>
            <w:tcW w:w="4692" w:type="dxa"/>
            <w:gridSpan w:val="2"/>
          </w:tcPr>
          <w:p w14:paraId="23C6FE31" w14:textId="77777777" w:rsidR="00AF731B" w:rsidRPr="00626592" w:rsidRDefault="00AF731B" w:rsidP="00493DE3">
            <w:pPr>
              <w:autoSpaceDE w:val="0"/>
              <w:autoSpaceDN w:val="0"/>
              <w:adjustRightInd w:val="0"/>
              <w:rPr>
                <w:lang w:val="zh-CN"/>
              </w:rPr>
            </w:pPr>
            <w:r w:rsidRPr="00626592">
              <w:rPr>
                <w:b/>
                <w:bCs/>
                <w:lang w:val="zh-CN"/>
              </w:rPr>
              <w:lastRenderedPageBreak/>
              <w:t xml:space="preserve">Expected Result: </w:t>
            </w:r>
          </w:p>
        </w:tc>
        <w:tc>
          <w:tcPr>
            <w:tcW w:w="4692" w:type="dxa"/>
            <w:gridSpan w:val="2"/>
          </w:tcPr>
          <w:p w14:paraId="24126C54" w14:textId="77777777" w:rsidR="00AF731B" w:rsidRPr="00626592" w:rsidRDefault="00AF731B" w:rsidP="00493DE3">
            <w:pPr>
              <w:autoSpaceDE w:val="0"/>
              <w:autoSpaceDN w:val="0"/>
              <w:adjustRightInd w:val="0"/>
              <w:jc w:val="both"/>
            </w:pPr>
            <w:r w:rsidRPr="00626592">
              <w:t>System should generate a PDF report of transactions based on selected filters and provide a download option.</w:t>
            </w:r>
          </w:p>
        </w:tc>
      </w:tr>
      <w:tr w:rsidR="00AF731B" w:rsidRPr="00626592" w14:paraId="3F31AE9D" w14:textId="77777777" w:rsidTr="00493DE3">
        <w:trPr>
          <w:trHeight w:val="110"/>
          <w:jc w:val="center"/>
        </w:trPr>
        <w:tc>
          <w:tcPr>
            <w:tcW w:w="4692" w:type="dxa"/>
            <w:gridSpan w:val="2"/>
          </w:tcPr>
          <w:p w14:paraId="367C1B26" w14:textId="77777777" w:rsidR="00AF731B" w:rsidRPr="00626592" w:rsidRDefault="00AF731B" w:rsidP="00493DE3">
            <w:pPr>
              <w:autoSpaceDE w:val="0"/>
              <w:autoSpaceDN w:val="0"/>
              <w:adjustRightInd w:val="0"/>
              <w:rPr>
                <w:lang w:val="zh-CN"/>
              </w:rPr>
            </w:pPr>
            <w:r w:rsidRPr="00626592">
              <w:rPr>
                <w:b/>
                <w:bCs/>
                <w:lang w:val="zh-CN"/>
              </w:rPr>
              <w:t xml:space="preserve">Actual Result: </w:t>
            </w:r>
          </w:p>
        </w:tc>
        <w:tc>
          <w:tcPr>
            <w:tcW w:w="4692" w:type="dxa"/>
            <w:gridSpan w:val="2"/>
          </w:tcPr>
          <w:p w14:paraId="522A6356" w14:textId="77777777" w:rsidR="00AF731B" w:rsidRPr="00626592" w:rsidRDefault="00AF731B" w:rsidP="00493DE3">
            <w:pPr>
              <w:autoSpaceDE w:val="0"/>
              <w:autoSpaceDN w:val="0"/>
              <w:adjustRightInd w:val="0"/>
              <w:jc w:val="both"/>
            </w:pPr>
            <w:r w:rsidRPr="00626592">
              <w:t>System successfully generated the transaction report in PDF format and provided it for download.</w:t>
            </w:r>
          </w:p>
        </w:tc>
      </w:tr>
      <w:tr w:rsidR="00AF731B" w:rsidRPr="00626592" w14:paraId="5F624935" w14:textId="77777777" w:rsidTr="00493DE3">
        <w:trPr>
          <w:trHeight w:val="110"/>
          <w:jc w:val="center"/>
        </w:trPr>
        <w:tc>
          <w:tcPr>
            <w:tcW w:w="4692" w:type="dxa"/>
            <w:gridSpan w:val="2"/>
          </w:tcPr>
          <w:p w14:paraId="700484BD" w14:textId="77777777" w:rsidR="00AF731B" w:rsidRPr="00626592" w:rsidRDefault="00AF731B" w:rsidP="00493DE3">
            <w:pPr>
              <w:autoSpaceDE w:val="0"/>
              <w:autoSpaceDN w:val="0"/>
              <w:adjustRightInd w:val="0"/>
              <w:rPr>
                <w:lang w:val="zh-CN"/>
              </w:rPr>
            </w:pPr>
            <w:r w:rsidRPr="00626592">
              <w:rPr>
                <w:b/>
                <w:bCs/>
                <w:lang w:val="zh-CN"/>
              </w:rPr>
              <w:t xml:space="preserve">Status: </w:t>
            </w:r>
          </w:p>
        </w:tc>
        <w:tc>
          <w:tcPr>
            <w:tcW w:w="4692" w:type="dxa"/>
            <w:gridSpan w:val="2"/>
          </w:tcPr>
          <w:p w14:paraId="78654057" w14:textId="77777777" w:rsidR="00AF731B" w:rsidRPr="00626592" w:rsidRDefault="00AF731B" w:rsidP="00493DE3">
            <w:pPr>
              <w:autoSpaceDE w:val="0"/>
              <w:autoSpaceDN w:val="0"/>
              <w:adjustRightInd w:val="0"/>
              <w:rPr>
                <w:lang w:val="zh-CN"/>
              </w:rPr>
            </w:pPr>
            <w:r w:rsidRPr="00626592">
              <w:rPr>
                <w:lang w:val="zh-CN"/>
              </w:rPr>
              <w:t xml:space="preserve">Pass </w:t>
            </w:r>
          </w:p>
        </w:tc>
      </w:tr>
    </w:tbl>
    <w:p w14:paraId="3E2FFF63" w14:textId="77777777" w:rsidR="00AF731B" w:rsidRPr="00626592" w:rsidRDefault="00AF731B" w:rsidP="00AF731B">
      <w:pPr>
        <w:rPr>
          <w:lang w:val="en-GB"/>
        </w:rPr>
      </w:pPr>
    </w:p>
    <w:p w14:paraId="52654B76" w14:textId="77777777" w:rsidR="00AF731B" w:rsidRPr="00626592" w:rsidRDefault="00AF731B" w:rsidP="00AF731B">
      <w:pPr>
        <w:rPr>
          <w:lang w:val="en-GB"/>
        </w:rPr>
      </w:pPr>
    </w:p>
    <w:p w14:paraId="6C421D54" w14:textId="020FD3F7" w:rsidR="00AF731B" w:rsidRPr="00626592" w:rsidRDefault="00AF731B" w:rsidP="00AF731B">
      <w:pPr>
        <w:rPr>
          <w:b/>
          <w:bCs/>
          <w:lang w:val="en-GB"/>
        </w:rPr>
      </w:pPr>
      <w:r w:rsidRPr="00626592">
        <w:rPr>
          <w:lang w:val="en-GB"/>
        </w:rPr>
        <w:t xml:space="preserve">           </w:t>
      </w:r>
      <w:r w:rsidR="00207CE4" w:rsidRPr="00626592">
        <w:rPr>
          <w:lang w:val="en-GB"/>
        </w:rPr>
        <w:t xml:space="preserve">      </w:t>
      </w:r>
      <w:r w:rsidR="00207CE4" w:rsidRPr="00626592">
        <w:rPr>
          <w:b/>
          <w:bCs/>
          <w:lang w:val="en-GB"/>
        </w:rPr>
        <w:t xml:space="preserve"> </w:t>
      </w:r>
      <w:r w:rsidRPr="00626592">
        <w:rPr>
          <w:b/>
          <w:bCs/>
        </w:rPr>
        <w:t>Generate Landlord Details Report in PDF</w:t>
      </w:r>
      <w:r w:rsidR="00207CE4" w:rsidRPr="00626592">
        <w:rPr>
          <w:b/>
          <w:bCs/>
        </w:rPr>
        <w:t>:</w:t>
      </w:r>
    </w:p>
    <w:p w14:paraId="3F6C15C1" w14:textId="77777777" w:rsidR="00AF731B" w:rsidRPr="00626592" w:rsidRDefault="00AF731B" w:rsidP="00AF731B">
      <w:pPr>
        <w:rPr>
          <w:lang w:val="en-GB"/>
        </w:rPr>
      </w:pPr>
    </w:p>
    <w:p w14:paraId="308B58DE" w14:textId="77777777" w:rsidR="00AF731B" w:rsidRPr="00626592" w:rsidRDefault="00AF731B" w:rsidP="00AF731B"/>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AF731B" w:rsidRPr="00626592" w14:paraId="5F0D9C3F" w14:textId="77777777" w:rsidTr="00493DE3">
        <w:trPr>
          <w:trHeight w:val="110"/>
          <w:jc w:val="center"/>
        </w:trPr>
        <w:tc>
          <w:tcPr>
            <w:tcW w:w="2346" w:type="dxa"/>
          </w:tcPr>
          <w:p w14:paraId="6CDD08A0" w14:textId="77777777" w:rsidR="00AF731B" w:rsidRPr="00626592" w:rsidRDefault="00AF731B" w:rsidP="00493DE3">
            <w:pPr>
              <w:autoSpaceDE w:val="0"/>
              <w:autoSpaceDN w:val="0"/>
              <w:adjustRightInd w:val="0"/>
              <w:rPr>
                <w:lang w:val="zh-CN"/>
              </w:rPr>
            </w:pPr>
            <w:r w:rsidRPr="00626592">
              <w:rPr>
                <w:b/>
                <w:bCs/>
                <w:lang w:val="zh-CN"/>
              </w:rPr>
              <w:t xml:space="preserve">Test Id: </w:t>
            </w:r>
          </w:p>
        </w:tc>
        <w:tc>
          <w:tcPr>
            <w:tcW w:w="2346" w:type="dxa"/>
          </w:tcPr>
          <w:p w14:paraId="76A0C301" w14:textId="1A917AD3" w:rsidR="00AF731B" w:rsidRPr="00626592" w:rsidRDefault="00AF731B" w:rsidP="00493DE3">
            <w:pPr>
              <w:autoSpaceDE w:val="0"/>
              <w:autoSpaceDN w:val="0"/>
              <w:adjustRightInd w:val="0"/>
            </w:pPr>
            <w:r w:rsidRPr="00626592">
              <w:rPr>
                <w:lang w:val="zh-CN"/>
              </w:rPr>
              <w:t>TC-</w:t>
            </w:r>
            <w:r w:rsidRPr="00626592">
              <w:t>4</w:t>
            </w:r>
            <w:r w:rsidR="00BF35C6" w:rsidRPr="00626592">
              <w:t>3</w:t>
            </w:r>
          </w:p>
        </w:tc>
        <w:tc>
          <w:tcPr>
            <w:tcW w:w="2346" w:type="dxa"/>
          </w:tcPr>
          <w:p w14:paraId="1065F853" w14:textId="77777777" w:rsidR="00AF731B" w:rsidRPr="00626592" w:rsidRDefault="00AF731B" w:rsidP="00493DE3">
            <w:pPr>
              <w:autoSpaceDE w:val="0"/>
              <w:autoSpaceDN w:val="0"/>
              <w:adjustRightInd w:val="0"/>
              <w:rPr>
                <w:lang w:val="zh-CN"/>
              </w:rPr>
            </w:pPr>
            <w:r w:rsidRPr="00626592">
              <w:rPr>
                <w:b/>
                <w:bCs/>
                <w:lang w:val="zh-CN"/>
              </w:rPr>
              <w:t xml:space="preserve">Test Case Designed by: </w:t>
            </w:r>
          </w:p>
        </w:tc>
        <w:tc>
          <w:tcPr>
            <w:tcW w:w="2346" w:type="dxa"/>
          </w:tcPr>
          <w:p w14:paraId="32F43E7A" w14:textId="77777777" w:rsidR="00AF731B" w:rsidRPr="00626592" w:rsidRDefault="00AF731B" w:rsidP="00493DE3">
            <w:pPr>
              <w:autoSpaceDE w:val="0"/>
              <w:autoSpaceDN w:val="0"/>
              <w:adjustRightInd w:val="0"/>
            </w:pPr>
            <w:r w:rsidRPr="00626592">
              <w:t xml:space="preserve">Maryam </w:t>
            </w:r>
          </w:p>
        </w:tc>
      </w:tr>
      <w:tr w:rsidR="00AF731B" w:rsidRPr="00626592" w14:paraId="67A0C91A" w14:textId="77777777" w:rsidTr="00493DE3">
        <w:trPr>
          <w:trHeight w:val="190"/>
          <w:jc w:val="center"/>
        </w:trPr>
        <w:tc>
          <w:tcPr>
            <w:tcW w:w="2346" w:type="dxa"/>
          </w:tcPr>
          <w:p w14:paraId="282FF322" w14:textId="77777777" w:rsidR="00AF731B" w:rsidRPr="00626592" w:rsidRDefault="00AF731B" w:rsidP="00493DE3">
            <w:pPr>
              <w:autoSpaceDE w:val="0"/>
              <w:autoSpaceDN w:val="0"/>
              <w:adjustRightInd w:val="0"/>
              <w:rPr>
                <w:lang w:val="zh-CN"/>
              </w:rPr>
            </w:pPr>
            <w:r w:rsidRPr="00626592">
              <w:rPr>
                <w:b/>
                <w:bCs/>
                <w:lang w:val="zh-CN"/>
              </w:rPr>
              <w:t xml:space="preserve">Test Case Title: </w:t>
            </w:r>
          </w:p>
        </w:tc>
        <w:tc>
          <w:tcPr>
            <w:tcW w:w="234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85"/>
              <w:gridCol w:w="45"/>
            </w:tblGrid>
            <w:tr w:rsidR="00AF731B" w:rsidRPr="00626592" w14:paraId="5636BC29" w14:textId="77777777" w:rsidTr="00493DE3">
              <w:trPr>
                <w:tblCellSpacing w:w="15" w:type="dxa"/>
              </w:trPr>
              <w:tc>
                <w:tcPr>
                  <w:tcW w:w="0" w:type="auto"/>
                  <w:gridSpan w:val="2"/>
                  <w:vAlign w:val="center"/>
                  <w:hideMark/>
                </w:tcPr>
                <w:p w14:paraId="528F1573" w14:textId="77777777" w:rsidR="00AF731B" w:rsidRPr="00626592" w:rsidRDefault="00AF731B" w:rsidP="00631CD5">
                  <w:pPr>
                    <w:framePr w:hSpace="180" w:wrap="around" w:vAnchor="text" w:hAnchor="margin" w:xAlign="center" w:y="10"/>
                    <w:autoSpaceDE w:val="0"/>
                    <w:autoSpaceDN w:val="0"/>
                    <w:adjustRightInd w:val="0"/>
                    <w:suppressOverlap/>
                  </w:pPr>
                  <w:r w:rsidRPr="00626592">
                    <w:t>Generate Landlord Details Report in PDF</w:t>
                  </w:r>
                </w:p>
              </w:tc>
            </w:tr>
            <w:tr w:rsidR="00AF731B" w:rsidRPr="00626592" w14:paraId="21D930D7" w14:textId="77777777" w:rsidTr="00493DE3">
              <w:trPr>
                <w:gridAfter w:val="1"/>
                <w:tblCellSpacing w:w="15" w:type="dxa"/>
              </w:trPr>
              <w:tc>
                <w:tcPr>
                  <w:tcW w:w="0" w:type="auto"/>
                  <w:vAlign w:val="center"/>
                  <w:hideMark/>
                </w:tcPr>
                <w:p w14:paraId="0CDD5381" w14:textId="77777777" w:rsidR="00AF731B" w:rsidRPr="00626592" w:rsidRDefault="00AF731B" w:rsidP="00631CD5">
                  <w:pPr>
                    <w:framePr w:hSpace="180" w:wrap="around" w:vAnchor="text" w:hAnchor="margin" w:xAlign="center" w:y="10"/>
                    <w:autoSpaceDE w:val="0"/>
                    <w:autoSpaceDN w:val="0"/>
                    <w:adjustRightInd w:val="0"/>
                    <w:suppressOverlap/>
                  </w:pPr>
                </w:p>
              </w:tc>
            </w:tr>
          </w:tbl>
          <w:p w14:paraId="24336BB1" w14:textId="77777777" w:rsidR="00AF731B" w:rsidRPr="00626592" w:rsidRDefault="00AF731B" w:rsidP="00493DE3">
            <w:pPr>
              <w:autoSpaceDE w:val="0"/>
              <w:autoSpaceDN w:val="0"/>
              <w:adjustRightInd w:val="0"/>
            </w:pPr>
          </w:p>
        </w:tc>
        <w:tc>
          <w:tcPr>
            <w:tcW w:w="2346" w:type="dxa"/>
          </w:tcPr>
          <w:p w14:paraId="63B738FE" w14:textId="77777777" w:rsidR="00AF731B" w:rsidRPr="00626592" w:rsidRDefault="00AF731B" w:rsidP="00493DE3">
            <w:pPr>
              <w:autoSpaceDE w:val="0"/>
              <w:autoSpaceDN w:val="0"/>
              <w:adjustRightInd w:val="0"/>
              <w:rPr>
                <w:lang w:val="zh-CN"/>
              </w:rPr>
            </w:pPr>
            <w:r w:rsidRPr="00626592">
              <w:rPr>
                <w:b/>
                <w:bCs/>
                <w:lang w:val="zh-CN"/>
              </w:rPr>
              <w:t xml:space="preserve">Test Case Executed by: </w:t>
            </w:r>
          </w:p>
        </w:tc>
        <w:tc>
          <w:tcPr>
            <w:tcW w:w="2346" w:type="dxa"/>
          </w:tcPr>
          <w:p w14:paraId="0712645C" w14:textId="77777777" w:rsidR="00AF731B" w:rsidRPr="00626592" w:rsidRDefault="00AF731B" w:rsidP="00493DE3">
            <w:pPr>
              <w:autoSpaceDE w:val="0"/>
              <w:autoSpaceDN w:val="0"/>
              <w:adjustRightInd w:val="0"/>
            </w:pPr>
            <w:r w:rsidRPr="00626592">
              <w:t>Maryam</w:t>
            </w:r>
          </w:p>
        </w:tc>
      </w:tr>
      <w:tr w:rsidR="00AF731B" w:rsidRPr="00626592" w14:paraId="5F6F13AA" w14:textId="77777777" w:rsidTr="00493DE3">
        <w:trPr>
          <w:trHeight w:val="363"/>
          <w:jc w:val="center"/>
        </w:trPr>
        <w:tc>
          <w:tcPr>
            <w:tcW w:w="2346" w:type="dxa"/>
          </w:tcPr>
          <w:p w14:paraId="1E4FE6AE" w14:textId="77777777" w:rsidR="00AF731B" w:rsidRPr="00626592" w:rsidRDefault="00AF731B" w:rsidP="00493DE3">
            <w:pPr>
              <w:autoSpaceDE w:val="0"/>
              <w:autoSpaceDN w:val="0"/>
              <w:adjustRightInd w:val="0"/>
              <w:rPr>
                <w:lang w:val="zh-CN"/>
              </w:rPr>
            </w:pPr>
            <w:r w:rsidRPr="00626592">
              <w:rPr>
                <w:b/>
                <w:bCs/>
                <w:lang w:val="zh-CN"/>
              </w:rPr>
              <w:t xml:space="preserve">Module Name: </w:t>
            </w:r>
          </w:p>
        </w:tc>
        <w:tc>
          <w:tcPr>
            <w:tcW w:w="2346" w:type="dxa"/>
          </w:tcPr>
          <w:p w14:paraId="7A515AD4" w14:textId="77777777" w:rsidR="00AF731B" w:rsidRPr="00626592" w:rsidRDefault="00AF731B" w:rsidP="00493DE3">
            <w:pPr>
              <w:autoSpaceDE w:val="0"/>
              <w:autoSpaceDN w:val="0"/>
              <w:adjustRightInd w:val="0"/>
            </w:pPr>
            <w:r w:rsidRPr="00626592">
              <w:rPr>
                <w:lang w:val="zh-CN"/>
              </w:rPr>
              <w:t>Reporting and Notification Management Module</w:t>
            </w:r>
          </w:p>
        </w:tc>
        <w:tc>
          <w:tcPr>
            <w:tcW w:w="2346" w:type="dxa"/>
          </w:tcPr>
          <w:p w14:paraId="1E166B02" w14:textId="77777777" w:rsidR="00AF731B" w:rsidRPr="00626592" w:rsidRDefault="00AF731B" w:rsidP="00493DE3">
            <w:pPr>
              <w:autoSpaceDE w:val="0"/>
              <w:autoSpaceDN w:val="0"/>
              <w:adjustRightInd w:val="0"/>
              <w:rPr>
                <w:lang w:val="zh-CN"/>
              </w:rPr>
            </w:pPr>
            <w:r w:rsidRPr="00626592">
              <w:rPr>
                <w:b/>
                <w:bCs/>
                <w:lang w:val="zh-CN"/>
              </w:rPr>
              <w:t xml:space="preserve">Test Case Execution Date: </w:t>
            </w:r>
          </w:p>
        </w:tc>
        <w:tc>
          <w:tcPr>
            <w:tcW w:w="2346" w:type="dxa"/>
          </w:tcPr>
          <w:p w14:paraId="5D13E618" w14:textId="77777777" w:rsidR="00AF731B" w:rsidRPr="00626592" w:rsidRDefault="00AF731B" w:rsidP="00493DE3">
            <w:pPr>
              <w:autoSpaceDE w:val="0"/>
              <w:autoSpaceDN w:val="0"/>
              <w:adjustRightInd w:val="0"/>
            </w:pPr>
            <w:r w:rsidRPr="00626592">
              <w:t>23</w:t>
            </w:r>
            <w:r w:rsidRPr="00626592">
              <w:rPr>
                <w:lang w:val="zh-CN"/>
              </w:rPr>
              <w:t>-</w:t>
            </w:r>
            <w:r w:rsidRPr="00626592">
              <w:t>04</w:t>
            </w:r>
            <w:r w:rsidRPr="00626592">
              <w:rPr>
                <w:lang w:val="zh-CN"/>
              </w:rPr>
              <w:t>-20</w:t>
            </w:r>
            <w:r w:rsidRPr="00626592">
              <w:t>25</w:t>
            </w:r>
          </w:p>
        </w:tc>
      </w:tr>
      <w:tr w:rsidR="00AF731B" w:rsidRPr="00626592" w14:paraId="0997228A" w14:textId="77777777" w:rsidTr="00493DE3">
        <w:trPr>
          <w:trHeight w:val="110"/>
          <w:jc w:val="center"/>
        </w:trPr>
        <w:tc>
          <w:tcPr>
            <w:tcW w:w="2346" w:type="dxa"/>
          </w:tcPr>
          <w:p w14:paraId="43523EA5" w14:textId="77777777" w:rsidR="00AF731B" w:rsidRPr="00626592" w:rsidRDefault="00AF731B" w:rsidP="00493DE3">
            <w:pPr>
              <w:autoSpaceDE w:val="0"/>
              <w:autoSpaceDN w:val="0"/>
              <w:adjustRightInd w:val="0"/>
              <w:rPr>
                <w:lang w:val="zh-CN"/>
              </w:rPr>
            </w:pPr>
            <w:r w:rsidRPr="00626592">
              <w:rPr>
                <w:b/>
                <w:bCs/>
                <w:lang w:val="zh-CN"/>
              </w:rPr>
              <w:t xml:space="preserve">Test Data: </w:t>
            </w:r>
          </w:p>
        </w:tc>
        <w:tc>
          <w:tcPr>
            <w:tcW w:w="2346" w:type="dxa"/>
          </w:tcPr>
          <w:p w14:paraId="453A0A45" w14:textId="77777777" w:rsidR="00AF731B" w:rsidRPr="00626592" w:rsidRDefault="00AF731B" w:rsidP="00493DE3">
            <w:pPr>
              <w:autoSpaceDE w:val="0"/>
              <w:autoSpaceDN w:val="0"/>
              <w:adjustRightInd w:val="0"/>
            </w:pPr>
            <w:r w:rsidRPr="00626592">
              <w:t>Landlord registration details available in the system</w:t>
            </w:r>
          </w:p>
        </w:tc>
        <w:tc>
          <w:tcPr>
            <w:tcW w:w="2346" w:type="dxa"/>
          </w:tcPr>
          <w:p w14:paraId="5EA8DA19" w14:textId="77777777" w:rsidR="00AF731B" w:rsidRPr="00626592" w:rsidRDefault="00AF731B" w:rsidP="00493DE3">
            <w:pPr>
              <w:autoSpaceDE w:val="0"/>
              <w:autoSpaceDN w:val="0"/>
              <w:adjustRightInd w:val="0"/>
              <w:rPr>
                <w:lang w:val="zh-CN"/>
              </w:rPr>
            </w:pPr>
            <w:r w:rsidRPr="00626592">
              <w:rPr>
                <w:b/>
                <w:bCs/>
                <w:lang w:val="zh-CN"/>
              </w:rPr>
              <w:t xml:space="preserve">Priority: </w:t>
            </w:r>
          </w:p>
        </w:tc>
        <w:tc>
          <w:tcPr>
            <w:tcW w:w="2346" w:type="dxa"/>
          </w:tcPr>
          <w:p w14:paraId="0EC3D38B" w14:textId="77777777" w:rsidR="00AF731B" w:rsidRPr="00626592" w:rsidRDefault="00AF731B" w:rsidP="00493DE3">
            <w:pPr>
              <w:autoSpaceDE w:val="0"/>
              <w:autoSpaceDN w:val="0"/>
              <w:adjustRightInd w:val="0"/>
              <w:rPr>
                <w:lang w:val="zh-CN"/>
              </w:rPr>
            </w:pPr>
            <w:r w:rsidRPr="00626592">
              <w:rPr>
                <w:lang w:val="zh-CN"/>
              </w:rPr>
              <w:t xml:space="preserve">High </w:t>
            </w:r>
          </w:p>
        </w:tc>
      </w:tr>
      <w:tr w:rsidR="00AF731B" w:rsidRPr="00626592" w14:paraId="6292ACCD" w14:textId="77777777" w:rsidTr="00493DE3">
        <w:trPr>
          <w:trHeight w:val="110"/>
          <w:jc w:val="center"/>
        </w:trPr>
        <w:tc>
          <w:tcPr>
            <w:tcW w:w="4692" w:type="dxa"/>
            <w:gridSpan w:val="2"/>
          </w:tcPr>
          <w:p w14:paraId="0614AD9A" w14:textId="77777777" w:rsidR="00AF731B" w:rsidRPr="00626592" w:rsidRDefault="00AF731B" w:rsidP="00493DE3">
            <w:pPr>
              <w:autoSpaceDE w:val="0"/>
              <w:autoSpaceDN w:val="0"/>
              <w:adjustRightInd w:val="0"/>
              <w:rPr>
                <w:lang w:val="zh-CN"/>
              </w:rPr>
            </w:pPr>
            <w:r w:rsidRPr="00626592">
              <w:rPr>
                <w:b/>
                <w:bCs/>
                <w:lang w:val="zh-CN"/>
              </w:rPr>
              <w:t xml:space="preserve">Precondition: </w:t>
            </w:r>
          </w:p>
        </w:tc>
        <w:tc>
          <w:tcPr>
            <w:tcW w:w="4692" w:type="dxa"/>
            <w:gridSpan w:val="2"/>
          </w:tcPr>
          <w:p w14:paraId="62549987" w14:textId="77777777" w:rsidR="00AF731B" w:rsidRPr="00626592" w:rsidRDefault="00AF731B" w:rsidP="00493DE3">
            <w:r w:rsidRPr="00626592">
              <w:t>Admin is logged in and landlord details exist in the system.</w:t>
            </w:r>
          </w:p>
        </w:tc>
      </w:tr>
      <w:tr w:rsidR="00AF731B" w:rsidRPr="00626592" w14:paraId="75A954EB" w14:textId="77777777" w:rsidTr="00493DE3">
        <w:trPr>
          <w:trHeight w:val="110"/>
          <w:jc w:val="center"/>
        </w:trPr>
        <w:tc>
          <w:tcPr>
            <w:tcW w:w="4692" w:type="dxa"/>
            <w:gridSpan w:val="2"/>
          </w:tcPr>
          <w:p w14:paraId="2FFC2FBB" w14:textId="77777777" w:rsidR="00AF731B" w:rsidRPr="00626592" w:rsidRDefault="00AF731B" w:rsidP="00493DE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Pr>
          <w:p w14:paraId="78BFEB0D" w14:textId="77777777" w:rsidR="00AF731B" w:rsidRPr="00626592" w:rsidRDefault="00AF731B" w:rsidP="00493DE3">
            <w:pPr>
              <w:autoSpaceDE w:val="0"/>
              <w:autoSpaceDN w:val="0"/>
              <w:adjustRightInd w:val="0"/>
              <w:rPr>
                <w:lang w:val="zh-CN"/>
              </w:rPr>
            </w:pPr>
            <w:r w:rsidRPr="00626592">
              <w:rPr>
                <w:b/>
                <w:bCs/>
                <w:lang w:val="zh-CN"/>
              </w:rPr>
              <w:t xml:space="preserve">System Response </w:t>
            </w:r>
          </w:p>
        </w:tc>
      </w:tr>
      <w:tr w:rsidR="00AF731B" w:rsidRPr="00626592" w14:paraId="7FA5096C" w14:textId="77777777" w:rsidTr="00493DE3">
        <w:trPr>
          <w:trHeight w:val="647"/>
          <w:jc w:val="center"/>
        </w:trPr>
        <w:tc>
          <w:tcPr>
            <w:tcW w:w="4692" w:type="dxa"/>
            <w:gridSpan w:val="2"/>
          </w:tcPr>
          <w:p w14:paraId="7C2BBDAB" w14:textId="77777777" w:rsidR="00AF731B" w:rsidRPr="00626592" w:rsidRDefault="00AF731B" w:rsidP="00493DE3">
            <w:pPr>
              <w:autoSpaceDE w:val="0"/>
              <w:autoSpaceDN w:val="0"/>
              <w:adjustRightInd w:val="0"/>
            </w:pPr>
          </w:p>
          <w:p w14:paraId="35184487" w14:textId="77777777" w:rsidR="00AF731B" w:rsidRPr="00626592" w:rsidRDefault="00AF731B" w:rsidP="00493DE3">
            <w:pPr>
              <w:autoSpaceDE w:val="0"/>
              <w:autoSpaceDN w:val="0"/>
              <w:adjustRightInd w:val="0"/>
            </w:pPr>
            <w:r w:rsidRPr="00626592">
              <w:t>1. Admin logs into the system</w:t>
            </w:r>
            <w:r w:rsidRPr="00626592">
              <w:tab/>
            </w:r>
          </w:p>
          <w:p w14:paraId="7F09CF2C" w14:textId="77777777" w:rsidR="00AF731B" w:rsidRPr="00626592" w:rsidRDefault="00AF731B" w:rsidP="00493DE3">
            <w:pPr>
              <w:autoSpaceDE w:val="0"/>
              <w:autoSpaceDN w:val="0"/>
              <w:adjustRightInd w:val="0"/>
            </w:pPr>
            <w:r w:rsidRPr="00626592">
              <w:t>2. Admin navigates to the “Reports” section</w:t>
            </w:r>
          </w:p>
          <w:p w14:paraId="365DCCE9" w14:textId="77777777" w:rsidR="00AF731B" w:rsidRPr="00626592" w:rsidRDefault="00AF731B" w:rsidP="00493DE3">
            <w:pPr>
              <w:autoSpaceDE w:val="0"/>
              <w:autoSpaceDN w:val="0"/>
              <w:adjustRightInd w:val="0"/>
            </w:pPr>
            <w:r w:rsidRPr="00626592">
              <w:t>3. Admin selects “Landlord Details Report”</w:t>
            </w:r>
          </w:p>
          <w:p w14:paraId="478ADF49" w14:textId="77777777" w:rsidR="00AF731B" w:rsidRPr="00626592" w:rsidRDefault="00AF731B" w:rsidP="00493DE3">
            <w:pPr>
              <w:autoSpaceDE w:val="0"/>
              <w:autoSpaceDN w:val="0"/>
              <w:adjustRightInd w:val="0"/>
            </w:pPr>
            <w:r w:rsidRPr="00626592">
              <w:t>4. Admin selects filters and clicks “Generate PDF”</w:t>
            </w:r>
            <w:r w:rsidRPr="00626592">
              <w:tab/>
            </w:r>
          </w:p>
          <w:p w14:paraId="35A4C8CA" w14:textId="77777777" w:rsidR="00AF731B" w:rsidRPr="00626592" w:rsidRDefault="00AF731B" w:rsidP="00493DE3">
            <w:pPr>
              <w:autoSpaceDE w:val="0"/>
              <w:autoSpaceDN w:val="0"/>
              <w:adjustRightInd w:val="0"/>
            </w:pPr>
            <w:r w:rsidRPr="00626592">
              <w:t>5. System generates the PDF and displays download option</w:t>
            </w:r>
            <w:r w:rsidRPr="00626592">
              <w:tab/>
            </w:r>
          </w:p>
        </w:tc>
        <w:tc>
          <w:tcPr>
            <w:tcW w:w="4692" w:type="dxa"/>
            <w:gridSpan w:val="2"/>
          </w:tcPr>
          <w:p w14:paraId="0DB7BBFC" w14:textId="77777777" w:rsidR="00AF731B" w:rsidRPr="00626592" w:rsidRDefault="00AF731B" w:rsidP="00493DE3">
            <w:pPr>
              <w:autoSpaceDE w:val="0"/>
              <w:autoSpaceDN w:val="0"/>
              <w:adjustRightInd w:val="0"/>
            </w:pPr>
          </w:p>
          <w:p w14:paraId="5CB37AC7" w14:textId="77777777" w:rsidR="00AF731B" w:rsidRPr="00626592" w:rsidRDefault="00AF731B" w:rsidP="00493DE3">
            <w:pPr>
              <w:autoSpaceDE w:val="0"/>
              <w:autoSpaceDN w:val="0"/>
              <w:adjustRightInd w:val="0"/>
            </w:pPr>
            <w:r w:rsidRPr="00626592">
              <w:t>1. System displays admin dashboard</w:t>
            </w:r>
          </w:p>
          <w:p w14:paraId="6C7A0207" w14:textId="77777777" w:rsidR="00AF731B" w:rsidRPr="00626592" w:rsidRDefault="00AF731B" w:rsidP="00493DE3">
            <w:pPr>
              <w:autoSpaceDE w:val="0"/>
              <w:autoSpaceDN w:val="0"/>
              <w:adjustRightInd w:val="0"/>
            </w:pPr>
            <w:r w:rsidRPr="00626592">
              <w:t>2. System shows available report types</w:t>
            </w:r>
          </w:p>
          <w:p w14:paraId="1FACA94D" w14:textId="77777777" w:rsidR="00AF731B" w:rsidRPr="00626592" w:rsidRDefault="00AF731B" w:rsidP="00493DE3">
            <w:pPr>
              <w:autoSpaceDE w:val="0"/>
              <w:autoSpaceDN w:val="0"/>
              <w:adjustRightInd w:val="0"/>
            </w:pPr>
            <w:r w:rsidRPr="00626592">
              <w:t>3. System displays report filters (e.g., region, registration date)</w:t>
            </w:r>
          </w:p>
          <w:p w14:paraId="3DE7B209" w14:textId="77777777" w:rsidR="00AF731B" w:rsidRPr="00626592" w:rsidRDefault="00AF731B" w:rsidP="00493DE3">
            <w:pPr>
              <w:autoSpaceDE w:val="0"/>
              <w:autoSpaceDN w:val="0"/>
              <w:adjustRightInd w:val="0"/>
            </w:pPr>
            <w:r w:rsidRPr="00626592">
              <w:t>4. System processes the request and compiles the data</w:t>
            </w:r>
          </w:p>
          <w:p w14:paraId="7CA5CC8C" w14:textId="77777777" w:rsidR="00AF731B" w:rsidRPr="00626592" w:rsidRDefault="00AF731B" w:rsidP="00493DE3">
            <w:pPr>
              <w:autoSpaceDE w:val="0"/>
              <w:autoSpaceDN w:val="0"/>
              <w:adjustRightInd w:val="0"/>
            </w:pPr>
            <w:r w:rsidRPr="00626592">
              <w:t>5. System shows message “Landlord details report generated successfully”</w:t>
            </w:r>
          </w:p>
        </w:tc>
      </w:tr>
      <w:tr w:rsidR="00AF731B" w:rsidRPr="00626592" w14:paraId="26A373D9" w14:textId="77777777" w:rsidTr="00493DE3">
        <w:trPr>
          <w:trHeight w:val="110"/>
          <w:jc w:val="center"/>
        </w:trPr>
        <w:tc>
          <w:tcPr>
            <w:tcW w:w="4692" w:type="dxa"/>
            <w:gridSpan w:val="2"/>
          </w:tcPr>
          <w:p w14:paraId="79676A18" w14:textId="77777777" w:rsidR="00AF731B" w:rsidRPr="00626592" w:rsidRDefault="00AF731B" w:rsidP="00493DE3">
            <w:pPr>
              <w:autoSpaceDE w:val="0"/>
              <w:autoSpaceDN w:val="0"/>
              <w:adjustRightInd w:val="0"/>
              <w:rPr>
                <w:lang w:val="zh-CN"/>
              </w:rPr>
            </w:pPr>
            <w:r w:rsidRPr="00626592">
              <w:rPr>
                <w:b/>
                <w:bCs/>
                <w:lang w:val="zh-CN"/>
              </w:rPr>
              <w:t xml:space="preserve">Expected Result: </w:t>
            </w:r>
          </w:p>
        </w:tc>
        <w:tc>
          <w:tcPr>
            <w:tcW w:w="4692" w:type="dxa"/>
            <w:gridSpan w:val="2"/>
          </w:tcPr>
          <w:p w14:paraId="0F5E1049" w14:textId="77777777" w:rsidR="00AF731B" w:rsidRPr="00626592" w:rsidRDefault="00AF731B" w:rsidP="00493DE3">
            <w:pPr>
              <w:autoSpaceDE w:val="0"/>
              <w:autoSpaceDN w:val="0"/>
              <w:adjustRightInd w:val="0"/>
              <w:jc w:val="both"/>
            </w:pPr>
            <w:r w:rsidRPr="00626592">
              <w:t>System should generate a PDF file containing the landlord details and allow the admin to download it.</w:t>
            </w:r>
          </w:p>
        </w:tc>
      </w:tr>
      <w:tr w:rsidR="00AF731B" w:rsidRPr="00626592" w14:paraId="5292172D" w14:textId="77777777" w:rsidTr="00493DE3">
        <w:trPr>
          <w:trHeight w:val="110"/>
          <w:jc w:val="center"/>
        </w:trPr>
        <w:tc>
          <w:tcPr>
            <w:tcW w:w="4692" w:type="dxa"/>
            <w:gridSpan w:val="2"/>
          </w:tcPr>
          <w:p w14:paraId="67A00F91" w14:textId="77777777" w:rsidR="00AF731B" w:rsidRPr="00626592" w:rsidRDefault="00AF731B" w:rsidP="00493DE3">
            <w:pPr>
              <w:autoSpaceDE w:val="0"/>
              <w:autoSpaceDN w:val="0"/>
              <w:adjustRightInd w:val="0"/>
              <w:rPr>
                <w:lang w:val="zh-CN"/>
              </w:rPr>
            </w:pPr>
            <w:r w:rsidRPr="00626592">
              <w:rPr>
                <w:b/>
                <w:bCs/>
                <w:lang w:val="zh-CN"/>
              </w:rPr>
              <w:t xml:space="preserve">Actual Result: </w:t>
            </w:r>
          </w:p>
        </w:tc>
        <w:tc>
          <w:tcPr>
            <w:tcW w:w="4692" w:type="dxa"/>
            <w:gridSpan w:val="2"/>
          </w:tcPr>
          <w:p w14:paraId="02820F50" w14:textId="77777777" w:rsidR="00AF731B" w:rsidRPr="00626592" w:rsidRDefault="00AF731B" w:rsidP="00493DE3">
            <w:pPr>
              <w:autoSpaceDE w:val="0"/>
              <w:autoSpaceDN w:val="0"/>
              <w:adjustRightInd w:val="0"/>
              <w:jc w:val="both"/>
            </w:pPr>
            <w:r w:rsidRPr="00626592">
              <w:t>System successfully generated the landlord details report in PDF format and displayed the download option.</w:t>
            </w:r>
          </w:p>
        </w:tc>
      </w:tr>
      <w:tr w:rsidR="00AF731B" w:rsidRPr="00626592" w14:paraId="44CC8423" w14:textId="77777777" w:rsidTr="00493DE3">
        <w:trPr>
          <w:trHeight w:val="110"/>
          <w:jc w:val="center"/>
        </w:trPr>
        <w:tc>
          <w:tcPr>
            <w:tcW w:w="4692" w:type="dxa"/>
            <w:gridSpan w:val="2"/>
          </w:tcPr>
          <w:p w14:paraId="498FEC25" w14:textId="77777777" w:rsidR="00AF731B" w:rsidRPr="00626592" w:rsidRDefault="00AF731B" w:rsidP="00493DE3">
            <w:pPr>
              <w:autoSpaceDE w:val="0"/>
              <w:autoSpaceDN w:val="0"/>
              <w:adjustRightInd w:val="0"/>
              <w:rPr>
                <w:lang w:val="zh-CN"/>
              </w:rPr>
            </w:pPr>
            <w:r w:rsidRPr="00626592">
              <w:rPr>
                <w:b/>
                <w:bCs/>
                <w:lang w:val="zh-CN"/>
              </w:rPr>
              <w:t xml:space="preserve">Status: </w:t>
            </w:r>
          </w:p>
        </w:tc>
        <w:tc>
          <w:tcPr>
            <w:tcW w:w="4692" w:type="dxa"/>
            <w:gridSpan w:val="2"/>
          </w:tcPr>
          <w:p w14:paraId="31632D45" w14:textId="77777777" w:rsidR="00AF731B" w:rsidRPr="00626592" w:rsidRDefault="00AF731B" w:rsidP="00493DE3">
            <w:pPr>
              <w:autoSpaceDE w:val="0"/>
              <w:autoSpaceDN w:val="0"/>
              <w:adjustRightInd w:val="0"/>
              <w:rPr>
                <w:lang w:val="zh-CN"/>
              </w:rPr>
            </w:pPr>
            <w:r w:rsidRPr="00626592">
              <w:rPr>
                <w:lang w:val="zh-CN"/>
              </w:rPr>
              <w:t xml:space="preserve">Pass </w:t>
            </w:r>
          </w:p>
        </w:tc>
      </w:tr>
    </w:tbl>
    <w:p w14:paraId="7CC020E5" w14:textId="77777777" w:rsidR="00AF731B" w:rsidRPr="00626592" w:rsidRDefault="00AF731B" w:rsidP="00AF731B">
      <w:pPr>
        <w:rPr>
          <w:lang w:val="en-GB"/>
        </w:rPr>
      </w:pPr>
    </w:p>
    <w:p w14:paraId="71BAEA59" w14:textId="77777777" w:rsidR="00AF731B" w:rsidRPr="00626592" w:rsidRDefault="00AF731B" w:rsidP="00AF731B">
      <w:pPr>
        <w:rPr>
          <w:lang w:val="en-GB"/>
        </w:rPr>
      </w:pPr>
    </w:p>
    <w:p w14:paraId="0AB6AA91" w14:textId="77777777" w:rsidR="00AF731B" w:rsidRPr="00626592" w:rsidRDefault="00AF731B" w:rsidP="00AF731B">
      <w:pPr>
        <w:rPr>
          <w:lang w:val="en-GB"/>
        </w:rPr>
      </w:pPr>
    </w:p>
    <w:p w14:paraId="5688197F" w14:textId="6ABD407A" w:rsidR="00AF731B" w:rsidRPr="00626592" w:rsidRDefault="00C30FAC" w:rsidP="00AF731B">
      <w:pPr>
        <w:rPr>
          <w:b/>
          <w:bCs/>
          <w:lang w:val="en-GB"/>
        </w:rPr>
      </w:pPr>
      <w:r w:rsidRPr="00626592">
        <w:rPr>
          <w:lang w:val="en-GB"/>
        </w:rPr>
        <w:t xml:space="preserve">                </w:t>
      </w:r>
      <w:r w:rsidR="00AF731B" w:rsidRPr="00626592">
        <w:rPr>
          <w:lang w:val="en-GB"/>
        </w:rPr>
        <w:t xml:space="preserve"> </w:t>
      </w:r>
      <w:r w:rsidR="00AF731B" w:rsidRPr="00626592">
        <w:rPr>
          <w:b/>
          <w:bCs/>
        </w:rPr>
        <w:t>Landlord Receives Agreement Fill Notifications</w:t>
      </w:r>
      <w:r w:rsidRPr="00626592">
        <w:rPr>
          <w:b/>
          <w:bCs/>
        </w:rPr>
        <w:t>:</w:t>
      </w:r>
    </w:p>
    <w:p w14:paraId="3E47030A" w14:textId="77777777" w:rsidR="00AF731B" w:rsidRPr="00626592" w:rsidRDefault="00AF731B" w:rsidP="00AF731B">
      <w:pPr>
        <w:rPr>
          <w:lang w:val="en-GB"/>
        </w:rPr>
      </w:pPr>
    </w:p>
    <w:p w14:paraId="454C71AC" w14:textId="77777777" w:rsidR="00AF731B" w:rsidRPr="00626592" w:rsidRDefault="00AF731B" w:rsidP="00AF731B"/>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AF731B" w:rsidRPr="00626592" w14:paraId="595B1F9A" w14:textId="77777777" w:rsidTr="00493DE3">
        <w:trPr>
          <w:trHeight w:val="110"/>
          <w:jc w:val="center"/>
        </w:trPr>
        <w:tc>
          <w:tcPr>
            <w:tcW w:w="2346" w:type="dxa"/>
          </w:tcPr>
          <w:p w14:paraId="20B1A190" w14:textId="77777777" w:rsidR="00AF731B" w:rsidRPr="00626592" w:rsidRDefault="00AF731B" w:rsidP="00493DE3">
            <w:pPr>
              <w:autoSpaceDE w:val="0"/>
              <w:autoSpaceDN w:val="0"/>
              <w:adjustRightInd w:val="0"/>
              <w:rPr>
                <w:lang w:val="zh-CN"/>
              </w:rPr>
            </w:pPr>
            <w:r w:rsidRPr="00626592">
              <w:rPr>
                <w:b/>
                <w:bCs/>
                <w:lang w:val="zh-CN"/>
              </w:rPr>
              <w:t xml:space="preserve">Test Id: </w:t>
            </w:r>
          </w:p>
        </w:tc>
        <w:tc>
          <w:tcPr>
            <w:tcW w:w="2346" w:type="dxa"/>
          </w:tcPr>
          <w:p w14:paraId="598FCF21" w14:textId="574C1B8A" w:rsidR="00AF731B" w:rsidRPr="00626592" w:rsidRDefault="00AF731B" w:rsidP="00493DE3">
            <w:pPr>
              <w:autoSpaceDE w:val="0"/>
              <w:autoSpaceDN w:val="0"/>
              <w:adjustRightInd w:val="0"/>
            </w:pPr>
            <w:r w:rsidRPr="00626592">
              <w:rPr>
                <w:lang w:val="zh-CN"/>
              </w:rPr>
              <w:t>TC-</w:t>
            </w:r>
            <w:r w:rsidRPr="00626592">
              <w:t>4</w:t>
            </w:r>
            <w:r w:rsidR="00BF35C6" w:rsidRPr="00626592">
              <w:t>4</w:t>
            </w:r>
          </w:p>
        </w:tc>
        <w:tc>
          <w:tcPr>
            <w:tcW w:w="2346" w:type="dxa"/>
          </w:tcPr>
          <w:p w14:paraId="7D09F934" w14:textId="77777777" w:rsidR="00AF731B" w:rsidRPr="00626592" w:rsidRDefault="00AF731B" w:rsidP="00493DE3">
            <w:pPr>
              <w:autoSpaceDE w:val="0"/>
              <w:autoSpaceDN w:val="0"/>
              <w:adjustRightInd w:val="0"/>
              <w:rPr>
                <w:lang w:val="zh-CN"/>
              </w:rPr>
            </w:pPr>
            <w:r w:rsidRPr="00626592">
              <w:rPr>
                <w:b/>
                <w:bCs/>
                <w:lang w:val="zh-CN"/>
              </w:rPr>
              <w:t xml:space="preserve">Test Case Designed by: </w:t>
            </w:r>
          </w:p>
        </w:tc>
        <w:tc>
          <w:tcPr>
            <w:tcW w:w="2346" w:type="dxa"/>
          </w:tcPr>
          <w:p w14:paraId="02AA4664" w14:textId="77777777" w:rsidR="00AF731B" w:rsidRPr="00626592" w:rsidRDefault="00AF731B" w:rsidP="00493DE3">
            <w:pPr>
              <w:autoSpaceDE w:val="0"/>
              <w:autoSpaceDN w:val="0"/>
              <w:adjustRightInd w:val="0"/>
            </w:pPr>
            <w:r w:rsidRPr="00626592">
              <w:t xml:space="preserve">Maryam </w:t>
            </w:r>
          </w:p>
        </w:tc>
      </w:tr>
      <w:tr w:rsidR="00AF731B" w:rsidRPr="00626592" w14:paraId="4EB848B8" w14:textId="77777777" w:rsidTr="00493DE3">
        <w:trPr>
          <w:trHeight w:val="190"/>
          <w:jc w:val="center"/>
        </w:trPr>
        <w:tc>
          <w:tcPr>
            <w:tcW w:w="2346" w:type="dxa"/>
          </w:tcPr>
          <w:p w14:paraId="17D83669" w14:textId="77777777" w:rsidR="00AF731B" w:rsidRPr="00626592" w:rsidRDefault="00AF731B" w:rsidP="00493DE3">
            <w:pPr>
              <w:autoSpaceDE w:val="0"/>
              <w:autoSpaceDN w:val="0"/>
              <w:adjustRightInd w:val="0"/>
              <w:rPr>
                <w:lang w:val="zh-CN"/>
              </w:rPr>
            </w:pPr>
            <w:r w:rsidRPr="00626592">
              <w:rPr>
                <w:b/>
                <w:bCs/>
                <w:lang w:val="zh-CN"/>
              </w:rPr>
              <w:t xml:space="preserve">Test Case Title: </w:t>
            </w:r>
          </w:p>
        </w:tc>
        <w:tc>
          <w:tcPr>
            <w:tcW w:w="2346" w:type="dxa"/>
          </w:tcPr>
          <w:p w14:paraId="5CAC0DFE" w14:textId="77777777" w:rsidR="00AF731B" w:rsidRPr="00626592" w:rsidRDefault="00AF731B" w:rsidP="00493DE3">
            <w:pPr>
              <w:autoSpaceDE w:val="0"/>
              <w:autoSpaceDN w:val="0"/>
              <w:adjustRightInd w:val="0"/>
            </w:pPr>
            <w:r w:rsidRPr="00626592">
              <w:t>Landlord Receives Agreement Fill Notifications</w:t>
            </w:r>
          </w:p>
        </w:tc>
        <w:tc>
          <w:tcPr>
            <w:tcW w:w="2346" w:type="dxa"/>
          </w:tcPr>
          <w:p w14:paraId="4FA1BDC9" w14:textId="77777777" w:rsidR="00AF731B" w:rsidRPr="00626592" w:rsidRDefault="00AF731B" w:rsidP="00493DE3">
            <w:pPr>
              <w:autoSpaceDE w:val="0"/>
              <w:autoSpaceDN w:val="0"/>
              <w:adjustRightInd w:val="0"/>
              <w:rPr>
                <w:lang w:val="zh-CN"/>
              </w:rPr>
            </w:pPr>
            <w:r w:rsidRPr="00626592">
              <w:rPr>
                <w:b/>
                <w:bCs/>
                <w:lang w:val="zh-CN"/>
              </w:rPr>
              <w:t xml:space="preserve">Test Case Executed by: </w:t>
            </w:r>
          </w:p>
        </w:tc>
        <w:tc>
          <w:tcPr>
            <w:tcW w:w="2346" w:type="dxa"/>
          </w:tcPr>
          <w:p w14:paraId="0AFAB32C" w14:textId="77777777" w:rsidR="00AF731B" w:rsidRPr="00626592" w:rsidRDefault="00AF731B" w:rsidP="00493DE3">
            <w:pPr>
              <w:autoSpaceDE w:val="0"/>
              <w:autoSpaceDN w:val="0"/>
              <w:adjustRightInd w:val="0"/>
            </w:pPr>
            <w:r w:rsidRPr="00626592">
              <w:t>Maryam</w:t>
            </w:r>
          </w:p>
        </w:tc>
      </w:tr>
      <w:tr w:rsidR="00AF731B" w:rsidRPr="00626592" w14:paraId="58D4FA69" w14:textId="77777777" w:rsidTr="00493DE3">
        <w:trPr>
          <w:trHeight w:val="363"/>
          <w:jc w:val="center"/>
        </w:trPr>
        <w:tc>
          <w:tcPr>
            <w:tcW w:w="2346" w:type="dxa"/>
          </w:tcPr>
          <w:p w14:paraId="0ECA9B5B" w14:textId="77777777" w:rsidR="00AF731B" w:rsidRPr="00626592" w:rsidRDefault="00AF731B" w:rsidP="00493DE3">
            <w:pPr>
              <w:autoSpaceDE w:val="0"/>
              <w:autoSpaceDN w:val="0"/>
              <w:adjustRightInd w:val="0"/>
              <w:rPr>
                <w:lang w:val="zh-CN"/>
              </w:rPr>
            </w:pPr>
            <w:r w:rsidRPr="00626592">
              <w:rPr>
                <w:b/>
                <w:bCs/>
                <w:lang w:val="zh-CN"/>
              </w:rPr>
              <w:t xml:space="preserve">Module Name: </w:t>
            </w:r>
          </w:p>
        </w:tc>
        <w:tc>
          <w:tcPr>
            <w:tcW w:w="2346" w:type="dxa"/>
          </w:tcPr>
          <w:p w14:paraId="0DB6A3BD" w14:textId="77777777" w:rsidR="00AF731B" w:rsidRPr="00626592" w:rsidRDefault="00AF731B" w:rsidP="00493DE3">
            <w:pPr>
              <w:autoSpaceDE w:val="0"/>
              <w:autoSpaceDN w:val="0"/>
              <w:adjustRightInd w:val="0"/>
            </w:pPr>
            <w:r w:rsidRPr="00626592">
              <w:rPr>
                <w:lang w:val="zh-CN"/>
              </w:rPr>
              <w:t>Reporting and Notification Management Module</w:t>
            </w:r>
          </w:p>
        </w:tc>
        <w:tc>
          <w:tcPr>
            <w:tcW w:w="2346" w:type="dxa"/>
          </w:tcPr>
          <w:p w14:paraId="32B44D8C" w14:textId="77777777" w:rsidR="00AF731B" w:rsidRPr="00626592" w:rsidRDefault="00AF731B" w:rsidP="00493DE3">
            <w:pPr>
              <w:autoSpaceDE w:val="0"/>
              <w:autoSpaceDN w:val="0"/>
              <w:adjustRightInd w:val="0"/>
              <w:rPr>
                <w:lang w:val="zh-CN"/>
              </w:rPr>
            </w:pPr>
            <w:r w:rsidRPr="00626592">
              <w:rPr>
                <w:b/>
                <w:bCs/>
                <w:lang w:val="zh-CN"/>
              </w:rPr>
              <w:t xml:space="preserve">Test Case Execution Date: </w:t>
            </w:r>
          </w:p>
        </w:tc>
        <w:tc>
          <w:tcPr>
            <w:tcW w:w="2346" w:type="dxa"/>
          </w:tcPr>
          <w:p w14:paraId="4A0FBD10" w14:textId="77777777" w:rsidR="00AF731B" w:rsidRPr="00626592" w:rsidRDefault="00AF731B" w:rsidP="00493DE3">
            <w:pPr>
              <w:autoSpaceDE w:val="0"/>
              <w:autoSpaceDN w:val="0"/>
              <w:adjustRightInd w:val="0"/>
            </w:pPr>
            <w:r w:rsidRPr="00626592">
              <w:t>23</w:t>
            </w:r>
            <w:r w:rsidRPr="00626592">
              <w:rPr>
                <w:lang w:val="zh-CN"/>
              </w:rPr>
              <w:t>-</w:t>
            </w:r>
            <w:r w:rsidRPr="00626592">
              <w:t>04</w:t>
            </w:r>
            <w:r w:rsidRPr="00626592">
              <w:rPr>
                <w:lang w:val="zh-CN"/>
              </w:rPr>
              <w:t>-20</w:t>
            </w:r>
            <w:r w:rsidRPr="00626592">
              <w:t>25</w:t>
            </w:r>
          </w:p>
        </w:tc>
      </w:tr>
      <w:tr w:rsidR="00AF731B" w:rsidRPr="00626592" w14:paraId="610CC037" w14:textId="77777777" w:rsidTr="00493DE3">
        <w:trPr>
          <w:trHeight w:val="110"/>
          <w:jc w:val="center"/>
        </w:trPr>
        <w:tc>
          <w:tcPr>
            <w:tcW w:w="2346" w:type="dxa"/>
          </w:tcPr>
          <w:p w14:paraId="7D9761B0" w14:textId="77777777" w:rsidR="00AF731B" w:rsidRPr="00626592" w:rsidRDefault="00AF731B" w:rsidP="00493DE3">
            <w:pPr>
              <w:autoSpaceDE w:val="0"/>
              <w:autoSpaceDN w:val="0"/>
              <w:adjustRightInd w:val="0"/>
              <w:rPr>
                <w:lang w:val="zh-CN"/>
              </w:rPr>
            </w:pPr>
            <w:r w:rsidRPr="00626592">
              <w:rPr>
                <w:b/>
                <w:bCs/>
                <w:lang w:val="zh-CN"/>
              </w:rPr>
              <w:t xml:space="preserve">Test Data: </w:t>
            </w:r>
          </w:p>
        </w:tc>
        <w:tc>
          <w:tcPr>
            <w:tcW w:w="2346" w:type="dxa"/>
          </w:tcPr>
          <w:p w14:paraId="338B8B15" w14:textId="77777777" w:rsidR="00AF731B" w:rsidRPr="00626592" w:rsidRDefault="00AF731B" w:rsidP="00493DE3">
            <w:pPr>
              <w:autoSpaceDE w:val="0"/>
              <w:autoSpaceDN w:val="0"/>
              <w:adjustRightInd w:val="0"/>
            </w:pPr>
            <w:r w:rsidRPr="00626592">
              <w:t>Renter initiates agreement process</w:t>
            </w:r>
          </w:p>
        </w:tc>
        <w:tc>
          <w:tcPr>
            <w:tcW w:w="2346" w:type="dxa"/>
          </w:tcPr>
          <w:p w14:paraId="0B637F12" w14:textId="77777777" w:rsidR="00AF731B" w:rsidRPr="00626592" w:rsidRDefault="00AF731B" w:rsidP="00493DE3">
            <w:pPr>
              <w:autoSpaceDE w:val="0"/>
              <w:autoSpaceDN w:val="0"/>
              <w:adjustRightInd w:val="0"/>
              <w:rPr>
                <w:lang w:val="zh-CN"/>
              </w:rPr>
            </w:pPr>
            <w:r w:rsidRPr="00626592">
              <w:rPr>
                <w:b/>
                <w:bCs/>
                <w:lang w:val="zh-CN"/>
              </w:rPr>
              <w:t xml:space="preserve">Priority: </w:t>
            </w:r>
          </w:p>
        </w:tc>
        <w:tc>
          <w:tcPr>
            <w:tcW w:w="2346" w:type="dxa"/>
          </w:tcPr>
          <w:p w14:paraId="030E923C" w14:textId="77777777" w:rsidR="00AF731B" w:rsidRPr="00626592" w:rsidRDefault="00AF731B" w:rsidP="00493DE3">
            <w:pPr>
              <w:autoSpaceDE w:val="0"/>
              <w:autoSpaceDN w:val="0"/>
              <w:adjustRightInd w:val="0"/>
              <w:rPr>
                <w:lang w:val="zh-CN"/>
              </w:rPr>
            </w:pPr>
            <w:r w:rsidRPr="00626592">
              <w:rPr>
                <w:lang w:val="zh-CN"/>
              </w:rPr>
              <w:t xml:space="preserve">High </w:t>
            </w:r>
          </w:p>
        </w:tc>
      </w:tr>
      <w:tr w:rsidR="00AF731B" w:rsidRPr="00626592" w14:paraId="2D8CB9A6" w14:textId="77777777" w:rsidTr="00493DE3">
        <w:trPr>
          <w:trHeight w:val="110"/>
          <w:jc w:val="center"/>
        </w:trPr>
        <w:tc>
          <w:tcPr>
            <w:tcW w:w="4692" w:type="dxa"/>
            <w:gridSpan w:val="2"/>
          </w:tcPr>
          <w:p w14:paraId="4136F592" w14:textId="77777777" w:rsidR="00AF731B" w:rsidRPr="00626592" w:rsidRDefault="00AF731B" w:rsidP="00493DE3">
            <w:pPr>
              <w:autoSpaceDE w:val="0"/>
              <w:autoSpaceDN w:val="0"/>
              <w:adjustRightInd w:val="0"/>
              <w:rPr>
                <w:lang w:val="zh-CN"/>
              </w:rPr>
            </w:pPr>
            <w:r w:rsidRPr="00626592">
              <w:rPr>
                <w:b/>
                <w:bCs/>
                <w:lang w:val="zh-CN"/>
              </w:rPr>
              <w:t xml:space="preserve">Precondition: </w:t>
            </w:r>
          </w:p>
        </w:tc>
        <w:tc>
          <w:tcPr>
            <w:tcW w:w="4692" w:type="dxa"/>
            <w:gridSpan w:val="2"/>
          </w:tcPr>
          <w:p w14:paraId="7477A89E" w14:textId="77777777" w:rsidR="00AF731B" w:rsidRPr="00626592" w:rsidRDefault="00AF731B" w:rsidP="00493DE3">
            <w:r w:rsidRPr="00626592">
              <w:t>Landlord has a registered property with an active renter associated with it. Notification service is active.</w:t>
            </w:r>
          </w:p>
        </w:tc>
      </w:tr>
      <w:tr w:rsidR="00AF731B" w:rsidRPr="00626592" w14:paraId="2E1A6C73" w14:textId="77777777" w:rsidTr="00493DE3">
        <w:trPr>
          <w:trHeight w:val="110"/>
          <w:jc w:val="center"/>
        </w:trPr>
        <w:tc>
          <w:tcPr>
            <w:tcW w:w="4692" w:type="dxa"/>
            <w:gridSpan w:val="2"/>
          </w:tcPr>
          <w:p w14:paraId="0ABADFB6" w14:textId="77777777" w:rsidR="00AF731B" w:rsidRPr="00626592" w:rsidRDefault="00AF731B" w:rsidP="00493DE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Pr>
          <w:p w14:paraId="3E250AC1" w14:textId="77777777" w:rsidR="00AF731B" w:rsidRPr="00626592" w:rsidRDefault="00AF731B" w:rsidP="00493DE3">
            <w:pPr>
              <w:autoSpaceDE w:val="0"/>
              <w:autoSpaceDN w:val="0"/>
              <w:adjustRightInd w:val="0"/>
              <w:rPr>
                <w:lang w:val="zh-CN"/>
              </w:rPr>
            </w:pPr>
            <w:r w:rsidRPr="00626592">
              <w:rPr>
                <w:b/>
                <w:bCs/>
                <w:lang w:val="zh-CN"/>
              </w:rPr>
              <w:t xml:space="preserve">System Response </w:t>
            </w:r>
          </w:p>
        </w:tc>
      </w:tr>
      <w:tr w:rsidR="00AF731B" w:rsidRPr="00626592" w14:paraId="2A602E8B" w14:textId="77777777" w:rsidTr="00493DE3">
        <w:trPr>
          <w:trHeight w:val="647"/>
          <w:jc w:val="center"/>
        </w:trPr>
        <w:tc>
          <w:tcPr>
            <w:tcW w:w="4692" w:type="dxa"/>
            <w:gridSpan w:val="2"/>
          </w:tcPr>
          <w:p w14:paraId="46BF458E" w14:textId="77777777" w:rsidR="00AF731B" w:rsidRPr="00626592" w:rsidRDefault="00AF731B" w:rsidP="00493DE3">
            <w:pPr>
              <w:autoSpaceDE w:val="0"/>
              <w:autoSpaceDN w:val="0"/>
              <w:adjustRightInd w:val="0"/>
            </w:pPr>
          </w:p>
          <w:p w14:paraId="32DC20E5" w14:textId="77777777" w:rsidR="00AF731B" w:rsidRPr="00626592" w:rsidRDefault="00AF731B" w:rsidP="00493DE3">
            <w:pPr>
              <w:autoSpaceDE w:val="0"/>
              <w:autoSpaceDN w:val="0"/>
              <w:adjustRightInd w:val="0"/>
            </w:pPr>
            <w:r w:rsidRPr="00626592">
              <w:t>1. Renter fills out the rental agreement form</w:t>
            </w:r>
          </w:p>
          <w:p w14:paraId="41E6AF88" w14:textId="77777777" w:rsidR="00AF731B" w:rsidRPr="00626592" w:rsidRDefault="00AF731B" w:rsidP="00493DE3">
            <w:pPr>
              <w:autoSpaceDE w:val="0"/>
              <w:autoSpaceDN w:val="0"/>
              <w:adjustRightInd w:val="0"/>
            </w:pPr>
            <w:r w:rsidRPr="00626592">
              <w:t>2. Renter submits the filled agreement</w:t>
            </w:r>
            <w:r w:rsidRPr="00626592">
              <w:tab/>
            </w:r>
          </w:p>
          <w:p w14:paraId="49E8D30A" w14:textId="77777777" w:rsidR="00AF731B" w:rsidRPr="00626592" w:rsidRDefault="00AF731B" w:rsidP="00493DE3">
            <w:pPr>
              <w:autoSpaceDE w:val="0"/>
              <w:autoSpaceDN w:val="0"/>
              <w:adjustRightInd w:val="0"/>
            </w:pPr>
            <w:r w:rsidRPr="00626592">
              <w:t>3. System checks for linked landlord</w:t>
            </w:r>
            <w:r w:rsidRPr="00626592">
              <w:tab/>
            </w:r>
          </w:p>
          <w:p w14:paraId="03F51049" w14:textId="77777777" w:rsidR="00AF731B" w:rsidRPr="00626592" w:rsidRDefault="00AF731B" w:rsidP="00493DE3">
            <w:pPr>
              <w:autoSpaceDE w:val="0"/>
              <w:autoSpaceDN w:val="0"/>
              <w:adjustRightInd w:val="0"/>
            </w:pPr>
            <w:r w:rsidRPr="00626592">
              <w:t>4. System sends a notification to the landlord</w:t>
            </w:r>
            <w:r w:rsidRPr="00626592">
              <w:tab/>
            </w:r>
            <w:r w:rsidRPr="00626592">
              <w:tab/>
            </w:r>
          </w:p>
        </w:tc>
        <w:tc>
          <w:tcPr>
            <w:tcW w:w="4692" w:type="dxa"/>
            <w:gridSpan w:val="2"/>
          </w:tcPr>
          <w:p w14:paraId="6B7E7857" w14:textId="77777777" w:rsidR="00AF731B" w:rsidRPr="00626592" w:rsidRDefault="00AF731B" w:rsidP="00493DE3">
            <w:pPr>
              <w:autoSpaceDE w:val="0"/>
              <w:autoSpaceDN w:val="0"/>
              <w:adjustRightInd w:val="0"/>
            </w:pPr>
          </w:p>
          <w:p w14:paraId="6DDB87CE" w14:textId="77777777" w:rsidR="00AF731B" w:rsidRPr="00626592" w:rsidRDefault="00AF731B" w:rsidP="00493DE3">
            <w:pPr>
              <w:autoSpaceDE w:val="0"/>
              <w:autoSpaceDN w:val="0"/>
              <w:adjustRightInd w:val="0"/>
            </w:pPr>
            <w:r w:rsidRPr="00626592">
              <w:t>1. System saves the agreement data</w:t>
            </w:r>
          </w:p>
          <w:p w14:paraId="19F5E0C0" w14:textId="77777777" w:rsidR="00AF731B" w:rsidRPr="00626592" w:rsidRDefault="00AF731B" w:rsidP="00493DE3">
            <w:pPr>
              <w:autoSpaceDE w:val="0"/>
              <w:autoSpaceDN w:val="0"/>
              <w:adjustRightInd w:val="0"/>
            </w:pPr>
            <w:r w:rsidRPr="00626592">
              <w:t>2. System validates and stores agreement</w:t>
            </w:r>
          </w:p>
          <w:p w14:paraId="08BBE36B" w14:textId="77777777" w:rsidR="00AF731B" w:rsidRPr="00626592" w:rsidRDefault="00AF731B" w:rsidP="00493DE3">
            <w:pPr>
              <w:autoSpaceDE w:val="0"/>
              <w:autoSpaceDN w:val="0"/>
              <w:adjustRightInd w:val="0"/>
            </w:pPr>
            <w:r w:rsidRPr="00626592">
              <w:t>3. System identifies associated landlord</w:t>
            </w:r>
          </w:p>
          <w:p w14:paraId="2B104628" w14:textId="77777777" w:rsidR="00AF731B" w:rsidRPr="00626592" w:rsidRDefault="00AF731B" w:rsidP="00493DE3">
            <w:pPr>
              <w:autoSpaceDE w:val="0"/>
              <w:autoSpaceDN w:val="0"/>
              <w:adjustRightInd w:val="0"/>
            </w:pPr>
            <w:r w:rsidRPr="00626592">
              <w:t>4. Landlord receives a message: “A renter has filled out an agreement for your property.”</w:t>
            </w:r>
          </w:p>
        </w:tc>
      </w:tr>
      <w:tr w:rsidR="00AF731B" w:rsidRPr="00626592" w14:paraId="3C8A32FA" w14:textId="77777777" w:rsidTr="00493DE3">
        <w:trPr>
          <w:trHeight w:val="110"/>
          <w:jc w:val="center"/>
        </w:trPr>
        <w:tc>
          <w:tcPr>
            <w:tcW w:w="4692" w:type="dxa"/>
            <w:gridSpan w:val="2"/>
          </w:tcPr>
          <w:p w14:paraId="46E6654F" w14:textId="77777777" w:rsidR="00AF731B" w:rsidRPr="00626592" w:rsidRDefault="00AF731B" w:rsidP="00493DE3">
            <w:pPr>
              <w:autoSpaceDE w:val="0"/>
              <w:autoSpaceDN w:val="0"/>
              <w:adjustRightInd w:val="0"/>
              <w:rPr>
                <w:lang w:val="zh-CN"/>
              </w:rPr>
            </w:pPr>
            <w:r w:rsidRPr="00626592">
              <w:rPr>
                <w:b/>
                <w:bCs/>
                <w:lang w:val="zh-CN"/>
              </w:rPr>
              <w:t xml:space="preserve">Expected Result: </w:t>
            </w:r>
          </w:p>
        </w:tc>
        <w:tc>
          <w:tcPr>
            <w:tcW w:w="4692" w:type="dxa"/>
            <w:gridSpan w:val="2"/>
          </w:tcPr>
          <w:p w14:paraId="0FC9673C" w14:textId="77777777" w:rsidR="00AF731B" w:rsidRPr="00626592" w:rsidRDefault="00AF731B" w:rsidP="00493DE3">
            <w:pPr>
              <w:autoSpaceDE w:val="0"/>
              <w:autoSpaceDN w:val="0"/>
              <w:adjustRightInd w:val="0"/>
              <w:jc w:val="both"/>
            </w:pPr>
            <w:r w:rsidRPr="00626592">
              <w:t>The landlord should receive a notification once the renter fills out the agreement form.</w:t>
            </w:r>
          </w:p>
        </w:tc>
      </w:tr>
      <w:tr w:rsidR="00AF731B" w:rsidRPr="00626592" w14:paraId="67FB6667" w14:textId="77777777" w:rsidTr="00493DE3">
        <w:trPr>
          <w:trHeight w:val="110"/>
          <w:jc w:val="center"/>
        </w:trPr>
        <w:tc>
          <w:tcPr>
            <w:tcW w:w="4692" w:type="dxa"/>
            <w:gridSpan w:val="2"/>
          </w:tcPr>
          <w:p w14:paraId="1CD273EB" w14:textId="77777777" w:rsidR="00AF731B" w:rsidRPr="00626592" w:rsidRDefault="00AF731B" w:rsidP="00493DE3">
            <w:pPr>
              <w:autoSpaceDE w:val="0"/>
              <w:autoSpaceDN w:val="0"/>
              <w:adjustRightInd w:val="0"/>
              <w:rPr>
                <w:lang w:val="zh-CN"/>
              </w:rPr>
            </w:pPr>
            <w:r w:rsidRPr="00626592">
              <w:rPr>
                <w:b/>
                <w:bCs/>
                <w:lang w:val="zh-CN"/>
              </w:rPr>
              <w:t xml:space="preserve">Actual Result: </w:t>
            </w:r>
          </w:p>
        </w:tc>
        <w:tc>
          <w:tcPr>
            <w:tcW w:w="4692" w:type="dxa"/>
            <w:gridSpan w:val="2"/>
          </w:tcPr>
          <w:p w14:paraId="50B5C2B4" w14:textId="77777777" w:rsidR="00AF731B" w:rsidRPr="00626592" w:rsidRDefault="00AF731B" w:rsidP="00493DE3">
            <w:pPr>
              <w:autoSpaceDE w:val="0"/>
              <w:autoSpaceDN w:val="0"/>
              <w:adjustRightInd w:val="0"/>
              <w:jc w:val="both"/>
            </w:pPr>
            <w:r w:rsidRPr="00626592">
              <w:t>Landlord received the notification successfully upon renter agreement submission.</w:t>
            </w:r>
          </w:p>
        </w:tc>
      </w:tr>
      <w:tr w:rsidR="00AF731B" w:rsidRPr="00626592" w14:paraId="723619E1" w14:textId="77777777" w:rsidTr="00493DE3">
        <w:trPr>
          <w:trHeight w:val="110"/>
          <w:jc w:val="center"/>
        </w:trPr>
        <w:tc>
          <w:tcPr>
            <w:tcW w:w="4692" w:type="dxa"/>
            <w:gridSpan w:val="2"/>
          </w:tcPr>
          <w:p w14:paraId="329476A7" w14:textId="77777777" w:rsidR="00AF731B" w:rsidRPr="00626592" w:rsidRDefault="00AF731B" w:rsidP="00493DE3">
            <w:pPr>
              <w:autoSpaceDE w:val="0"/>
              <w:autoSpaceDN w:val="0"/>
              <w:adjustRightInd w:val="0"/>
              <w:rPr>
                <w:lang w:val="zh-CN"/>
              </w:rPr>
            </w:pPr>
            <w:r w:rsidRPr="00626592">
              <w:rPr>
                <w:b/>
                <w:bCs/>
                <w:lang w:val="zh-CN"/>
              </w:rPr>
              <w:t xml:space="preserve">Status: </w:t>
            </w:r>
          </w:p>
        </w:tc>
        <w:tc>
          <w:tcPr>
            <w:tcW w:w="4692" w:type="dxa"/>
            <w:gridSpan w:val="2"/>
          </w:tcPr>
          <w:p w14:paraId="0498BA77" w14:textId="77777777" w:rsidR="00AF731B" w:rsidRPr="00626592" w:rsidRDefault="00AF731B" w:rsidP="00493DE3">
            <w:pPr>
              <w:autoSpaceDE w:val="0"/>
              <w:autoSpaceDN w:val="0"/>
              <w:adjustRightInd w:val="0"/>
              <w:rPr>
                <w:lang w:val="zh-CN"/>
              </w:rPr>
            </w:pPr>
            <w:r w:rsidRPr="00626592">
              <w:rPr>
                <w:lang w:val="zh-CN"/>
              </w:rPr>
              <w:t xml:space="preserve">Pass </w:t>
            </w:r>
          </w:p>
        </w:tc>
      </w:tr>
    </w:tbl>
    <w:p w14:paraId="62944041" w14:textId="77777777" w:rsidR="00AF731B" w:rsidRPr="00626592" w:rsidRDefault="00AF731B" w:rsidP="00AF731B">
      <w:pPr>
        <w:rPr>
          <w:lang w:val="en-GB"/>
        </w:rPr>
      </w:pPr>
    </w:p>
    <w:p w14:paraId="6C71F678" w14:textId="77777777" w:rsidR="00AF731B" w:rsidRPr="00626592" w:rsidRDefault="00AF731B" w:rsidP="00AF731B">
      <w:pPr>
        <w:rPr>
          <w:lang w:val="en-GB"/>
        </w:rPr>
      </w:pPr>
    </w:p>
    <w:p w14:paraId="6B095945" w14:textId="77777777" w:rsidR="00AF731B" w:rsidRPr="00626592" w:rsidRDefault="00AF731B" w:rsidP="00AF731B">
      <w:pPr>
        <w:rPr>
          <w:lang w:val="en-GB"/>
        </w:rPr>
      </w:pPr>
    </w:p>
    <w:p w14:paraId="60B299AF" w14:textId="77777777" w:rsidR="00AF731B" w:rsidRPr="00626592" w:rsidRDefault="00AF731B" w:rsidP="00AF731B"/>
    <w:p w14:paraId="4578388D" w14:textId="6594906C" w:rsidR="00AF731B" w:rsidRPr="00626592" w:rsidRDefault="00C30FAC" w:rsidP="00AF731B">
      <w:pPr>
        <w:rPr>
          <w:b/>
          <w:bCs/>
        </w:rPr>
      </w:pPr>
      <w:r w:rsidRPr="00626592">
        <w:t xml:space="preserve">                 </w:t>
      </w:r>
      <w:r w:rsidR="00AF731B" w:rsidRPr="00626592">
        <w:rPr>
          <w:b/>
          <w:bCs/>
        </w:rPr>
        <w:t xml:space="preserve"> Landlord Receives Payment Notifications</w:t>
      </w:r>
      <w:r w:rsidRPr="00626592">
        <w:rPr>
          <w:b/>
          <w:bCs/>
        </w:rPr>
        <w:t>:</w:t>
      </w:r>
    </w:p>
    <w:p w14:paraId="301E62B9" w14:textId="77777777" w:rsidR="00AF731B" w:rsidRPr="00626592" w:rsidRDefault="00AF731B" w:rsidP="00AF731B"/>
    <w:p w14:paraId="18BE2375" w14:textId="77777777" w:rsidR="00AF731B" w:rsidRPr="00626592" w:rsidRDefault="00AF731B" w:rsidP="00AF731B"/>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AF731B" w:rsidRPr="00626592" w14:paraId="6587052A" w14:textId="77777777" w:rsidTr="00493DE3">
        <w:trPr>
          <w:trHeight w:val="110"/>
          <w:jc w:val="center"/>
        </w:trPr>
        <w:tc>
          <w:tcPr>
            <w:tcW w:w="2346" w:type="dxa"/>
          </w:tcPr>
          <w:p w14:paraId="51630796" w14:textId="77777777" w:rsidR="00AF731B" w:rsidRPr="00626592" w:rsidRDefault="00AF731B" w:rsidP="00493DE3">
            <w:pPr>
              <w:autoSpaceDE w:val="0"/>
              <w:autoSpaceDN w:val="0"/>
              <w:adjustRightInd w:val="0"/>
              <w:rPr>
                <w:lang w:val="zh-CN"/>
              </w:rPr>
            </w:pPr>
            <w:r w:rsidRPr="00626592">
              <w:rPr>
                <w:b/>
                <w:bCs/>
                <w:lang w:val="zh-CN"/>
              </w:rPr>
              <w:t xml:space="preserve">Test Id: </w:t>
            </w:r>
          </w:p>
        </w:tc>
        <w:tc>
          <w:tcPr>
            <w:tcW w:w="2346" w:type="dxa"/>
          </w:tcPr>
          <w:p w14:paraId="5F26D54A" w14:textId="4FF89E84" w:rsidR="00AF731B" w:rsidRPr="00626592" w:rsidRDefault="00AF731B" w:rsidP="00493DE3">
            <w:pPr>
              <w:autoSpaceDE w:val="0"/>
              <w:autoSpaceDN w:val="0"/>
              <w:adjustRightInd w:val="0"/>
            </w:pPr>
            <w:r w:rsidRPr="00626592">
              <w:rPr>
                <w:lang w:val="zh-CN"/>
              </w:rPr>
              <w:t>TC-</w:t>
            </w:r>
            <w:r w:rsidRPr="00626592">
              <w:t>4</w:t>
            </w:r>
            <w:r w:rsidR="00BF1E4C" w:rsidRPr="00626592">
              <w:t>5</w:t>
            </w:r>
          </w:p>
        </w:tc>
        <w:tc>
          <w:tcPr>
            <w:tcW w:w="2346" w:type="dxa"/>
          </w:tcPr>
          <w:p w14:paraId="6FD162E1" w14:textId="77777777" w:rsidR="00AF731B" w:rsidRPr="00626592" w:rsidRDefault="00AF731B" w:rsidP="00493DE3">
            <w:pPr>
              <w:autoSpaceDE w:val="0"/>
              <w:autoSpaceDN w:val="0"/>
              <w:adjustRightInd w:val="0"/>
              <w:rPr>
                <w:lang w:val="zh-CN"/>
              </w:rPr>
            </w:pPr>
            <w:r w:rsidRPr="00626592">
              <w:rPr>
                <w:b/>
                <w:bCs/>
                <w:lang w:val="zh-CN"/>
              </w:rPr>
              <w:t xml:space="preserve">Test Case Designed by: </w:t>
            </w:r>
          </w:p>
        </w:tc>
        <w:tc>
          <w:tcPr>
            <w:tcW w:w="2346" w:type="dxa"/>
          </w:tcPr>
          <w:p w14:paraId="4ECB3A43" w14:textId="77777777" w:rsidR="00AF731B" w:rsidRPr="00626592" w:rsidRDefault="00AF731B" w:rsidP="00493DE3">
            <w:pPr>
              <w:autoSpaceDE w:val="0"/>
              <w:autoSpaceDN w:val="0"/>
              <w:adjustRightInd w:val="0"/>
            </w:pPr>
            <w:r w:rsidRPr="00626592">
              <w:t xml:space="preserve">Maryam </w:t>
            </w:r>
          </w:p>
        </w:tc>
      </w:tr>
      <w:tr w:rsidR="00AF731B" w:rsidRPr="00626592" w14:paraId="6D39A9CC" w14:textId="77777777" w:rsidTr="00493DE3">
        <w:trPr>
          <w:trHeight w:val="190"/>
          <w:jc w:val="center"/>
        </w:trPr>
        <w:tc>
          <w:tcPr>
            <w:tcW w:w="2346" w:type="dxa"/>
          </w:tcPr>
          <w:p w14:paraId="07DDFA85" w14:textId="77777777" w:rsidR="00AF731B" w:rsidRPr="00626592" w:rsidRDefault="00AF731B" w:rsidP="00493DE3">
            <w:pPr>
              <w:autoSpaceDE w:val="0"/>
              <w:autoSpaceDN w:val="0"/>
              <w:adjustRightInd w:val="0"/>
              <w:rPr>
                <w:lang w:val="zh-CN"/>
              </w:rPr>
            </w:pPr>
            <w:r w:rsidRPr="00626592">
              <w:rPr>
                <w:b/>
                <w:bCs/>
                <w:lang w:val="zh-CN"/>
              </w:rPr>
              <w:t xml:space="preserve">Test Case Title: </w:t>
            </w:r>
          </w:p>
        </w:tc>
        <w:tc>
          <w:tcPr>
            <w:tcW w:w="234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AF731B" w:rsidRPr="00626592" w14:paraId="65ACA30D" w14:textId="77777777" w:rsidTr="00493DE3">
              <w:trPr>
                <w:tblCellSpacing w:w="15" w:type="dxa"/>
              </w:trPr>
              <w:tc>
                <w:tcPr>
                  <w:tcW w:w="0" w:type="auto"/>
                  <w:vAlign w:val="center"/>
                  <w:hideMark/>
                </w:tcPr>
                <w:p w14:paraId="69E0871F" w14:textId="77777777" w:rsidR="00AF731B" w:rsidRPr="00626592" w:rsidRDefault="00AF731B" w:rsidP="00631CD5">
                  <w:pPr>
                    <w:framePr w:hSpace="180" w:wrap="around" w:vAnchor="text" w:hAnchor="margin" w:xAlign="center" w:y="10"/>
                    <w:autoSpaceDE w:val="0"/>
                    <w:autoSpaceDN w:val="0"/>
                    <w:adjustRightInd w:val="0"/>
                    <w:suppressOverlap/>
                  </w:pPr>
                </w:p>
              </w:tc>
            </w:tr>
          </w:tbl>
          <w:p w14:paraId="2AF80E0E" w14:textId="77777777" w:rsidR="00AF731B" w:rsidRPr="00626592" w:rsidRDefault="00AF731B" w:rsidP="00493DE3">
            <w:pPr>
              <w:autoSpaceDE w:val="0"/>
              <w:autoSpaceDN w:val="0"/>
              <w:adjustRightInd w:val="0"/>
            </w:pPr>
            <w:r w:rsidRPr="00626592">
              <w:t>Landlord Receives Payment Notifications</w:t>
            </w:r>
          </w:p>
        </w:tc>
        <w:tc>
          <w:tcPr>
            <w:tcW w:w="2346" w:type="dxa"/>
          </w:tcPr>
          <w:p w14:paraId="093FEAE2" w14:textId="77777777" w:rsidR="00AF731B" w:rsidRPr="00626592" w:rsidRDefault="00AF731B" w:rsidP="00493DE3">
            <w:pPr>
              <w:autoSpaceDE w:val="0"/>
              <w:autoSpaceDN w:val="0"/>
              <w:adjustRightInd w:val="0"/>
              <w:rPr>
                <w:lang w:val="zh-CN"/>
              </w:rPr>
            </w:pPr>
            <w:r w:rsidRPr="00626592">
              <w:rPr>
                <w:b/>
                <w:bCs/>
                <w:lang w:val="zh-CN"/>
              </w:rPr>
              <w:t xml:space="preserve">Test Case Executed by: </w:t>
            </w:r>
          </w:p>
        </w:tc>
        <w:tc>
          <w:tcPr>
            <w:tcW w:w="2346" w:type="dxa"/>
          </w:tcPr>
          <w:p w14:paraId="742291A0" w14:textId="77777777" w:rsidR="00AF731B" w:rsidRPr="00626592" w:rsidRDefault="00AF731B" w:rsidP="00493DE3">
            <w:pPr>
              <w:autoSpaceDE w:val="0"/>
              <w:autoSpaceDN w:val="0"/>
              <w:adjustRightInd w:val="0"/>
            </w:pPr>
            <w:r w:rsidRPr="00626592">
              <w:t>Maryam</w:t>
            </w:r>
          </w:p>
        </w:tc>
      </w:tr>
      <w:tr w:rsidR="00AF731B" w:rsidRPr="00626592" w14:paraId="3A307DE3" w14:textId="77777777" w:rsidTr="00493DE3">
        <w:trPr>
          <w:trHeight w:val="363"/>
          <w:jc w:val="center"/>
        </w:trPr>
        <w:tc>
          <w:tcPr>
            <w:tcW w:w="2346" w:type="dxa"/>
          </w:tcPr>
          <w:p w14:paraId="5833EEEB" w14:textId="77777777" w:rsidR="00AF731B" w:rsidRPr="00626592" w:rsidRDefault="00AF731B" w:rsidP="00493DE3">
            <w:pPr>
              <w:autoSpaceDE w:val="0"/>
              <w:autoSpaceDN w:val="0"/>
              <w:adjustRightInd w:val="0"/>
              <w:rPr>
                <w:lang w:val="zh-CN"/>
              </w:rPr>
            </w:pPr>
            <w:r w:rsidRPr="00626592">
              <w:rPr>
                <w:b/>
                <w:bCs/>
                <w:lang w:val="zh-CN"/>
              </w:rPr>
              <w:t xml:space="preserve">Module Name: </w:t>
            </w:r>
          </w:p>
        </w:tc>
        <w:tc>
          <w:tcPr>
            <w:tcW w:w="2346" w:type="dxa"/>
          </w:tcPr>
          <w:p w14:paraId="5B61984B" w14:textId="77777777" w:rsidR="00AF731B" w:rsidRPr="00626592" w:rsidRDefault="00AF731B" w:rsidP="00493DE3">
            <w:pPr>
              <w:autoSpaceDE w:val="0"/>
              <w:autoSpaceDN w:val="0"/>
              <w:adjustRightInd w:val="0"/>
            </w:pPr>
            <w:r w:rsidRPr="00626592">
              <w:rPr>
                <w:lang w:val="zh-CN"/>
              </w:rPr>
              <w:t>Reporting and Notification Management Module</w:t>
            </w:r>
          </w:p>
        </w:tc>
        <w:tc>
          <w:tcPr>
            <w:tcW w:w="2346" w:type="dxa"/>
          </w:tcPr>
          <w:p w14:paraId="4A1C56CD" w14:textId="77777777" w:rsidR="00AF731B" w:rsidRPr="00626592" w:rsidRDefault="00AF731B" w:rsidP="00493DE3">
            <w:pPr>
              <w:autoSpaceDE w:val="0"/>
              <w:autoSpaceDN w:val="0"/>
              <w:adjustRightInd w:val="0"/>
              <w:rPr>
                <w:lang w:val="zh-CN"/>
              </w:rPr>
            </w:pPr>
            <w:r w:rsidRPr="00626592">
              <w:rPr>
                <w:b/>
                <w:bCs/>
                <w:lang w:val="zh-CN"/>
              </w:rPr>
              <w:t xml:space="preserve">Test Case Execution Date: </w:t>
            </w:r>
          </w:p>
        </w:tc>
        <w:tc>
          <w:tcPr>
            <w:tcW w:w="2346" w:type="dxa"/>
          </w:tcPr>
          <w:p w14:paraId="3C3AE358" w14:textId="77777777" w:rsidR="00AF731B" w:rsidRPr="00626592" w:rsidRDefault="00AF731B" w:rsidP="00493DE3">
            <w:pPr>
              <w:autoSpaceDE w:val="0"/>
              <w:autoSpaceDN w:val="0"/>
              <w:adjustRightInd w:val="0"/>
            </w:pPr>
            <w:r w:rsidRPr="00626592">
              <w:t>23</w:t>
            </w:r>
            <w:r w:rsidRPr="00626592">
              <w:rPr>
                <w:lang w:val="zh-CN"/>
              </w:rPr>
              <w:t>-</w:t>
            </w:r>
            <w:r w:rsidRPr="00626592">
              <w:t>04</w:t>
            </w:r>
            <w:r w:rsidRPr="00626592">
              <w:rPr>
                <w:lang w:val="zh-CN"/>
              </w:rPr>
              <w:t>-20</w:t>
            </w:r>
            <w:r w:rsidRPr="00626592">
              <w:t>25</w:t>
            </w:r>
          </w:p>
        </w:tc>
      </w:tr>
      <w:tr w:rsidR="00AF731B" w:rsidRPr="00626592" w14:paraId="4B85DB12" w14:textId="77777777" w:rsidTr="00493DE3">
        <w:trPr>
          <w:trHeight w:val="110"/>
          <w:jc w:val="center"/>
        </w:trPr>
        <w:tc>
          <w:tcPr>
            <w:tcW w:w="2346" w:type="dxa"/>
          </w:tcPr>
          <w:p w14:paraId="715A3BE9" w14:textId="77777777" w:rsidR="00AF731B" w:rsidRPr="00626592" w:rsidRDefault="00AF731B" w:rsidP="00493DE3">
            <w:pPr>
              <w:autoSpaceDE w:val="0"/>
              <w:autoSpaceDN w:val="0"/>
              <w:adjustRightInd w:val="0"/>
              <w:rPr>
                <w:lang w:val="zh-CN"/>
              </w:rPr>
            </w:pPr>
            <w:r w:rsidRPr="00626592">
              <w:rPr>
                <w:b/>
                <w:bCs/>
                <w:lang w:val="zh-CN"/>
              </w:rPr>
              <w:t xml:space="preserve">Test Data: </w:t>
            </w:r>
          </w:p>
        </w:tc>
        <w:tc>
          <w:tcPr>
            <w:tcW w:w="2346" w:type="dxa"/>
          </w:tcPr>
          <w:p w14:paraId="2DB960AB" w14:textId="77777777" w:rsidR="00AF731B" w:rsidRPr="00626592" w:rsidRDefault="00AF731B" w:rsidP="00493DE3">
            <w:pPr>
              <w:autoSpaceDE w:val="0"/>
              <w:autoSpaceDN w:val="0"/>
              <w:adjustRightInd w:val="0"/>
            </w:pPr>
            <w:r w:rsidRPr="00626592">
              <w:t>Payment transaction details</w:t>
            </w:r>
          </w:p>
        </w:tc>
        <w:tc>
          <w:tcPr>
            <w:tcW w:w="2346" w:type="dxa"/>
          </w:tcPr>
          <w:p w14:paraId="3BBE3FE3" w14:textId="77777777" w:rsidR="00AF731B" w:rsidRPr="00626592" w:rsidRDefault="00AF731B" w:rsidP="00493DE3">
            <w:pPr>
              <w:autoSpaceDE w:val="0"/>
              <w:autoSpaceDN w:val="0"/>
              <w:adjustRightInd w:val="0"/>
              <w:rPr>
                <w:lang w:val="zh-CN"/>
              </w:rPr>
            </w:pPr>
            <w:r w:rsidRPr="00626592">
              <w:rPr>
                <w:b/>
                <w:bCs/>
                <w:lang w:val="zh-CN"/>
              </w:rPr>
              <w:t xml:space="preserve">Priority: </w:t>
            </w:r>
          </w:p>
        </w:tc>
        <w:tc>
          <w:tcPr>
            <w:tcW w:w="2346" w:type="dxa"/>
          </w:tcPr>
          <w:p w14:paraId="0CA5B10C" w14:textId="77777777" w:rsidR="00AF731B" w:rsidRPr="00626592" w:rsidRDefault="00AF731B" w:rsidP="00493DE3">
            <w:pPr>
              <w:autoSpaceDE w:val="0"/>
              <w:autoSpaceDN w:val="0"/>
              <w:adjustRightInd w:val="0"/>
              <w:rPr>
                <w:lang w:val="zh-CN"/>
              </w:rPr>
            </w:pPr>
            <w:r w:rsidRPr="00626592">
              <w:rPr>
                <w:lang w:val="zh-CN"/>
              </w:rPr>
              <w:t xml:space="preserve">High </w:t>
            </w:r>
          </w:p>
        </w:tc>
      </w:tr>
      <w:tr w:rsidR="00AF731B" w:rsidRPr="00626592" w14:paraId="26D6F24F" w14:textId="77777777" w:rsidTr="00493DE3">
        <w:trPr>
          <w:trHeight w:val="110"/>
          <w:jc w:val="center"/>
        </w:trPr>
        <w:tc>
          <w:tcPr>
            <w:tcW w:w="4692" w:type="dxa"/>
            <w:gridSpan w:val="2"/>
          </w:tcPr>
          <w:p w14:paraId="693226D7" w14:textId="77777777" w:rsidR="00AF731B" w:rsidRPr="00626592" w:rsidRDefault="00AF731B" w:rsidP="00493DE3">
            <w:pPr>
              <w:autoSpaceDE w:val="0"/>
              <w:autoSpaceDN w:val="0"/>
              <w:adjustRightInd w:val="0"/>
              <w:rPr>
                <w:lang w:val="zh-CN"/>
              </w:rPr>
            </w:pPr>
            <w:r w:rsidRPr="00626592">
              <w:rPr>
                <w:b/>
                <w:bCs/>
                <w:lang w:val="zh-CN"/>
              </w:rPr>
              <w:lastRenderedPageBreak/>
              <w:t xml:space="preserve">Precondition: </w:t>
            </w:r>
          </w:p>
        </w:tc>
        <w:tc>
          <w:tcPr>
            <w:tcW w:w="4692" w:type="dxa"/>
            <w:gridSpan w:val="2"/>
          </w:tcPr>
          <w:p w14:paraId="4408F620" w14:textId="77777777" w:rsidR="00AF731B" w:rsidRPr="00626592" w:rsidRDefault="00AF731B" w:rsidP="00493DE3">
            <w:r w:rsidRPr="00626592">
              <w:t>The renter has an active agreement with a landlord, and a payment is successfully processed.</w:t>
            </w:r>
          </w:p>
        </w:tc>
      </w:tr>
      <w:tr w:rsidR="00AF731B" w:rsidRPr="00626592" w14:paraId="0EE6867F" w14:textId="77777777" w:rsidTr="00493DE3">
        <w:trPr>
          <w:trHeight w:val="110"/>
          <w:jc w:val="center"/>
        </w:trPr>
        <w:tc>
          <w:tcPr>
            <w:tcW w:w="4692" w:type="dxa"/>
            <w:gridSpan w:val="2"/>
          </w:tcPr>
          <w:p w14:paraId="1F1A7B85" w14:textId="77777777" w:rsidR="00AF731B" w:rsidRPr="00626592" w:rsidRDefault="00AF731B" w:rsidP="00493DE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Pr>
          <w:p w14:paraId="56016758" w14:textId="77777777" w:rsidR="00AF731B" w:rsidRPr="00626592" w:rsidRDefault="00AF731B" w:rsidP="00493DE3">
            <w:pPr>
              <w:autoSpaceDE w:val="0"/>
              <w:autoSpaceDN w:val="0"/>
              <w:adjustRightInd w:val="0"/>
              <w:rPr>
                <w:lang w:val="zh-CN"/>
              </w:rPr>
            </w:pPr>
            <w:r w:rsidRPr="00626592">
              <w:rPr>
                <w:b/>
                <w:bCs/>
                <w:lang w:val="zh-CN"/>
              </w:rPr>
              <w:t xml:space="preserve">System Response </w:t>
            </w:r>
          </w:p>
        </w:tc>
      </w:tr>
      <w:tr w:rsidR="00AF731B" w:rsidRPr="00626592" w14:paraId="169E830A" w14:textId="77777777" w:rsidTr="00493DE3">
        <w:trPr>
          <w:trHeight w:val="647"/>
          <w:jc w:val="center"/>
        </w:trPr>
        <w:tc>
          <w:tcPr>
            <w:tcW w:w="4692" w:type="dxa"/>
            <w:gridSpan w:val="2"/>
          </w:tcPr>
          <w:p w14:paraId="3CC25C5A" w14:textId="77777777" w:rsidR="00AF731B" w:rsidRPr="00626592" w:rsidRDefault="00AF731B" w:rsidP="00493DE3">
            <w:pPr>
              <w:autoSpaceDE w:val="0"/>
              <w:autoSpaceDN w:val="0"/>
              <w:adjustRightInd w:val="0"/>
            </w:pPr>
          </w:p>
          <w:p w14:paraId="075DB49A" w14:textId="77777777" w:rsidR="00AF731B" w:rsidRPr="00626592" w:rsidRDefault="00AF731B" w:rsidP="00493DE3">
            <w:pPr>
              <w:autoSpaceDE w:val="0"/>
              <w:autoSpaceDN w:val="0"/>
              <w:adjustRightInd w:val="0"/>
            </w:pPr>
            <w:r w:rsidRPr="00626592">
              <w:t>1. Renter initiates payment for rent</w:t>
            </w:r>
            <w:r w:rsidRPr="00626592">
              <w:tab/>
            </w:r>
          </w:p>
          <w:p w14:paraId="30E62B7F" w14:textId="77777777" w:rsidR="00AF731B" w:rsidRPr="00626592" w:rsidRDefault="00AF731B" w:rsidP="00493DE3">
            <w:pPr>
              <w:autoSpaceDE w:val="0"/>
              <w:autoSpaceDN w:val="0"/>
              <w:adjustRightInd w:val="0"/>
            </w:pPr>
            <w:r w:rsidRPr="00626592">
              <w:t>2. Payment is completed successfully</w:t>
            </w:r>
            <w:r w:rsidRPr="00626592">
              <w:tab/>
            </w:r>
          </w:p>
          <w:p w14:paraId="091F7FC8" w14:textId="77777777" w:rsidR="00AF731B" w:rsidRPr="00626592" w:rsidRDefault="00AF731B" w:rsidP="00493DE3">
            <w:pPr>
              <w:autoSpaceDE w:val="0"/>
              <w:autoSpaceDN w:val="0"/>
              <w:adjustRightInd w:val="0"/>
            </w:pPr>
            <w:r w:rsidRPr="00626592">
              <w:t>3. System verifies linked landlord</w:t>
            </w:r>
            <w:r w:rsidRPr="00626592">
              <w:tab/>
            </w:r>
          </w:p>
          <w:p w14:paraId="1875CA90" w14:textId="77777777" w:rsidR="00AF731B" w:rsidRPr="00626592" w:rsidRDefault="00AF731B" w:rsidP="00493DE3">
            <w:pPr>
              <w:autoSpaceDE w:val="0"/>
              <w:autoSpaceDN w:val="0"/>
              <w:adjustRightInd w:val="0"/>
            </w:pPr>
            <w:r w:rsidRPr="00626592">
              <w:t>4. System triggers a notification to landlord</w:t>
            </w:r>
            <w:r w:rsidRPr="00626592">
              <w:tab/>
            </w:r>
          </w:p>
        </w:tc>
        <w:tc>
          <w:tcPr>
            <w:tcW w:w="4692" w:type="dxa"/>
            <w:gridSpan w:val="2"/>
          </w:tcPr>
          <w:p w14:paraId="79E8C4E9" w14:textId="77777777" w:rsidR="00AF731B" w:rsidRPr="00626592" w:rsidRDefault="00AF731B" w:rsidP="00493DE3">
            <w:pPr>
              <w:autoSpaceDE w:val="0"/>
              <w:autoSpaceDN w:val="0"/>
              <w:adjustRightInd w:val="0"/>
            </w:pPr>
          </w:p>
          <w:p w14:paraId="71D70D3C" w14:textId="77777777" w:rsidR="00AF731B" w:rsidRPr="00626592" w:rsidRDefault="00AF731B" w:rsidP="00493DE3">
            <w:pPr>
              <w:autoSpaceDE w:val="0"/>
              <w:autoSpaceDN w:val="0"/>
              <w:adjustRightInd w:val="0"/>
            </w:pPr>
            <w:r w:rsidRPr="00626592">
              <w:t>1. System processes the payment request</w:t>
            </w:r>
          </w:p>
          <w:p w14:paraId="6223BAE5" w14:textId="77777777" w:rsidR="00AF731B" w:rsidRPr="00626592" w:rsidRDefault="00AF731B" w:rsidP="00493DE3">
            <w:pPr>
              <w:autoSpaceDE w:val="0"/>
              <w:autoSpaceDN w:val="0"/>
              <w:adjustRightInd w:val="0"/>
            </w:pPr>
            <w:r w:rsidRPr="00626592">
              <w:t>2. System records the transaction</w:t>
            </w:r>
          </w:p>
          <w:p w14:paraId="0FC5C606" w14:textId="77777777" w:rsidR="00AF731B" w:rsidRPr="00626592" w:rsidRDefault="00AF731B" w:rsidP="00493DE3">
            <w:pPr>
              <w:autoSpaceDE w:val="0"/>
              <w:autoSpaceDN w:val="0"/>
              <w:adjustRightInd w:val="0"/>
            </w:pPr>
            <w:r w:rsidRPr="00626592">
              <w:t>3. System identifies landlord associated with the payment</w:t>
            </w:r>
          </w:p>
          <w:p w14:paraId="314A9E0F" w14:textId="77777777" w:rsidR="00AF731B" w:rsidRPr="00626592" w:rsidRDefault="00AF731B" w:rsidP="00493DE3">
            <w:pPr>
              <w:autoSpaceDE w:val="0"/>
              <w:autoSpaceDN w:val="0"/>
              <w:adjustRightInd w:val="0"/>
            </w:pPr>
            <w:r w:rsidRPr="00626592">
              <w:t>4. Landlord receives: “Payment received from [Maryam Fazal] for property [Heaven house]”</w:t>
            </w:r>
          </w:p>
        </w:tc>
      </w:tr>
      <w:tr w:rsidR="00AF731B" w:rsidRPr="00626592" w14:paraId="219D3230" w14:textId="77777777" w:rsidTr="00493DE3">
        <w:trPr>
          <w:trHeight w:val="110"/>
          <w:jc w:val="center"/>
        </w:trPr>
        <w:tc>
          <w:tcPr>
            <w:tcW w:w="4692" w:type="dxa"/>
            <w:gridSpan w:val="2"/>
          </w:tcPr>
          <w:p w14:paraId="5A15C516" w14:textId="77777777" w:rsidR="00AF731B" w:rsidRPr="00626592" w:rsidRDefault="00AF731B" w:rsidP="00493DE3">
            <w:pPr>
              <w:autoSpaceDE w:val="0"/>
              <w:autoSpaceDN w:val="0"/>
              <w:adjustRightInd w:val="0"/>
              <w:rPr>
                <w:lang w:val="zh-CN"/>
              </w:rPr>
            </w:pPr>
            <w:r w:rsidRPr="00626592">
              <w:rPr>
                <w:b/>
                <w:bCs/>
                <w:lang w:val="zh-CN"/>
              </w:rPr>
              <w:t xml:space="preserve">Expected Result: </w:t>
            </w:r>
          </w:p>
        </w:tc>
        <w:tc>
          <w:tcPr>
            <w:tcW w:w="4692" w:type="dxa"/>
            <w:gridSpan w:val="2"/>
          </w:tcPr>
          <w:p w14:paraId="1036CE83" w14:textId="77777777" w:rsidR="00AF731B" w:rsidRPr="00626592" w:rsidRDefault="00AF731B" w:rsidP="00493DE3">
            <w:pPr>
              <w:autoSpaceDE w:val="0"/>
              <w:autoSpaceDN w:val="0"/>
              <w:adjustRightInd w:val="0"/>
              <w:jc w:val="both"/>
            </w:pPr>
            <w:r w:rsidRPr="00626592">
              <w:t>The landlord should be notified when a payment is made by a renter.</w:t>
            </w:r>
          </w:p>
        </w:tc>
      </w:tr>
      <w:tr w:rsidR="00AF731B" w:rsidRPr="00626592" w14:paraId="4C391E32" w14:textId="77777777" w:rsidTr="00493DE3">
        <w:trPr>
          <w:trHeight w:val="110"/>
          <w:jc w:val="center"/>
        </w:trPr>
        <w:tc>
          <w:tcPr>
            <w:tcW w:w="4692" w:type="dxa"/>
            <w:gridSpan w:val="2"/>
          </w:tcPr>
          <w:p w14:paraId="269B1090" w14:textId="77777777" w:rsidR="00AF731B" w:rsidRPr="00626592" w:rsidRDefault="00AF731B" w:rsidP="00493DE3">
            <w:pPr>
              <w:autoSpaceDE w:val="0"/>
              <w:autoSpaceDN w:val="0"/>
              <w:adjustRightInd w:val="0"/>
              <w:rPr>
                <w:lang w:val="zh-CN"/>
              </w:rPr>
            </w:pPr>
            <w:r w:rsidRPr="00626592">
              <w:rPr>
                <w:b/>
                <w:bCs/>
                <w:lang w:val="zh-CN"/>
              </w:rPr>
              <w:t xml:space="preserve">Actual Result: </w:t>
            </w:r>
          </w:p>
        </w:tc>
        <w:tc>
          <w:tcPr>
            <w:tcW w:w="4692" w:type="dxa"/>
            <w:gridSpan w:val="2"/>
          </w:tcPr>
          <w:p w14:paraId="25D735D6" w14:textId="77777777" w:rsidR="00AF731B" w:rsidRPr="00626592" w:rsidRDefault="00AF731B" w:rsidP="00493DE3">
            <w:pPr>
              <w:autoSpaceDE w:val="0"/>
              <w:autoSpaceDN w:val="0"/>
              <w:adjustRightInd w:val="0"/>
              <w:jc w:val="both"/>
            </w:pPr>
            <w:r w:rsidRPr="00626592">
              <w:t>Notification was successfully received by the landlord after payment.</w:t>
            </w:r>
          </w:p>
        </w:tc>
      </w:tr>
      <w:tr w:rsidR="00AF731B" w:rsidRPr="00626592" w14:paraId="3FB25B94" w14:textId="77777777" w:rsidTr="00493DE3">
        <w:trPr>
          <w:trHeight w:val="110"/>
          <w:jc w:val="center"/>
        </w:trPr>
        <w:tc>
          <w:tcPr>
            <w:tcW w:w="4692" w:type="dxa"/>
            <w:gridSpan w:val="2"/>
          </w:tcPr>
          <w:p w14:paraId="46483AA2" w14:textId="77777777" w:rsidR="00AF731B" w:rsidRPr="00626592" w:rsidRDefault="00AF731B" w:rsidP="00493DE3">
            <w:pPr>
              <w:autoSpaceDE w:val="0"/>
              <w:autoSpaceDN w:val="0"/>
              <w:adjustRightInd w:val="0"/>
              <w:rPr>
                <w:lang w:val="zh-CN"/>
              </w:rPr>
            </w:pPr>
            <w:r w:rsidRPr="00626592">
              <w:rPr>
                <w:b/>
                <w:bCs/>
                <w:lang w:val="zh-CN"/>
              </w:rPr>
              <w:t xml:space="preserve">Status: </w:t>
            </w:r>
          </w:p>
        </w:tc>
        <w:tc>
          <w:tcPr>
            <w:tcW w:w="4692" w:type="dxa"/>
            <w:gridSpan w:val="2"/>
          </w:tcPr>
          <w:p w14:paraId="5BFE23DA" w14:textId="77777777" w:rsidR="00AF731B" w:rsidRPr="00626592" w:rsidRDefault="00AF731B" w:rsidP="00493DE3">
            <w:pPr>
              <w:autoSpaceDE w:val="0"/>
              <w:autoSpaceDN w:val="0"/>
              <w:adjustRightInd w:val="0"/>
              <w:rPr>
                <w:lang w:val="zh-CN"/>
              </w:rPr>
            </w:pPr>
            <w:r w:rsidRPr="00626592">
              <w:rPr>
                <w:lang w:val="zh-CN"/>
              </w:rPr>
              <w:t xml:space="preserve">Pass </w:t>
            </w:r>
          </w:p>
        </w:tc>
      </w:tr>
    </w:tbl>
    <w:p w14:paraId="3870207F" w14:textId="77777777" w:rsidR="00AF731B" w:rsidRPr="00626592" w:rsidRDefault="00AF731B" w:rsidP="00AF731B">
      <w:pPr>
        <w:rPr>
          <w:lang w:val="en-GB"/>
        </w:rPr>
      </w:pPr>
    </w:p>
    <w:p w14:paraId="7A5D41C4" w14:textId="77777777" w:rsidR="00AF731B" w:rsidRPr="00626592" w:rsidRDefault="00AF731B" w:rsidP="00AF731B">
      <w:pPr>
        <w:rPr>
          <w:lang w:val="en-GB"/>
        </w:rPr>
      </w:pPr>
    </w:p>
    <w:p w14:paraId="7F10660B" w14:textId="77777777" w:rsidR="00AF731B" w:rsidRPr="00626592" w:rsidRDefault="00AF731B" w:rsidP="00AF731B">
      <w:pPr>
        <w:rPr>
          <w:lang w:val="en-GB"/>
        </w:rPr>
      </w:pPr>
    </w:p>
    <w:p w14:paraId="3327A4C4" w14:textId="77777777" w:rsidR="00AF731B" w:rsidRPr="00626592" w:rsidRDefault="00AF731B" w:rsidP="00AF731B">
      <w:pPr>
        <w:rPr>
          <w:lang w:val="en-GB"/>
        </w:rPr>
      </w:pPr>
    </w:p>
    <w:p w14:paraId="12E8B4EB" w14:textId="77777777" w:rsidR="00AF731B" w:rsidRPr="00626592" w:rsidRDefault="00AF731B" w:rsidP="00AF731B">
      <w:pPr>
        <w:rPr>
          <w:lang w:val="en-GB"/>
        </w:rPr>
      </w:pPr>
    </w:p>
    <w:p w14:paraId="0B5E4CF7" w14:textId="1533CA34" w:rsidR="00AF731B" w:rsidRPr="00626592" w:rsidRDefault="00AF731B" w:rsidP="00AF731B">
      <w:pPr>
        <w:rPr>
          <w:b/>
          <w:bCs/>
          <w:lang w:val="en-GB"/>
        </w:rPr>
      </w:pPr>
      <w:r w:rsidRPr="00626592">
        <w:rPr>
          <w:lang w:val="en-GB"/>
        </w:rPr>
        <w:t xml:space="preserve">    </w:t>
      </w:r>
      <w:r w:rsidR="00C30FAC" w:rsidRPr="00626592">
        <w:rPr>
          <w:lang w:val="en-GB"/>
        </w:rPr>
        <w:t xml:space="preserve">              </w:t>
      </w:r>
      <w:r w:rsidRPr="00626592">
        <w:rPr>
          <w:b/>
          <w:bCs/>
        </w:rPr>
        <w:t>Landlord Receives Feedback Fill Notifications</w:t>
      </w:r>
      <w:r w:rsidR="00C30FAC" w:rsidRPr="00626592">
        <w:rPr>
          <w:b/>
          <w:bCs/>
        </w:rPr>
        <w:t>:</w:t>
      </w:r>
    </w:p>
    <w:p w14:paraId="3BBB45A5" w14:textId="77777777" w:rsidR="00AF731B" w:rsidRPr="00626592" w:rsidRDefault="00AF731B" w:rsidP="00AF731B">
      <w:pPr>
        <w:rPr>
          <w:lang w:val="en-GB"/>
        </w:rPr>
      </w:pPr>
    </w:p>
    <w:p w14:paraId="1A6BA156" w14:textId="77777777" w:rsidR="00AF731B" w:rsidRPr="00626592" w:rsidRDefault="00AF731B" w:rsidP="00AF731B"/>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AF731B" w:rsidRPr="00626592" w14:paraId="25965C77" w14:textId="77777777" w:rsidTr="00493DE3">
        <w:trPr>
          <w:trHeight w:val="110"/>
          <w:jc w:val="center"/>
        </w:trPr>
        <w:tc>
          <w:tcPr>
            <w:tcW w:w="2346" w:type="dxa"/>
          </w:tcPr>
          <w:p w14:paraId="2E192447" w14:textId="77777777" w:rsidR="00AF731B" w:rsidRPr="00626592" w:rsidRDefault="00AF731B" w:rsidP="00493DE3">
            <w:pPr>
              <w:autoSpaceDE w:val="0"/>
              <w:autoSpaceDN w:val="0"/>
              <w:adjustRightInd w:val="0"/>
              <w:rPr>
                <w:lang w:val="zh-CN"/>
              </w:rPr>
            </w:pPr>
            <w:r w:rsidRPr="00626592">
              <w:rPr>
                <w:b/>
                <w:bCs/>
                <w:lang w:val="zh-CN"/>
              </w:rPr>
              <w:t xml:space="preserve">Test Id: </w:t>
            </w:r>
          </w:p>
        </w:tc>
        <w:tc>
          <w:tcPr>
            <w:tcW w:w="2346" w:type="dxa"/>
          </w:tcPr>
          <w:p w14:paraId="15918EF0" w14:textId="48267274" w:rsidR="00AF731B" w:rsidRPr="00626592" w:rsidRDefault="00AF731B" w:rsidP="00493DE3">
            <w:pPr>
              <w:autoSpaceDE w:val="0"/>
              <w:autoSpaceDN w:val="0"/>
              <w:adjustRightInd w:val="0"/>
            </w:pPr>
            <w:r w:rsidRPr="00626592">
              <w:rPr>
                <w:lang w:val="zh-CN"/>
              </w:rPr>
              <w:t>TC-</w:t>
            </w:r>
            <w:r w:rsidRPr="00626592">
              <w:t>4</w:t>
            </w:r>
            <w:r w:rsidR="00BF1E4C" w:rsidRPr="00626592">
              <w:t>6</w:t>
            </w:r>
          </w:p>
        </w:tc>
        <w:tc>
          <w:tcPr>
            <w:tcW w:w="2346" w:type="dxa"/>
          </w:tcPr>
          <w:p w14:paraId="0C254A2F" w14:textId="77777777" w:rsidR="00AF731B" w:rsidRPr="00626592" w:rsidRDefault="00AF731B" w:rsidP="00493DE3">
            <w:pPr>
              <w:autoSpaceDE w:val="0"/>
              <w:autoSpaceDN w:val="0"/>
              <w:adjustRightInd w:val="0"/>
              <w:rPr>
                <w:lang w:val="zh-CN"/>
              </w:rPr>
            </w:pPr>
            <w:r w:rsidRPr="00626592">
              <w:rPr>
                <w:b/>
                <w:bCs/>
                <w:lang w:val="zh-CN"/>
              </w:rPr>
              <w:t xml:space="preserve">Test Case Designed by: </w:t>
            </w:r>
          </w:p>
        </w:tc>
        <w:tc>
          <w:tcPr>
            <w:tcW w:w="2346" w:type="dxa"/>
          </w:tcPr>
          <w:p w14:paraId="0D9B9B02" w14:textId="77777777" w:rsidR="00AF731B" w:rsidRPr="00626592" w:rsidRDefault="00AF731B" w:rsidP="00493DE3">
            <w:pPr>
              <w:autoSpaceDE w:val="0"/>
              <w:autoSpaceDN w:val="0"/>
              <w:adjustRightInd w:val="0"/>
            </w:pPr>
            <w:r w:rsidRPr="00626592">
              <w:t xml:space="preserve">Maryam </w:t>
            </w:r>
          </w:p>
        </w:tc>
      </w:tr>
      <w:tr w:rsidR="00AF731B" w:rsidRPr="00626592" w14:paraId="258C4810" w14:textId="77777777" w:rsidTr="00493DE3">
        <w:trPr>
          <w:trHeight w:val="190"/>
          <w:jc w:val="center"/>
        </w:trPr>
        <w:tc>
          <w:tcPr>
            <w:tcW w:w="2346" w:type="dxa"/>
          </w:tcPr>
          <w:p w14:paraId="146618AD" w14:textId="77777777" w:rsidR="00AF731B" w:rsidRPr="00626592" w:rsidRDefault="00AF731B" w:rsidP="00493DE3">
            <w:pPr>
              <w:autoSpaceDE w:val="0"/>
              <w:autoSpaceDN w:val="0"/>
              <w:adjustRightInd w:val="0"/>
              <w:rPr>
                <w:lang w:val="zh-CN"/>
              </w:rPr>
            </w:pPr>
            <w:r w:rsidRPr="00626592">
              <w:rPr>
                <w:b/>
                <w:bCs/>
                <w:lang w:val="zh-CN"/>
              </w:rPr>
              <w:t xml:space="preserve">Test Case Title: </w:t>
            </w:r>
          </w:p>
        </w:tc>
        <w:tc>
          <w:tcPr>
            <w:tcW w:w="234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AF731B" w:rsidRPr="00626592" w14:paraId="7F9CDB80" w14:textId="77777777" w:rsidTr="00493DE3">
              <w:trPr>
                <w:tblCellSpacing w:w="15" w:type="dxa"/>
              </w:trPr>
              <w:tc>
                <w:tcPr>
                  <w:tcW w:w="0" w:type="auto"/>
                  <w:vAlign w:val="center"/>
                  <w:hideMark/>
                </w:tcPr>
                <w:p w14:paraId="2BCD575A" w14:textId="77777777" w:rsidR="00AF731B" w:rsidRPr="00626592" w:rsidRDefault="00AF731B" w:rsidP="00631CD5">
                  <w:pPr>
                    <w:framePr w:hSpace="180" w:wrap="around" w:vAnchor="text" w:hAnchor="margin" w:xAlign="center" w:y="10"/>
                    <w:autoSpaceDE w:val="0"/>
                    <w:autoSpaceDN w:val="0"/>
                    <w:adjustRightInd w:val="0"/>
                    <w:suppressOverlap/>
                  </w:pPr>
                </w:p>
              </w:tc>
            </w:tr>
          </w:tbl>
          <w:p w14:paraId="3F9DCC77" w14:textId="77777777" w:rsidR="00AF731B" w:rsidRPr="00626592" w:rsidRDefault="00AF731B" w:rsidP="00493DE3">
            <w:pPr>
              <w:autoSpaceDE w:val="0"/>
              <w:autoSpaceDN w:val="0"/>
              <w:adjustRightInd w:val="0"/>
            </w:pPr>
            <w:r w:rsidRPr="00626592">
              <w:t>Landlord Receives Feedback Fill Notifications</w:t>
            </w:r>
          </w:p>
        </w:tc>
        <w:tc>
          <w:tcPr>
            <w:tcW w:w="2346" w:type="dxa"/>
          </w:tcPr>
          <w:p w14:paraId="23B9BA96" w14:textId="77777777" w:rsidR="00AF731B" w:rsidRPr="00626592" w:rsidRDefault="00AF731B" w:rsidP="00493DE3">
            <w:pPr>
              <w:autoSpaceDE w:val="0"/>
              <w:autoSpaceDN w:val="0"/>
              <w:adjustRightInd w:val="0"/>
              <w:rPr>
                <w:lang w:val="zh-CN"/>
              </w:rPr>
            </w:pPr>
            <w:r w:rsidRPr="00626592">
              <w:rPr>
                <w:b/>
                <w:bCs/>
                <w:lang w:val="zh-CN"/>
              </w:rPr>
              <w:t xml:space="preserve">Test Case Executed by: </w:t>
            </w:r>
          </w:p>
        </w:tc>
        <w:tc>
          <w:tcPr>
            <w:tcW w:w="2346" w:type="dxa"/>
          </w:tcPr>
          <w:p w14:paraId="2737DFAA" w14:textId="77777777" w:rsidR="00AF731B" w:rsidRPr="00626592" w:rsidRDefault="00AF731B" w:rsidP="00493DE3">
            <w:pPr>
              <w:autoSpaceDE w:val="0"/>
              <w:autoSpaceDN w:val="0"/>
              <w:adjustRightInd w:val="0"/>
            </w:pPr>
            <w:r w:rsidRPr="00626592">
              <w:t>Maryam</w:t>
            </w:r>
          </w:p>
        </w:tc>
      </w:tr>
      <w:tr w:rsidR="00AF731B" w:rsidRPr="00626592" w14:paraId="0765888B" w14:textId="77777777" w:rsidTr="00493DE3">
        <w:trPr>
          <w:trHeight w:val="363"/>
          <w:jc w:val="center"/>
        </w:trPr>
        <w:tc>
          <w:tcPr>
            <w:tcW w:w="2346" w:type="dxa"/>
          </w:tcPr>
          <w:p w14:paraId="11B55659" w14:textId="77777777" w:rsidR="00AF731B" w:rsidRPr="00626592" w:rsidRDefault="00AF731B" w:rsidP="00493DE3">
            <w:pPr>
              <w:autoSpaceDE w:val="0"/>
              <w:autoSpaceDN w:val="0"/>
              <w:adjustRightInd w:val="0"/>
              <w:rPr>
                <w:lang w:val="zh-CN"/>
              </w:rPr>
            </w:pPr>
            <w:r w:rsidRPr="00626592">
              <w:rPr>
                <w:b/>
                <w:bCs/>
                <w:lang w:val="zh-CN"/>
              </w:rPr>
              <w:t xml:space="preserve">Module Name: </w:t>
            </w:r>
          </w:p>
        </w:tc>
        <w:tc>
          <w:tcPr>
            <w:tcW w:w="2346" w:type="dxa"/>
          </w:tcPr>
          <w:p w14:paraId="74BE4136" w14:textId="77777777" w:rsidR="00AF731B" w:rsidRPr="00626592" w:rsidRDefault="00AF731B" w:rsidP="00493DE3">
            <w:pPr>
              <w:autoSpaceDE w:val="0"/>
              <w:autoSpaceDN w:val="0"/>
              <w:adjustRightInd w:val="0"/>
            </w:pPr>
            <w:r w:rsidRPr="00626592">
              <w:rPr>
                <w:lang w:val="zh-CN"/>
              </w:rPr>
              <w:t>Reporting and Notification Management Module</w:t>
            </w:r>
          </w:p>
        </w:tc>
        <w:tc>
          <w:tcPr>
            <w:tcW w:w="2346" w:type="dxa"/>
          </w:tcPr>
          <w:p w14:paraId="41D8AD41" w14:textId="77777777" w:rsidR="00AF731B" w:rsidRPr="00626592" w:rsidRDefault="00AF731B" w:rsidP="00493DE3">
            <w:pPr>
              <w:autoSpaceDE w:val="0"/>
              <w:autoSpaceDN w:val="0"/>
              <w:adjustRightInd w:val="0"/>
              <w:rPr>
                <w:lang w:val="zh-CN"/>
              </w:rPr>
            </w:pPr>
            <w:r w:rsidRPr="00626592">
              <w:rPr>
                <w:b/>
                <w:bCs/>
                <w:lang w:val="zh-CN"/>
              </w:rPr>
              <w:t xml:space="preserve">Test Case Execution Date: </w:t>
            </w:r>
          </w:p>
        </w:tc>
        <w:tc>
          <w:tcPr>
            <w:tcW w:w="2346" w:type="dxa"/>
          </w:tcPr>
          <w:p w14:paraId="307B5B2D" w14:textId="77777777" w:rsidR="00AF731B" w:rsidRPr="00626592" w:rsidRDefault="00AF731B" w:rsidP="00493DE3">
            <w:pPr>
              <w:autoSpaceDE w:val="0"/>
              <w:autoSpaceDN w:val="0"/>
              <w:adjustRightInd w:val="0"/>
            </w:pPr>
            <w:r w:rsidRPr="00626592">
              <w:t>23</w:t>
            </w:r>
            <w:r w:rsidRPr="00626592">
              <w:rPr>
                <w:lang w:val="zh-CN"/>
              </w:rPr>
              <w:t>-</w:t>
            </w:r>
            <w:r w:rsidRPr="00626592">
              <w:t>04</w:t>
            </w:r>
            <w:r w:rsidRPr="00626592">
              <w:rPr>
                <w:lang w:val="zh-CN"/>
              </w:rPr>
              <w:t>-20</w:t>
            </w:r>
            <w:r w:rsidRPr="00626592">
              <w:t>25</w:t>
            </w:r>
          </w:p>
        </w:tc>
      </w:tr>
      <w:tr w:rsidR="00AF731B" w:rsidRPr="00626592" w14:paraId="047E17B6" w14:textId="77777777" w:rsidTr="00493DE3">
        <w:trPr>
          <w:trHeight w:val="110"/>
          <w:jc w:val="center"/>
        </w:trPr>
        <w:tc>
          <w:tcPr>
            <w:tcW w:w="2346" w:type="dxa"/>
          </w:tcPr>
          <w:p w14:paraId="5D340301" w14:textId="77777777" w:rsidR="00AF731B" w:rsidRPr="00626592" w:rsidRDefault="00AF731B" w:rsidP="00493DE3">
            <w:pPr>
              <w:autoSpaceDE w:val="0"/>
              <w:autoSpaceDN w:val="0"/>
              <w:adjustRightInd w:val="0"/>
              <w:rPr>
                <w:lang w:val="zh-CN"/>
              </w:rPr>
            </w:pPr>
            <w:r w:rsidRPr="00626592">
              <w:rPr>
                <w:b/>
                <w:bCs/>
                <w:lang w:val="zh-CN"/>
              </w:rPr>
              <w:t xml:space="preserve">Test Data: </w:t>
            </w:r>
          </w:p>
        </w:tc>
        <w:tc>
          <w:tcPr>
            <w:tcW w:w="2346" w:type="dxa"/>
          </w:tcPr>
          <w:p w14:paraId="2F641448" w14:textId="77777777" w:rsidR="00AF731B" w:rsidRPr="00626592" w:rsidRDefault="00AF731B" w:rsidP="00493DE3">
            <w:pPr>
              <w:autoSpaceDE w:val="0"/>
              <w:autoSpaceDN w:val="0"/>
              <w:adjustRightInd w:val="0"/>
            </w:pPr>
            <w:r w:rsidRPr="00626592">
              <w:t>Feedback submission data from renter</w:t>
            </w:r>
          </w:p>
        </w:tc>
        <w:tc>
          <w:tcPr>
            <w:tcW w:w="2346" w:type="dxa"/>
          </w:tcPr>
          <w:p w14:paraId="2D6ADC9C" w14:textId="77777777" w:rsidR="00AF731B" w:rsidRPr="00626592" w:rsidRDefault="00AF731B" w:rsidP="00493DE3">
            <w:pPr>
              <w:autoSpaceDE w:val="0"/>
              <w:autoSpaceDN w:val="0"/>
              <w:adjustRightInd w:val="0"/>
              <w:rPr>
                <w:lang w:val="zh-CN"/>
              </w:rPr>
            </w:pPr>
            <w:r w:rsidRPr="00626592">
              <w:rPr>
                <w:b/>
                <w:bCs/>
                <w:lang w:val="zh-CN"/>
              </w:rPr>
              <w:t xml:space="preserve">Priority: </w:t>
            </w:r>
          </w:p>
        </w:tc>
        <w:tc>
          <w:tcPr>
            <w:tcW w:w="2346" w:type="dxa"/>
          </w:tcPr>
          <w:p w14:paraId="779E06F7" w14:textId="77777777" w:rsidR="00AF731B" w:rsidRPr="00626592" w:rsidRDefault="00AF731B" w:rsidP="00493DE3">
            <w:pPr>
              <w:autoSpaceDE w:val="0"/>
              <w:autoSpaceDN w:val="0"/>
              <w:adjustRightInd w:val="0"/>
              <w:rPr>
                <w:lang w:val="zh-CN"/>
              </w:rPr>
            </w:pPr>
            <w:r w:rsidRPr="00626592">
              <w:rPr>
                <w:lang w:val="zh-CN"/>
              </w:rPr>
              <w:t xml:space="preserve">High </w:t>
            </w:r>
          </w:p>
        </w:tc>
      </w:tr>
      <w:tr w:rsidR="00AF731B" w:rsidRPr="00626592" w14:paraId="4B94B031" w14:textId="77777777" w:rsidTr="00493DE3">
        <w:trPr>
          <w:trHeight w:val="110"/>
          <w:jc w:val="center"/>
        </w:trPr>
        <w:tc>
          <w:tcPr>
            <w:tcW w:w="4692" w:type="dxa"/>
            <w:gridSpan w:val="2"/>
          </w:tcPr>
          <w:p w14:paraId="74605CD5" w14:textId="77777777" w:rsidR="00AF731B" w:rsidRPr="00626592" w:rsidRDefault="00AF731B" w:rsidP="00493DE3">
            <w:pPr>
              <w:autoSpaceDE w:val="0"/>
              <w:autoSpaceDN w:val="0"/>
              <w:adjustRightInd w:val="0"/>
              <w:rPr>
                <w:lang w:val="zh-CN"/>
              </w:rPr>
            </w:pPr>
            <w:r w:rsidRPr="00626592">
              <w:rPr>
                <w:b/>
                <w:bCs/>
                <w:lang w:val="zh-CN"/>
              </w:rPr>
              <w:t xml:space="preserve">Precondition: </w:t>
            </w:r>
          </w:p>
        </w:tc>
        <w:tc>
          <w:tcPr>
            <w:tcW w:w="4692" w:type="dxa"/>
            <w:gridSpan w:val="2"/>
          </w:tcPr>
          <w:p w14:paraId="2FD64EAB" w14:textId="77777777" w:rsidR="00AF731B" w:rsidRPr="00626592" w:rsidRDefault="00AF731B" w:rsidP="00493DE3">
            <w:r w:rsidRPr="00626592">
              <w:t>The renter has completed their rental period or is eligible to give feedback on a rented property.</w:t>
            </w:r>
          </w:p>
        </w:tc>
      </w:tr>
      <w:tr w:rsidR="00AF731B" w:rsidRPr="00626592" w14:paraId="0BEAA56F" w14:textId="77777777" w:rsidTr="00493DE3">
        <w:trPr>
          <w:trHeight w:val="110"/>
          <w:jc w:val="center"/>
        </w:trPr>
        <w:tc>
          <w:tcPr>
            <w:tcW w:w="4692" w:type="dxa"/>
            <w:gridSpan w:val="2"/>
          </w:tcPr>
          <w:p w14:paraId="223818E0" w14:textId="77777777" w:rsidR="00AF731B" w:rsidRPr="00626592" w:rsidRDefault="00AF731B" w:rsidP="00493DE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Pr>
          <w:p w14:paraId="5D1F1161" w14:textId="77777777" w:rsidR="00AF731B" w:rsidRPr="00626592" w:rsidRDefault="00AF731B" w:rsidP="00493DE3">
            <w:pPr>
              <w:autoSpaceDE w:val="0"/>
              <w:autoSpaceDN w:val="0"/>
              <w:adjustRightInd w:val="0"/>
              <w:rPr>
                <w:lang w:val="zh-CN"/>
              </w:rPr>
            </w:pPr>
            <w:r w:rsidRPr="00626592">
              <w:rPr>
                <w:b/>
                <w:bCs/>
                <w:lang w:val="zh-CN"/>
              </w:rPr>
              <w:t xml:space="preserve">System Response </w:t>
            </w:r>
          </w:p>
        </w:tc>
      </w:tr>
      <w:tr w:rsidR="00AF731B" w:rsidRPr="00626592" w14:paraId="00A7898A" w14:textId="77777777" w:rsidTr="00493DE3">
        <w:trPr>
          <w:trHeight w:val="647"/>
          <w:jc w:val="center"/>
        </w:trPr>
        <w:tc>
          <w:tcPr>
            <w:tcW w:w="4692" w:type="dxa"/>
            <w:gridSpan w:val="2"/>
          </w:tcPr>
          <w:p w14:paraId="43D95C14" w14:textId="77777777" w:rsidR="00AF731B" w:rsidRPr="00626592" w:rsidRDefault="00AF731B" w:rsidP="00493DE3">
            <w:pPr>
              <w:autoSpaceDE w:val="0"/>
              <w:autoSpaceDN w:val="0"/>
              <w:adjustRightInd w:val="0"/>
            </w:pPr>
          </w:p>
          <w:p w14:paraId="04AE536B" w14:textId="77777777" w:rsidR="00AF731B" w:rsidRPr="00626592" w:rsidRDefault="00AF731B" w:rsidP="00493DE3">
            <w:pPr>
              <w:autoSpaceDE w:val="0"/>
              <w:autoSpaceDN w:val="0"/>
              <w:adjustRightInd w:val="0"/>
            </w:pPr>
            <w:r w:rsidRPr="00626592">
              <w:t>1. Renter logs in and navigates to feedback section</w:t>
            </w:r>
            <w:r w:rsidRPr="00626592">
              <w:tab/>
            </w:r>
          </w:p>
          <w:p w14:paraId="2EC2F5C8" w14:textId="77777777" w:rsidR="00AF731B" w:rsidRPr="00626592" w:rsidRDefault="00AF731B" w:rsidP="00493DE3">
            <w:pPr>
              <w:autoSpaceDE w:val="0"/>
              <w:autoSpaceDN w:val="0"/>
              <w:adjustRightInd w:val="0"/>
            </w:pPr>
            <w:r w:rsidRPr="00626592">
              <w:t>2. Renter submits feedback</w:t>
            </w:r>
            <w:r w:rsidRPr="00626592">
              <w:tab/>
            </w:r>
          </w:p>
          <w:p w14:paraId="085BBF32" w14:textId="77777777" w:rsidR="00AF731B" w:rsidRPr="00626592" w:rsidRDefault="00AF731B" w:rsidP="00493DE3">
            <w:pPr>
              <w:autoSpaceDE w:val="0"/>
              <w:autoSpaceDN w:val="0"/>
              <w:adjustRightInd w:val="0"/>
            </w:pPr>
            <w:r w:rsidRPr="00626592">
              <w:t>3. System identifies corresponding landlord</w:t>
            </w:r>
          </w:p>
          <w:p w14:paraId="42C283DB" w14:textId="77777777" w:rsidR="00AF731B" w:rsidRPr="00626592" w:rsidRDefault="00AF731B" w:rsidP="00493DE3">
            <w:pPr>
              <w:autoSpaceDE w:val="0"/>
              <w:autoSpaceDN w:val="0"/>
              <w:adjustRightInd w:val="0"/>
            </w:pPr>
            <w:r w:rsidRPr="00626592">
              <w:t>4. Notification is sent</w:t>
            </w:r>
            <w:r w:rsidRPr="00626592">
              <w:tab/>
            </w:r>
          </w:p>
        </w:tc>
        <w:tc>
          <w:tcPr>
            <w:tcW w:w="4692" w:type="dxa"/>
            <w:gridSpan w:val="2"/>
          </w:tcPr>
          <w:p w14:paraId="3B494638" w14:textId="77777777" w:rsidR="00AF731B" w:rsidRPr="00626592" w:rsidRDefault="00AF731B" w:rsidP="00493DE3">
            <w:pPr>
              <w:autoSpaceDE w:val="0"/>
              <w:autoSpaceDN w:val="0"/>
              <w:adjustRightInd w:val="0"/>
            </w:pPr>
          </w:p>
          <w:p w14:paraId="0517AE23" w14:textId="77777777" w:rsidR="00AF731B" w:rsidRPr="00626592" w:rsidRDefault="00AF731B" w:rsidP="00493DE3">
            <w:pPr>
              <w:autoSpaceDE w:val="0"/>
              <w:autoSpaceDN w:val="0"/>
              <w:adjustRightInd w:val="0"/>
            </w:pPr>
            <w:r w:rsidRPr="00626592">
              <w:t>1. System displays feedback form for rented property</w:t>
            </w:r>
          </w:p>
          <w:p w14:paraId="78801561" w14:textId="77777777" w:rsidR="00AF731B" w:rsidRPr="00626592" w:rsidRDefault="00AF731B" w:rsidP="00493DE3">
            <w:pPr>
              <w:autoSpaceDE w:val="0"/>
              <w:autoSpaceDN w:val="0"/>
              <w:adjustRightInd w:val="0"/>
            </w:pPr>
            <w:r w:rsidRPr="00626592">
              <w:t>2. System saves feedback and updates database</w:t>
            </w:r>
          </w:p>
          <w:p w14:paraId="64C131EE" w14:textId="77777777" w:rsidR="00AF731B" w:rsidRPr="00626592" w:rsidRDefault="00AF731B" w:rsidP="00493DE3">
            <w:pPr>
              <w:autoSpaceDE w:val="0"/>
              <w:autoSpaceDN w:val="0"/>
              <w:adjustRightInd w:val="0"/>
            </w:pPr>
            <w:r w:rsidRPr="00626592">
              <w:t>3. System triggers notification to the landlord</w:t>
            </w:r>
          </w:p>
          <w:p w14:paraId="62A575DD" w14:textId="77777777" w:rsidR="00AF731B" w:rsidRPr="00626592" w:rsidRDefault="00AF731B" w:rsidP="00493DE3">
            <w:pPr>
              <w:autoSpaceDE w:val="0"/>
              <w:autoSpaceDN w:val="0"/>
              <w:adjustRightInd w:val="0"/>
            </w:pPr>
            <w:r w:rsidRPr="00626592">
              <w:t>4. Landlord receives: “New feedback received for [Property Title] from [Maryam Fazal]”</w:t>
            </w:r>
          </w:p>
        </w:tc>
      </w:tr>
      <w:tr w:rsidR="00AF731B" w:rsidRPr="00626592" w14:paraId="57BC4118" w14:textId="77777777" w:rsidTr="00493DE3">
        <w:trPr>
          <w:trHeight w:val="110"/>
          <w:jc w:val="center"/>
        </w:trPr>
        <w:tc>
          <w:tcPr>
            <w:tcW w:w="4692" w:type="dxa"/>
            <w:gridSpan w:val="2"/>
          </w:tcPr>
          <w:p w14:paraId="365415FA" w14:textId="77777777" w:rsidR="00AF731B" w:rsidRPr="00626592" w:rsidRDefault="00AF731B" w:rsidP="00493DE3">
            <w:pPr>
              <w:autoSpaceDE w:val="0"/>
              <w:autoSpaceDN w:val="0"/>
              <w:adjustRightInd w:val="0"/>
              <w:rPr>
                <w:lang w:val="zh-CN"/>
              </w:rPr>
            </w:pPr>
            <w:r w:rsidRPr="00626592">
              <w:rPr>
                <w:b/>
                <w:bCs/>
                <w:lang w:val="zh-CN"/>
              </w:rPr>
              <w:lastRenderedPageBreak/>
              <w:t xml:space="preserve">Expected Result: </w:t>
            </w:r>
          </w:p>
        </w:tc>
        <w:tc>
          <w:tcPr>
            <w:tcW w:w="4692" w:type="dxa"/>
            <w:gridSpan w:val="2"/>
          </w:tcPr>
          <w:p w14:paraId="52DBDD0E" w14:textId="77777777" w:rsidR="00AF731B" w:rsidRPr="00626592" w:rsidRDefault="00AF731B" w:rsidP="00493DE3">
            <w:pPr>
              <w:autoSpaceDE w:val="0"/>
              <w:autoSpaceDN w:val="0"/>
              <w:adjustRightInd w:val="0"/>
              <w:jc w:val="both"/>
            </w:pPr>
            <w:r w:rsidRPr="00626592">
              <w:t>The landlord should receive a notification once a renter submits feedback for a property.</w:t>
            </w:r>
          </w:p>
        </w:tc>
      </w:tr>
      <w:tr w:rsidR="00AF731B" w:rsidRPr="00626592" w14:paraId="7F942D5E" w14:textId="77777777" w:rsidTr="00493DE3">
        <w:trPr>
          <w:trHeight w:val="110"/>
          <w:jc w:val="center"/>
        </w:trPr>
        <w:tc>
          <w:tcPr>
            <w:tcW w:w="4692" w:type="dxa"/>
            <w:gridSpan w:val="2"/>
          </w:tcPr>
          <w:p w14:paraId="6C1A1BD8" w14:textId="77777777" w:rsidR="00AF731B" w:rsidRPr="00626592" w:rsidRDefault="00AF731B" w:rsidP="00493DE3">
            <w:pPr>
              <w:autoSpaceDE w:val="0"/>
              <w:autoSpaceDN w:val="0"/>
              <w:adjustRightInd w:val="0"/>
              <w:rPr>
                <w:lang w:val="zh-CN"/>
              </w:rPr>
            </w:pPr>
            <w:r w:rsidRPr="00626592">
              <w:rPr>
                <w:b/>
                <w:bCs/>
                <w:lang w:val="zh-CN"/>
              </w:rPr>
              <w:t xml:space="preserve">Actual Result: </w:t>
            </w:r>
          </w:p>
        </w:tc>
        <w:tc>
          <w:tcPr>
            <w:tcW w:w="4692" w:type="dxa"/>
            <w:gridSpan w:val="2"/>
          </w:tcPr>
          <w:p w14:paraId="40AB1D69" w14:textId="77777777" w:rsidR="00AF731B" w:rsidRPr="00626592" w:rsidRDefault="00AF731B" w:rsidP="00493DE3">
            <w:pPr>
              <w:autoSpaceDE w:val="0"/>
              <w:autoSpaceDN w:val="0"/>
              <w:adjustRightInd w:val="0"/>
              <w:jc w:val="both"/>
            </w:pPr>
            <w:r w:rsidRPr="00626592">
              <w:t>Notification was successfully received by the landlord after feedback submission.</w:t>
            </w:r>
          </w:p>
        </w:tc>
      </w:tr>
      <w:tr w:rsidR="00AF731B" w:rsidRPr="00626592" w14:paraId="5F3C9D45" w14:textId="77777777" w:rsidTr="00493DE3">
        <w:trPr>
          <w:trHeight w:val="110"/>
          <w:jc w:val="center"/>
        </w:trPr>
        <w:tc>
          <w:tcPr>
            <w:tcW w:w="4692" w:type="dxa"/>
            <w:gridSpan w:val="2"/>
          </w:tcPr>
          <w:p w14:paraId="729D6263" w14:textId="77777777" w:rsidR="00AF731B" w:rsidRPr="00626592" w:rsidRDefault="00AF731B" w:rsidP="00493DE3">
            <w:pPr>
              <w:autoSpaceDE w:val="0"/>
              <w:autoSpaceDN w:val="0"/>
              <w:adjustRightInd w:val="0"/>
              <w:rPr>
                <w:lang w:val="zh-CN"/>
              </w:rPr>
            </w:pPr>
            <w:r w:rsidRPr="00626592">
              <w:rPr>
                <w:b/>
                <w:bCs/>
                <w:lang w:val="zh-CN"/>
              </w:rPr>
              <w:t xml:space="preserve">Status: </w:t>
            </w:r>
          </w:p>
        </w:tc>
        <w:tc>
          <w:tcPr>
            <w:tcW w:w="4692" w:type="dxa"/>
            <w:gridSpan w:val="2"/>
          </w:tcPr>
          <w:p w14:paraId="1AD457E5" w14:textId="77777777" w:rsidR="00AF731B" w:rsidRPr="00626592" w:rsidRDefault="00AF731B" w:rsidP="00493DE3">
            <w:pPr>
              <w:autoSpaceDE w:val="0"/>
              <w:autoSpaceDN w:val="0"/>
              <w:adjustRightInd w:val="0"/>
              <w:rPr>
                <w:lang w:val="zh-CN"/>
              </w:rPr>
            </w:pPr>
            <w:r w:rsidRPr="00626592">
              <w:rPr>
                <w:lang w:val="zh-CN"/>
              </w:rPr>
              <w:t xml:space="preserve">Pass </w:t>
            </w:r>
          </w:p>
        </w:tc>
      </w:tr>
    </w:tbl>
    <w:p w14:paraId="13AA10CD" w14:textId="77777777" w:rsidR="00AF731B" w:rsidRPr="00626592" w:rsidRDefault="00AF731B" w:rsidP="00AF731B">
      <w:pPr>
        <w:rPr>
          <w:lang w:val="en-GB"/>
        </w:rPr>
      </w:pPr>
    </w:p>
    <w:p w14:paraId="7E534C6E" w14:textId="77777777" w:rsidR="00AF731B" w:rsidRPr="00626592" w:rsidRDefault="00AF731B" w:rsidP="00AF731B">
      <w:pPr>
        <w:rPr>
          <w:lang w:val="en-GB"/>
        </w:rPr>
      </w:pPr>
    </w:p>
    <w:p w14:paraId="5CA80E7F" w14:textId="77777777" w:rsidR="00AF731B" w:rsidRPr="00626592" w:rsidRDefault="00AF731B" w:rsidP="00AF731B">
      <w:pPr>
        <w:rPr>
          <w:lang w:val="en-GB"/>
        </w:rPr>
      </w:pPr>
    </w:p>
    <w:p w14:paraId="364105C3" w14:textId="77777777" w:rsidR="00AF731B" w:rsidRPr="00626592" w:rsidRDefault="00AF731B" w:rsidP="00AF731B">
      <w:pPr>
        <w:rPr>
          <w:lang w:val="en-GB"/>
        </w:rPr>
      </w:pPr>
    </w:p>
    <w:p w14:paraId="7786EBB1" w14:textId="77777777" w:rsidR="00AF731B" w:rsidRPr="00626592" w:rsidRDefault="00AF731B" w:rsidP="00806217">
      <w:pPr>
        <w:ind w:left="720"/>
        <w:rPr>
          <w:lang w:val="en-GB"/>
        </w:rPr>
      </w:pPr>
    </w:p>
    <w:p w14:paraId="49640440" w14:textId="77777777" w:rsidR="00806217" w:rsidRPr="00626592" w:rsidRDefault="00806217" w:rsidP="00AF731B"/>
    <w:p w14:paraId="4D619160" w14:textId="23416C60" w:rsidR="00AF731B" w:rsidRPr="00626592" w:rsidRDefault="00806217" w:rsidP="00AF731B">
      <w:pPr>
        <w:rPr>
          <w:b/>
          <w:bCs/>
          <w:lang w:val="en-GB"/>
        </w:rPr>
      </w:pPr>
      <w:r w:rsidRPr="00626592">
        <w:t xml:space="preserve">                    </w:t>
      </w:r>
      <w:r w:rsidRPr="00626592">
        <w:rPr>
          <w:b/>
          <w:bCs/>
        </w:rPr>
        <w:t xml:space="preserve"> </w:t>
      </w:r>
      <w:r w:rsidR="00AF731B" w:rsidRPr="00626592">
        <w:rPr>
          <w:b/>
          <w:bCs/>
        </w:rPr>
        <w:t>Renter Receives Payment Confirmation Notification</w:t>
      </w:r>
      <w:r w:rsidRPr="00626592">
        <w:rPr>
          <w:b/>
          <w:bCs/>
        </w:rPr>
        <w:t>:</w:t>
      </w:r>
    </w:p>
    <w:p w14:paraId="3312F46E" w14:textId="77777777" w:rsidR="00AF731B" w:rsidRPr="00626592" w:rsidRDefault="00AF731B" w:rsidP="00AF731B">
      <w:pPr>
        <w:rPr>
          <w:lang w:val="en-GB"/>
        </w:rPr>
      </w:pPr>
    </w:p>
    <w:p w14:paraId="7937F0A8" w14:textId="77777777" w:rsidR="00AF731B" w:rsidRPr="00626592" w:rsidRDefault="00AF731B" w:rsidP="00AF731B"/>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AF731B" w:rsidRPr="00626592" w14:paraId="75814B17" w14:textId="77777777" w:rsidTr="00493DE3">
        <w:trPr>
          <w:trHeight w:val="110"/>
          <w:jc w:val="center"/>
        </w:trPr>
        <w:tc>
          <w:tcPr>
            <w:tcW w:w="2346" w:type="dxa"/>
          </w:tcPr>
          <w:p w14:paraId="72184EEB" w14:textId="77777777" w:rsidR="00AF731B" w:rsidRPr="00626592" w:rsidRDefault="00AF731B" w:rsidP="00493DE3">
            <w:pPr>
              <w:autoSpaceDE w:val="0"/>
              <w:autoSpaceDN w:val="0"/>
              <w:adjustRightInd w:val="0"/>
              <w:rPr>
                <w:lang w:val="zh-CN"/>
              </w:rPr>
            </w:pPr>
            <w:r w:rsidRPr="00626592">
              <w:rPr>
                <w:b/>
                <w:bCs/>
                <w:lang w:val="zh-CN"/>
              </w:rPr>
              <w:t xml:space="preserve">Test Id: </w:t>
            </w:r>
          </w:p>
        </w:tc>
        <w:tc>
          <w:tcPr>
            <w:tcW w:w="2346" w:type="dxa"/>
          </w:tcPr>
          <w:p w14:paraId="2998912C" w14:textId="0A09CBAF" w:rsidR="00AF731B" w:rsidRPr="00626592" w:rsidRDefault="00AF731B" w:rsidP="00493DE3">
            <w:pPr>
              <w:autoSpaceDE w:val="0"/>
              <w:autoSpaceDN w:val="0"/>
              <w:adjustRightInd w:val="0"/>
            </w:pPr>
            <w:r w:rsidRPr="00626592">
              <w:rPr>
                <w:lang w:val="zh-CN"/>
              </w:rPr>
              <w:t>TC-</w:t>
            </w:r>
            <w:r w:rsidRPr="00626592">
              <w:t>4</w:t>
            </w:r>
            <w:r w:rsidR="00BF1E4C" w:rsidRPr="00626592">
              <w:t>7</w:t>
            </w:r>
          </w:p>
        </w:tc>
        <w:tc>
          <w:tcPr>
            <w:tcW w:w="2346" w:type="dxa"/>
          </w:tcPr>
          <w:p w14:paraId="5D060BF1" w14:textId="77777777" w:rsidR="00AF731B" w:rsidRPr="00626592" w:rsidRDefault="00AF731B" w:rsidP="00493DE3">
            <w:pPr>
              <w:autoSpaceDE w:val="0"/>
              <w:autoSpaceDN w:val="0"/>
              <w:adjustRightInd w:val="0"/>
              <w:rPr>
                <w:lang w:val="zh-CN"/>
              </w:rPr>
            </w:pPr>
            <w:r w:rsidRPr="00626592">
              <w:rPr>
                <w:b/>
                <w:bCs/>
                <w:lang w:val="zh-CN"/>
              </w:rPr>
              <w:t xml:space="preserve">Test Case Designed by: </w:t>
            </w:r>
          </w:p>
        </w:tc>
        <w:tc>
          <w:tcPr>
            <w:tcW w:w="2346" w:type="dxa"/>
          </w:tcPr>
          <w:p w14:paraId="4C04F6EA" w14:textId="77777777" w:rsidR="00AF731B" w:rsidRPr="00626592" w:rsidRDefault="00AF731B" w:rsidP="00493DE3">
            <w:pPr>
              <w:autoSpaceDE w:val="0"/>
              <w:autoSpaceDN w:val="0"/>
              <w:adjustRightInd w:val="0"/>
            </w:pPr>
            <w:r w:rsidRPr="00626592">
              <w:t xml:space="preserve">Maryam </w:t>
            </w:r>
          </w:p>
        </w:tc>
      </w:tr>
      <w:tr w:rsidR="00AF731B" w:rsidRPr="00626592" w14:paraId="1E4C02FC" w14:textId="77777777" w:rsidTr="00493DE3">
        <w:trPr>
          <w:trHeight w:val="190"/>
          <w:jc w:val="center"/>
        </w:trPr>
        <w:tc>
          <w:tcPr>
            <w:tcW w:w="2346" w:type="dxa"/>
          </w:tcPr>
          <w:p w14:paraId="7C2ABA9F" w14:textId="77777777" w:rsidR="00AF731B" w:rsidRPr="00626592" w:rsidRDefault="00AF731B" w:rsidP="00493DE3">
            <w:pPr>
              <w:autoSpaceDE w:val="0"/>
              <w:autoSpaceDN w:val="0"/>
              <w:adjustRightInd w:val="0"/>
              <w:rPr>
                <w:lang w:val="zh-CN"/>
              </w:rPr>
            </w:pPr>
            <w:r w:rsidRPr="00626592">
              <w:rPr>
                <w:b/>
                <w:bCs/>
                <w:lang w:val="zh-CN"/>
              </w:rPr>
              <w:t xml:space="preserve">Test Case Title: </w:t>
            </w:r>
          </w:p>
        </w:tc>
        <w:tc>
          <w:tcPr>
            <w:tcW w:w="2346" w:type="dxa"/>
          </w:tcPr>
          <w:p w14:paraId="0E465CFA" w14:textId="77777777" w:rsidR="00AF731B" w:rsidRPr="00626592" w:rsidRDefault="00AF731B" w:rsidP="00493DE3">
            <w:pPr>
              <w:autoSpaceDE w:val="0"/>
              <w:autoSpaceDN w:val="0"/>
              <w:adjustRightInd w:val="0"/>
            </w:pPr>
            <w:r w:rsidRPr="00626592">
              <w:t>Renter Receives Payment Confirmation Notification</w:t>
            </w:r>
          </w:p>
        </w:tc>
        <w:tc>
          <w:tcPr>
            <w:tcW w:w="2346" w:type="dxa"/>
          </w:tcPr>
          <w:p w14:paraId="3C6995FF" w14:textId="77777777" w:rsidR="00AF731B" w:rsidRPr="00626592" w:rsidRDefault="00AF731B" w:rsidP="00493DE3">
            <w:pPr>
              <w:autoSpaceDE w:val="0"/>
              <w:autoSpaceDN w:val="0"/>
              <w:adjustRightInd w:val="0"/>
              <w:rPr>
                <w:lang w:val="zh-CN"/>
              </w:rPr>
            </w:pPr>
            <w:r w:rsidRPr="00626592">
              <w:rPr>
                <w:b/>
                <w:bCs/>
                <w:lang w:val="zh-CN"/>
              </w:rPr>
              <w:t xml:space="preserve">Test Case Executed by: </w:t>
            </w:r>
          </w:p>
        </w:tc>
        <w:tc>
          <w:tcPr>
            <w:tcW w:w="2346" w:type="dxa"/>
          </w:tcPr>
          <w:p w14:paraId="39AC33CD" w14:textId="77777777" w:rsidR="00AF731B" w:rsidRPr="00626592" w:rsidRDefault="00AF731B" w:rsidP="00493DE3">
            <w:pPr>
              <w:autoSpaceDE w:val="0"/>
              <w:autoSpaceDN w:val="0"/>
              <w:adjustRightInd w:val="0"/>
            </w:pPr>
            <w:r w:rsidRPr="00626592">
              <w:t>Maryam</w:t>
            </w:r>
          </w:p>
        </w:tc>
      </w:tr>
      <w:tr w:rsidR="00AF731B" w:rsidRPr="00626592" w14:paraId="09BC41F4" w14:textId="77777777" w:rsidTr="00493DE3">
        <w:trPr>
          <w:trHeight w:val="363"/>
          <w:jc w:val="center"/>
        </w:trPr>
        <w:tc>
          <w:tcPr>
            <w:tcW w:w="2346" w:type="dxa"/>
          </w:tcPr>
          <w:p w14:paraId="651B4A46" w14:textId="77777777" w:rsidR="00AF731B" w:rsidRPr="00626592" w:rsidRDefault="00AF731B" w:rsidP="00493DE3">
            <w:pPr>
              <w:autoSpaceDE w:val="0"/>
              <w:autoSpaceDN w:val="0"/>
              <w:adjustRightInd w:val="0"/>
              <w:rPr>
                <w:lang w:val="zh-CN"/>
              </w:rPr>
            </w:pPr>
            <w:r w:rsidRPr="00626592">
              <w:rPr>
                <w:b/>
                <w:bCs/>
                <w:lang w:val="zh-CN"/>
              </w:rPr>
              <w:t xml:space="preserve">Module Name: </w:t>
            </w:r>
          </w:p>
        </w:tc>
        <w:tc>
          <w:tcPr>
            <w:tcW w:w="2346" w:type="dxa"/>
          </w:tcPr>
          <w:p w14:paraId="62FD3944" w14:textId="77777777" w:rsidR="00AF731B" w:rsidRPr="00626592" w:rsidRDefault="00AF731B" w:rsidP="00493DE3">
            <w:pPr>
              <w:autoSpaceDE w:val="0"/>
              <w:autoSpaceDN w:val="0"/>
              <w:adjustRightInd w:val="0"/>
            </w:pPr>
            <w:r w:rsidRPr="00626592">
              <w:rPr>
                <w:lang w:val="zh-CN"/>
              </w:rPr>
              <w:t>Reporting and Notification Management Module</w:t>
            </w:r>
          </w:p>
        </w:tc>
        <w:tc>
          <w:tcPr>
            <w:tcW w:w="2346" w:type="dxa"/>
          </w:tcPr>
          <w:p w14:paraId="278ADDBD" w14:textId="77777777" w:rsidR="00AF731B" w:rsidRPr="00626592" w:rsidRDefault="00AF731B" w:rsidP="00493DE3">
            <w:pPr>
              <w:autoSpaceDE w:val="0"/>
              <w:autoSpaceDN w:val="0"/>
              <w:adjustRightInd w:val="0"/>
              <w:rPr>
                <w:lang w:val="zh-CN"/>
              </w:rPr>
            </w:pPr>
            <w:r w:rsidRPr="00626592">
              <w:rPr>
                <w:b/>
                <w:bCs/>
                <w:lang w:val="zh-CN"/>
              </w:rPr>
              <w:t xml:space="preserve">Test Case Execution Date: </w:t>
            </w:r>
          </w:p>
        </w:tc>
        <w:tc>
          <w:tcPr>
            <w:tcW w:w="2346" w:type="dxa"/>
          </w:tcPr>
          <w:p w14:paraId="1569750D" w14:textId="77777777" w:rsidR="00AF731B" w:rsidRPr="00626592" w:rsidRDefault="00AF731B" w:rsidP="00493DE3">
            <w:pPr>
              <w:autoSpaceDE w:val="0"/>
              <w:autoSpaceDN w:val="0"/>
              <w:adjustRightInd w:val="0"/>
            </w:pPr>
            <w:r w:rsidRPr="00626592">
              <w:t>23</w:t>
            </w:r>
            <w:r w:rsidRPr="00626592">
              <w:rPr>
                <w:lang w:val="zh-CN"/>
              </w:rPr>
              <w:t>-</w:t>
            </w:r>
            <w:r w:rsidRPr="00626592">
              <w:t>04</w:t>
            </w:r>
            <w:r w:rsidRPr="00626592">
              <w:rPr>
                <w:lang w:val="zh-CN"/>
              </w:rPr>
              <w:t>-20</w:t>
            </w:r>
            <w:r w:rsidRPr="00626592">
              <w:t>25</w:t>
            </w:r>
          </w:p>
        </w:tc>
      </w:tr>
      <w:tr w:rsidR="00AF731B" w:rsidRPr="00626592" w14:paraId="1B9B00D2" w14:textId="77777777" w:rsidTr="00493DE3">
        <w:trPr>
          <w:trHeight w:val="110"/>
          <w:jc w:val="center"/>
        </w:trPr>
        <w:tc>
          <w:tcPr>
            <w:tcW w:w="2346" w:type="dxa"/>
          </w:tcPr>
          <w:p w14:paraId="163AD308" w14:textId="77777777" w:rsidR="00AF731B" w:rsidRPr="00626592" w:rsidRDefault="00AF731B" w:rsidP="00493DE3">
            <w:pPr>
              <w:autoSpaceDE w:val="0"/>
              <w:autoSpaceDN w:val="0"/>
              <w:adjustRightInd w:val="0"/>
              <w:rPr>
                <w:lang w:val="zh-CN"/>
              </w:rPr>
            </w:pPr>
            <w:r w:rsidRPr="00626592">
              <w:rPr>
                <w:b/>
                <w:bCs/>
                <w:lang w:val="zh-CN"/>
              </w:rPr>
              <w:t xml:space="preserve">Test Data: </w:t>
            </w:r>
          </w:p>
        </w:tc>
        <w:tc>
          <w:tcPr>
            <w:tcW w:w="2346" w:type="dxa"/>
          </w:tcPr>
          <w:p w14:paraId="69BEA5E2" w14:textId="77777777" w:rsidR="00AF731B" w:rsidRPr="00626592" w:rsidRDefault="00AF731B" w:rsidP="00493DE3">
            <w:pPr>
              <w:autoSpaceDE w:val="0"/>
              <w:autoSpaceDN w:val="0"/>
              <w:adjustRightInd w:val="0"/>
            </w:pPr>
            <w:r w:rsidRPr="00626592">
              <w:t>Renter payment details, Transaction ID</w:t>
            </w:r>
          </w:p>
        </w:tc>
        <w:tc>
          <w:tcPr>
            <w:tcW w:w="2346" w:type="dxa"/>
          </w:tcPr>
          <w:p w14:paraId="51EEAFFC" w14:textId="77777777" w:rsidR="00AF731B" w:rsidRPr="00626592" w:rsidRDefault="00AF731B" w:rsidP="00493DE3">
            <w:pPr>
              <w:autoSpaceDE w:val="0"/>
              <w:autoSpaceDN w:val="0"/>
              <w:adjustRightInd w:val="0"/>
              <w:rPr>
                <w:lang w:val="zh-CN"/>
              </w:rPr>
            </w:pPr>
            <w:r w:rsidRPr="00626592">
              <w:rPr>
                <w:b/>
                <w:bCs/>
                <w:lang w:val="zh-CN"/>
              </w:rPr>
              <w:t xml:space="preserve">Priority: </w:t>
            </w:r>
          </w:p>
        </w:tc>
        <w:tc>
          <w:tcPr>
            <w:tcW w:w="2346" w:type="dxa"/>
          </w:tcPr>
          <w:p w14:paraId="4CE22B11" w14:textId="77777777" w:rsidR="00AF731B" w:rsidRPr="00626592" w:rsidRDefault="00AF731B" w:rsidP="00493DE3">
            <w:pPr>
              <w:autoSpaceDE w:val="0"/>
              <w:autoSpaceDN w:val="0"/>
              <w:adjustRightInd w:val="0"/>
              <w:rPr>
                <w:lang w:val="zh-CN"/>
              </w:rPr>
            </w:pPr>
            <w:r w:rsidRPr="00626592">
              <w:rPr>
                <w:lang w:val="zh-CN"/>
              </w:rPr>
              <w:t xml:space="preserve">High </w:t>
            </w:r>
          </w:p>
        </w:tc>
      </w:tr>
      <w:tr w:rsidR="00AF731B" w:rsidRPr="00626592" w14:paraId="15B9E954" w14:textId="77777777" w:rsidTr="00493DE3">
        <w:trPr>
          <w:trHeight w:val="110"/>
          <w:jc w:val="center"/>
        </w:trPr>
        <w:tc>
          <w:tcPr>
            <w:tcW w:w="4692" w:type="dxa"/>
            <w:gridSpan w:val="2"/>
          </w:tcPr>
          <w:p w14:paraId="247B435F" w14:textId="77777777" w:rsidR="00AF731B" w:rsidRPr="00626592" w:rsidRDefault="00AF731B" w:rsidP="00493DE3">
            <w:pPr>
              <w:autoSpaceDE w:val="0"/>
              <w:autoSpaceDN w:val="0"/>
              <w:adjustRightInd w:val="0"/>
              <w:rPr>
                <w:lang w:val="zh-CN"/>
              </w:rPr>
            </w:pPr>
            <w:r w:rsidRPr="00626592">
              <w:rPr>
                <w:b/>
                <w:bCs/>
                <w:lang w:val="zh-CN"/>
              </w:rPr>
              <w:t xml:space="preserve">Precondition: </w:t>
            </w:r>
          </w:p>
        </w:tc>
        <w:tc>
          <w:tcPr>
            <w:tcW w:w="4692" w:type="dxa"/>
            <w:gridSpan w:val="2"/>
          </w:tcPr>
          <w:p w14:paraId="27D44724" w14:textId="77777777" w:rsidR="00AF731B" w:rsidRPr="00626592" w:rsidRDefault="00AF731B" w:rsidP="00493DE3">
            <w:r w:rsidRPr="00626592">
              <w:t>Renter has successfully made a payment for a rental agreement or installment.</w:t>
            </w:r>
          </w:p>
        </w:tc>
      </w:tr>
      <w:tr w:rsidR="00AF731B" w:rsidRPr="00626592" w14:paraId="3093BCFD" w14:textId="77777777" w:rsidTr="00493DE3">
        <w:trPr>
          <w:trHeight w:val="110"/>
          <w:jc w:val="center"/>
        </w:trPr>
        <w:tc>
          <w:tcPr>
            <w:tcW w:w="4692" w:type="dxa"/>
            <w:gridSpan w:val="2"/>
          </w:tcPr>
          <w:p w14:paraId="1838E64D" w14:textId="77777777" w:rsidR="00AF731B" w:rsidRPr="00626592" w:rsidRDefault="00AF731B" w:rsidP="00493DE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Pr>
          <w:p w14:paraId="59E7E6F2" w14:textId="77777777" w:rsidR="00AF731B" w:rsidRPr="00626592" w:rsidRDefault="00AF731B" w:rsidP="00493DE3">
            <w:pPr>
              <w:autoSpaceDE w:val="0"/>
              <w:autoSpaceDN w:val="0"/>
              <w:adjustRightInd w:val="0"/>
              <w:rPr>
                <w:lang w:val="zh-CN"/>
              </w:rPr>
            </w:pPr>
            <w:r w:rsidRPr="00626592">
              <w:rPr>
                <w:b/>
                <w:bCs/>
                <w:lang w:val="zh-CN"/>
              </w:rPr>
              <w:t xml:space="preserve">System Response </w:t>
            </w:r>
          </w:p>
        </w:tc>
      </w:tr>
      <w:tr w:rsidR="00AF731B" w:rsidRPr="00626592" w14:paraId="07850513" w14:textId="77777777" w:rsidTr="00493DE3">
        <w:trPr>
          <w:trHeight w:val="647"/>
          <w:jc w:val="center"/>
        </w:trPr>
        <w:tc>
          <w:tcPr>
            <w:tcW w:w="4692" w:type="dxa"/>
            <w:gridSpan w:val="2"/>
          </w:tcPr>
          <w:p w14:paraId="2EC5FF0B" w14:textId="77777777" w:rsidR="00AF731B" w:rsidRPr="00626592" w:rsidRDefault="00AF731B" w:rsidP="00493DE3">
            <w:pPr>
              <w:autoSpaceDE w:val="0"/>
              <w:autoSpaceDN w:val="0"/>
              <w:adjustRightInd w:val="0"/>
            </w:pPr>
          </w:p>
          <w:p w14:paraId="7CD60742" w14:textId="77777777" w:rsidR="00AF731B" w:rsidRPr="00626592" w:rsidRDefault="00AF731B" w:rsidP="00493DE3">
            <w:pPr>
              <w:autoSpaceDE w:val="0"/>
              <w:autoSpaceDN w:val="0"/>
              <w:adjustRightInd w:val="0"/>
            </w:pPr>
            <w:r w:rsidRPr="00626592">
              <w:t>1. Renter completes payment through the system</w:t>
            </w:r>
          </w:p>
          <w:p w14:paraId="39E16D02" w14:textId="77777777" w:rsidR="00AF731B" w:rsidRPr="00626592" w:rsidRDefault="00AF731B" w:rsidP="00493DE3">
            <w:pPr>
              <w:autoSpaceDE w:val="0"/>
              <w:autoSpaceDN w:val="0"/>
              <w:adjustRightInd w:val="0"/>
            </w:pPr>
            <w:r w:rsidRPr="00626592">
              <w:t>2. System updates transaction database</w:t>
            </w:r>
            <w:r w:rsidRPr="00626592">
              <w:tab/>
            </w:r>
          </w:p>
          <w:p w14:paraId="181FAD49" w14:textId="77777777" w:rsidR="00AF731B" w:rsidRPr="00626592" w:rsidRDefault="00AF731B" w:rsidP="00493DE3">
            <w:pPr>
              <w:autoSpaceDE w:val="0"/>
              <w:autoSpaceDN w:val="0"/>
              <w:adjustRightInd w:val="0"/>
            </w:pPr>
            <w:r w:rsidRPr="00626592">
              <w:t>3. System generates confirmation notification</w:t>
            </w:r>
            <w:r w:rsidRPr="00626592">
              <w:tab/>
            </w:r>
          </w:p>
        </w:tc>
        <w:tc>
          <w:tcPr>
            <w:tcW w:w="4692" w:type="dxa"/>
            <w:gridSpan w:val="2"/>
          </w:tcPr>
          <w:p w14:paraId="12478EE8" w14:textId="77777777" w:rsidR="00AF731B" w:rsidRPr="00626592" w:rsidRDefault="00AF731B" w:rsidP="00493DE3">
            <w:pPr>
              <w:autoSpaceDE w:val="0"/>
              <w:autoSpaceDN w:val="0"/>
              <w:adjustRightInd w:val="0"/>
            </w:pPr>
          </w:p>
          <w:p w14:paraId="5E421566" w14:textId="77777777" w:rsidR="00AF731B" w:rsidRPr="00626592" w:rsidRDefault="00AF731B" w:rsidP="00493DE3">
            <w:pPr>
              <w:autoSpaceDE w:val="0"/>
              <w:autoSpaceDN w:val="0"/>
              <w:adjustRightInd w:val="0"/>
            </w:pPr>
            <w:r w:rsidRPr="00626592">
              <w:t>1. System verifies and records payment</w:t>
            </w:r>
          </w:p>
          <w:p w14:paraId="283BCFF5" w14:textId="77777777" w:rsidR="00AF731B" w:rsidRPr="00626592" w:rsidRDefault="00AF731B" w:rsidP="00493DE3">
            <w:pPr>
              <w:autoSpaceDE w:val="0"/>
              <w:autoSpaceDN w:val="0"/>
              <w:adjustRightInd w:val="0"/>
            </w:pPr>
            <w:r w:rsidRPr="00626592">
              <w:t>2. System logs payment status as "Confirmed"</w:t>
            </w:r>
          </w:p>
          <w:p w14:paraId="19A5C50B" w14:textId="77777777" w:rsidR="00AF731B" w:rsidRPr="00626592" w:rsidRDefault="00AF731B" w:rsidP="00493DE3">
            <w:pPr>
              <w:autoSpaceDE w:val="0"/>
              <w:autoSpaceDN w:val="0"/>
              <w:adjustRightInd w:val="0"/>
            </w:pPr>
            <w:r w:rsidRPr="00626592">
              <w:t>3. Renter receives: “Your payment of [Amount] for [Property Title] has been confirmed. Transaction ID: [XXXXXXX]”</w:t>
            </w:r>
          </w:p>
        </w:tc>
      </w:tr>
      <w:tr w:rsidR="00AF731B" w:rsidRPr="00626592" w14:paraId="53828FF2" w14:textId="77777777" w:rsidTr="00493DE3">
        <w:trPr>
          <w:trHeight w:val="110"/>
          <w:jc w:val="center"/>
        </w:trPr>
        <w:tc>
          <w:tcPr>
            <w:tcW w:w="4692" w:type="dxa"/>
            <w:gridSpan w:val="2"/>
          </w:tcPr>
          <w:p w14:paraId="152067B9" w14:textId="77777777" w:rsidR="00AF731B" w:rsidRPr="00626592" w:rsidRDefault="00AF731B" w:rsidP="00493DE3">
            <w:pPr>
              <w:autoSpaceDE w:val="0"/>
              <w:autoSpaceDN w:val="0"/>
              <w:adjustRightInd w:val="0"/>
              <w:rPr>
                <w:lang w:val="zh-CN"/>
              </w:rPr>
            </w:pPr>
            <w:r w:rsidRPr="00626592">
              <w:rPr>
                <w:b/>
                <w:bCs/>
                <w:lang w:val="zh-CN"/>
              </w:rPr>
              <w:t xml:space="preserve">Expected Result: </w:t>
            </w:r>
          </w:p>
        </w:tc>
        <w:tc>
          <w:tcPr>
            <w:tcW w:w="4692" w:type="dxa"/>
            <w:gridSpan w:val="2"/>
          </w:tcPr>
          <w:p w14:paraId="1737D211" w14:textId="77777777" w:rsidR="00AF731B" w:rsidRPr="00626592" w:rsidRDefault="00AF731B" w:rsidP="00493DE3">
            <w:pPr>
              <w:autoSpaceDE w:val="0"/>
              <w:autoSpaceDN w:val="0"/>
              <w:adjustRightInd w:val="0"/>
              <w:jc w:val="both"/>
            </w:pPr>
            <w:r w:rsidRPr="00626592">
              <w:t>The renter should receive a confirmation notification once the payment is verified and logged in the system.</w:t>
            </w:r>
          </w:p>
        </w:tc>
      </w:tr>
      <w:tr w:rsidR="00AF731B" w:rsidRPr="00626592" w14:paraId="50F3B4E5" w14:textId="77777777" w:rsidTr="00493DE3">
        <w:trPr>
          <w:trHeight w:val="110"/>
          <w:jc w:val="center"/>
        </w:trPr>
        <w:tc>
          <w:tcPr>
            <w:tcW w:w="4692" w:type="dxa"/>
            <w:gridSpan w:val="2"/>
          </w:tcPr>
          <w:p w14:paraId="52D9127A" w14:textId="77777777" w:rsidR="00AF731B" w:rsidRPr="00626592" w:rsidRDefault="00AF731B" w:rsidP="00493DE3">
            <w:pPr>
              <w:autoSpaceDE w:val="0"/>
              <w:autoSpaceDN w:val="0"/>
              <w:adjustRightInd w:val="0"/>
              <w:rPr>
                <w:lang w:val="zh-CN"/>
              </w:rPr>
            </w:pPr>
            <w:r w:rsidRPr="00626592">
              <w:rPr>
                <w:b/>
                <w:bCs/>
                <w:lang w:val="zh-CN"/>
              </w:rPr>
              <w:t xml:space="preserve">Actual Result: </w:t>
            </w:r>
          </w:p>
        </w:tc>
        <w:tc>
          <w:tcPr>
            <w:tcW w:w="4692" w:type="dxa"/>
            <w:gridSpan w:val="2"/>
          </w:tcPr>
          <w:p w14:paraId="6CA6AACF" w14:textId="77777777" w:rsidR="00AF731B" w:rsidRPr="00626592" w:rsidRDefault="00AF731B" w:rsidP="00493DE3">
            <w:pPr>
              <w:autoSpaceDE w:val="0"/>
              <w:autoSpaceDN w:val="0"/>
              <w:adjustRightInd w:val="0"/>
              <w:jc w:val="both"/>
            </w:pPr>
            <w:r w:rsidRPr="00626592">
              <w:t>System successfully notified the renter about the payment confirmation with relevant details.</w:t>
            </w:r>
          </w:p>
        </w:tc>
      </w:tr>
      <w:tr w:rsidR="00AF731B" w:rsidRPr="00626592" w14:paraId="5DFC3687" w14:textId="77777777" w:rsidTr="00493DE3">
        <w:trPr>
          <w:trHeight w:val="110"/>
          <w:jc w:val="center"/>
        </w:trPr>
        <w:tc>
          <w:tcPr>
            <w:tcW w:w="4692" w:type="dxa"/>
            <w:gridSpan w:val="2"/>
          </w:tcPr>
          <w:p w14:paraId="306F8C09" w14:textId="77777777" w:rsidR="00AF731B" w:rsidRPr="00626592" w:rsidRDefault="00AF731B" w:rsidP="00493DE3">
            <w:pPr>
              <w:autoSpaceDE w:val="0"/>
              <w:autoSpaceDN w:val="0"/>
              <w:adjustRightInd w:val="0"/>
              <w:rPr>
                <w:lang w:val="zh-CN"/>
              </w:rPr>
            </w:pPr>
            <w:r w:rsidRPr="00626592">
              <w:rPr>
                <w:b/>
                <w:bCs/>
                <w:lang w:val="zh-CN"/>
              </w:rPr>
              <w:t xml:space="preserve">Status: </w:t>
            </w:r>
          </w:p>
        </w:tc>
        <w:tc>
          <w:tcPr>
            <w:tcW w:w="4692" w:type="dxa"/>
            <w:gridSpan w:val="2"/>
          </w:tcPr>
          <w:p w14:paraId="425BFCC0" w14:textId="77777777" w:rsidR="00AF731B" w:rsidRPr="00626592" w:rsidRDefault="00AF731B" w:rsidP="00493DE3">
            <w:pPr>
              <w:autoSpaceDE w:val="0"/>
              <w:autoSpaceDN w:val="0"/>
              <w:adjustRightInd w:val="0"/>
              <w:rPr>
                <w:lang w:val="zh-CN"/>
              </w:rPr>
            </w:pPr>
            <w:r w:rsidRPr="00626592">
              <w:rPr>
                <w:lang w:val="zh-CN"/>
              </w:rPr>
              <w:t xml:space="preserve">Pass </w:t>
            </w:r>
          </w:p>
        </w:tc>
      </w:tr>
    </w:tbl>
    <w:p w14:paraId="2FC4BEA6" w14:textId="77777777" w:rsidR="00AF731B" w:rsidRPr="00626592" w:rsidRDefault="00AF731B" w:rsidP="00AF731B">
      <w:pPr>
        <w:rPr>
          <w:lang w:val="en-GB"/>
        </w:rPr>
      </w:pPr>
    </w:p>
    <w:p w14:paraId="29D2A579" w14:textId="77777777" w:rsidR="00AF731B" w:rsidRPr="00626592" w:rsidRDefault="00AF731B" w:rsidP="00AF731B">
      <w:pPr>
        <w:rPr>
          <w:lang w:val="en-GB"/>
        </w:rPr>
      </w:pPr>
    </w:p>
    <w:p w14:paraId="1122CB28" w14:textId="77777777" w:rsidR="00AF731B" w:rsidRPr="00626592" w:rsidRDefault="00AF731B" w:rsidP="00AF731B">
      <w:pPr>
        <w:rPr>
          <w:lang w:val="en-GB"/>
        </w:rPr>
      </w:pPr>
    </w:p>
    <w:p w14:paraId="7ED879D8" w14:textId="77777777" w:rsidR="00AF731B" w:rsidRPr="00626592" w:rsidRDefault="00AF731B" w:rsidP="00AF731B">
      <w:pPr>
        <w:rPr>
          <w:lang w:val="en-GB"/>
        </w:rPr>
      </w:pPr>
    </w:p>
    <w:p w14:paraId="51C75C23" w14:textId="77777777" w:rsidR="00AF731B" w:rsidRPr="00626592" w:rsidRDefault="00AF731B" w:rsidP="00AF731B">
      <w:pPr>
        <w:rPr>
          <w:lang w:val="en-GB"/>
        </w:rPr>
      </w:pPr>
    </w:p>
    <w:p w14:paraId="6826908A" w14:textId="77777777" w:rsidR="00AF731B" w:rsidRPr="00626592" w:rsidRDefault="00AF731B" w:rsidP="00AF731B">
      <w:pPr>
        <w:rPr>
          <w:lang w:val="en-GB"/>
        </w:rPr>
      </w:pPr>
    </w:p>
    <w:p w14:paraId="2A83F891" w14:textId="77777777" w:rsidR="00AF731B" w:rsidRPr="00626592" w:rsidRDefault="00AF731B" w:rsidP="00AF731B">
      <w:pPr>
        <w:rPr>
          <w:lang w:val="en-GB"/>
        </w:rPr>
      </w:pPr>
    </w:p>
    <w:p w14:paraId="03CEBB8B" w14:textId="77777777" w:rsidR="00AF731B" w:rsidRPr="00626592" w:rsidRDefault="00AF731B" w:rsidP="00AF731B">
      <w:pPr>
        <w:rPr>
          <w:lang w:val="en-GB"/>
        </w:rPr>
      </w:pPr>
    </w:p>
    <w:p w14:paraId="2CFD7E8B" w14:textId="77777777" w:rsidR="00AF731B" w:rsidRPr="00626592" w:rsidRDefault="00AF731B" w:rsidP="00AF731B">
      <w:pPr>
        <w:rPr>
          <w:lang w:val="en-GB"/>
        </w:rPr>
      </w:pPr>
    </w:p>
    <w:p w14:paraId="13EC5312" w14:textId="77777777" w:rsidR="00AF731B" w:rsidRPr="00626592" w:rsidRDefault="00AF731B" w:rsidP="00AF731B">
      <w:pPr>
        <w:rPr>
          <w:lang w:val="en-GB"/>
        </w:rPr>
      </w:pPr>
    </w:p>
    <w:p w14:paraId="6C3B9255" w14:textId="77777777" w:rsidR="00AF731B" w:rsidRPr="00626592" w:rsidRDefault="00AF731B" w:rsidP="00AF731B">
      <w:pPr>
        <w:rPr>
          <w:lang w:val="en-GB"/>
        </w:rPr>
      </w:pPr>
    </w:p>
    <w:p w14:paraId="03818169" w14:textId="77777777" w:rsidR="00806217" w:rsidRPr="00626592" w:rsidRDefault="00AF731B" w:rsidP="00AF731B">
      <w:pPr>
        <w:rPr>
          <w:lang w:val="en-GB"/>
        </w:rPr>
      </w:pPr>
      <w:r w:rsidRPr="00626592">
        <w:rPr>
          <w:lang w:val="en-GB"/>
        </w:rPr>
        <w:t xml:space="preserve">  </w:t>
      </w:r>
    </w:p>
    <w:p w14:paraId="406D5045" w14:textId="4261CC82" w:rsidR="00AF731B" w:rsidRPr="00626592" w:rsidRDefault="00806217" w:rsidP="00AF731B">
      <w:pPr>
        <w:rPr>
          <w:b/>
          <w:bCs/>
          <w:lang w:val="en-GB"/>
        </w:rPr>
      </w:pPr>
      <w:r w:rsidRPr="00626592">
        <w:rPr>
          <w:lang w:val="en-GB"/>
        </w:rPr>
        <w:t xml:space="preserve">             </w:t>
      </w:r>
      <w:r w:rsidR="00AF731B" w:rsidRPr="00626592">
        <w:rPr>
          <w:b/>
          <w:bCs/>
        </w:rPr>
        <w:t>Renter Receives Feedback Fill Reminder Notification</w:t>
      </w:r>
      <w:r w:rsidRPr="00626592">
        <w:rPr>
          <w:b/>
          <w:bCs/>
        </w:rPr>
        <w:t>:</w:t>
      </w:r>
    </w:p>
    <w:p w14:paraId="3CAD2FF9" w14:textId="77777777" w:rsidR="00AF731B" w:rsidRPr="00626592" w:rsidRDefault="00AF731B" w:rsidP="00AF731B">
      <w:pPr>
        <w:rPr>
          <w:lang w:val="en-GB"/>
        </w:rPr>
      </w:pPr>
    </w:p>
    <w:p w14:paraId="5B16332E" w14:textId="77777777" w:rsidR="00AF731B" w:rsidRPr="00626592" w:rsidRDefault="00AF731B" w:rsidP="00AF731B"/>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AF731B" w:rsidRPr="00626592" w14:paraId="2A3E0FC7" w14:textId="77777777" w:rsidTr="00493DE3">
        <w:trPr>
          <w:trHeight w:val="110"/>
          <w:jc w:val="center"/>
        </w:trPr>
        <w:tc>
          <w:tcPr>
            <w:tcW w:w="2346" w:type="dxa"/>
          </w:tcPr>
          <w:p w14:paraId="7DB64FBD" w14:textId="77777777" w:rsidR="00AF731B" w:rsidRPr="00626592" w:rsidRDefault="00AF731B" w:rsidP="00493DE3">
            <w:pPr>
              <w:autoSpaceDE w:val="0"/>
              <w:autoSpaceDN w:val="0"/>
              <w:adjustRightInd w:val="0"/>
              <w:rPr>
                <w:lang w:val="zh-CN"/>
              </w:rPr>
            </w:pPr>
            <w:r w:rsidRPr="00626592">
              <w:rPr>
                <w:b/>
                <w:bCs/>
                <w:lang w:val="zh-CN"/>
              </w:rPr>
              <w:t xml:space="preserve">Test Id: </w:t>
            </w:r>
          </w:p>
        </w:tc>
        <w:tc>
          <w:tcPr>
            <w:tcW w:w="2346" w:type="dxa"/>
          </w:tcPr>
          <w:p w14:paraId="561DF24E" w14:textId="52437122" w:rsidR="00AF731B" w:rsidRPr="00626592" w:rsidRDefault="00AF731B" w:rsidP="00493DE3">
            <w:pPr>
              <w:autoSpaceDE w:val="0"/>
              <w:autoSpaceDN w:val="0"/>
              <w:adjustRightInd w:val="0"/>
            </w:pPr>
            <w:r w:rsidRPr="00626592">
              <w:rPr>
                <w:lang w:val="zh-CN"/>
              </w:rPr>
              <w:t>TC-</w:t>
            </w:r>
            <w:r w:rsidRPr="00626592">
              <w:t>4</w:t>
            </w:r>
            <w:r w:rsidR="00BF1E4C" w:rsidRPr="00626592">
              <w:t>8</w:t>
            </w:r>
          </w:p>
        </w:tc>
        <w:tc>
          <w:tcPr>
            <w:tcW w:w="2346" w:type="dxa"/>
          </w:tcPr>
          <w:p w14:paraId="55E582DC" w14:textId="77777777" w:rsidR="00AF731B" w:rsidRPr="00626592" w:rsidRDefault="00AF731B" w:rsidP="00493DE3">
            <w:pPr>
              <w:autoSpaceDE w:val="0"/>
              <w:autoSpaceDN w:val="0"/>
              <w:adjustRightInd w:val="0"/>
              <w:rPr>
                <w:lang w:val="zh-CN"/>
              </w:rPr>
            </w:pPr>
            <w:r w:rsidRPr="00626592">
              <w:rPr>
                <w:b/>
                <w:bCs/>
                <w:lang w:val="zh-CN"/>
              </w:rPr>
              <w:t xml:space="preserve">Test Case Designed by: </w:t>
            </w:r>
          </w:p>
        </w:tc>
        <w:tc>
          <w:tcPr>
            <w:tcW w:w="2346" w:type="dxa"/>
          </w:tcPr>
          <w:p w14:paraId="60DA1AAC" w14:textId="77777777" w:rsidR="00AF731B" w:rsidRPr="00626592" w:rsidRDefault="00AF731B" w:rsidP="00493DE3">
            <w:pPr>
              <w:autoSpaceDE w:val="0"/>
              <w:autoSpaceDN w:val="0"/>
              <w:adjustRightInd w:val="0"/>
            </w:pPr>
            <w:r w:rsidRPr="00626592">
              <w:t xml:space="preserve">Maryam </w:t>
            </w:r>
          </w:p>
        </w:tc>
      </w:tr>
      <w:tr w:rsidR="00AF731B" w:rsidRPr="00626592" w14:paraId="7822BCC4" w14:textId="77777777" w:rsidTr="00493DE3">
        <w:trPr>
          <w:trHeight w:val="190"/>
          <w:jc w:val="center"/>
        </w:trPr>
        <w:tc>
          <w:tcPr>
            <w:tcW w:w="2346" w:type="dxa"/>
          </w:tcPr>
          <w:p w14:paraId="29F01039" w14:textId="77777777" w:rsidR="00AF731B" w:rsidRPr="00626592" w:rsidRDefault="00AF731B" w:rsidP="00493DE3">
            <w:pPr>
              <w:autoSpaceDE w:val="0"/>
              <w:autoSpaceDN w:val="0"/>
              <w:adjustRightInd w:val="0"/>
              <w:rPr>
                <w:lang w:val="zh-CN"/>
              </w:rPr>
            </w:pPr>
            <w:r w:rsidRPr="00626592">
              <w:rPr>
                <w:b/>
                <w:bCs/>
                <w:lang w:val="zh-CN"/>
              </w:rPr>
              <w:t xml:space="preserve">Test Case Title: </w:t>
            </w:r>
          </w:p>
        </w:tc>
        <w:tc>
          <w:tcPr>
            <w:tcW w:w="2346" w:type="dxa"/>
          </w:tcPr>
          <w:p w14:paraId="79AB26C2" w14:textId="77777777" w:rsidR="00AF731B" w:rsidRPr="00626592" w:rsidRDefault="00AF731B" w:rsidP="00493DE3">
            <w:pPr>
              <w:autoSpaceDE w:val="0"/>
              <w:autoSpaceDN w:val="0"/>
              <w:adjustRightInd w:val="0"/>
            </w:pPr>
            <w:r w:rsidRPr="00626592">
              <w:t>Renter Receives Feedback Fill Reminder Notification</w:t>
            </w:r>
          </w:p>
        </w:tc>
        <w:tc>
          <w:tcPr>
            <w:tcW w:w="2346" w:type="dxa"/>
          </w:tcPr>
          <w:p w14:paraId="35FAC854" w14:textId="77777777" w:rsidR="00AF731B" w:rsidRPr="00626592" w:rsidRDefault="00AF731B" w:rsidP="00493DE3">
            <w:pPr>
              <w:autoSpaceDE w:val="0"/>
              <w:autoSpaceDN w:val="0"/>
              <w:adjustRightInd w:val="0"/>
              <w:rPr>
                <w:lang w:val="zh-CN"/>
              </w:rPr>
            </w:pPr>
            <w:r w:rsidRPr="00626592">
              <w:rPr>
                <w:b/>
                <w:bCs/>
                <w:lang w:val="zh-CN"/>
              </w:rPr>
              <w:t xml:space="preserve">Test Case Executed by: </w:t>
            </w:r>
          </w:p>
        </w:tc>
        <w:tc>
          <w:tcPr>
            <w:tcW w:w="2346" w:type="dxa"/>
          </w:tcPr>
          <w:p w14:paraId="70E40F10" w14:textId="77777777" w:rsidR="00AF731B" w:rsidRPr="00626592" w:rsidRDefault="00AF731B" w:rsidP="00493DE3">
            <w:pPr>
              <w:autoSpaceDE w:val="0"/>
              <w:autoSpaceDN w:val="0"/>
              <w:adjustRightInd w:val="0"/>
            </w:pPr>
            <w:r w:rsidRPr="00626592">
              <w:t>Maryam</w:t>
            </w:r>
          </w:p>
        </w:tc>
      </w:tr>
      <w:tr w:rsidR="00AF731B" w:rsidRPr="00626592" w14:paraId="23B104BD" w14:textId="77777777" w:rsidTr="00493DE3">
        <w:trPr>
          <w:trHeight w:val="363"/>
          <w:jc w:val="center"/>
        </w:trPr>
        <w:tc>
          <w:tcPr>
            <w:tcW w:w="2346" w:type="dxa"/>
          </w:tcPr>
          <w:p w14:paraId="67B09107" w14:textId="77777777" w:rsidR="00AF731B" w:rsidRPr="00626592" w:rsidRDefault="00AF731B" w:rsidP="00493DE3">
            <w:pPr>
              <w:autoSpaceDE w:val="0"/>
              <w:autoSpaceDN w:val="0"/>
              <w:adjustRightInd w:val="0"/>
              <w:rPr>
                <w:lang w:val="zh-CN"/>
              </w:rPr>
            </w:pPr>
            <w:r w:rsidRPr="00626592">
              <w:rPr>
                <w:b/>
                <w:bCs/>
                <w:lang w:val="zh-CN"/>
              </w:rPr>
              <w:t xml:space="preserve">Module Name: </w:t>
            </w:r>
          </w:p>
        </w:tc>
        <w:tc>
          <w:tcPr>
            <w:tcW w:w="2346" w:type="dxa"/>
          </w:tcPr>
          <w:p w14:paraId="7BB8B40C" w14:textId="77777777" w:rsidR="00AF731B" w:rsidRPr="00626592" w:rsidRDefault="00AF731B" w:rsidP="00493DE3">
            <w:pPr>
              <w:autoSpaceDE w:val="0"/>
              <w:autoSpaceDN w:val="0"/>
              <w:adjustRightInd w:val="0"/>
            </w:pPr>
            <w:r w:rsidRPr="00626592">
              <w:rPr>
                <w:lang w:val="zh-CN"/>
              </w:rPr>
              <w:t>Reporting and Notification Management Module</w:t>
            </w:r>
          </w:p>
        </w:tc>
        <w:tc>
          <w:tcPr>
            <w:tcW w:w="2346" w:type="dxa"/>
          </w:tcPr>
          <w:p w14:paraId="77E02FE2" w14:textId="77777777" w:rsidR="00AF731B" w:rsidRPr="00626592" w:rsidRDefault="00AF731B" w:rsidP="00493DE3">
            <w:pPr>
              <w:autoSpaceDE w:val="0"/>
              <w:autoSpaceDN w:val="0"/>
              <w:adjustRightInd w:val="0"/>
              <w:rPr>
                <w:lang w:val="zh-CN"/>
              </w:rPr>
            </w:pPr>
            <w:r w:rsidRPr="00626592">
              <w:rPr>
                <w:b/>
                <w:bCs/>
                <w:lang w:val="zh-CN"/>
              </w:rPr>
              <w:t xml:space="preserve">Test Case Execution Date: </w:t>
            </w:r>
          </w:p>
        </w:tc>
        <w:tc>
          <w:tcPr>
            <w:tcW w:w="2346" w:type="dxa"/>
          </w:tcPr>
          <w:p w14:paraId="6E99F74C" w14:textId="77777777" w:rsidR="00AF731B" w:rsidRPr="00626592" w:rsidRDefault="00AF731B" w:rsidP="00493DE3">
            <w:pPr>
              <w:autoSpaceDE w:val="0"/>
              <w:autoSpaceDN w:val="0"/>
              <w:adjustRightInd w:val="0"/>
            </w:pPr>
            <w:r w:rsidRPr="00626592">
              <w:t>23</w:t>
            </w:r>
            <w:r w:rsidRPr="00626592">
              <w:rPr>
                <w:lang w:val="zh-CN"/>
              </w:rPr>
              <w:t>-</w:t>
            </w:r>
            <w:r w:rsidRPr="00626592">
              <w:t>04</w:t>
            </w:r>
            <w:r w:rsidRPr="00626592">
              <w:rPr>
                <w:lang w:val="zh-CN"/>
              </w:rPr>
              <w:t>-20</w:t>
            </w:r>
            <w:r w:rsidRPr="00626592">
              <w:t>25</w:t>
            </w:r>
          </w:p>
        </w:tc>
      </w:tr>
      <w:tr w:rsidR="00AF731B" w:rsidRPr="00626592" w14:paraId="57F41F7F" w14:textId="77777777" w:rsidTr="00493DE3">
        <w:trPr>
          <w:trHeight w:val="110"/>
          <w:jc w:val="center"/>
        </w:trPr>
        <w:tc>
          <w:tcPr>
            <w:tcW w:w="2346" w:type="dxa"/>
          </w:tcPr>
          <w:p w14:paraId="590F9050" w14:textId="77777777" w:rsidR="00AF731B" w:rsidRPr="00626592" w:rsidRDefault="00AF731B" w:rsidP="00493DE3">
            <w:pPr>
              <w:autoSpaceDE w:val="0"/>
              <w:autoSpaceDN w:val="0"/>
              <w:adjustRightInd w:val="0"/>
              <w:rPr>
                <w:lang w:val="zh-CN"/>
              </w:rPr>
            </w:pPr>
            <w:r w:rsidRPr="00626592">
              <w:rPr>
                <w:b/>
                <w:bCs/>
                <w:lang w:val="zh-CN"/>
              </w:rPr>
              <w:t xml:space="preserve">Test Data: </w:t>
            </w:r>
          </w:p>
        </w:tc>
        <w:tc>
          <w:tcPr>
            <w:tcW w:w="2346" w:type="dxa"/>
          </w:tcPr>
          <w:p w14:paraId="45203C1B" w14:textId="77777777" w:rsidR="00AF731B" w:rsidRPr="00626592" w:rsidRDefault="00AF731B" w:rsidP="00493DE3">
            <w:pPr>
              <w:autoSpaceDE w:val="0"/>
              <w:autoSpaceDN w:val="0"/>
              <w:adjustRightInd w:val="0"/>
            </w:pPr>
            <w:r w:rsidRPr="00626592">
              <w:t>Rental agreement completion date, Renter ID</w:t>
            </w:r>
          </w:p>
        </w:tc>
        <w:tc>
          <w:tcPr>
            <w:tcW w:w="2346" w:type="dxa"/>
          </w:tcPr>
          <w:p w14:paraId="00AEB8FF" w14:textId="77777777" w:rsidR="00AF731B" w:rsidRPr="00626592" w:rsidRDefault="00AF731B" w:rsidP="00493DE3">
            <w:pPr>
              <w:autoSpaceDE w:val="0"/>
              <w:autoSpaceDN w:val="0"/>
              <w:adjustRightInd w:val="0"/>
              <w:rPr>
                <w:lang w:val="zh-CN"/>
              </w:rPr>
            </w:pPr>
            <w:r w:rsidRPr="00626592">
              <w:rPr>
                <w:b/>
                <w:bCs/>
                <w:lang w:val="zh-CN"/>
              </w:rPr>
              <w:t xml:space="preserve">Priority: </w:t>
            </w:r>
          </w:p>
        </w:tc>
        <w:tc>
          <w:tcPr>
            <w:tcW w:w="2346" w:type="dxa"/>
          </w:tcPr>
          <w:p w14:paraId="49FBB24D" w14:textId="77777777" w:rsidR="00AF731B" w:rsidRPr="00626592" w:rsidRDefault="00AF731B" w:rsidP="00493DE3">
            <w:pPr>
              <w:autoSpaceDE w:val="0"/>
              <w:autoSpaceDN w:val="0"/>
              <w:adjustRightInd w:val="0"/>
              <w:rPr>
                <w:lang w:val="zh-CN"/>
              </w:rPr>
            </w:pPr>
            <w:r w:rsidRPr="00626592">
              <w:rPr>
                <w:lang w:val="zh-CN"/>
              </w:rPr>
              <w:t xml:space="preserve">High </w:t>
            </w:r>
          </w:p>
        </w:tc>
      </w:tr>
      <w:tr w:rsidR="00AF731B" w:rsidRPr="00626592" w14:paraId="4D9B39C9" w14:textId="77777777" w:rsidTr="00493DE3">
        <w:trPr>
          <w:trHeight w:val="110"/>
          <w:jc w:val="center"/>
        </w:trPr>
        <w:tc>
          <w:tcPr>
            <w:tcW w:w="4692" w:type="dxa"/>
            <w:gridSpan w:val="2"/>
          </w:tcPr>
          <w:p w14:paraId="4B69232D" w14:textId="77777777" w:rsidR="00AF731B" w:rsidRPr="00626592" w:rsidRDefault="00AF731B" w:rsidP="00493DE3">
            <w:pPr>
              <w:autoSpaceDE w:val="0"/>
              <w:autoSpaceDN w:val="0"/>
              <w:adjustRightInd w:val="0"/>
              <w:rPr>
                <w:lang w:val="zh-CN"/>
              </w:rPr>
            </w:pPr>
            <w:r w:rsidRPr="00626592">
              <w:rPr>
                <w:b/>
                <w:bCs/>
                <w:lang w:val="zh-CN"/>
              </w:rPr>
              <w:t xml:space="preserve">Precondition: </w:t>
            </w:r>
          </w:p>
        </w:tc>
        <w:tc>
          <w:tcPr>
            <w:tcW w:w="4692" w:type="dxa"/>
            <w:gridSpan w:val="2"/>
          </w:tcPr>
          <w:p w14:paraId="1B775F99" w14:textId="77777777" w:rsidR="00AF731B" w:rsidRPr="00626592" w:rsidRDefault="00AF731B" w:rsidP="00493DE3">
            <w:r w:rsidRPr="00626592">
              <w:t>The rental period has ended or the system detects a completed rental transaction.</w:t>
            </w:r>
          </w:p>
        </w:tc>
      </w:tr>
      <w:tr w:rsidR="00AF731B" w:rsidRPr="00626592" w14:paraId="373082B2" w14:textId="77777777" w:rsidTr="00493DE3">
        <w:trPr>
          <w:trHeight w:val="110"/>
          <w:jc w:val="center"/>
        </w:trPr>
        <w:tc>
          <w:tcPr>
            <w:tcW w:w="4692" w:type="dxa"/>
            <w:gridSpan w:val="2"/>
          </w:tcPr>
          <w:p w14:paraId="5704BF9E" w14:textId="77777777" w:rsidR="00AF731B" w:rsidRPr="00626592" w:rsidRDefault="00AF731B" w:rsidP="00493DE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Pr>
          <w:p w14:paraId="6C37E3F1" w14:textId="77777777" w:rsidR="00AF731B" w:rsidRPr="00626592" w:rsidRDefault="00AF731B" w:rsidP="00493DE3">
            <w:pPr>
              <w:autoSpaceDE w:val="0"/>
              <w:autoSpaceDN w:val="0"/>
              <w:adjustRightInd w:val="0"/>
              <w:rPr>
                <w:lang w:val="zh-CN"/>
              </w:rPr>
            </w:pPr>
            <w:r w:rsidRPr="00626592">
              <w:rPr>
                <w:b/>
                <w:bCs/>
                <w:lang w:val="zh-CN"/>
              </w:rPr>
              <w:t xml:space="preserve">System Response </w:t>
            </w:r>
          </w:p>
        </w:tc>
      </w:tr>
      <w:tr w:rsidR="00AF731B" w:rsidRPr="00626592" w14:paraId="1E691EEB" w14:textId="77777777" w:rsidTr="00493DE3">
        <w:trPr>
          <w:trHeight w:val="647"/>
          <w:jc w:val="center"/>
        </w:trPr>
        <w:tc>
          <w:tcPr>
            <w:tcW w:w="4692" w:type="dxa"/>
            <w:gridSpan w:val="2"/>
          </w:tcPr>
          <w:p w14:paraId="5B12C11A" w14:textId="77777777" w:rsidR="00AF731B" w:rsidRPr="00626592" w:rsidRDefault="00AF731B" w:rsidP="00493DE3">
            <w:pPr>
              <w:autoSpaceDE w:val="0"/>
              <w:autoSpaceDN w:val="0"/>
              <w:adjustRightInd w:val="0"/>
            </w:pPr>
          </w:p>
          <w:p w14:paraId="7986E57F" w14:textId="77777777" w:rsidR="00AF731B" w:rsidRPr="00626592" w:rsidRDefault="00AF731B" w:rsidP="00493DE3">
            <w:pPr>
              <w:autoSpaceDE w:val="0"/>
              <w:autoSpaceDN w:val="0"/>
              <w:adjustRightInd w:val="0"/>
            </w:pPr>
            <w:r w:rsidRPr="00626592">
              <w:t>1. System identifies rental completion date or agreement termination</w:t>
            </w:r>
            <w:r w:rsidRPr="00626592">
              <w:tab/>
            </w:r>
          </w:p>
          <w:p w14:paraId="471F3E49" w14:textId="77777777" w:rsidR="00AF731B" w:rsidRPr="00626592" w:rsidRDefault="00AF731B" w:rsidP="00493DE3">
            <w:pPr>
              <w:autoSpaceDE w:val="0"/>
              <w:autoSpaceDN w:val="0"/>
              <w:adjustRightInd w:val="0"/>
            </w:pPr>
            <w:r w:rsidRPr="00626592">
              <w:t>2. System checks if feedback has already been submitted</w:t>
            </w:r>
            <w:r w:rsidRPr="00626592">
              <w:tab/>
            </w:r>
          </w:p>
          <w:p w14:paraId="14A547D2" w14:textId="77777777" w:rsidR="00AF731B" w:rsidRPr="00626592" w:rsidRDefault="00AF731B" w:rsidP="00493DE3">
            <w:pPr>
              <w:autoSpaceDE w:val="0"/>
              <w:autoSpaceDN w:val="0"/>
              <w:adjustRightInd w:val="0"/>
            </w:pPr>
            <w:r w:rsidRPr="00626592">
              <w:t>3. System triggers feedback fill reminded</w:t>
            </w:r>
          </w:p>
        </w:tc>
        <w:tc>
          <w:tcPr>
            <w:tcW w:w="4692" w:type="dxa"/>
            <w:gridSpan w:val="2"/>
          </w:tcPr>
          <w:p w14:paraId="23C0F9D7" w14:textId="77777777" w:rsidR="00AF731B" w:rsidRPr="00626592" w:rsidRDefault="00AF731B" w:rsidP="00493DE3">
            <w:pPr>
              <w:autoSpaceDE w:val="0"/>
              <w:autoSpaceDN w:val="0"/>
              <w:adjustRightInd w:val="0"/>
            </w:pPr>
          </w:p>
          <w:p w14:paraId="3D3D6993" w14:textId="77777777" w:rsidR="00AF731B" w:rsidRPr="00626592" w:rsidRDefault="00AF731B" w:rsidP="00493DE3">
            <w:pPr>
              <w:autoSpaceDE w:val="0"/>
              <w:autoSpaceDN w:val="0"/>
              <w:adjustRightInd w:val="0"/>
            </w:pPr>
            <w:r w:rsidRPr="00626592">
              <w:t>1. System marks rental status as “Completed”</w:t>
            </w:r>
          </w:p>
          <w:p w14:paraId="7807F647" w14:textId="77777777" w:rsidR="00AF731B" w:rsidRPr="00626592" w:rsidRDefault="00AF731B" w:rsidP="00493DE3">
            <w:pPr>
              <w:autoSpaceDE w:val="0"/>
              <w:autoSpaceDN w:val="0"/>
              <w:adjustRightInd w:val="0"/>
            </w:pPr>
            <w:r w:rsidRPr="00626592">
              <w:t>2. System identifies that no feedback is recorded</w:t>
            </w:r>
          </w:p>
          <w:p w14:paraId="648005BD" w14:textId="77777777" w:rsidR="00AF731B" w:rsidRPr="00626592" w:rsidRDefault="00AF731B" w:rsidP="00493DE3">
            <w:pPr>
              <w:autoSpaceDE w:val="0"/>
              <w:autoSpaceDN w:val="0"/>
              <w:adjustRightInd w:val="0"/>
            </w:pPr>
            <w:r w:rsidRPr="00626592">
              <w:t>3. Renter receives notification: “Please provide feedback for your recent stay at [Property Title]. Your input helps us improve!”</w:t>
            </w:r>
          </w:p>
        </w:tc>
      </w:tr>
      <w:tr w:rsidR="00AF731B" w:rsidRPr="00626592" w14:paraId="23B9E989" w14:textId="77777777" w:rsidTr="00493DE3">
        <w:trPr>
          <w:trHeight w:val="110"/>
          <w:jc w:val="center"/>
        </w:trPr>
        <w:tc>
          <w:tcPr>
            <w:tcW w:w="4692" w:type="dxa"/>
            <w:gridSpan w:val="2"/>
          </w:tcPr>
          <w:p w14:paraId="41D3EF7E" w14:textId="77777777" w:rsidR="00AF731B" w:rsidRPr="00626592" w:rsidRDefault="00AF731B" w:rsidP="00493DE3">
            <w:pPr>
              <w:autoSpaceDE w:val="0"/>
              <w:autoSpaceDN w:val="0"/>
              <w:adjustRightInd w:val="0"/>
              <w:rPr>
                <w:lang w:val="zh-CN"/>
              </w:rPr>
            </w:pPr>
            <w:r w:rsidRPr="00626592">
              <w:rPr>
                <w:b/>
                <w:bCs/>
                <w:lang w:val="zh-CN"/>
              </w:rPr>
              <w:t xml:space="preserve">Expected Result: </w:t>
            </w:r>
          </w:p>
        </w:tc>
        <w:tc>
          <w:tcPr>
            <w:tcW w:w="4692" w:type="dxa"/>
            <w:gridSpan w:val="2"/>
          </w:tcPr>
          <w:p w14:paraId="7A97919B" w14:textId="77777777" w:rsidR="00AF731B" w:rsidRPr="00626592" w:rsidRDefault="00AF731B" w:rsidP="00493DE3">
            <w:pPr>
              <w:autoSpaceDE w:val="0"/>
              <w:autoSpaceDN w:val="0"/>
              <w:adjustRightInd w:val="0"/>
              <w:jc w:val="both"/>
            </w:pPr>
            <w:r w:rsidRPr="00626592">
              <w:t>Renter should receive a timely reminder to submit feedback after the rental is completed if feedback has not yet been provided.</w:t>
            </w:r>
          </w:p>
        </w:tc>
      </w:tr>
      <w:tr w:rsidR="00AF731B" w:rsidRPr="00626592" w14:paraId="703F626A" w14:textId="77777777" w:rsidTr="00493DE3">
        <w:trPr>
          <w:trHeight w:val="110"/>
          <w:jc w:val="center"/>
        </w:trPr>
        <w:tc>
          <w:tcPr>
            <w:tcW w:w="4692" w:type="dxa"/>
            <w:gridSpan w:val="2"/>
          </w:tcPr>
          <w:p w14:paraId="2E40FAEC" w14:textId="77777777" w:rsidR="00AF731B" w:rsidRPr="00626592" w:rsidRDefault="00AF731B" w:rsidP="00493DE3">
            <w:pPr>
              <w:autoSpaceDE w:val="0"/>
              <w:autoSpaceDN w:val="0"/>
              <w:adjustRightInd w:val="0"/>
              <w:rPr>
                <w:lang w:val="zh-CN"/>
              </w:rPr>
            </w:pPr>
            <w:r w:rsidRPr="00626592">
              <w:rPr>
                <w:b/>
                <w:bCs/>
                <w:lang w:val="zh-CN"/>
              </w:rPr>
              <w:t xml:space="preserve">Actual Result: </w:t>
            </w:r>
          </w:p>
        </w:tc>
        <w:tc>
          <w:tcPr>
            <w:tcW w:w="4692" w:type="dxa"/>
            <w:gridSpan w:val="2"/>
          </w:tcPr>
          <w:p w14:paraId="0DE6F486" w14:textId="77777777" w:rsidR="00AF731B" w:rsidRPr="00626592" w:rsidRDefault="00AF731B" w:rsidP="00493DE3">
            <w:pPr>
              <w:autoSpaceDE w:val="0"/>
              <w:autoSpaceDN w:val="0"/>
              <w:adjustRightInd w:val="0"/>
              <w:jc w:val="both"/>
            </w:pPr>
            <w:r w:rsidRPr="00626592">
              <w:t>System correctly triggered the feedback fill reminder notification to the renter.</w:t>
            </w:r>
          </w:p>
        </w:tc>
      </w:tr>
      <w:tr w:rsidR="00AF731B" w:rsidRPr="00626592" w14:paraId="6C20DE05" w14:textId="77777777" w:rsidTr="00493DE3">
        <w:trPr>
          <w:trHeight w:val="110"/>
          <w:jc w:val="center"/>
        </w:trPr>
        <w:tc>
          <w:tcPr>
            <w:tcW w:w="4692" w:type="dxa"/>
            <w:gridSpan w:val="2"/>
          </w:tcPr>
          <w:p w14:paraId="4AAF5D04" w14:textId="77777777" w:rsidR="00AF731B" w:rsidRPr="00626592" w:rsidRDefault="00AF731B" w:rsidP="00493DE3">
            <w:pPr>
              <w:autoSpaceDE w:val="0"/>
              <w:autoSpaceDN w:val="0"/>
              <w:adjustRightInd w:val="0"/>
              <w:rPr>
                <w:lang w:val="zh-CN"/>
              </w:rPr>
            </w:pPr>
            <w:r w:rsidRPr="00626592">
              <w:rPr>
                <w:b/>
                <w:bCs/>
                <w:lang w:val="zh-CN"/>
              </w:rPr>
              <w:t xml:space="preserve">Status: </w:t>
            </w:r>
          </w:p>
        </w:tc>
        <w:tc>
          <w:tcPr>
            <w:tcW w:w="4692" w:type="dxa"/>
            <w:gridSpan w:val="2"/>
          </w:tcPr>
          <w:p w14:paraId="44903A7E" w14:textId="77777777" w:rsidR="00AF731B" w:rsidRPr="00626592" w:rsidRDefault="00AF731B" w:rsidP="00493DE3">
            <w:pPr>
              <w:autoSpaceDE w:val="0"/>
              <w:autoSpaceDN w:val="0"/>
              <w:adjustRightInd w:val="0"/>
              <w:rPr>
                <w:lang w:val="zh-CN"/>
              </w:rPr>
            </w:pPr>
            <w:r w:rsidRPr="00626592">
              <w:rPr>
                <w:lang w:val="zh-CN"/>
              </w:rPr>
              <w:t xml:space="preserve">Pass </w:t>
            </w:r>
          </w:p>
        </w:tc>
      </w:tr>
    </w:tbl>
    <w:p w14:paraId="43F25562" w14:textId="77777777" w:rsidR="00AF731B" w:rsidRPr="00626592" w:rsidRDefault="00AF731B" w:rsidP="00AF731B">
      <w:pPr>
        <w:rPr>
          <w:lang w:val="en-GB"/>
        </w:rPr>
      </w:pPr>
    </w:p>
    <w:p w14:paraId="42C27C46" w14:textId="77777777" w:rsidR="00AF731B" w:rsidRPr="00626592" w:rsidRDefault="00AF731B" w:rsidP="00AF731B">
      <w:pPr>
        <w:rPr>
          <w:lang w:val="en-GB"/>
        </w:rPr>
      </w:pPr>
    </w:p>
    <w:p w14:paraId="3A2663F2" w14:textId="77777777" w:rsidR="00AF731B" w:rsidRPr="00626592" w:rsidRDefault="00AF731B" w:rsidP="00AF731B">
      <w:pPr>
        <w:rPr>
          <w:lang w:val="en-GB"/>
        </w:rPr>
      </w:pPr>
    </w:p>
    <w:p w14:paraId="6DD4FE92" w14:textId="77777777" w:rsidR="00AF731B" w:rsidRPr="00626592" w:rsidRDefault="00AF731B" w:rsidP="00AF731B">
      <w:pPr>
        <w:rPr>
          <w:lang w:val="en-GB"/>
        </w:rPr>
      </w:pPr>
    </w:p>
    <w:p w14:paraId="1F372811" w14:textId="77777777" w:rsidR="00AF731B" w:rsidRPr="00626592" w:rsidRDefault="00AF731B" w:rsidP="00AF731B">
      <w:pPr>
        <w:rPr>
          <w:lang w:val="en-GB"/>
        </w:rPr>
      </w:pPr>
    </w:p>
    <w:p w14:paraId="2208E5ED" w14:textId="77777777" w:rsidR="00AF731B" w:rsidRPr="00626592" w:rsidRDefault="00AF731B" w:rsidP="00AF731B">
      <w:pPr>
        <w:rPr>
          <w:lang w:val="en-GB"/>
        </w:rPr>
      </w:pPr>
    </w:p>
    <w:p w14:paraId="26B8EC54" w14:textId="77777777" w:rsidR="009F21E2" w:rsidRPr="00626592" w:rsidRDefault="009F21E2" w:rsidP="00AF731B">
      <w:pPr>
        <w:rPr>
          <w:lang w:val="en-GB"/>
        </w:rPr>
      </w:pPr>
    </w:p>
    <w:p w14:paraId="39E44210" w14:textId="77777777" w:rsidR="009F21E2" w:rsidRPr="00626592" w:rsidRDefault="009F21E2" w:rsidP="00AF731B">
      <w:pPr>
        <w:rPr>
          <w:lang w:val="en-GB"/>
        </w:rPr>
      </w:pPr>
    </w:p>
    <w:p w14:paraId="666F3634" w14:textId="77777777" w:rsidR="009F21E2" w:rsidRPr="00626592" w:rsidRDefault="009F21E2" w:rsidP="00AF731B">
      <w:pPr>
        <w:rPr>
          <w:lang w:val="en-GB"/>
        </w:rPr>
      </w:pPr>
    </w:p>
    <w:p w14:paraId="598DD3C9" w14:textId="77777777" w:rsidR="009F21E2" w:rsidRPr="00626592" w:rsidRDefault="009F21E2" w:rsidP="00AF731B">
      <w:pPr>
        <w:rPr>
          <w:lang w:val="en-GB"/>
        </w:rPr>
      </w:pPr>
    </w:p>
    <w:p w14:paraId="506A622D" w14:textId="77777777" w:rsidR="009F21E2" w:rsidRPr="00626592" w:rsidRDefault="009F21E2" w:rsidP="00AF731B">
      <w:pPr>
        <w:rPr>
          <w:lang w:val="en-GB"/>
        </w:rPr>
      </w:pPr>
    </w:p>
    <w:p w14:paraId="4A696F18" w14:textId="77777777" w:rsidR="00AF731B" w:rsidRPr="00626592" w:rsidRDefault="00AF731B" w:rsidP="00AF731B">
      <w:pPr>
        <w:rPr>
          <w:lang w:val="en-GB"/>
        </w:rPr>
      </w:pPr>
    </w:p>
    <w:p w14:paraId="49D7B5D3" w14:textId="77777777" w:rsidR="00AF731B" w:rsidRPr="00626592" w:rsidRDefault="00AF731B" w:rsidP="00AF731B">
      <w:pPr>
        <w:rPr>
          <w:lang w:val="en-GB"/>
        </w:rPr>
      </w:pPr>
    </w:p>
    <w:p w14:paraId="39576CB9" w14:textId="77777777" w:rsidR="00AF731B" w:rsidRPr="00626592" w:rsidRDefault="00AF731B" w:rsidP="00AF731B">
      <w:pPr>
        <w:rPr>
          <w:lang w:val="en-GB"/>
        </w:rPr>
      </w:pPr>
    </w:p>
    <w:p w14:paraId="4CF87875" w14:textId="128F54D5" w:rsidR="007E29CC" w:rsidRPr="00626592" w:rsidRDefault="007E29CC" w:rsidP="007E29CC">
      <w:pPr>
        <w:pStyle w:val="Heading3"/>
        <w:numPr>
          <w:ilvl w:val="0"/>
          <w:numId w:val="0"/>
        </w:numPr>
      </w:pPr>
      <w:r w:rsidRPr="00626592">
        <w:rPr>
          <w:b w:val="0"/>
          <w:bCs/>
          <w:color w:val="000000" w:themeColor="text1"/>
          <w:lang w:val="en-GB"/>
        </w:rPr>
        <w:t xml:space="preserve"> </w:t>
      </w:r>
      <w:bookmarkStart w:id="1123" w:name="_Toc203984634"/>
      <w:r w:rsidRPr="00626592">
        <w:t>Communication Management Modules</w:t>
      </w:r>
      <w:bookmarkEnd w:id="1123"/>
    </w:p>
    <w:p w14:paraId="51985F41" w14:textId="77777777" w:rsidR="00AF731B" w:rsidRPr="00626592" w:rsidRDefault="00AF731B" w:rsidP="00AF731B">
      <w:pPr>
        <w:rPr>
          <w:lang w:val="en-GB"/>
        </w:rPr>
      </w:pPr>
    </w:p>
    <w:p w14:paraId="5D8B2DDB" w14:textId="4743DF4D" w:rsidR="00AF731B" w:rsidRPr="00626592" w:rsidRDefault="00AF731B" w:rsidP="00AF731B">
      <w:pPr>
        <w:rPr>
          <w:b/>
          <w:bCs/>
          <w:lang w:val="en-GB"/>
        </w:rPr>
      </w:pPr>
      <w:r w:rsidRPr="00626592">
        <w:rPr>
          <w:lang w:val="en-GB"/>
        </w:rPr>
        <w:t xml:space="preserve">           </w:t>
      </w:r>
      <w:r w:rsidRPr="00626592">
        <w:rPr>
          <w:b/>
          <w:bCs/>
        </w:rPr>
        <w:t>Landlord Communication via Chat</w:t>
      </w:r>
      <w:r w:rsidR="00806217" w:rsidRPr="00626592">
        <w:rPr>
          <w:b/>
          <w:bCs/>
        </w:rPr>
        <w:t>:</w:t>
      </w:r>
    </w:p>
    <w:p w14:paraId="3F6B2451" w14:textId="77777777" w:rsidR="00AF731B" w:rsidRPr="00626592" w:rsidRDefault="00AF731B" w:rsidP="00AF731B">
      <w:pPr>
        <w:rPr>
          <w:lang w:val="en-GB"/>
        </w:rPr>
      </w:pPr>
    </w:p>
    <w:p w14:paraId="0C5D17A3" w14:textId="77777777" w:rsidR="00AF731B" w:rsidRPr="00626592" w:rsidRDefault="00AF731B" w:rsidP="00AF731B"/>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AF731B" w:rsidRPr="00626592" w14:paraId="325F1802" w14:textId="77777777" w:rsidTr="00493DE3">
        <w:trPr>
          <w:trHeight w:val="110"/>
          <w:jc w:val="center"/>
        </w:trPr>
        <w:tc>
          <w:tcPr>
            <w:tcW w:w="2346" w:type="dxa"/>
          </w:tcPr>
          <w:p w14:paraId="6A608461" w14:textId="77777777" w:rsidR="00AF731B" w:rsidRPr="00626592" w:rsidRDefault="00AF731B" w:rsidP="00493DE3">
            <w:pPr>
              <w:autoSpaceDE w:val="0"/>
              <w:autoSpaceDN w:val="0"/>
              <w:adjustRightInd w:val="0"/>
              <w:rPr>
                <w:lang w:val="zh-CN"/>
              </w:rPr>
            </w:pPr>
            <w:r w:rsidRPr="00626592">
              <w:rPr>
                <w:b/>
                <w:bCs/>
                <w:lang w:val="zh-CN"/>
              </w:rPr>
              <w:t xml:space="preserve">Test Id: </w:t>
            </w:r>
          </w:p>
        </w:tc>
        <w:tc>
          <w:tcPr>
            <w:tcW w:w="2346" w:type="dxa"/>
          </w:tcPr>
          <w:p w14:paraId="13C377F9" w14:textId="2438FD68" w:rsidR="00AF731B" w:rsidRPr="00626592" w:rsidRDefault="00AF731B" w:rsidP="00493DE3">
            <w:pPr>
              <w:autoSpaceDE w:val="0"/>
              <w:autoSpaceDN w:val="0"/>
              <w:adjustRightInd w:val="0"/>
            </w:pPr>
            <w:r w:rsidRPr="00626592">
              <w:rPr>
                <w:lang w:val="zh-CN"/>
              </w:rPr>
              <w:t>TC-</w:t>
            </w:r>
            <w:r w:rsidRPr="00626592">
              <w:t>4</w:t>
            </w:r>
            <w:r w:rsidR="009F21E2" w:rsidRPr="00626592">
              <w:t>9</w:t>
            </w:r>
          </w:p>
        </w:tc>
        <w:tc>
          <w:tcPr>
            <w:tcW w:w="2346" w:type="dxa"/>
          </w:tcPr>
          <w:p w14:paraId="4CDE532A" w14:textId="77777777" w:rsidR="00AF731B" w:rsidRPr="00626592" w:rsidRDefault="00AF731B" w:rsidP="00493DE3">
            <w:pPr>
              <w:autoSpaceDE w:val="0"/>
              <w:autoSpaceDN w:val="0"/>
              <w:adjustRightInd w:val="0"/>
              <w:rPr>
                <w:lang w:val="zh-CN"/>
              </w:rPr>
            </w:pPr>
            <w:r w:rsidRPr="00626592">
              <w:rPr>
                <w:b/>
                <w:bCs/>
                <w:lang w:val="zh-CN"/>
              </w:rPr>
              <w:t xml:space="preserve">Test Case Designed by: </w:t>
            </w:r>
          </w:p>
        </w:tc>
        <w:tc>
          <w:tcPr>
            <w:tcW w:w="2346" w:type="dxa"/>
          </w:tcPr>
          <w:p w14:paraId="08294595" w14:textId="77777777" w:rsidR="00AF731B" w:rsidRPr="00626592" w:rsidRDefault="00AF731B" w:rsidP="00493DE3">
            <w:pPr>
              <w:autoSpaceDE w:val="0"/>
              <w:autoSpaceDN w:val="0"/>
              <w:adjustRightInd w:val="0"/>
            </w:pPr>
            <w:r w:rsidRPr="00626592">
              <w:t xml:space="preserve">Maryam </w:t>
            </w:r>
          </w:p>
        </w:tc>
      </w:tr>
      <w:tr w:rsidR="00AF731B" w:rsidRPr="00626592" w14:paraId="269F7940" w14:textId="77777777" w:rsidTr="00493DE3">
        <w:trPr>
          <w:trHeight w:val="190"/>
          <w:jc w:val="center"/>
        </w:trPr>
        <w:tc>
          <w:tcPr>
            <w:tcW w:w="2346" w:type="dxa"/>
          </w:tcPr>
          <w:p w14:paraId="0528C505" w14:textId="77777777" w:rsidR="00AF731B" w:rsidRPr="00626592" w:rsidRDefault="00AF731B" w:rsidP="00493DE3">
            <w:pPr>
              <w:autoSpaceDE w:val="0"/>
              <w:autoSpaceDN w:val="0"/>
              <w:adjustRightInd w:val="0"/>
              <w:rPr>
                <w:lang w:val="zh-CN"/>
              </w:rPr>
            </w:pPr>
            <w:r w:rsidRPr="00626592">
              <w:rPr>
                <w:b/>
                <w:bCs/>
                <w:lang w:val="zh-CN"/>
              </w:rPr>
              <w:t xml:space="preserve">Test Case Title: </w:t>
            </w:r>
          </w:p>
        </w:tc>
        <w:tc>
          <w:tcPr>
            <w:tcW w:w="2346" w:type="dxa"/>
          </w:tcPr>
          <w:p w14:paraId="081AFE74" w14:textId="77777777" w:rsidR="00AF731B" w:rsidRPr="00626592" w:rsidRDefault="00AF731B" w:rsidP="00493DE3">
            <w:pPr>
              <w:autoSpaceDE w:val="0"/>
              <w:autoSpaceDN w:val="0"/>
              <w:adjustRightInd w:val="0"/>
            </w:pPr>
            <w:r w:rsidRPr="00626592">
              <w:t>Landlord Communication via Chat</w:t>
            </w:r>
          </w:p>
        </w:tc>
        <w:tc>
          <w:tcPr>
            <w:tcW w:w="2346" w:type="dxa"/>
          </w:tcPr>
          <w:p w14:paraId="0EA04D02" w14:textId="77777777" w:rsidR="00AF731B" w:rsidRPr="00626592" w:rsidRDefault="00AF731B" w:rsidP="00493DE3">
            <w:pPr>
              <w:autoSpaceDE w:val="0"/>
              <w:autoSpaceDN w:val="0"/>
              <w:adjustRightInd w:val="0"/>
              <w:rPr>
                <w:lang w:val="zh-CN"/>
              </w:rPr>
            </w:pPr>
            <w:r w:rsidRPr="00626592">
              <w:rPr>
                <w:b/>
                <w:bCs/>
                <w:lang w:val="zh-CN"/>
              </w:rPr>
              <w:t xml:space="preserve">Test Case Executed by: </w:t>
            </w:r>
          </w:p>
        </w:tc>
        <w:tc>
          <w:tcPr>
            <w:tcW w:w="2346" w:type="dxa"/>
          </w:tcPr>
          <w:p w14:paraId="36B7074A" w14:textId="77777777" w:rsidR="00AF731B" w:rsidRPr="00626592" w:rsidRDefault="00AF731B" w:rsidP="00493DE3">
            <w:pPr>
              <w:autoSpaceDE w:val="0"/>
              <w:autoSpaceDN w:val="0"/>
              <w:adjustRightInd w:val="0"/>
            </w:pPr>
            <w:r w:rsidRPr="00626592">
              <w:t>Maryam</w:t>
            </w:r>
          </w:p>
        </w:tc>
      </w:tr>
      <w:tr w:rsidR="00AF731B" w:rsidRPr="00626592" w14:paraId="796CBB5C" w14:textId="77777777" w:rsidTr="00493DE3">
        <w:trPr>
          <w:trHeight w:val="363"/>
          <w:jc w:val="center"/>
        </w:trPr>
        <w:tc>
          <w:tcPr>
            <w:tcW w:w="2346" w:type="dxa"/>
          </w:tcPr>
          <w:p w14:paraId="4EFB5E25" w14:textId="77777777" w:rsidR="00AF731B" w:rsidRPr="00626592" w:rsidRDefault="00AF731B" w:rsidP="00493DE3">
            <w:pPr>
              <w:autoSpaceDE w:val="0"/>
              <w:autoSpaceDN w:val="0"/>
              <w:adjustRightInd w:val="0"/>
              <w:rPr>
                <w:lang w:val="zh-CN"/>
              </w:rPr>
            </w:pPr>
            <w:r w:rsidRPr="00626592">
              <w:rPr>
                <w:b/>
                <w:bCs/>
                <w:lang w:val="zh-CN"/>
              </w:rPr>
              <w:t xml:space="preserve">Module Name: </w:t>
            </w:r>
          </w:p>
        </w:tc>
        <w:tc>
          <w:tcPr>
            <w:tcW w:w="2346" w:type="dxa"/>
          </w:tcPr>
          <w:p w14:paraId="1C579FBD" w14:textId="77777777" w:rsidR="00AF731B" w:rsidRPr="00626592" w:rsidRDefault="00AF731B" w:rsidP="00493DE3">
            <w:pPr>
              <w:autoSpaceDE w:val="0"/>
              <w:autoSpaceDN w:val="0"/>
              <w:adjustRightInd w:val="0"/>
            </w:pPr>
            <w:r w:rsidRPr="00626592">
              <w:rPr>
                <w:lang w:val="en-GB"/>
              </w:rPr>
              <w:t>Communication Management Module</w:t>
            </w:r>
          </w:p>
        </w:tc>
        <w:tc>
          <w:tcPr>
            <w:tcW w:w="2346" w:type="dxa"/>
          </w:tcPr>
          <w:p w14:paraId="6897D785" w14:textId="77777777" w:rsidR="00AF731B" w:rsidRPr="00626592" w:rsidRDefault="00AF731B" w:rsidP="00493DE3">
            <w:pPr>
              <w:autoSpaceDE w:val="0"/>
              <w:autoSpaceDN w:val="0"/>
              <w:adjustRightInd w:val="0"/>
              <w:rPr>
                <w:lang w:val="zh-CN"/>
              </w:rPr>
            </w:pPr>
            <w:r w:rsidRPr="00626592">
              <w:rPr>
                <w:b/>
                <w:bCs/>
                <w:lang w:val="zh-CN"/>
              </w:rPr>
              <w:t xml:space="preserve">Test Case Execution Date: </w:t>
            </w:r>
          </w:p>
        </w:tc>
        <w:tc>
          <w:tcPr>
            <w:tcW w:w="2346" w:type="dxa"/>
          </w:tcPr>
          <w:p w14:paraId="2433FC8F" w14:textId="77777777" w:rsidR="00AF731B" w:rsidRPr="00626592" w:rsidRDefault="00AF731B" w:rsidP="00493DE3">
            <w:pPr>
              <w:autoSpaceDE w:val="0"/>
              <w:autoSpaceDN w:val="0"/>
              <w:adjustRightInd w:val="0"/>
            </w:pPr>
            <w:r w:rsidRPr="00626592">
              <w:t>23</w:t>
            </w:r>
            <w:r w:rsidRPr="00626592">
              <w:rPr>
                <w:lang w:val="zh-CN"/>
              </w:rPr>
              <w:t>-</w:t>
            </w:r>
            <w:r w:rsidRPr="00626592">
              <w:t>04</w:t>
            </w:r>
            <w:r w:rsidRPr="00626592">
              <w:rPr>
                <w:lang w:val="zh-CN"/>
              </w:rPr>
              <w:t>-20</w:t>
            </w:r>
            <w:r w:rsidRPr="00626592">
              <w:t>25</w:t>
            </w:r>
          </w:p>
        </w:tc>
      </w:tr>
      <w:tr w:rsidR="00AF731B" w:rsidRPr="00626592" w14:paraId="3DB72B83" w14:textId="77777777" w:rsidTr="00493DE3">
        <w:trPr>
          <w:trHeight w:val="110"/>
          <w:jc w:val="center"/>
        </w:trPr>
        <w:tc>
          <w:tcPr>
            <w:tcW w:w="2346" w:type="dxa"/>
          </w:tcPr>
          <w:p w14:paraId="5B5CA837" w14:textId="77777777" w:rsidR="00AF731B" w:rsidRPr="00626592" w:rsidRDefault="00AF731B" w:rsidP="00493DE3">
            <w:pPr>
              <w:autoSpaceDE w:val="0"/>
              <w:autoSpaceDN w:val="0"/>
              <w:adjustRightInd w:val="0"/>
              <w:rPr>
                <w:lang w:val="zh-CN"/>
              </w:rPr>
            </w:pPr>
            <w:r w:rsidRPr="00626592">
              <w:rPr>
                <w:b/>
                <w:bCs/>
                <w:lang w:val="zh-CN"/>
              </w:rPr>
              <w:t xml:space="preserve">Test Data: </w:t>
            </w:r>
          </w:p>
        </w:tc>
        <w:tc>
          <w:tcPr>
            <w:tcW w:w="2346" w:type="dxa"/>
          </w:tcPr>
          <w:p w14:paraId="0CAE201F" w14:textId="77777777" w:rsidR="00AF731B" w:rsidRPr="00626592" w:rsidRDefault="00AF731B" w:rsidP="00493DE3">
            <w:pPr>
              <w:autoSpaceDE w:val="0"/>
              <w:autoSpaceDN w:val="0"/>
              <w:adjustRightInd w:val="0"/>
            </w:pPr>
            <w:r w:rsidRPr="00626592">
              <w:t>Landlord ID, Renter ID, Chat Messages</w:t>
            </w:r>
          </w:p>
        </w:tc>
        <w:tc>
          <w:tcPr>
            <w:tcW w:w="2346" w:type="dxa"/>
          </w:tcPr>
          <w:p w14:paraId="0F130C72" w14:textId="77777777" w:rsidR="00AF731B" w:rsidRPr="00626592" w:rsidRDefault="00AF731B" w:rsidP="00493DE3">
            <w:pPr>
              <w:autoSpaceDE w:val="0"/>
              <w:autoSpaceDN w:val="0"/>
              <w:adjustRightInd w:val="0"/>
              <w:rPr>
                <w:lang w:val="zh-CN"/>
              </w:rPr>
            </w:pPr>
            <w:r w:rsidRPr="00626592">
              <w:rPr>
                <w:b/>
                <w:bCs/>
                <w:lang w:val="zh-CN"/>
              </w:rPr>
              <w:t xml:space="preserve">Priority: </w:t>
            </w:r>
          </w:p>
        </w:tc>
        <w:tc>
          <w:tcPr>
            <w:tcW w:w="2346" w:type="dxa"/>
          </w:tcPr>
          <w:p w14:paraId="68D13A51" w14:textId="77777777" w:rsidR="00AF731B" w:rsidRPr="00626592" w:rsidRDefault="00AF731B" w:rsidP="00493DE3">
            <w:pPr>
              <w:autoSpaceDE w:val="0"/>
              <w:autoSpaceDN w:val="0"/>
              <w:adjustRightInd w:val="0"/>
              <w:rPr>
                <w:lang w:val="zh-CN"/>
              </w:rPr>
            </w:pPr>
            <w:r w:rsidRPr="00626592">
              <w:rPr>
                <w:lang w:val="zh-CN"/>
              </w:rPr>
              <w:t xml:space="preserve">High </w:t>
            </w:r>
          </w:p>
        </w:tc>
      </w:tr>
      <w:tr w:rsidR="00AF731B" w:rsidRPr="00626592" w14:paraId="2F1BC45F" w14:textId="77777777" w:rsidTr="00493DE3">
        <w:trPr>
          <w:trHeight w:val="110"/>
          <w:jc w:val="center"/>
        </w:trPr>
        <w:tc>
          <w:tcPr>
            <w:tcW w:w="4692" w:type="dxa"/>
            <w:gridSpan w:val="2"/>
          </w:tcPr>
          <w:p w14:paraId="370D249F" w14:textId="77777777" w:rsidR="00AF731B" w:rsidRPr="00626592" w:rsidRDefault="00AF731B" w:rsidP="00493DE3">
            <w:pPr>
              <w:autoSpaceDE w:val="0"/>
              <w:autoSpaceDN w:val="0"/>
              <w:adjustRightInd w:val="0"/>
              <w:rPr>
                <w:lang w:val="zh-CN"/>
              </w:rPr>
            </w:pPr>
            <w:r w:rsidRPr="00626592">
              <w:rPr>
                <w:b/>
                <w:bCs/>
                <w:lang w:val="zh-CN"/>
              </w:rPr>
              <w:t xml:space="preserve">Precondition: </w:t>
            </w:r>
          </w:p>
        </w:tc>
        <w:tc>
          <w:tcPr>
            <w:tcW w:w="4692" w:type="dxa"/>
            <w:gridSpan w:val="2"/>
          </w:tcPr>
          <w:p w14:paraId="0E42AE0C" w14:textId="77777777" w:rsidR="00AF731B" w:rsidRPr="00626592" w:rsidRDefault="00AF731B" w:rsidP="00493DE3">
            <w:r w:rsidRPr="00626592">
              <w:t>Both landlord and renter must have valid accounts and a property interaction record (e.g., inquiry, rental request).</w:t>
            </w:r>
          </w:p>
        </w:tc>
      </w:tr>
      <w:tr w:rsidR="00AF731B" w:rsidRPr="00626592" w14:paraId="4EFDC01E" w14:textId="77777777" w:rsidTr="00493DE3">
        <w:trPr>
          <w:trHeight w:val="110"/>
          <w:jc w:val="center"/>
        </w:trPr>
        <w:tc>
          <w:tcPr>
            <w:tcW w:w="4692" w:type="dxa"/>
            <w:gridSpan w:val="2"/>
          </w:tcPr>
          <w:p w14:paraId="57494B53" w14:textId="77777777" w:rsidR="00AF731B" w:rsidRPr="00626592" w:rsidRDefault="00AF731B" w:rsidP="00493DE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Pr>
          <w:p w14:paraId="31DB8EB0" w14:textId="77777777" w:rsidR="00AF731B" w:rsidRPr="00626592" w:rsidRDefault="00AF731B" w:rsidP="00493DE3">
            <w:pPr>
              <w:autoSpaceDE w:val="0"/>
              <w:autoSpaceDN w:val="0"/>
              <w:adjustRightInd w:val="0"/>
              <w:rPr>
                <w:lang w:val="zh-CN"/>
              </w:rPr>
            </w:pPr>
            <w:r w:rsidRPr="00626592">
              <w:rPr>
                <w:b/>
                <w:bCs/>
                <w:lang w:val="zh-CN"/>
              </w:rPr>
              <w:t xml:space="preserve">System Response </w:t>
            </w:r>
          </w:p>
        </w:tc>
      </w:tr>
      <w:tr w:rsidR="00AF731B" w:rsidRPr="00626592" w14:paraId="55138CCD" w14:textId="77777777" w:rsidTr="00493DE3">
        <w:trPr>
          <w:trHeight w:val="647"/>
          <w:jc w:val="center"/>
        </w:trPr>
        <w:tc>
          <w:tcPr>
            <w:tcW w:w="4692" w:type="dxa"/>
            <w:gridSpan w:val="2"/>
          </w:tcPr>
          <w:p w14:paraId="77C011FE" w14:textId="77777777" w:rsidR="00AF731B" w:rsidRPr="00626592" w:rsidRDefault="00AF731B" w:rsidP="00493DE3">
            <w:pPr>
              <w:autoSpaceDE w:val="0"/>
              <w:autoSpaceDN w:val="0"/>
              <w:adjustRightInd w:val="0"/>
            </w:pPr>
          </w:p>
          <w:p w14:paraId="1E7F27F9" w14:textId="77777777" w:rsidR="00AF731B" w:rsidRPr="00626592" w:rsidRDefault="00AF731B" w:rsidP="00493DE3">
            <w:pPr>
              <w:autoSpaceDE w:val="0"/>
              <w:autoSpaceDN w:val="0"/>
              <w:adjustRightInd w:val="0"/>
            </w:pPr>
            <w:r w:rsidRPr="00626592">
              <w:t>1. Landlord logs into the system</w:t>
            </w:r>
            <w:r w:rsidRPr="00626592">
              <w:tab/>
            </w:r>
          </w:p>
          <w:p w14:paraId="0F2D481D" w14:textId="77777777" w:rsidR="00AF731B" w:rsidRPr="00626592" w:rsidRDefault="00AF731B" w:rsidP="00493DE3">
            <w:pPr>
              <w:autoSpaceDE w:val="0"/>
              <w:autoSpaceDN w:val="0"/>
              <w:adjustRightInd w:val="0"/>
            </w:pPr>
            <w:r w:rsidRPr="00626592">
              <w:t>2. Landlord opens the Chat module</w:t>
            </w:r>
            <w:r w:rsidRPr="00626592">
              <w:tab/>
            </w:r>
          </w:p>
          <w:p w14:paraId="57342D0B" w14:textId="77777777" w:rsidR="00AF731B" w:rsidRPr="00626592" w:rsidRDefault="00AF731B" w:rsidP="00493DE3">
            <w:pPr>
              <w:autoSpaceDE w:val="0"/>
              <w:autoSpaceDN w:val="0"/>
              <w:adjustRightInd w:val="0"/>
            </w:pPr>
            <w:r w:rsidRPr="00626592">
              <w:t>3. Landlord selects a renter and sends a message</w:t>
            </w:r>
          </w:p>
          <w:p w14:paraId="07B0D4CB" w14:textId="77777777" w:rsidR="00AF731B" w:rsidRPr="00626592" w:rsidRDefault="00AF731B" w:rsidP="00493DE3">
            <w:pPr>
              <w:autoSpaceDE w:val="0"/>
              <w:autoSpaceDN w:val="0"/>
              <w:adjustRightInd w:val="0"/>
            </w:pPr>
            <w:r w:rsidRPr="00626592">
              <w:t>4. Renter replies</w:t>
            </w:r>
          </w:p>
        </w:tc>
        <w:tc>
          <w:tcPr>
            <w:tcW w:w="4692" w:type="dxa"/>
            <w:gridSpan w:val="2"/>
          </w:tcPr>
          <w:p w14:paraId="25E02266" w14:textId="77777777" w:rsidR="00AF731B" w:rsidRPr="00626592" w:rsidRDefault="00AF731B" w:rsidP="00493DE3">
            <w:pPr>
              <w:autoSpaceDE w:val="0"/>
              <w:autoSpaceDN w:val="0"/>
              <w:adjustRightInd w:val="0"/>
            </w:pPr>
          </w:p>
          <w:p w14:paraId="229474CE" w14:textId="77777777" w:rsidR="00AF731B" w:rsidRPr="00626592" w:rsidRDefault="00AF731B" w:rsidP="00493DE3">
            <w:pPr>
              <w:autoSpaceDE w:val="0"/>
              <w:autoSpaceDN w:val="0"/>
              <w:adjustRightInd w:val="0"/>
            </w:pPr>
            <w:r w:rsidRPr="00626592">
              <w:t>1. System displays the landlord dashboard</w:t>
            </w:r>
          </w:p>
          <w:p w14:paraId="3451BCD5" w14:textId="77777777" w:rsidR="00AF731B" w:rsidRPr="00626592" w:rsidRDefault="00AF731B" w:rsidP="00493DE3">
            <w:pPr>
              <w:autoSpaceDE w:val="0"/>
              <w:autoSpaceDN w:val="0"/>
              <w:adjustRightInd w:val="0"/>
            </w:pPr>
            <w:r w:rsidRPr="00626592">
              <w:t>2. System loads list of renters who interacted with properties</w:t>
            </w:r>
          </w:p>
          <w:p w14:paraId="3EC6017C" w14:textId="77777777" w:rsidR="00AF731B" w:rsidRPr="00626592" w:rsidRDefault="00AF731B" w:rsidP="00493DE3">
            <w:pPr>
              <w:autoSpaceDE w:val="0"/>
              <w:autoSpaceDN w:val="0"/>
              <w:adjustRightInd w:val="0"/>
            </w:pPr>
            <w:r w:rsidRPr="00626592">
              <w:t>3. System delivers the message to the renter and logs the communication</w:t>
            </w:r>
          </w:p>
          <w:p w14:paraId="4D33BE2C" w14:textId="77777777" w:rsidR="00AF731B" w:rsidRPr="00626592" w:rsidRDefault="00AF731B" w:rsidP="00493DE3">
            <w:pPr>
              <w:autoSpaceDE w:val="0"/>
              <w:autoSpaceDN w:val="0"/>
              <w:adjustRightInd w:val="0"/>
            </w:pPr>
            <w:r w:rsidRPr="00626592">
              <w:t>4. Landlord sees the renter's response in real-time or on refresh</w:t>
            </w:r>
          </w:p>
        </w:tc>
      </w:tr>
      <w:tr w:rsidR="00AF731B" w:rsidRPr="00626592" w14:paraId="778C237E" w14:textId="77777777" w:rsidTr="00493DE3">
        <w:trPr>
          <w:trHeight w:val="110"/>
          <w:jc w:val="center"/>
        </w:trPr>
        <w:tc>
          <w:tcPr>
            <w:tcW w:w="4692" w:type="dxa"/>
            <w:gridSpan w:val="2"/>
          </w:tcPr>
          <w:p w14:paraId="6A0D871C" w14:textId="77777777" w:rsidR="00AF731B" w:rsidRPr="00626592" w:rsidRDefault="00AF731B" w:rsidP="00493DE3">
            <w:pPr>
              <w:autoSpaceDE w:val="0"/>
              <w:autoSpaceDN w:val="0"/>
              <w:adjustRightInd w:val="0"/>
              <w:rPr>
                <w:lang w:val="zh-CN"/>
              </w:rPr>
            </w:pPr>
            <w:r w:rsidRPr="00626592">
              <w:rPr>
                <w:b/>
                <w:bCs/>
                <w:lang w:val="zh-CN"/>
              </w:rPr>
              <w:t xml:space="preserve">Expected Result: </w:t>
            </w:r>
          </w:p>
        </w:tc>
        <w:tc>
          <w:tcPr>
            <w:tcW w:w="4692" w:type="dxa"/>
            <w:gridSpan w:val="2"/>
          </w:tcPr>
          <w:p w14:paraId="240539EE" w14:textId="77777777" w:rsidR="00AF731B" w:rsidRPr="00626592" w:rsidRDefault="00AF731B" w:rsidP="00493DE3">
            <w:pPr>
              <w:autoSpaceDE w:val="0"/>
              <w:autoSpaceDN w:val="0"/>
              <w:adjustRightInd w:val="0"/>
              <w:jc w:val="both"/>
            </w:pPr>
            <w:r w:rsidRPr="00626592">
              <w:t>Landlord should be able to send and receive messages in real-time with renters through the chat interface.</w:t>
            </w:r>
          </w:p>
        </w:tc>
      </w:tr>
      <w:tr w:rsidR="00AF731B" w:rsidRPr="00626592" w14:paraId="4F6936F8" w14:textId="77777777" w:rsidTr="00493DE3">
        <w:trPr>
          <w:trHeight w:val="110"/>
          <w:jc w:val="center"/>
        </w:trPr>
        <w:tc>
          <w:tcPr>
            <w:tcW w:w="4692" w:type="dxa"/>
            <w:gridSpan w:val="2"/>
          </w:tcPr>
          <w:p w14:paraId="563A9647" w14:textId="77777777" w:rsidR="00AF731B" w:rsidRPr="00626592" w:rsidRDefault="00AF731B" w:rsidP="00493DE3">
            <w:pPr>
              <w:autoSpaceDE w:val="0"/>
              <w:autoSpaceDN w:val="0"/>
              <w:adjustRightInd w:val="0"/>
              <w:rPr>
                <w:lang w:val="zh-CN"/>
              </w:rPr>
            </w:pPr>
            <w:r w:rsidRPr="00626592">
              <w:rPr>
                <w:b/>
                <w:bCs/>
                <w:lang w:val="zh-CN"/>
              </w:rPr>
              <w:t xml:space="preserve">Actual Result: </w:t>
            </w:r>
          </w:p>
        </w:tc>
        <w:tc>
          <w:tcPr>
            <w:tcW w:w="4692" w:type="dxa"/>
            <w:gridSpan w:val="2"/>
          </w:tcPr>
          <w:p w14:paraId="20A4053A" w14:textId="77777777" w:rsidR="00AF731B" w:rsidRPr="00626592" w:rsidRDefault="00AF731B" w:rsidP="00493DE3">
            <w:pPr>
              <w:autoSpaceDE w:val="0"/>
              <w:autoSpaceDN w:val="0"/>
              <w:adjustRightInd w:val="0"/>
              <w:jc w:val="both"/>
            </w:pPr>
            <w:r w:rsidRPr="00626592">
              <w:t>Chat was successfully initiated, and messages were exchanged between landlord and renter.</w:t>
            </w:r>
          </w:p>
        </w:tc>
      </w:tr>
      <w:tr w:rsidR="00AF731B" w:rsidRPr="00626592" w14:paraId="061E9B31" w14:textId="77777777" w:rsidTr="00493DE3">
        <w:trPr>
          <w:trHeight w:val="110"/>
          <w:jc w:val="center"/>
        </w:trPr>
        <w:tc>
          <w:tcPr>
            <w:tcW w:w="4692" w:type="dxa"/>
            <w:gridSpan w:val="2"/>
          </w:tcPr>
          <w:p w14:paraId="126EAB14" w14:textId="77777777" w:rsidR="00AF731B" w:rsidRPr="00626592" w:rsidRDefault="00AF731B" w:rsidP="00493DE3">
            <w:pPr>
              <w:autoSpaceDE w:val="0"/>
              <w:autoSpaceDN w:val="0"/>
              <w:adjustRightInd w:val="0"/>
              <w:rPr>
                <w:lang w:val="zh-CN"/>
              </w:rPr>
            </w:pPr>
            <w:r w:rsidRPr="00626592">
              <w:rPr>
                <w:b/>
                <w:bCs/>
                <w:lang w:val="zh-CN"/>
              </w:rPr>
              <w:t xml:space="preserve">Status: </w:t>
            </w:r>
          </w:p>
        </w:tc>
        <w:tc>
          <w:tcPr>
            <w:tcW w:w="4692" w:type="dxa"/>
            <w:gridSpan w:val="2"/>
          </w:tcPr>
          <w:p w14:paraId="3AA5CFB8" w14:textId="77777777" w:rsidR="00AF731B" w:rsidRPr="00626592" w:rsidRDefault="00AF731B" w:rsidP="00493DE3">
            <w:pPr>
              <w:autoSpaceDE w:val="0"/>
              <w:autoSpaceDN w:val="0"/>
              <w:adjustRightInd w:val="0"/>
              <w:rPr>
                <w:lang w:val="zh-CN"/>
              </w:rPr>
            </w:pPr>
            <w:r w:rsidRPr="00626592">
              <w:rPr>
                <w:lang w:val="zh-CN"/>
              </w:rPr>
              <w:t xml:space="preserve">Pass </w:t>
            </w:r>
          </w:p>
        </w:tc>
      </w:tr>
    </w:tbl>
    <w:p w14:paraId="5F345601" w14:textId="77777777" w:rsidR="00AF731B" w:rsidRPr="00626592" w:rsidRDefault="00AF731B" w:rsidP="00AF731B">
      <w:pPr>
        <w:rPr>
          <w:lang w:val="en-GB"/>
        </w:rPr>
      </w:pPr>
    </w:p>
    <w:p w14:paraId="75D44ED5" w14:textId="77777777" w:rsidR="00AF731B" w:rsidRPr="00626592" w:rsidRDefault="00AF731B" w:rsidP="00AF731B">
      <w:pPr>
        <w:rPr>
          <w:lang w:val="en-GB"/>
        </w:rPr>
      </w:pPr>
    </w:p>
    <w:p w14:paraId="6CE145DA" w14:textId="77777777" w:rsidR="00AF731B" w:rsidRPr="00626592" w:rsidRDefault="00AF731B" w:rsidP="00AF731B">
      <w:pPr>
        <w:rPr>
          <w:lang w:val="en-GB"/>
        </w:rPr>
      </w:pPr>
    </w:p>
    <w:p w14:paraId="19419B6F" w14:textId="77777777" w:rsidR="00AF731B" w:rsidRPr="00626592" w:rsidRDefault="00AF731B" w:rsidP="00AF731B">
      <w:pPr>
        <w:rPr>
          <w:lang w:val="en-GB"/>
        </w:rPr>
      </w:pPr>
    </w:p>
    <w:p w14:paraId="04F49FB5" w14:textId="77777777" w:rsidR="00AF731B" w:rsidRPr="00626592" w:rsidRDefault="00AF731B" w:rsidP="00AF731B">
      <w:pPr>
        <w:rPr>
          <w:lang w:val="en-GB"/>
        </w:rPr>
      </w:pPr>
    </w:p>
    <w:p w14:paraId="379FA6F1" w14:textId="77777777" w:rsidR="00AF731B" w:rsidRPr="00626592" w:rsidRDefault="00AF731B" w:rsidP="00AF731B">
      <w:pPr>
        <w:rPr>
          <w:lang w:val="en-GB"/>
        </w:rPr>
      </w:pPr>
    </w:p>
    <w:p w14:paraId="02D42A45" w14:textId="77777777" w:rsidR="00AF731B" w:rsidRPr="00626592" w:rsidRDefault="00AF731B" w:rsidP="00AF731B">
      <w:pPr>
        <w:rPr>
          <w:lang w:val="en-GB"/>
        </w:rPr>
      </w:pPr>
    </w:p>
    <w:p w14:paraId="20664DD1" w14:textId="77777777" w:rsidR="00AF731B" w:rsidRPr="00626592" w:rsidRDefault="00AF731B" w:rsidP="00AF731B">
      <w:pPr>
        <w:rPr>
          <w:lang w:val="en-GB"/>
        </w:rPr>
      </w:pPr>
    </w:p>
    <w:p w14:paraId="0FC41FFA" w14:textId="77777777" w:rsidR="00AF731B" w:rsidRPr="00626592" w:rsidRDefault="00AF731B" w:rsidP="00AF731B">
      <w:pPr>
        <w:rPr>
          <w:lang w:val="en-GB"/>
        </w:rPr>
      </w:pPr>
    </w:p>
    <w:p w14:paraId="4856E1D3" w14:textId="77777777" w:rsidR="00AF731B" w:rsidRPr="00626592" w:rsidRDefault="00AF731B" w:rsidP="00AF731B">
      <w:pPr>
        <w:rPr>
          <w:lang w:val="en-GB"/>
        </w:rPr>
      </w:pPr>
    </w:p>
    <w:p w14:paraId="2CCEB30F" w14:textId="77777777" w:rsidR="001E0FE3" w:rsidRPr="00626592" w:rsidRDefault="001E0FE3" w:rsidP="00AF731B">
      <w:pPr>
        <w:rPr>
          <w:lang w:val="en-GB"/>
        </w:rPr>
      </w:pPr>
    </w:p>
    <w:p w14:paraId="7F8B2D48" w14:textId="77777777" w:rsidR="001E0FE3" w:rsidRPr="00626592" w:rsidRDefault="001E0FE3" w:rsidP="00AF731B">
      <w:pPr>
        <w:rPr>
          <w:lang w:val="en-GB"/>
        </w:rPr>
      </w:pPr>
    </w:p>
    <w:p w14:paraId="6F54B388" w14:textId="77777777" w:rsidR="001E0FE3" w:rsidRPr="00626592" w:rsidRDefault="001E0FE3" w:rsidP="00AF731B">
      <w:pPr>
        <w:rPr>
          <w:lang w:val="en-GB"/>
        </w:rPr>
      </w:pPr>
    </w:p>
    <w:p w14:paraId="68A861F9" w14:textId="77777777" w:rsidR="001E0FE3" w:rsidRPr="00626592" w:rsidRDefault="001E0FE3" w:rsidP="00AF731B">
      <w:pPr>
        <w:rPr>
          <w:lang w:val="en-GB"/>
        </w:rPr>
      </w:pPr>
    </w:p>
    <w:p w14:paraId="4B3EAAAF" w14:textId="77777777" w:rsidR="001E0FE3" w:rsidRPr="00626592" w:rsidRDefault="001E0FE3" w:rsidP="00AF731B">
      <w:pPr>
        <w:rPr>
          <w:lang w:val="en-GB"/>
        </w:rPr>
      </w:pPr>
    </w:p>
    <w:p w14:paraId="731DF1F2" w14:textId="77777777" w:rsidR="001E0FE3" w:rsidRPr="00626592" w:rsidRDefault="001E0FE3" w:rsidP="00AF731B">
      <w:pPr>
        <w:rPr>
          <w:lang w:val="en-GB"/>
        </w:rPr>
      </w:pPr>
    </w:p>
    <w:p w14:paraId="54314ADF" w14:textId="77777777" w:rsidR="00806217" w:rsidRPr="00626592" w:rsidRDefault="00AF731B" w:rsidP="00AF731B">
      <w:pPr>
        <w:rPr>
          <w:lang w:val="en-GB"/>
        </w:rPr>
      </w:pPr>
      <w:r w:rsidRPr="00626592">
        <w:rPr>
          <w:lang w:val="en-GB"/>
        </w:rPr>
        <w:t xml:space="preserve"> </w:t>
      </w:r>
    </w:p>
    <w:p w14:paraId="294B1A00" w14:textId="486434A1" w:rsidR="00AF731B" w:rsidRPr="00626592" w:rsidRDefault="00806217" w:rsidP="00AF731B">
      <w:pPr>
        <w:rPr>
          <w:b/>
          <w:bCs/>
          <w:lang w:val="en-GB"/>
        </w:rPr>
      </w:pPr>
      <w:r w:rsidRPr="00626592">
        <w:rPr>
          <w:lang w:val="en-GB"/>
        </w:rPr>
        <w:t xml:space="preserve">                </w:t>
      </w:r>
      <w:r w:rsidR="00AF731B" w:rsidRPr="00626592">
        <w:rPr>
          <w:b/>
          <w:bCs/>
        </w:rPr>
        <w:t>Landlord Communication via Calls</w:t>
      </w:r>
      <w:r w:rsidRPr="00626592">
        <w:rPr>
          <w:b/>
          <w:bCs/>
        </w:rPr>
        <w:t>:</w:t>
      </w:r>
      <w:r w:rsidR="00AF731B" w:rsidRPr="00626592">
        <w:rPr>
          <w:b/>
          <w:bCs/>
          <w:lang w:val="en-GB"/>
        </w:rPr>
        <w:t xml:space="preserve">  </w:t>
      </w:r>
    </w:p>
    <w:p w14:paraId="41313164" w14:textId="77777777" w:rsidR="00AF731B" w:rsidRPr="00626592" w:rsidRDefault="00AF731B" w:rsidP="00AF731B">
      <w:pPr>
        <w:rPr>
          <w:lang w:val="en-GB"/>
        </w:rPr>
      </w:pPr>
    </w:p>
    <w:p w14:paraId="1740966F" w14:textId="77777777" w:rsidR="00AF731B" w:rsidRPr="00626592" w:rsidRDefault="00AF731B" w:rsidP="00AF731B"/>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AF731B" w:rsidRPr="00626592" w14:paraId="1A5829B9" w14:textId="77777777" w:rsidTr="00493DE3">
        <w:trPr>
          <w:trHeight w:val="110"/>
          <w:jc w:val="center"/>
        </w:trPr>
        <w:tc>
          <w:tcPr>
            <w:tcW w:w="2346" w:type="dxa"/>
          </w:tcPr>
          <w:p w14:paraId="23D7D048" w14:textId="77777777" w:rsidR="00AF731B" w:rsidRPr="00626592" w:rsidRDefault="00AF731B" w:rsidP="00493DE3">
            <w:pPr>
              <w:autoSpaceDE w:val="0"/>
              <w:autoSpaceDN w:val="0"/>
              <w:adjustRightInd w:val="0"/>
              <w:rPr>
                <w:lang w:val="zh-CN"/>
              </w:rPr>
            </w:pPr>
            <w:r w:rsidRPr="00626592">
              <w:rPr>
                <w:b/>
                <w:bCs/>
                <w:lang w:val="zh-CN"/>
              </w:rPr>
              <w:t xml:space="preserve">Test Id: </w:t>
            </w:r>
          </w:p>
        </w:tc>
        <w:tc>
          <w:tcPr>
            <w:tcW w:w="2346" w:type="dxa"/>
          </w:tcPr>
          <w:p w14:paraId="295E1739" w14:textId="0491BD4F" w:rsidR="00AF731B" w:rsidRPr="00626592" w:rsidRDefault="00AF731B" w:rsidP="00493DE3">
            <w:pPr>
              <w:autoSpaceDE w:val="0"/>
              <w:autoSpaceDN w:val="0"/>
              <w:adjustRightInd w:val="0"/>
            </w:pPr>
            <w:r w:rsidRPr="00626592">
              <w:rPr>
                <w:lang w:val="zh-CN"/>
              </w:rPr>
              <w:t>TC-</w:t>
            </w:r>
            <w:r w:rsidR="009F21E2" w:rsidRPr="00626592">
              <w:t>50</w:t>
            </w:r>
          </w:p>
        </w:tc>
        <w:tc>
          <w:tcPr>
            <w:tcW w:w="2346" w:type="dxa"/>
          </w:tcPr>
          <w:p w14:paraId="19ADC0F9" w14:textId="77777777" w:rsidR="00AF731B" w:rsidRPr="00626592" w:rsidRDefault="00AF731B" w:rsidP="00493DE3">
            <w:pPr>
              <w:autoSpaceDE w:val="0"/>
              <w:autoSpaceDN w:val="0"/>
              <w:adjustRightInd w:val="0"/>
              <w:rPr>
                <w:lang w:val="zh-CN"/>
              </w:rPr>
            </w:pPr>
            <w:r w:rsidRPr="00626592">
              <w:rPr>
                <w:b/>
                <w:bCs/>
                <w:lang w:val="zh-CN"/>
              </w:rPr>
              <w:t xml:space="preserve">Test Case Designed by: </w:t>
            </w:r>
          </w:p>
        </w:tc>
        <w:tc>
          <w:tcPr>
            <w:tcW w:w="2346" w:type="dxa"/>
          </w:tcPr>
          <w:p w14:paraId="39D0CD13" w14:textId="77777777" w:rsidR="00AF731B" w:rsidRPr="00626592" w:rsidRDefault="00AF731B" w:rsidP="00493DE3">
            <w:pPr>
              <w:autoSpaceDE w:val="0"/>
              <w:autoSpaceDN w:val="0"/>
              <w:adjustRightInd w:val="0"/>
            </w:pPr>
            <w:r w:rsidRPr="00626592">
              <w:t xml:space="preserve">Maryam </w:t>
            </w:r>
          </w:p>
        </w:tc>
      </w:tr>
      <w:tr w:rsidR="00AF731B" w:rsidRPr="00626592" w14:paraId="5776ED6E" w14:textId="77777777" w:rsidTr="00493DE3">
        <w:trPr>
          <w:trHeight w:val="190"/>
          <w:jc w:val="center"/>
        </w:trPr>
        <w:tc>
          <w:tcPr>
            <w:tcW w:w="2346" w:type="dxa"/>
          </w:tcPr>
          <w:p w14:paraId="43454D30" w14:textId="77777777" w:rsidR="00AF731B" w:rsidRPr="00626592" w:rsidRDefault="00AF731B" w:rsidP="00493DE3">
            <w:pPr>
              <w:autoSpaceDE w:val="0"/>
              <w:autoSpaceDN w:val="0"/>
              <w:adjustRightInd w:val="0"/>
              <w:rPr>
                <w:lang w:val="zh-CN"/>
              </w:rPr>
            </w:pPr>
            <w:r w:rsidRPr="00626592">
              <w:rPr>
                <w:b/>
                <w:bCs/>
                <w:lang w:val="zh-CN"/>
              </w:rPr>
              <w:t xml:space="preserve">Test Case Title: </w:t>
            </w:r>
          </w:p>
        </w:tc>
        <w:tc>
          <w:tcPr>
            <w:tcW w:w="2346" w:type="dxa"/>
          </w:tcPr>
          <w:p w14:paraId="54AF0001" w14:textId="77777777" w:rsidR="00AF731B" w:rsidRPr="00626592" w:rsidRDefault="00AF731B" w:rsidP="00493DE3">
            <w:pPr>
              <w:autoSpaceDE w:val="0"/>
              <w:autoSpaceDN w:val="0"/>
              <w:adjustRightInd w:val="0"/>
            </w:pPr>
            <w:r w:rsidRPr="00626592">
              <w:t>Landlord Communication via Calls</w:t>
            </w:r>
          </w:p>
        </w:tc>
        <w:tc>
          <w:tcPr>
            <w:tcW w:w="2346" w:type="dxa"/>
          </w:tcPr>
          <w:p w14:paraId="58A010D6" w14:textId="77777777" w:rsidR="00AF731B" w:rsidRPr="00626592" w:rsidRDefault="00AF731B" w:rsidP="00493DE3">
            <w:pPr>
              <w:autoSpaceDE w:val="0"/>
              <w:autoSpaceDN w:val="0"/>
              <w:adjustRightInd w:val="0"/>
              <w:rPr>
                <w:lang w:val="zh-CN"/>
              </w:rPr>
            </w:pPr>
            <w:r w:rsidRPr="00626592">
              <w:rPr>
                <w:b/>
                <w:bCs/>
                <w:lang w:val="zh-CN"/>
              </w:rPr>
              <w:t xml:space="preserve">Test Case Executed by: </w:t>
            </w:r>
          </w:p>
        </w:tc>
        <w:tc>
          <w:tcPr>
            <w:tcW w:w="2346" w:type="dxa"/>
          </w:tcPr>
          <w:p w14:paraId="0FB2BFDB" w14:textId="77777777" w:rsidR="00AF731B" w:rsidRPr="00626592" w:rsidRDefault="00AF731B" w:rsidP="00493DE3">
            <w:pPr>
              <w:autoSpaceDE w:val="0"/>
              <w:autoSpaceDN w:val="0"/>
              <w:adjustRightInd w:val="0"/>
            </w:pPr>
            <w:r w:rsidRPr="00626592">
              <w:t>Maryam</w:t>
            </w:r>
          </w:p>
        </w:tc>
      </w:tr>
      <w:tr w:rsidR="00AF731B" w:rsidRPr="00626592" w14:paraId="04B8329B" w14:textId="77777777" w:rsidTr="00493DE3">
        <w:trPr>
          <w:trHeight w:val="363"/>
          <w:jc w:val="center"/>
        </w:trPr>
        <w:tc>
          <w:tcPr>
            <w:tcW w:w="2346" w:type="dxa"/>
          </w:tcPr>
          <w:p w14:paraId="087F69A2" w14:textId="77777777" w:rsidR="00AF731B" w:rsidRPr="00626592" w:rsidRDefault="00AF731B" w:rsidP="00493DE3">
            <w:pPr>
              <w:autoSpaceDE w:val="0"/>
              <w:autoSpaceDN w:val="0"/>
              <w:adjustRightInd w:val="0"/>
              <w:rPr>
                <w:lang w:val="zh-CN"/>
              </w:rPr>
            </w:pPr>
            <w:r w:rsidRPr="00626592">
              <w:rPr>
                <w:b/>
                <w:bCs/>
                <w:lang w:val="zh-CN"/>
              </w:rPr>
              <w:t xml:space="preserve">Module Name: </w:t>
            </w:r>
          </w:p>
        </w:tc>
        <w:tc>
          <w:tcPr>
            <w:tcW w:w="2346" w:type="dxa"/>
          </w:tcPr>
          <w:p w14:paraId="1B042912" w14:textId="77777777" w:rsidR="00AF731B" w:rsidRPr="00626592" w:rsidRDefault="00AF731B" w:rsidP="00493DE3">
            <w:pPr>
              <w:autoSpaceDE w:val="0"/>
              <w:autoSpaceDN w:val="0"/>
              <w:adjustRightInd w:val="0"/>
            </w:pPr>
            <w:r w:rsidRPr="00626592">
              <w:rPr>
                <w:lang w:val="en-GB"/>
              </w:rPr>
              <w:t>Communication Management Module</w:t>
            </w:r>
          </w:p>
        </w:tc>
        <w:tc>
          <w:tcPr>
            <w:tcW w:w="2346" w:type="dxa"/>
          </w:tcPr>
          <w:p w14:paraId="09A85A61" w14:textId="77777777" w:rsidR="00AF731B" w:rsidRPr="00626592" w:rsidRDefault="00AF731B" w:rsidP="00493DE3">
            <w:pPr>
              <w:autoSpaceDE w:val="0"/>
              <w:autoSpaceDN w:val="0"/>
              <w:adjustRightInd w:val="0"/>
              <w:rPr>
                <w:lang w:val="zh-CN"/>
              </w:rPr>
            </w:pPr>
            <w:r w:rsidRPr="00626592">
              <w:rPr>
                <w:b/>
                <w:bCs/>
                <w:lang w:val="zh-CN"/>
              </w:rPr>
              <w:t xml:space="preserve">Test Case Execution Date: </w:t>
            </w:r>
          </w:p>
        </w:tc>
        <w:tc>
          <w:tcPr>
            <w:tcW w:w="2346" w:type="dxa"/>
          </w:tcPr>
          <w:p w14:paraId="1A9FEF9E" w14:textId="77777777" w:rsidR="00AF731B" w:rsidRPr="00626592" w:rsidRDefault="00AF731B" w:rsidP="00493DE3">
            <w:pPr>
              <w:autoSpaceDE w:val="0"/>
              <w:autoSpaceDN w:val="0"/>
              <w:adjustRightInd w:val="0"/>
            </w:pPr>
            <w:r w:rsidRPr="00626592">
              <w:t>23</w:t>
            </w:r>
            <w:r w:rsidRPr="00626592">
              <w:rPr>
                <w:lang w:val="zh-CN"/>
              </w:rPr>
              <w:t>-</w:t>
            </w:r>
            <w:r w:rsidRPr="00626592">
              <w:t>04</w:t>
            </w:r>
            <w:r w:rsidRPr="00626592">
              <w:rPr>
                <w:lang w:val="zh-CN"/>
              </w:rPr>
              <w:t>-20</w:t>
            </w:r>
            <w:r w:rsidRPr="00626592">
              <w:t>25</w:t>
            </w:r>
          </w:p>
        </w:tc>
      </w:tr>
      <w:tr w:rsidR="00AF731B" w:rsidRPr="00626592" w14:paraId="557209F8" w14:textId="77777777" w:rsidTr="00493DE3">
        <w:trPr>
          <w:trHeight w:val="110"/>
          <w:jc w:val="center"/>
        </w:trPr>
        <w:tc>
          <w:tcPr>
            <w:tcW w:w="2346" w:type="dxa"/>
          </w:tcPr>
          <w:p w14:paraId="297A0C3F" w14:textId="77777777" w:rsidR="00AF731B" w:rsidRPr="00626592" w:rsidRDefault="00AF731B" w:rsidP="00493DE3">
            <w:pPr>
              <w:autoSpaceDE w:val="0"/>
              <w:autoSpaceDN w:val="0"/>
              <w:adjustRightInd w:val="0"/>
              <w:rPr>
                <w:lang w:val="zh-CN"/>
              </w:rPr>
            </w:pPr>
            <w:r w:rsidRPr="00626592">
              <w:rPr>
                <w:b/>
                <w:bCs/>
                <w:lang w:val="zh-CN"/>
              </w:rPr>
              <w:t xml:space="preserve">Test Data: </w:t>
            </w:r>
          </w:p>
        </w:tc>
        <w:tc>
          <w:tcPr>
            <w:tcW w:w="2346" w:type="dxa"/>
          </w:tcPr>
          <w:p w14:paraId="4A349F9B" w14:textId="77777777" w:rsidR="00AF731B" w:rsidRPr="00626592" w:rsidRDefault="00AF731B" w:rsidP="00493DE3">
            <w:pPr>
              <w:autoSpaceDE w:val="0"/>
              <w:autoSpaceDN w:val="0"/>
              <w:adjustRightInd w:val="0"/>
            </w:pPr>
            <w:r w:rsidRPr="00626592">
              <w:t>Landlord ID, Renter ID, Contact Number</w:t>
            </w:r>
          </w:p>
        </w:tc>
        <w:tc>
          <w:tcPr>
            <w:tcW w:w="2346" w:type="dxa"/>
          </w:tcPr>
          <w:p w14:paraId="5FDBEB87" w14:textId="77777777" w:rsidR="00AF731B" w:rsidRPr="00626592" w:rsidRDefault="00AF731B" w:rsidP="00493DE3">
            <w:pPr>
              <w:autoSpaceDE w:val="0"/>
              <w:autoSpaceDN w:val="0"/>
              <w:adjustRightInd w:val="0"/>
              <w:rPr>
                <w:lang w:val="zh-CN"/>
              </w:rPr>
            </w:pPr>
            <w:r w:rsidRPr="00626592">
              <w:rPr>
                <w:b/>
                <w:bCs/>
                <w:lang w:val="zh-CN"/>
              </w:rPr>
              <w:t xml:space="preserve">Priority: </w:t>
            </w:r>
          </w:p>
        </w:tc>
        <w:tc>
          <w:tcPr>
            <w:tcW w:w="2346" w:type="dxa"/>
          </w:tcPr>
          <w:p w14:paraId="12E77B4E" w14:textId="77777777" w:rsidR="00AF731B" w:rsidRPr="00626592" w:rsidRDefault="00AF731B" w:rsidP="00493DE3">
            <w:pPr>
              <w:autoSpaceDE w:val="0"/>
              <w:autoSpaceDN w:val="0"/>
              <w:adjustRightInd w:val="0"/>
              <w:rPr>
                <w:lang w:val="zh-CN"/>
              </w:rPr>
            </w:pPr>
            <w:r w:rsidRPr="00626592">
              <w:rPr>
                <w:lang w:val="zh-CN"/>
              </w:rPr>
              <w:t xml:space="preserve">High </w:t>
            </w:r>
          </w:p>
        </w:tc>
      </w:tr>
      <w:tr w:rsidR="00AF731B" w:rsidRPr="00626592" w14:paraId="5C5D21BC" w14:textId="77777777" w:rsidTr="00493DE3">
        <w:trPr>
          <w:trHeight w:val="110"/>
          <w:jc w:val="center"/>
        </w:trPr>
        <w:tc>
          <w:tcPr>
            <w:tcW w:w="4692" w:type="dxa"/>
            <w:gridSpan w:val="2"/>
          </w:tcPr>
          <w:p w14:paraId="12F5567F" w14:textId="77777777" w:rsidR="00AF731B" w:rsidRPr="00626592" w:rsidRDefault="00AF731B" w:rsidP="00493DE3">
            <w:pPr>
              <w:autoSpaceDE w:val="0"/>
              <w:autoSpaceDN w:val="0"/>
              <w:adjustRightInd w:val="0"/>
              <w:rPr>
                <w:lang w:val="zh-CN"/>
              </w:rPr>
            </w:pPr>
            <w:r w:rsidRPr="00626592">
              <w:rPr>
                <w:b/>
                <w:bCs/>
                <w:lang w:val="zh-CN"/>
              </w:rPr>
              <w:t xml:space="preserve">Precondition: </w:t>
            </w:r>
          </w:p>
        </w:tc>
        <w:tc>
          <w:tcPr>
            <w:tcW w:w="4692" w:type="dxa"/>
            <w:gridSpan w:val="2"/>
          </w:tcPr>
          <w:p w14:paraId="69041316" w14:textId="77777777" w:rsidR="00AF731B" w:rsidRPr="00626592" w:rsidRDefault="00AF731B" w:rsidP="00493DE3">
            <w:r w:rsidRPr="00626592">
              <w:t>Both landlord and renter must have active verified accounts and property interaction records. Call permission must be granted.</w:t>
            </w:r>
          </w:p>
        </w:tc>
      </w:tr>
      <w:tr w:rsidR="00AF731B" w:rsidRPr="00626592" w14:paraId="7DBF4C54" w14:textId="77777777" w:rsidTr="00493DE3">
        <w:trPr>
          <w:trHeight w:val="110"/>
          <w:jc w:val="center"/>
        </w:trPr>
        <w:tc>
          <w:tcPr>
            <w:tcW w:w="4692" w:type="dxa"/>
            <w:gridSpan w:val="2"/>
          </w:tcPr>
          <w:p w14:paraId="7BE414F7" w14:textId="77777777" w:rsidR="00AF731B" w:rsidRPr="00626592" w:rsidRDefault="00AF731B" w:rsidP="00493DE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Pr>
          <w:p w14:paraId="7805489B" w14:textId="77777777" w:rsidR="00AF731B" w:rsidRPr="00626592" w:rsidRDefault="00AF731B" w:rsidP="00493DE3">
            <w:pPr>
              <w:autoSpaceDE w:val="0"/>
              <w:autoSpaceDN w:val="0"/>
              <w:adjustRightInd w:val="0"/>
              <w:rPr>
                <w:lang w:val="zh-CN"/>
              </w:rPr>
            </w:pPr>
            <w:r w:rsidRPr="00626592">
              <w:rPr>
                <w:b/>
                <w:bCs/>
                <w:lang w:val="zh-CN"/>
              </w:rPr>
              <w:t xml:space="preserve">System Response </w:t>
            </w:r>
          </w:p>
        </w:tc>
      </w:tr>
      <w:tr w:rsidR="00AF731B" w:rsidRPr="00626592" w14:paraId="748722BE" w14:textId="77777777" w:rsidTr="00493DE3">
        <w:trPr>
          <w:trHeight w:val="647"/>
          <w:jc w:val="center"/>
        </w:trPr>
        <w:tc>
          <w:tcPr>
            <w:tcW w:w="4692" w:type="dxa"/>
            <w:gridSpan w:val="2"/>
          </w:tcPr>
          <w:p w14:paraId="2EE0339E" w14:textId="77777777" w:rsidR="00AF731B" w:rsidRPr="00626592" w:rsidRDefault="00AF731B" w:rsidP="00493DE3">
            <w:pPr>
              <w:autoSpaceDE w:val="0"/>
              <w:autoSpaceDN w:val="0"/>
              <w:adjustRightInd w:val="0"/>
            </w:pPr>
          </w:p>
          <w:p w14:paraId="6A290D09" w14:textId="77777777" w:rsidR="00AF731B" w:rsidRPr="00626592" w:rsidRDefault="00AF731B" w:rsidP="00493DE3">
            <w:pPr>
              <w:autoSpaceDE w:val="0"/>
              <w:autoSpaceDN w:val="0"/>
              <w:adjustRightInd w:val="0"/>
            </w:pPr>
            <w:r w:rsidRPr="00626592">
              <w:t>1. Landlord logs into the system</w:t>
            </w:r>
            <w:r w:rsidRPr="00626592">
              <w:tab/>
            </w:r>
          </w:p>
          <w:p w14:paraId="43E60DE7" w14:textId="77777777" w:rsidR="00AF731B" w:rsidRPr="00626592" w:rsidRDefault="00AF731B" w:rsidP="00493DE3">
            <w:pPr>
              <w:autoSpaceDE w:val="0"/>
              <w:autoSpaceDN w:val="0"/>
              <w:adjustRightInd w:val="0"/>
            </w:pPr>
            <w:r w:rsidRPr="00626592">
              <w:t>2. Landlord navigates to the Contact/Communication section</w:t>
            </w:r>
            <w:r w:rsidRPr="00626592">
              <w:tab/>
            </w:r>
          </w:p>
          <w:p w14:paraId="6BB02584" w14:textId="77777777" w:rsidR="00AF731B" w:rsidRPr="00626592" w:rsidRDefault="00AF731B" w:rsidP="00493DE3">
            <w:pPr>
              <w:autoSpaceDE w:val="0"/>
              <w:autoSpaceDN w:val="0"/>
              <w:adjustRightInd w:val="0"/>
            </w:pPr>
            <w:r w:rsidRPr="00626592">
              <w:t>3. Landlord clicks “Call” on a renter’s profile</w:t>
            </w:r>
          </w:p>
          <w:p w14:paraId="5F9C278C" w14:textId="77777777" w:rsidR="00AF731B" w:rsidRPr="00626592" w:rsidRDefault="00AF731B" w:rsidP="00493DE3">
            <w:pPr>
              <w:autoSpaceDE w:val="0"/>
              <w:autoSpaceDN w:val="0"/>
              <w:adjustRightInd w:val="0"/>
            </w:pPr>
            <w:r w:rsidRPr="00626592">
              <w:t>4. Renter receives the call</w:t>
            </w:r>
          </w:p>
        </w:tc>
        <w:tc>
          <w:tcPr>
            <w:tcW w:w="4692" w:type="dxa"/>
            <w:gridSpan w:val="2"/>
          </w:tcPr>
          <w:p w14:paraId="04A60399" w14:textId="77777777" w:rsidR="00AF731B" w:rsidRPr="00626592" w:rsidRDefault="00AF731B" w:rsidP="00493DE3">
            <w:pPr>
              <w:autoSpaceDE w:val="0"/>
              <w:autoSpaceDN w:val="0"/>
              <w:adjustRightInd w:val="0"/>
            </w:pPr>
          </w:p>
          <w:p w14:paraId="6FE4C0F9" w14:textId="77777777" w:rsidR="00AF731B" w:rsidRPr="00626592" w:rsidRDefault="00AF731B" w:rsidP="00493DE3">
            <w:pPr>
              <w:autoSpaceDE w:val="0"/>
              <w:autoSpaceDN w:val="0"/>
              <w:adjustRightInd w:val="0"/>
            </w:pPr>
            <w:r w:rsidRPr="00626592">
              <w:t>1. System displays the landlord dashboard</w:t>
            </w:r>
          </w:p>
          <w:p w14:paraId="35CBF9BB" w14:textId="77777777" w:rsidR="00AF731B" w:rsidRPr="00626592" w:rsidRDefault="00AF731B" w:rsidP="00493DE3">
            <w:pPr>
              <w:autoSpaceDE w:val="0"/>
              <w:autoSpaceDN w:val="0"/>
              <w:adjustRightInd w:val="0"/>
            </w:pPr>
            <w:r w:rsidRPr="00626592">
              <w:t>2. System displays list of renters associated with landlord’s properties</w:t>
            </w:r>
          </w:p>
          <w:p w14:paraId="6D385CB6" w14:textId="77777777" w:rsidR="00AF731B" w:rsidRPr="00626592" w:rsidRDefault="00AF731B" w:rsidP="00493DE3">
            <w:pPr>
              <w:autoSpaceDE w:val="0"/>
              <w:autoSpaceDN w:val="0"/>
              <w:adjustRightInd w:val="0"/>
            </w:pPr>
            <w:r w:rsidRPr="00626592">
              <w:t>3. System initiates a call via integrated call service or displays renter's contact number for call initiation</w:t>
            </w:r>
          </w:p>
          <w:p w14:paraId="2649B3E5" w14:textId="77777777" w:rsidR="00AF731B" w:rsidRPr="00626592" w:rsidRDefault="00AF731B" w:rsidP="00493DE3">
            <w:pPr>
              <w:autoSpaceDE w:val="0"/>
              <w:autoSpaceDN w:val="0"/>
              <w:adjustRightInd w:val="0"/>
            </w:pPr>
            <w:r w:rsidRPr="00626592">
              <w:t>4. Call is connected and communication is established</w:t>
            </w:r>
          </w:p>
        </w:tc>
      </w:tr>
      <w:tr w:rsidR="00AF731B" w:rsidRPr="00626592" w14:paraId="37B54C36" w14:textId="77777777" w:rsidTr="00493DE3">
        <w:trPr>
          <w:trHeight w:val="110"/>
          <w:jc w:val="center"/>
        </w:trPr>
        <w:tc>
          <w:tcPr>
            <w:tcW w:w="4692" w:type="dxa"/>
            <w:gridSpan w:val="2"/>
          </w:tcPr>
          <w:p w14:paraId="7F4CC8F5" w14:textId="77777777" w:rsidR="00AF731B" w:rsidRPr="00626592" w:rsidRDefault="00AF731B" w:rsidP="00493DE3">
            <w:pPr>
              <w:autoSpaceDE w:val="0"/>
              <w:autoSpaceDN w:val="0"/>
              <w:adjustRightInd w:val="0"/>
              <w:rPr>
                <w:lang w:val="zh-CN"/>
              </w:rPr>
            </w:pPr>
            <w:r w:rsidRPr="00626592">
              <w:rPr>
                <w:b/>
                <w:bCs/>
                <w:lang w:val="zh-CN"/>
              </w:rPr>
              <w:t xml:space="preserve">Expected Result: </w:t>
            </w:r>
          </w:p>
        </w:tc>
        <w:tc>
          <w:tcPr>
            <w:tcW w:w="4692" w:type="dxa"/>
            <w:gridSpan w:val="2"/>
          </w:tcPr>
          <w:p w14:paraId="3FC65B9C" w14:textId="77777777" w:rsidR="00AF731B" w:rsidRPr="00626592" w:rsidRDefault="00AF731B" w:rsidP="00493DE3">
            <w:pPr>
              <w:autoSpaceDE w:val="0"/>
              <w:autoSpaceDN w:val="0"/>
              <w:adjustRightInd w:val="0"/>
              <w:jc w:val="both"/>
            </w:pPr>
            <w:r w:rsidRPr="00626592">
              <w:t>Landlord should be able to initiate and manage calls with renters via the platform or receive the necessary contact information to call manually.</w:t>
            </w:r>
          </w:p>
        </w:tc>
      </w:tr>
      <w:tr w:rsidR="00AF731B" w:rsidRPr="00626592" w14:paraId="3FDA4A75" w14:textId="77777777" w:rsidTr="00493DE3">
        <w:trPr>
          <w:trHeight w:val="110"/>
          <w:jc w:val="center"/>
        </w:trPr>
        <w:tc>
          <w:tcPr>
            <w:tcW w:w="4692" w:type="dxa"/>
            <w:gridSpan w:val="2"/>
          </w:tcPr>
          <w:p w14:paraId="4139739B" w14:textId="77777777" w:rsidR="00AF731B" w:rsidRPr="00626592" w:rsidRDefault="00AF731B" w:rsidP="00493DE3">
            <w:pPr>
              <w:autoSpaceDE w:val="0"/>
              <w:autoSpaceDN w:val="0"/>
              <w:adjustRightInd w:val="0"/>
              <w:rPr>
                <w:lang w:val="zh-CN"/>
              </w:rPr>
            </w:pPr>
            <w:r w:rsidRPr="00626592">
              <w:rPr>
                <w:b/>
                <w:bCs/>
                <w:lang w:val="zh-CN"/>
              </w:rPr>
              <w:t xml:space="preserve">Actual Result: </w:t>
            </w:r>
          </w:p>
        </w:tc>
        <w:tc>
          <w:tcPr>
            <w:tcW w:w="4692" w:type="dxa"/>
            <w:gridSpan w:val="2"/>
          </w:tcPr>
          <w:p w14:paraId="5414DFCB" w14:textId="77777777" w:rsidR="00AF731B" w:rsidRPr="00626592" w:rsidRDefault="00AF731B" w:rsidP="00493DE3">
            <w:pPr>
              <w:autoSpaceDE w:val="0"/>
              <w:autoSpaceDN w:val="0"/>
              <w:adjustRightInd w:val="0"/>
              <w:jc w:val="both"/>
            </w:pPr>
            <w:r w:rsidRPr="00626592">
              <w:t>System displayed contact details, and landlord successfully connected with renter.</w:t>
            </w:r>
          </w:p>
        </w:tc>
      </w:tr>
      <w:tr w:rsidR="00AF731B" w:rsidRPr="00626592" w14:paraId="4C3BAB99" w14:textId="77777777" w:rsidTr="00493DE3">
        <w:trPr>
          <w:trHeight w:val="110"/>
          <w:jc w:val="center"/>
        </w:trPr>
        <w:tc>
          <w:tcPr>
            <w:tcW w:w="4692" w:type="dxa"/>
            <w:gridSpan w:val="2"/>
          </w:tcPr>
          <w:p w14:paraId="346750EF" w14:textId="77777777" w:rsidR="00AF731B" w:rsidRPr="00626592" w:rsidRDefault="00AF731B" w:rsidP="00493DE3">
            <w:pPr>
              <w:autoSpaceDE w:val="0"/>
              <w:autoSpaceDN w:val="0"/>
              <w:adjustRightInd w:val="0"/>
              <w:rPr>
                <w:lang w:val="zh-CN"/>
              </w:rPr>
            </w:pPr>
            <w:r w:rsidRPr="00626592">
              <w:rPr>
                <w:b/>
                <w:bCs/>
                <w:lang w:val="zh-CN"/>
              </w:rPr>
              <w:t xml:space="preserve">Status: </w:t>
            </w:r>
          </w:p>
        </w:tc>
        <w:tc>
          <w:tcPr>
            <w:tcW w:w="4692" w:type="dxa"/>
            <w:gridSpan w:val="2"/>
          </w:tcPr>
          <w:p w14:paraId="7A989FE9" w14:textId="77777777" w:rsidR="00AF731B" w:rsidRPr="00626592" w:rsidRDefault="00AF731B" w:rsidP="00493DE3">
            <w:pPr>
              <w:autoSpaceDE w:val="0"/>
              <w:autoSpaceDN w:val="0"/>
              <w:adjustRightInd w:val="0"/>
              <w:rPr>
                <w:lang w:val="zh-CN"/>
              </w:rPr>
            </w:pPr>
            <w:r w:rsidRPr="00626592">
              <w:rPr>
                <w:lang w:val="zh-CN"/>
              </w:rPr>
              <w:t xml:space="preserve">Pass </w:t>
            </w:r>
          </w:p>
        </w:tc>
      </w:tr>
    </w:tbl>
    <w:p w14:paraId="2832F376" w14:textId="77777777" w:rsidR="00AF731B" w:rsidRPr="00626592" w:rsidRDefault="00AF731B" w:rsidP="00AF731B">
      <w:pPr>
        <w:rPr>
          <w:lang w:val="en-GB"/>
        </w:rPr>
      </w:pPr>
    </w:p>
    <w:p w14:paraId="45B2B867" w14:textId="77777777" w:rsidR="00AF731B" w:rsidRPr="00626592" w:rsidRDefault="00AF731B" w:rsidP="00AF731B">
      <w:pPr>
        <w:rPr>
          <w:lang w:val="en-GB"/>
        </w:rPr>
      </w:pPr>
    </w:p>
    <w:p w14:paraId="74592CA5" w14:textId="77777777" w:rsidR="00AF731B" w:rsidRPr="00626592" w:rsidRDefault="00AF731B" w:rsidP="00AF731B">
      <w:pPr>
        <w:rPr>
          <w:lang w:val="en-GB"/>
        </w:rPr>
      </w:pPr>
    </w:p>
    <w:p w14:paraId="1C129EFE" w14:textId="77777777" w:rsidR="00AF731B" w:rsidRPr="00626592" w:rsidRDefault="00AF731B" w:rsidP="00AF731B">
      <w:pPr>
        <w:rPr>
          <w:lang w:val="en-GB"/>
        </w:rPr>
      </w:pPr>
    </w:p>
    <w:p w14:paraId="116A433A" w14:textId="77777777" w:rsidR="00AF731B" w:rsidRPr="00626592" w:rsidRDefault="00AF731B" w:rsidP="00AF731B">
      <w:pPr>
        <w:rPr>
          <w:lang w:val="en-GB"/>
        </w:rPr>
      </w:pPr>
    </w:p>
    <w:p w14:paraId="34A1D074" w14:textId="77777777" w:rsidR="00AF731B" w:rsidRPr="00626592" w:rsidRDefault="00AF731B" w:rsidP="00AF731B">
      <w:pPr>
        <w:rPr>
          <w:lang w:val="en-GB"/>
        </w:rPr>
      </w:pPr>
    </w:p>
    <w:p w14:paraId="3EC6B773" w14:textId="77777777" w:rsidR="00AF731B" w:rsidRPr="00626592" w:rsidRDefault="00AF731B" w:rsidP="00AF731B">
      <w:pPr>
        <w:rPr>
          <w:lang w:val="en-GB"/>
        </w:rPr>
      </w:pPr>
    </w:p>
    <w:p w14:paraId="6878914A" w14:textId="77777777" w:rsidR="00AF731B" w:rsidRPr="00626592" w:rsidRDefault="00AF731B" w:rsidP="00AF731B">
      <w:pPr>
        <w:rPr>
          <w:lang w:val="en-GB"/>
        </w:rPr>
      </w:pPr>
    </w:p>
    <w:p w14:paraId="746AADE7" w14:textId="77777777" w:rsidR="00AF731B" w:rsidRPr="00626592" w:rsidRDefault="00AF731B" w:rsidP="00AF731B">
      <w:pPr>
        <w:rPr>
          <w:lang w:val="en-GB"/>
        </w:rPr>
      </w:pPr>
    </w:p>
    <w:p w14:paraId="3B9E77F2" w14:textId="77777777" w:rsidR="00AF731B" w:rsidRPr="00626592" w:rsidRDefault="00AF731B" w:rsidP="00AF731B">
      <w:pPr>
        <w:rPr>
          <w:lang w:val="en-GB"/>
        </w:rPr>
      </w:pPr>
    </w:p>
    <w:p w14:paraId="496C50A9" w14:textId="77777777" w:rsidR="00AF731B" w:rsidRPr="00626592" w:rsidRDefault="00AF731B" w:rsidP="00AF731B">
      <w:pPr>
        <w:rPr>
          <w:lang w:val="en-GB"/>
        </w:rPr>
      </w:pPr>
    </w:p>
    <w:p w14:paraId="5B5F43C0" w14:textId="77777777" w:rsidR="00AF731B" w:rsidRPr="00626592" w:rsidRDefault="00AF731B" w:rsidP="00AF731B">
      <w:pPr>
        <w:rPr>
          <w:lang w:val="en-GB"/>
        </w:rPr>
      </w:pPr>
    </w:p>
    <w:p w14:paraId="70B70D37" w14:textId="77777777" w:rsidR="00AF731B" w:rsidRPr="00626592" w:rsidRDefault="00AF731B" w:rsidP="00AF731B">
      <w:pPr>
        <w:rPr>
          <w:lang w:val="en-GB"/>
        </w:rPr>
      </w:pPr>
    </w:p>
    <w:p w14:paraId="3982E979" w14:textId="77777777" w:rsidR="00AF731B" w:rsidRPr="00626592" w:rsidRDefault="00AF731B" w:rsidP="00AF731B">
      <w:pPr>
        <w:rPr>
          <w:lang w:val="en-GB"/>
        </w:rPr>
      </w:pPr>
    </w:p>
    <w:p w14:paraId="6E438F69" w14:textId="77777777" w:rsidR="00AF731B" w:rsidRPr="00626592" w:rsidRDefault="00AF731B" w:rsidP="00AF731B">
      <w:pPr>
        <w:rPr>
          <w:lang w:val="en-GB"/>
        </w:rPr>
      </w:pPr>
    </w:p>
    <w:p w14:paraId="30E1A1C9" w14:textId="77777777" w:rsidR="00AF731B" w:rsidRPr="00626592" w:rsidRDefault="00AF731B" w:rsidP="00AF731B">
      <w:pPr>
        <w:rPr>
          <w:lang w:val="en-GB"/>
        </w:rPr>
      </w:pPr>
    </w:p>
    <w:p w14:paraId="1CA1A00D" w14:textId="27295F0F" w:rsidR="00AF731B" w:rsidRPr="00626592" w:rsidRDefault="00806217" w:rsidP="00AF731B">
      <w:pPr>
        <w:rPr>
          <w:b/>
          <w:bCs/>
          <w:lang w:val="en-GB"/>
        </w:rPr>
      </w:pPr>
      <w:r w:rsidRPr="00626592">
        <w:t xml:space="preserve">              </w:t>
      </w:r>
      <w:r w:rsidR="00AF731B" w:rsidRPr="00626592">
        <w:rPr>
          <w:b/>
          <w:bCs/>
        </w:rPr>
        <w:t>Renter-Landlord Communication via Chat</w:t>
      </w:r>
      <w:r w:rsidRPr="00626592">
        <w:rPr>
          <w:b/>
          <w:bCs/>
        </w:rPr>
        <w:t>:</w:t>
      </w:r>
    </w:p>
    <w:p w14:paraId="7F85E6F0" w14:textId="77777777" w:rsidR="00AF731B" w:rsidRPr="00626592" w:rsidRDefault="00AF731B" w:rsidP="00AF731B">
      <w:pPr>
        <w:rPr>
          <w:lang w:val="en-GB"/>
        </w:rPr>
      </w:pPr>
    </w:p>
    <w:p w14:paraId="4EF98BAF" w14:textId="77777777" w:rsidR="00AF731B" w:rsidRPr="00626592" w:rsidRDefault="00AF731B" w:rsidP="00AF731B"/>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AF731B" w:rsidRPr="00626592" w14:paraId="0E78AE19" w14:textId="77777777" w:rsidTr="00493DE3">
        <w:trPr>
          <w:trHeight w:val="110"/>
          <w:jc w:val="center"/>
        </w:trPr>
        <w:tc>
          <w:tcPr>
            <w:tcW w:w="2346" w:type="dxa"/>
          </w:tcPr>
          <w:p w14:paraId="56709436" w14:textId="77777777" w:rsidR="00AF731B" w:rsidRPr="00626592" w:rsidRDefault="00AF731B" w:rsidP="00493DE3">
            <w:pPr>
              <w:autoSpaceDE w:val="0"/>
              <w:autoSpaceDN w:val="0"/>
              <w:adjustRightInd w:val="0"/>
              <w:rPr>
                <w:lang w:val="zh-CN"/>
              </w:rPr>
            </w:pPr>
            <w:r w:rsidRPr="00626592">
              <w:rPr>
                <w:b/>
                <w:bCs/>
                <w:lang w:val="zh-CN"/>
              </w:rPr>
              <w:t xml:space="preserve">Test Id: </w:t>
            </w:r>
          </w:p>
        </w:tc>
        <w:tc>
          <w:tcPr>
            <w:tcW w:w="2346" w:type="dxa"/>
          </w:tcPr>
          <w:p w14:paraId="37F2BB14" w14:textId="5ADF710C" w:rsidR="00AF731B" w:rsidRPr="00626592" w:rsidRDefault="00AF731B" w:rsidP="00493DE3">
            <w:pPr>
              <w:autoSpaceDE w:val="0"/>
              <w:autoSpaceDN w:val="0"/>
              <w:adjustRightInd w:val="0"/>
            </w:pPr>
            <w:r w:rsidRPr="00626592">
              <w:rPr>
                <w:lang w:val="zh-CN"/>
              </w:rPr>
              <w:t>TC-</w:t>
            </w:r>
            <w:r w:rsidR="003F245E" w:rsidRPr="00626592">
              <w:t>51</w:t>
            </w:r>
          </w:p>
        </w:tc>
        <w:tc>
          <w:tcPr>
            <w:tcW w:w="2346" w:type="dxa"/>
          </w:tcPr>
          <w:p w14:paraId="75FFB179" w14:textId="77777777" w:rsidR="00AF731B" w:rsidRPr="00626592" w:rsidRDefault="00AF731B" w:rsidP="00493DE3">
            <w:pPr>
              <w:autoSpaceDE w:val="0"/>
              <w:autoSpaceDN w:val="0"/>
              <w:adjustRightInd w:val="0"/>
              <w:rPr>
                <w:lang w:val="zh-CN"/>
              </w:rPr>
            </w:pPr>
            <w:r w:rsidRPr="00626592">
              <w:rPr>
                <w:b/>
                <w:bCs/>
                <w:lang w:val="zh-CN"/>
              </w:rPr>
              <w:t xml:space="preserve">Test Case Designed by: </w:t>
            </w:r>
          </w:p>
        </w:tc>
        <w:tc>
          <w:tcPr>
            <w:tcW w:w="2346" w:type="dxa"/>
          </w:tcPr>
          <w:p w14:paraId="6D486C89" w14:textId="77777777" w:rsidR="00AF731B" w:rsidRPr="00626592" w:rsidRDefault="00AF731B" w:rsidP="00493DE3">
            <w:pPr>
              <w:autoSpaceDE w:val="0"/>
              <w:autoSpaceDN w:val="0"/>
              <w:adjustRightInd w:val="0"/>
            </w:pPr>
            <w:r w:rsidRPr="00626592">
              <w:t xml:space="preserve">Maryam </w:t>
            </w:r>
          </w:p>
        </w:tc>
      </w:tr>
      <w:tr w:rsidR="00AF731B" w:rsidRPr="00626592" w14:paraId="514EC536" w14:textId="77777777" w:rsidTr="00493DE3">
        <w:trPr>
          <w:trHeight w:val="190"/>
          <w:jc w:val="center"/>
        </w:trPr>
        <w:tc>
          <w:tcPr>
            <w:tcW w:w="2346" w:type="dxa"/>
          </w:tcPr>
          <w:p w14:paraId="46BB9EF8" w14:textId="77777777" w:rsidR="00AF731B" w:rsidRPr="00626592" w:rsidRDefault="00AF731B" w:rsidP="00493DE3">
            <w:pPr>
              <w:autoSpaceDE w:val="0"/>
              <w:autoSpaceDN w:val="0"/>
              <w:adjustRightInd w:val="0"/>
              <w:rPr>
                <w:lang w:val="zh-CN"/>
              </w:rPr>
            </w:pPr>
            <w:r w:rsidRPr="00626592">
              <w:rPr>
                <w:b/>
                <w:bCs/>
                <w:lang w:val="zh-CN"/>
              </w:rPr>
              <w:t xml:space="preserve">Test Case Title: </w:t>
            </w:r>
          </w:p>
        </w:tc>
        <w:tc>
          <w:tcPr>
            <w:tcW w:w="2346" w:type="dxa"/>
          </w:tcPr>
          <w:p w14:paraId="26CE582D" w14:textId="77777777" w:rsidR="00AF731B" w:rsidRPr="00626592" w:rsidRDefault="00AF731B" w:rsidP="00493DE3">
            <w:pPr>
              <w:autoSpaceDE w:val="0"/>
              <w:autoSpaceDN w:val="0"/>
              <w:adjustRightInd w:val="0"/>
            </w:pPr>
            <w:r w:rsidRPr="00626592">
              <w:t>Renter-Landlord Communication via Chat</w:t>
            </w:r>
          </w:p>
        </w:tc>
        <w:tc>
          <w:tcPr>
            <w:tcW w:w="2346" w:type="dxa"/>
          </w:tcPr>
          <w:p w14:paraId="55198625" w14:textId="77777777" w:rsidR="00AF731B" w:rsidRPr="00626592" w:rsidRDefault="00AF731B" w:rsidP="00493DE3">
            <w:pPr>
              <w:autoSpaceDE w:val="0"/>
              <w:autoSpaceDN w:val="0"/>
              <w:adjustRightInd w:val="0"/>
              <w:rPr>
                <w:lang w:val="zh-CN"/>
              </w:rPr>
            </w:pPr>
            <w:r w:rsidRPr="00626592">
              <w:rPr>
                <w:b/>
                <w:bCs/>
                <w:lang w:val="zh-CN"/>
              </w:rPr>
              <w:t xml:space="preserve">Test Case Executed by: </w:t>
            </w:r>
          </w:p>
        </w:tc>
        <w:tc>
          <w:tcPr>
            <w:tcW w:w="2346" w:type="dxa"/>
          </w:tcPr>
          <w:p w14:paraId="4F3C2470" w14:textId="77777777" w:rsidR="00AF731B" w:rsidRPr="00626592" w:rsidRDefault="00AF731B" w:rsidP="00493DE3">
            <w:pPr>
              <w:autoSpaceDE w:val="0"/>
              <w:autoSpaceDN w:val="0"/>
              <w:adjustRightInd w:val="0"/>
            </w:pPr>
            <w:r w:rsidRPr="00626592">
              <w:t>Maryam</w:t>
            </w:r>
          </w:p>
        </w:tc>
      </w:tr>
      <w:tr w:rsidR="00AF731B" w:rsidRPr="00626592" w14:paraId="36534DA6" w14:textId="77777777" w:rsidTr="00493DE3">
        <w:trPr>
          <w:trHeight w:val="363"/>
          <w:jc w:val="center"/>
        </w:trPr>
        <w:tc>
          <w:tcPr>
            <w:tcW w:w="2346" w:type="dxa"/>
          </w:tcPr>
          <w:p w14:paraId="55F0915E" w14:textId="77777777" w:rsidR="00AF731B" w:rsidRPr="00626592" w:rsidRDefault="00AF731B" w:rsidP="00493DE3">
            <w:pPr>
              <w:autoSpaceDE w:val="0"/>
              <w:autoSpaceDN w:val="0"/>
              <w:adjustRightInd w:val="0"/>
              <w:rPr>
                <w:lang w:val="zh-CN"/>
              </w:rPr>
            </w:pPr>
            <w:r w:rsidRPr="00626592">
              <w:rPr>
                <w:b/>
                <w:bCs/>
                <w:lang w:val="zh-CN"/>
              </w:rPr>
              <w:t xml:space="preserve">Module Name: </w:t>
            </w:r>
          </w:p>
        </w:tc>
        <w:tc>
          <w:tcPr>
            <w:tcW w:w="2346" w:type="dxa"/>
          </w:tcPr>
          <w:p w14:paraId="09059A72" w14:textId="77777777" w:rsidR="00AF731B" w:rsidRPr="00626592" w:rsidRDefault="00AF731B" w:rsidP="00493DE3">
            <w:pPr>
              <w:autoSpaceDE w:val="0"/>
              <w:autoSpaceDN w:val="0"/>
              <w:adjustRightInd w:val="0"/>
            </w:pPr>
            <w:r w:rsidRPr="00626592">
              <w:rPr>
                <w:lang w:val="en-GB"/>
              </w:rPr>
              <w:t>Communication Management Module</w:t>
            </w:r>
          </w:p>
        </w:tc>
        <w:tc>
          <w:tcPr>
            <w:tcW w:w="2346" w:type="dxa"/>
          </w:tcPr>
          <w:p w14:paraId="3702ABFB" w14:textId="77777777" w:rsidR="00AF731B" w:rsidRPr="00626592" w:rsidRDefault="00AF731B" w:rsidP="00493DE3">
            <w:pPr>
              <w:autoSpaceDE w:val="0"/>
              <w:autoSpaceDN w:val="0"/>
              <w:adjustRightInd w:val="0"/>
              <w:rPr>
                <w:lang w:val="zh-CN"/>
              </w:rPr>
            </w:pPr>
            <w:r w:rsidRPr="00626592">
              <w:rPr>
                <w:b/>
                <w:bCs/>
                <w:lang w:val="zh-CN"/>
              </w:rPr>
              <w:t xml:space="preserve">Test Case Execution Date: </w:t>
            </w:r>
          </w:p>
        </w:tc>
        <w:tc>
          <w:tcPr>
            <w:tcW w:w="2346" w:type="dxa"/>
          </w:tcPr>
          <w:p w14:paraId="7C8C883C" w14:textId="77777777" w:rsidR="00AF731B" w:rsidRPr="00626592" w:rsidRDefault="00AF731B" w:rsidP="00493DE3">
            <w:pPr>
              <w:autoSpaceDE w:val="0"/>
              <w:autoSpaceDN w:val="0"/>
              <w:adjustRightInd w:val="0"/>
            </w:pPr>
            <w:r w:rsidRPr="00626592">
              <w:t>23</w:t>
            </w:r>
            <w:r w:rsidRPr="00626592">
              <w:rPr>
                <w:lang w:val="zh-CN"/>
              </w:rPr>
              <w:t>-</w:t>
            </w:r>
            <w:r w:rsidRPr="00626592">
              <w:t>04</w:t>
            </w:r>
            <w:r w:rsidRPr="00626592">
              <w:rPr>
                <w:lang w:val="zh-CN"/>
              </w:rPr>
              <w:t>-20</w:t>
            </w:r>
            <w:r w:rsidRPr="00626592">
              <w:t>25</w:t>
            </w:r>
          </w:p>
        </w:tc>
      </w:tr>
      <w:tr w:rsidR="00AF731B" w:rsidRPr="00626592" w14:paraId="5EE82126" w14:textId="77777777" w:rsidTr="00493DE3">
        <w:trPr>
          <w:trHeight w:val="110"/>
          <w:jc w:val="center"/>
        </w:trPr>
        <w:tc>
          <w:tcPr>
            <w:tcW w:w="2346" w:type="dxa"/>
          </w:tcPr>
          <w:p w14:paraId="34D6A9DB" w14:textId="77777777" w:rsidR="00AF731B" w:rsidRPr="00626592" w:rsidRDefault="00AF731B" w:rsidP="00493DE3">
            <w:pPr>
              <w:autoSpaceDE w:val="0"/>
              <w:autoSpaceDN w:val="0"/>
              <w:adjustRightInd w:val="0"/>
              <w:rPr>
                <w:lang w:val="zh-CN"/>
              </w:rPr>
            </w:pPr>
            <w:r w:rsidRPr="00626592">
              <w:rPr>
                <w:b/>
                <w:bCs/>
                <w:lang w:val="zh-CN"/>
              </w:rPr>
              <w:t xml:space="preserve">Test Data: </w:t>
            </w:r>
          </w:p>
        </w:tc>
        <w:tc>
          <w:tcPr>
            <w:tcW w:w="2346" w:type="dxa"/>
          </w:tcPr>
          <w:p w14:paraId="2A3EF427" w14:textId="77777777" w:rsidR="00AF731B" w:rsidRPr="00626592" w:rsidRDefault="00AF731B" w:rsidP="00493DE3">
            <w:pPr>
              <w:autoSpaceDE w:val="0"/>
              <w:autoSpaceDN w:val="0"/>
              <w:adjustRightInd w:val="0"/>
            </w:pPr>
            <w:r w:rsidRPr="00626592">
              <w:t>Renter ID, Landlord ID, Chat messages</w:t>
            </w:r>
          </w:p>
        </w:tc>
        <w:tc>
          <w:tcPr>
            <w:tcW w:w="2346" w:type="dxa"/>
          </w:tcPr>
          <w:p w14:paraId="4C293B7B" w14:textId="77777777" w:rsidR="00AF731B" w:rsidRPr="00626592" w:rsidRDefault="00AF731B" w:rsidP="00493DE3">
            <w:pPr>
              <w:autoSpaceDE w:val="0"/>
              <w:autoSpaceDN w:val="0"/>
              <w:adjustRightInd w:val="0"/>
              <w:rPr>
                <w:lang w:val="zh-CN"/>
              </w:rPr>
            </w:pPr>
            <w:r w:rsidRPr="00626592">
              <w:rPr>
                <w:b/>
                <w:bCs/>
                <w:lang w:val="zh-CN"/>
              </w:rPr>
              <w:t xml:space="preserve">Priority: </w:t>
            </w:r>
          </w:p>
        </w:tc>
        <w:tc>
          <w:tcPr>
            <w:tcW w:w="2346" w:type="dxa"/>
          </w:tcPr>
          <w:p w14:paraId="64DBCA2E" w14:textId="77777777" w:rsidR="00AF731B" w:rsidRPr="00626592" w:rsidRDefault="00AF731B" w:rsidP="00493DE3">
            <w:pPr>
              <w:autoSpaceDE w:val="0"/>
              <w:autoSpaceDN w:val="0"/>
              <w:adjustRightInd w:val="0"/>
              <w:rPr>
                <w:lang w:val="zh-CN"/>
              </w:rPr>
            </w:pPr>
            <w:r w:rsidRPr="00626592">
              <w:rPr>
                <w:lang w:val="zh-CN"/>
              </w:rPr>
              <w:t xml:space="preserve">High </w:t>
            </w:r>
          </w:p>
        </w:tc>
      </w:tr>
      <w:tr w:rsidR="00AF731B" w:rsidRPr="00626592" w14:paraId="14BD87FB" w14:textId="77777777" w:rsidTr="00493DE3">
        <w:trPr>
          <w:trHeight w:val="110"/>
          <w:jc w:val="center"/>
        </w:trPr>
        <w:tc>
          <w:tcPr>
            <w:tcW w:w="4692" w:type="dxa"/>
            <w:gridSpan w:val="2"/>
          </w:tcPr>
          <w:p w14:paraId="0A4C91DD" w14:textId="77777777" w:rsidR="00AF731B" w:rsidRPr="00626592" w:rsidRDefault="00AF731B" w:rsidP="00493DE3">
            <w:pPr>
              <w:autoSpaceDE w:val="0"/>
              <w:autoSpaceDN w:val="0"/>
              <w:adjustRightInd w:val="0"/>
              <w:rPr>
                <w:lang w:val="zh-CN"/>
              </w:rPr>
            </w:pPr>
            <w:r w:rsidRPr="00626592">
              <w:rPr>
                <w:b/>
                <w:bCs/>
                <w:lang w:val="zh-CN"/>
              </w:rPr>
              <w:t xml:space="preserve">Precondition: </w:t>
            </w:r>
          </w:p>
        </w:tc>
        <w:tc>
          <w:tcPr>
            <w:tcW w:w="4692" w:type="dxa"/>
            <w:gridSpan w:val="2"/>
          </w:tcPr>
          <w:p w14:paraId="368483B5" w14:textId="77777777" w:rsidR="00AF731B" w:rsidRPr="00626592" w:rsidRDefault="00AF731B" w:rsidP="00493DE3">
            <w:r w:rsidRPr="00626592">
              <w:t>Renter must have an active verified account and be associated with at least one landlord through a property interest or agreement.</w:t>
            </w:r>
          </w:p>
        </w:tc>
      </w:tr>
      <w:tr w:rsidR="00AF731B" w:rsidRPr="00626592" w14:paraId="28D7C741" w14:textId="77777777" w:rsidTr="00493DE3">
        <w:trPr>
          <w:trHeight w:val="110"/>
          <w:jc w:val="center"/>
        </w:trPr>
        <w:tc>
          <w:tcPr>
            <w:tcW w:w="4692" w:type="dxa"/>
            <w:gridSpan w:val="2"/>
          </w:tcPr>
          <w:p w14:paraId="461657C3" w14:textId="77777777" w:rsidR="00AF731B" w:rsidRPr="00626592" w:rsidRDefault="00AF731B" w:rsidP="00493DE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Pr>
          <w:p w14:paraId="6231BACA" w14:textId="77777777" w:rsidR="00AF731B" w:rsidRPr="00626592" w:rsidRDefault="00AF731B" w:rsidP="00493DE3">
            <w:pPr>
              <w:autoSpaceDE w:val="0"/>
              <w:autoSpaceDN w:val="0"/>
              <w:adjustRightInd w:val="0"/>
              <w:rPr>
                <w:lang w:val="zh-CN"/>
              </w:rPr>
            </w:pPr>
            <w:r w:rsidRPr="00626592">
              <w:rPr>
                <w:b/>
                <w:bCs/>
                <w:lang w:val="zh-CN"/>
              </w:rPr>
              <w:t xml:space="preserve">System Response </w:t>
            </w:r>
          </w:p>
        </w:tc>
      </w:tr>
      <w:tr w:rsidR="00AF731B" w:rsidRPr="00626592" w14:paraId="491BE414" w14:textId="77777777" w:rsidTr="00493DE3">
        <w:trPr>
          <w:trHeight w:val="647"/>
          <w:jc w:val="center"/>
        </w:trPr>
        <w:tc>
          <w:tcPr>
            <w:tcW w:w="4692" w:type="dxa"/>
            <w:gridSpan w:val="2"/>
          </w:tcPr>
          <w:p w14:paraId="7903C35B" w14:textId="77777777" w:rsidR="00AF731B" w:rsidRPr="00626592" w:rsidRDefault="00AF731B" w:rsidP="00493DE3">
            <w:pPr>
              <w:autoSpaceDE w:val="0"/>
              <w:autoSpaceDN w:val="0"/>
              <w:adjustRightInd w:val="0"/>
            </w:pPr>
          </w:p>
          <w:p w14:paraId="206A637C" w14:textId="77777777" w:rsidR="00AF731B" w:rsidRPr="00626592" w:rsidRDefault="00AF731B" w:rsidP="00493DE3">
            <w:pPr>
              <w:autoSpaceDE w:val="0"/>
              <w:autoSpaceDN w:val="0"/>
              <w:adjustRightInd w:val="0"/>
            </w:pPr>
            <w:r w:rsidRPr="00626592">
              <w:t>1. Renter logs into the system</w:t>
            </w:r>
            <w:r w:rsidRPr="00626592">
              <w:tab/>
            </w:r>
          </w:p>
          <w:p w14:paraId="2C775567" w14:textId="77777777" w:rsidR="00AF731B" w:rsidRPr="00626592" w:rsidRDefault="00AF731B" w:rsidP="00493DE3">
            <w:pPr>
              <w:autoSpaceDE w:val="0"/>
              <w:autoSpaceDN w:val="0"/>
              <w:adjustRightInd w:val="0"/>
            </w:pPr>
            <w:r w:rsidRPr="00626592">
              <w:t>2. Renter navigates to the Chat/Communication section</w:t>
            </w:r>
            <w:r w:rsidRPr="00626592">
              <w:tab/>
            </w:r>
          </w:p>
          <w:p w14:paraId="79142396" w14:textId="77777777" w:rsidR="00AF731B" w:rsidRPr="00626592" w:rsidRDefault="00AF731B" w:rsidP="00493DE3">
            <w:pPr>
              <w:autoSpaceDE w:val="0"/>
              <w:autoSpaceDN w:val="0"/>
              <w:adjustRightInd w:val="0"/>
            </w:pPr>
            <w:r w:rsidRPr="00626592">
              <w:t>3. Renter selects a landlord to chat with</w:t>
            </w:r>
            <w:r w:rsidRPr="00626592">
              <w:tab/>
            </w:r>
          </w:p>
          <w:p w14:paraId="14A62329" w14:textId="77777777" w:rsidR="00AF731B" w:rsidRPr="00626592" w:rsidRDefault="00AF731B" w:rsidP="00493DE3">
            <w:pPr>
              <w:autoSpaceDE w:val="0"/>
              <w:autoSpaceDN w:val="0"/>
              <w:adjustRightInd w:val="0"/>
            </w:pPr>
            <w:r w:rsidRPr="00626592">
              <w:t>4. Renter types and sends a message</w:t>
            </w:r>
            <w:r w:rsidRPr="00626592">
              <w:tab/>
            </w:r>
          </w:p>
          <w:p w14:paraId="449FA480" w14:textId="77777777" w:rsidR="00AF731B" w:rsidRPr="00626592" w:rsidRDefault="00AF731B" w:rsidP="00493DE3">
            <w:pPr>
              <w:autoSpaceDE w:val="0"/>
              <w:autoSpaceDN w:val="0"/>
              <w:adjustRightInd w:val="0"/>
            </w:pPr>
            <w:r w:rsidRPr="00626592">
              <w:t>5. Landlord reply</w:t>
            </w:r>
          </w:p>
        </w:tc>
        <w:tc>
          <w:tcPr>
            <w:tcW w:w="4692" w:type="dxa"/>
            <w:gridSpan w:val="2"/>
          </w:tcPr>
          <w:p w14:paraId="3B769CB7" w14:textId="77777777" w:rsidR="00AF731B" w:rsidRPr="00626592" w:rsidRDefault="00AF731B" w:rsidP="00493DE3">
            <w:pPr>
              <w:autoSpaceDE w:val="0"/>
              <w:autoSpaceDN w:val="0"/>
              <w:adjustRightInd w:val="0"/>
            </w:pPr>
            <w:r w:rsidRPr="00626592">
              <w:t>1. System displays the renter dashboard</w:t>
            </w:r>
          </w:p>
          <w:p w14:paraId="5066E6A1" w14:textId="77777777" w:rsidR="00AF731B" w:rsidRPr="00626592" w:rsidRDefault="00AF731B" w:rsidP="00493DE3">
            <w:pPr>
              <w:autoSpaceDE w:val="0"/>
              <w:autoSpaceDN w:val="0"/>
              <w:adjustRightInd w:val="0"/>
            </w:pPr>
            <w:r w:rsidRPr="00626592">
              <w:t>2. System displays list of landlords associated with interested properties</w:t>
            </w:r>
          </w:p>
          <w:p w14:paraId="16AA99A3" w14:textId="77777777" w:rsidR="00AF731B" w:rsidRPr="00626592" w:rsidRDefault="00AF731B" w:rsidP="00493DE3">
            <w:pPr>
              <w:autoSpaceDE w:val="0"/>
              <w:autoSpaceDN w:val="0"/>
              <w:adjustRightInd w:val="0"/>
            </w:pPr>
            <w:r w:rsidRPr="00626592">
              <w:t>3. System opens chat window for selected landlord</w:t>
            </w:r>
          </w:p>
          <w:p w14:paraId="29D4D251" w14:textId="4A1D531E" w:rsidR="00AF731B" w:rsidRPr="00626592" w:rsidRDefault="00AF731B" w:rsidP="00493DE3">
            <w:pPr>
              <w:autoSpaceDE w:val="0"/>
              <w:autoSpaceDN w:val="0"/>
              <w:adjustRightInd w:val="0"/>
            </w:pPr>
            <w:r w:rsidRPr="00626592">
              <w:t xml:space="preserve">4. System </w:t>
            </w:r>
            <w:r w:rsidR="009C088F" w:rsidRPr="00626592">
              <w:t>delivers messages</w:t>
            </w:r>
            <w:r w:rsidRPr="00626592">
              <w:t xml:space="preserve"> and displays it in the chat history</w:t>
            </w:r>
          </w:p>
          <w:p w14:paraId="64952791" w14:textId="77777777" w:rsidR="00AF731B" w:rsidRPr="00626592" w:rsidRDefault="00AF731B" w:rsidP="00493DE3">
            <w:pPr>
              <w:autoSpaceDE w:val="0"/>
              <w:autoSpaceDN w:val="0"/>
              <w:adjustRightInd w:val="0"/>
            </w:pPr>
            <w:r w:rsidRPr="00626592">
              <w:t>5. System updates chat history with the new message</w:t>
            </w:r>
          </w:p>
        </w:tc>
      </w:tr>
      <w:tr w:rsidR="00AF731B" w:rsidRPr="00626592" w14:paraId="449BFC21" w14:textId="77777777" w:rsidTr="00493DE3">
        <w:trPr>
          <w:trHeight w:val="110"/>
          <w:jc w:val="center"/>
        </w:trPr>
        <w:tc>
          <w:tcPr>
            <w:tcW w:w="4692" w:type="dxa"/>
            <w:gridSpan w:val="2"/>
          </w:tcPr>
          <w:p w14:paraId="4E09BD83" w14:textId="77777777" w:rsidR="00AF731B" w:rsidRPr="00626592" w:rsidRDefault="00AF731B" w:rsidP="00493DE3">
            <w:pPr>
              <w:autoSpaceDE w:val="0"/>
              <w:autoSpaceDN w:val="0"/>
              <w:adjustRightInd w:val="0"/>
              <w:rPr>
                <w:lang w:val="zh-CN"/>
              </w:rPr>
            </w:pPr>
            <w:r w:rsidRPr="00626592">
              <w:rPr>
                <w:b/>
                <w:bCs/>
                <w:lang w:val="zh-CN"/>
              </w:rPr>
              <w:t xml:space="preserve">Expected Result: </w:t>
            </w:r>
          </w:p>
        </w:tc>
        <w:tc>
          <w:tcPr>
            <w:tcW w:w="4692" w:type="dxa"/>
            <w:gridSpan w:val="2"/>
          </w:tcPr>
          <w:p w14:paraId="66B83A28" w14:textId="77777777" w:rsidR="00AF731B" w:rsidRPr="00626592" w:rsidRDefault="00AF731B" w:rsidP="00493DE3">
            <w:pPr>
              <w:autoSpaceDE w:val="0"/>
              <w:autoSpaceDN w:val="0"/>
              <w:adjustRightInd w:val="0"/>
              <w:jc w:val="both"/>
            </w:pPr>
            <w:r w:rsidRPr="00626592">
              <w:t>Renter should be able to send and receive chat messages to and from landlords via the system interface.</w:t>
            </w:r>
          </w:p>
        </w:tc>
      </w:tr>
      <w:tr w:rsidR="00AF731B" w:rsidRPr="00626592" w14:paraId="2A464783" w14:textId="77777777" w:rsidTr="00493DE3">
        <w:trPr>
          <w:trHeight w:val="110"/>
          <w:jc w:val="center"/>
        </w:trPr>
        <w:tc>
          <w:tcPr>
            <w:tcW w:w="4692" w:type="dxa"/>
            <w:gridSpan w:val="2"/>
          </w:tcPr>
          <w:p w14:paraId="2F245189" w14:textId="77777777" w:rsidR="00AF731B" w:rsidRPr="00626592" w:rsidRDefault="00AF731B" w:rsidP="00493DE3">
            <w:pPr>
              <w:autoSpaceDE w:val="0"/>
              <w:autoSpaceDN w:val="0"/>
              <w:adjustRightInd w:val="0"/>
              <w:rPr>
                <w:lang w:val="zh-CN"/>
              </w:rPr>
            </w:pPr>
            <w:r w:rsidRPr="00626592">
              <w:rPr>
                <w:b/>
                <w:bCs/>
                <w:lang w:val="zh-CN"/>
              </w:rPr>
              <w:t xml:space="preserve">Actual Result: </w:t>
            </w:r>
          </w:p>
        </w:tc>
        <w:tc>
          <w:tcPr>
            <w:tcW w:w="4692" w:type="dxa"/>
            <w:gridSpan w:val="2"/>
          </w:tcPr>
          <w:p w14:paraId="1F58BC8E" w14:textId="77777777" w:rsidR="00AF731B" w:rsidRPr="00626592" w:rsidRDefault="00AF731B" w:rsidP="00493DE3">
            <w:pPr>
              <w:autoSpaceDE w:val="0"/>
              <w:autoSpaceDN w:val="0"/>
              <w:adjustRightInd w:val="0"/>
              <w:jc w:val="both"/>
            </w:pPr>
            <w:r w:rsidRPr="00626592">
              <w:t>System successfully allowed chat communication between renter and landlord.</w:t>
            </w:r>
          </w:p>
        </w:tc>
      </w:tr>
      <w:tr w:rsidR="00AF731B" w:rsidRPr="00626592" w14:paraId="770B0020" w14:textId="77777777" w:rsidTr="00493DE3">
        <w:trPr>
          <w:trHeight w:val="110"/>
          <w:jc w:val="center"/>
        </w:trPr>
        <w:tc>
          <w:tcPr>
            <w:tcW w:w="4692" w:type="dxa"/>
            <w:gridSpan w:val="2"/>
          </w:tcPr>
          <w:p w14:paraId="653241B5" w14:textId="77777777" w:rsidR="00AF731B" w:rsidRPr="00626592" w:rsidRDefault="00AF731B" w:rsidP="00493DE3">
            <w:pPr>
              <w:autoSpaceDE w:val="0"/>
              <w:autoSpaceDN w:val="0"/>
              <w:adjustRightInd w:val="0"/>
              <w:rPr>
                <w:lang w:val="zh-CN"/>
              </w:rPr>
            </w:pPr>
            <w:r w:rsidRPr="00626592">
              <w:rPr>
                <w:b/>
                <w:bCs/>
                <w:lang w:val="zh-CN"/>
              </w:rPr>
              <w:t xml:space="preserve">Status: </w:t>
            </w:r>
          </w:p>
        </w:tc>
        <w:tc>
          <w:tcPr>
            <w:tcW w:w="4692" w:type="dxa"/>
            <w:gridSpan w:val="2"/>
          </w:tcPr>
          <w:p w14:paraId="540FA3C8" w14:textId="77777777" w:rsidR="00AF731B" w:rsidRPr="00626592" w:rsidRDefault="00AF731B" w:rsidP="00493DE3">
            <w:pPr>
              <w:autoSpaceDE w:val="0"/>
              <w:autoSpaceDN w:val="0"/>
              <w:adjustRightInd w:val="0"/>
              <w:rPr>
                <w:lang w:val="zh-CN"/>
              </w:rPr>
            </w:pPr>
            <w:r w:rsidRPr="00626592">
              <w:rPr>
                <w:lang w:val="zh-CN"/>
              </w:rPr>
              <w:t xml:space="preserve">Pass </w:t>
            </w:r>
          </w:p>
        </w:tc>
      </w:tr>
    </w:tbl>
    <w:p w14:paraId="7C10CEF9" w14:textId="77777777" w:rsidR="00AF731B" w:rsidRPr="00626592" w:rsidRDefault="00AF731B" w:rsidP="00AF731B">
      <w:pPr>
        <w:rPr>
          <w:lang w:val="en-GB"/>
        </w:rPr>
      </w:pPr>
    </w:p>
    <w:p w14:paraId="2BE11055" w14:textId="77777777" w:rsidR="00AF731B" w:rsidRPr="00626592" w:rsidRDefault="00AF731B" w:rsidP="00AF731B">
      <w:pPr>
        <w:rPr>
          <w:lang w:val="en-GB"/>
        </w:rPr>
      </w:pPr>
    </w:p>
    <w:p w14:paraId="743C59AD" w14:textId="77777777" w:rsidR="00AF731B" w:rsidRPr="00626592" w:rsidRDefault="00AF731B" w:rsidP="00AF731B">
      <w:pPr>
        <w:rPr>
          <w:lang w:val="en-GB"/>
        </w:rPr>
      </w:pPr>
    </w:p>
    <w:p w14:paraId="4A494905" w14:textId="77777777" w:rsidR="00AF731B" w:rsidRPr="00626592" w:rsidRDefault="00AF731B" w:rsidP="00AF731B">
      <w:pPr>
        <w:rPr>
          <w:lang w:val="en-GB"/>
        </w:rPr>
      </w:pPr>
    </w:p>
    <w:p w14:paraId="7883125D" w14:textId="77777777" w:rsidR="00AF731B" w:rsidRPr="00626592" w:rsidRDefault="00AF731B" w:rsidP="00AF731B">
      <w:pPr>
        <w:rPr>
          <w:lang w:val="en-GB"/>
        </w:rPr>
      </w:pPr>
    </w:p>
    <w:p w14:paraId="576479E9" w14:textId="77777777" w:rsidR="00AF731B" w:rsidRPr="00626592" w:rsidRDefault="00AF731B" w:rsidP="00AF731B">
      <w:pPr>
        <w:rPr>
          <w:lang w:val="en-GB"/>
        </w:rPr>
      </w:pPr>
    </w:p>
    <w:p w14:paraId="44A5D0DC" w14:textId="77777777" w:rsidR="00AF731B" w:rsidRPr="00626592" w:rsidRDefault="00AF731B" w:rsidP="00AF731B">
      <w:pPr>
        <w:rPr>
          <w:lang w:val="en-GB"/>
        </w:rPr>
      </w:pPr>
    </w:p>
    <w:p w14:paraId="284A735F" w14:textId="77777777" w:rsidR="00AF731B" w:rsidRPr="00626592" w:rsidRDefault="00AF731B" w:rsidP="00AF731B">
      <w:pPr>
        <w:rPr>
          <w:lang w:val="en-GB"/>
        </w:rPr>
      </w:pPr>
    </w:p>
    <w:p w14:paraId="4B38C91F" w14:textId="77777777" w:rsidR="00AF731B" w:rsidRPr="00626592" w:rsidRDefault="00AF731B" w:rsidP="00AF731B">
      <w:pPr>
        <w:rPr>
          <w:lang w:val="en-GB"/>
        </w:rPr>
      </w:pPr>
    </w:p>
    <w:p w14:paraId="5C887A49" w14:textId="77777777" w:rsidR="00AF731B" w:rsidRPr="00626592" w:rsidRDefault="00AF731B" w:rsidP="00AF731B">
      <w:pPr>
        <w:rPr>
          <w:lang w:val="en-GB"/>
        </w:rPr>
      </w:pPr>
    </w:p>
    <w:p w14:paraId="7AC81C0E" w14:textId="77777777" w:rsidR="00AF731B" w:rsidRPr="00626592" w:rsidRDefault="00AF731B" w:rsidP="00AF731B">
      <w:pPr>
        <w:rPr>
          <w:lang w:val="en-GB"/>
        </w:rPr>
      </w:pPr>
    </w:p>
    <w:p w14:paraId="69E9479C" w14:textId="77777777" w:rsidR="00AF731B" w:rsidRPr="00626592" w:rsidRDefault="00AF731B" w:rsidP="00AF731B">
      <w:pPr>
        <w:rPr>
          <w:lang w:val="en-GB"/>
        </w:rPr>
      </w:pPr>
    </w:p>
    <w:p w14:paraId="356D15B2" w14:textId="77777777" w:rsidR="00AF731B" w:rsidRPr="00626592" w:rsidRDefault="00AF731B" w:rsidP="00AF731B">
      <w:pPr>
        <w:rPr>
          <w:lang w:val="en-GB"/>
        </w:rPr>
      </w:pPr>
    </w:p>
    <w:p w14:paraId="34E62854" w14:textId="77777777" w:rsidR="00AF731B" w:rsidRPr="00626592" w:rsidRDefault="00AF731B" w:rsidP="00AF731B">
      <w:pPr>
        <w:rPr>
          <w:lang w:val="en-GB"/>
        </w:rPr>
      </w:pPr>
    </w:p>
    <w:p w14:paraId="7CA5F01C" w14:textId="77777777" w:rsidR="00AF731B" w:rsidRPr="00626592" w:rsidRDefault="00AF731B" w:rsidP="00AF731B">
      <w:pPr>
        <w:rPr>
          <w:lang w:val="en-GB"/>
        </w:rPr>
      </w:pPr>
    </w:p>
    <w:p w14:paraId="04F95AF6" w14:textId="77777777" w:rsidR="00AF731B" w:rsidRPr="00626592" w:rsidRDefault="00AF731B" w:rsidP="00AF731B">
      <w:pPr>
        <w:rPr>
          <w:lang w:val="en-GB"/>
        </w:rPr>
      </w:pPr>
    </w:p>
    <w:p w14:paraId="6D233B59" w14:textId="77777777" w:rsidR="00AF731B" w:rsidRPr="00626592" w:rsidRDefault="00AF731B" w:rsidP="00AF731B">
      <w:pPr>
        <w:rPr>
          <w:lang w:val="en-GB"/>
        </w:rPr>
      </w:pPr>
    </w:p>
    <w:p w14:paraId="5A230233" w14:textId="77777777" w:rsidR="00806217" w:rsidRPr="00626592" w:rsidRDefault="00806217" w:rsidP="00AF731B">
      <w:r w:rsidRPr="00626592">
        <w:t xml:space="preserve">          </w:t>
      </w:r>
    </w:p>
    <w:p w14:paraId="5144BE93" w14:textId="7DACD444" w:rsidR="00AF731B" w:rsidRPr="00626592" w:rsidRDefault="00806217" w:rsidP="00AF731B">
      <w:pPr>
        <w:rPr>
          <w:b/>
          <w:bCs/>
          <w:lang w:val="en-GB"/>
        </w:rPr>
      </w:pPr>
      <w:r w:rsidRPr="00626592">
        <w:t xml:space="preserve">          </w:t>
      </w:r>
      <w:r w:rsidRPr="00626592">
        <w:rPr>
          <w:b/>
          <w:bCs/>
        </w:rPr>
        <w:t xml:space="preserve">  </w:t>
      </w:r>
      <w:r w:rsidR="00AF731B" w:rsidRPr="00626592">
        <w:rPr>
          <w:b/>
          <w:bCs/>
        </w:rPr>
        <w:t>Renter-Landlord Communication via Calls</w:t>
      </w:r>
      <w:r w:rsidRPr="00626592">
        <w:rPr>
          <w:b/>
          <w:bCs/>
        </w:rPr>
        <w:t>:</w:t>
      </w:r>
    </w:p>
    <w:p w14:paraId="554FF5C7" w14:textId="77777777" w:rsidR="00AF731B" w:rsidRPr="00626592" w:rsidRDefault="00AF731B" w:rsidP="00AF731B">
      <w:pPr>
        <w:rPr>
          <w:lang w:val="en-GB"/>
        </w:rPr>
      </w:pPr>
      <w:r w:rsidRPr="00626592">
        <w:rPr>
          <w:lang w:val="en-GB"/>
        </w:rPr>
        <w:t xml:space="preserve">   </w:t>
      </w:r>
    </w:p>
    <w:p w14:paraId="7794AE1A" w14:textId="77777777" w:rsidR="00AF731B" w:rsidRPr="00626592" w:rsidRDefault="00AF731B" w:rsidP="00AF731B"/>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AF731B" w:rsidRPr="00626592" w14:paraId="40C4AB36" w14:textId="77777777" w:rsidTr="00493DE3">
        <w:trPr>
          <w:trHeight w:val="110"/>
          <w:jc w:val="center"/>
        </w:trPr>
        <w:tc>
          <w:tcPr>
            <w:tcW w:w="2346" w:type="dxa"/>
          </w:tcPr>
          <w:p w14:paraId="1DE82158" w14:textId="77777777" w:rsidR="00AF731B" w:rsidRPr="00626592" w:rsidRDefault="00AF731B" w:rsidP="00493DE3">
            <w:pPr>
              <w:autoSpaceDE w:val="0"/>
              <w:autoSpaceDN w:val="0"/>
              <w:adjustRightInd w:val="0"/>
              <w:rPr>
                <w:lang w:val="zh-CN"/>
              </w:rPr>
            </w:pPr>
            <w:r w:rsidRPr="00626592">
              <w:rPr>
                <w:b/>
                <w:bCs/>
                <w:lang w:val="zh-CN"/>
              </w:rPr>
              <w:t xml:space="preserve">Test Id: </w:t>
            </w:r>
          </w:p>
        </w:tc>
        <w:tc>
          <w:tcPr>
            <w:tcW w:w="2346" w:type="dxa"/>
          </w:tcPr>
          <w:p w14:paraId="6D53F738" w14:textId="3CA35BBD" w:rsidR="00AF731B" w:rsidRPr="00626592" w:rsidRDefault="00AF731B" w:rsidP="00493DE3">
            <w:pPr>
              <w:autoSpaceDE w:val="0"/>
              <w:autoSpaceDN w:val="0"/>
              <w:adjustRightInd w:val="0"/>
            </w:pPr>
            <w:r w:rsidRPr="00626592">
              <w:rPr>
                <w:lang w:val="zh-CN"/>
              </w:rPr>
              <w:t>TC-</w:t>
            </w:r>
            <w:r w:rsidRPr="00626592">
              <w:t>5</w:t>
            </w:r>
            <w:r w:rsidR="0043129E" w:rsidRPr="00626592">
              <w:t>2</w:t>
            </w:r>
          </w:p>
        </w:tc>
        <w:tc>
          <w:tcPr>
            <w:tcW w:w="2346" w:type="dxa"/>
          </w:tcPr>
          <w:p w14:paraId="49401FC5" w14:textId="77777777" w:rsidR="00AF731B" w:rsidRPr="00626592" w:rsidRDefault="00AF731B" w:rsidP="00493DE3">
            <w:pPr>
              <w:autoSpaceDE w:val="0"/>
              <w:autoSpaceDN w:val="0"/>
              <w:adjustRightInd w:val="0"/>
              <w:rPr>
                <w:lang w:val="zh-CN"/>
              </w:rPr>
            </w:pPr>
            <w:r w:rsidRPr="00626592">
              <w:rPr>
                <w:b/>
                <w:bCs/>
                <w:lang w:val="zh-CN"/>
              </w:rPr>
              <w:t xml:space="preserve">Test Case Designed by: </w:t>
            </w:r>
          </w:p>
        </w:tc>
        <w:tc>
          <w:tcPr>
            <w:tcW w:w="2346" w:type="dxa"/>
          </w:tcPr>
          <w:p w14:paraId="3C0FAF4B" w14:textId="77777777" w:rsidR="00AF731B" w:rsidRPr="00626592" w:rsidRDefault="00AF731B" w:rsidP="00493DE3">
            <w:pPr>
              <w:autoSpaceDE w:val="0"/>
              <w:autoSpaceDN w:val="0"/>
              <w:adjustRightInd w:val="0"/>
            </w:pPr>
            <w:r w:rsidRPr="00626592">
              <w:t xml:space="preserve">Maryam </w:t>
            </w:r>
          </w:p>
        </w:tc>
      </w:tr>
      <w:tr w:rsidR="00AF731B" w:rsidRPr="00626592" w14:paraId="2F477EF8" w14:textId="77777777" w:rsidTr="00493DE3">
        <w:trPr>
          <w:trHeight w:val="190"/>
          <w:jc w:val="center"/>
        </w:trPr>
        <w:tc>
          <w:tcPr>
            <w:tcW w:w="2346" w:type="dxa"/>
          </w:tcPr>
          <w:p w14:paraId="53E8FDB9" w14:textId="77777777" w:rsidR="00AF731B" w:rsidRPr="00626592" w:rsidRDefault="00AF731B" w:rsidP="00493DE3">
            <w:pPr>
              <w:autoSpaceDE w:val="0"/>
              <w:autoSpaceDN w:val="0"/>
              <w:adjustRightInd w:val="0"/>
              <w:rPr>
                <w:lang w:val="zh-CN"/>
              </w:rPr>
            </w:pPr>
            <w:r w:rsidRPr="00626592">
              <w:rPr>
                <w:b/>
                <w:bCs/>
                <w:lang w:val="zh-CN"/>
              </w:rPr>
              <w:t xml:space="preserve">Test Case Title: </w:t>
            </w:r>
          </w:p>
        </w:tc>
        <w:tc>
          <w:tcPr>
            <w:tcW w:w="2346" w:type="dxa"/>
          </w:tcPr>
          <w:p w14:paraId="2C5A8A82" w14:textId="77777777" w:rsidR="00AF731B" w:rsidRPr="00626592" w:rsidRDefault="00AF731B" w:rsidP="00493DE3">
            <w:pPr>
              <w:autoSpaceDE w:val="0"/>
              <w:autoSpaceDN w:val="0"/>
              <w:adjustRightInd w:val="0"/>
            </w:pPr>
            <w:r w:rsidRPr="00626592">
              <w:t>Renter-Landlord Communication via Calls</w:t>
            </w:r>
          </w:p>
        </w:tc>
        <w:tc>
          <w:tcPr>
            <w:tcW w:w="2346" w:type="dxa"/>
          </w:tcPr>
          <w:p w14:paraId="28807113" w14:textId="77777777" w:rsidR="00AF731B" w:rsidRPr="00626592" w:rsidRDefault="00AF731B" w:rsidP="00493DE3">
            <w:pPr>
              <w:autoSpaceDE w:val="0"/>
              <w:autoSpaceDN w:val="0"/>
              <w:adjustRightInd w:val="0"/>
              <w:rPr>
                <w:lang w:val="zh-CN"/>
              </w:rPr>
            </w:pPr>
            <w:r w:rsidRPr="00626592">
              <w:rPr>
                <w:b/>
                <w:bCs/>
                <w:lang w:val="zh-CN"/>
              </w:rPr>
              <w:t xml:space="preserve">Test Case Executed by: </w:t>
            </w:r>
          </w:p>
        </w:tc>
        <w:tc>
          <w:tcPr>
            <w:tcW w:w="2346" w:type="dxa"/>
          </w:tcPr>
          <w:p w14:paraId="627EA331" w14:textId="77777777" w:rsidR="00AF731B" w:rsidRPr="00626592" w:rsidRDefault="00AF731B" w:rsidP="00493DE3">
            <w:pPr>
              <w:autoSpaceDE w:val="0"/>
              <w:autoSpaceDN w:val="0"/>
              <w:adjustRightInd w:val="0"/>
            </w:pPr>
            <w:r w:rsidRPr="00626592">
              <w:t>Maryam</w:t>
            </w:r>
          </w:p>
        </w:tc>
      </w:tr>
      <w:tr w:rsidR="00AF731B" w:rsidRPr="00626592" w14:paraId="1DD226F4" w14:textId="77777777" w:rsidTr="00493DE3">
        <w:trPr>
          <w:trHeight w:val="363"/>
          <w:jc w:val="center"/>
        </w:trPr>
        <w:tc>
          <w:tcPr>
            <w:tcW w:w="2346" w:type="dxa"/>
          </w:tcPr>
          <w:p w14:paraId="64DEC6B5" w14:textId="77777777" w:rsidR="00AF731B" w:rsidRPr="00626592" w:rsidRDefault="00AF731B" w:rsidP="00493DE3">
            <w:pPr>
              <w:autoSpaceDE w:val="0"/>
              <w:autoSpaceDN w:val="0"/>
              <w:adjustRightInd w:val="0"/>
              <w:rPr>
                <w:lang w:val="zh-CN"/>
              </w:rPr>
            </w:pPr>
            <w:r w:rsidRPr="00626592">
              <w:rPr>
                <w:b/>
                <w:bCs/>
                <w:lang w:val="zh-CN"/>
              </w:rPr>
              <w:t xml:space="preserve">Module Name: </w:t>
            </w:r>
          </w:p>
        </w:tc>
        <w:tc>
          <w:tcPr>
            <w:tcW w:w="2346" w:type="dxa"/>
          </w:tcPr>
          <w:p w14:paraId="517A0D0E" w14:textId="77777777" w:rsidR="00AF731B" w:rsidRPr="00626592" w:rsidRDefault="00AF731B" w:rsidP="00493DE3">
            <w:pPr>
              <w:autoSpaceDE w:val="0"/>
              <w:autoSpaceDN w:val="0"/>
              <w:adjustRightInd w:val="0"/>
            </w:pPr>
            <w:r w:rsidRPr="00626592">
              <w:rPr>
                <w:lang w:val="en-GB"/>
              </w:rPr>
              <w:t>Communication Management Module</w:t>
            </w:r>
          </w:p>
        </w:tc>
        <w:tc>
          <w:tcPr>
            <w:tcW w:w="2346" w:type="dxa"/>
          </w:tcPr>
          <w:p w14:paraId="5253C33A" w14:textId="77777777" w:rsidR="00AF731B" w:rsidRPr="00626592" w:rsidRDefault="00AF731B" w:rsidP="00493DE3">
            <w:pPr>
              <w:autoSpaceDE w:val="0"/>
              <w:autoSpaceDN w:val="0"/>
              <w:adjustRightInd w:val="0"/>
              <w:rPr>
                <w:lang w:val="zh-CN"/>
              </w:rPr>
            </w:pPr>
            <w:r w:rsidRPr="00626592">
              <w:rPr>
                <w:b/>
                <w:bCs/>
                <w:lang w:val="zh-CN"/>
              </w:rPr>
              <w:t xml:space="preserve">Test Case Execution Date: </w:t>
            </w:r>
          </w:p>
        </w:tc>
        <w:tc>
          <w:tcPr>
            <w:tcW w:w="2346" w:type="dxa"/>
          </w:tcPr>
          <w:p w14:paraId="72756C8C" w14:textId="77777777" w:rsidR="00AF731B" w:rsidRPr="00626592" w:rsidRDefault="00AF731B" w:rsidP="00493DE3">
            <w:pPr>
              <w:autoSpaceDE w:val="0"/>
              <w:autoSpaceDN w:val="0"/>
              <w:adjustRightInd w:val="0"/>
            </w:pPr>
            <w:r w:rsidRPr="00626592">
              <w:t>23</w:t>
            </w:r>
            <w:r w:rsidRPr="00626592">
              <w:rPr>
                <w:lang w:val="zh-CN"/>
              </w:rPr>
              <w:t>-</w:t>
            </w:r>
            <w:r w:rsidRPr="00626592">
              <w:t>04</w:t>
            </w:r>
            <w:r w:rsidRPr="00626592">
              <w:rPr>
                <w:lang w:val="zh-CN"/>
              </w:rPr>
              <w:t>-20</w:t>
            </w:r>
            <w:r w:rsidRPr="00626592">
              <w:t>25</w:t>
            </w:r>
          </w:p>
        </w:tc>
      </w:tr>
      <w:tr w:rsidR="00AF731B" w:rsidRPr="00626592" w14:paraId="08667DF0" w14:textId="77777777" w:rsidTr="00493DE3">
        <w:trPr>
          <w:trHeight w:val="110"/>
          <w:jc w:val="center"/>
        </w:trPr>
        <w:tc>
          <w:tcPr>
            <w:tcW w:w="2346" w:type="dxa"/>
          </w:tcPr>
          <w:p w14:paraId="222D2E4B" w14:textId="77777777" w:rsidR="00AF731B" w:rsidRPr="00626592" w:rsidRDefault="00AF731B" w:rsidP="00493DE3">
            <w:pPr>
              <w:autoSpaceDE w:val="0"/>
              <w:autoSpaceDN w:val="0"/>
              <w:adjustRightInd w:val="0"/>
              <w:rPr>
                <w:lang w:val="zh-CN"/>
              </w:rPr>
            </w:pPr>
            <w:r w:rsidRPr="00626592">
              <w:rPr>
                <w:b/>
                <w:bCs/>
                <w:lang w:val="zh-CN"/>
              </w:rPr>
              <w:t xml:space="preserve">Test Data: </w:t>
            </w:r>
          </w:p>
        </w:tc>
        <w:tc>
          <w:tcPr>
            <w:tcW w:w="2346" w:type="dxa"/>
          </w:tcPr>
          <w:p w14:paraId="3A55A9F2" w14:textId="77777777" w:rsidR="00AF731B" w:rsidRPr="00626592" w:rsidRDefault="00AF731B" w:rsidP="00493DE3">
            <w:pPr>
              <w:autoSpaceDE w:val="0"/>
              <w:autoSpaceDN w:val="0"/>
              <w:adjustRightInd w:val="0"/>
            </w:pPr>
            <w:r w:rsidRPr="00626592">
              <w:t>Renter ID, Landlord ID, Contact Number</w:t>
            </w:r>
          </w:p>
        </w:tc>
        <w:tc>
          <w:tcPr>
            <w:tcW w:w="2346" w:type="dxa"/>
          </w:tcPr>
          <w:p w14:paraId="03657352" w14:textId="77777777" w:rsidR="00AF731B" w:rsidRPr="00626592" w:rsidRDefault="00AF731B" w:rsidP="00493DE3">
            <w:pPr>
              <w:autoSpaceDE w:val="0"/>
              <w:autoSpaceDN w:val="0"/>
              <w:adjustRightInd w:val="0"/>
              <w:rPr>
                <w:lang w:val="zh-CN"/>
              </w:rPr>
            </w:pPr>
            <w:r w:rsidRPr="00626592">
              <w:rPr>
                <w:b/>
                <w:bCs/>
                <w:lang w:val="zh-CN"/>
              </w:rPr>
              <w:t xml:space="preserve">Priority: </w:t>
            </w:r>
          </w:p>
        </w:tc>
        <w:tc>
          <w:tcPr>
            <w:tcW w:w="2346" w:type="dxa"/>
          </w:tcPr>
          <w:p w14:paraId="6605D26D" w14:textId="77777777" w:rsidR="00AF731B" w:rsidRPr="00626592" w:rsidRDefault="00AF731B" w:rsidP="00493DE3">
            <w:pPr>
              <w:autoSpaceDE w:val="0"/>
              <w:autoSpaceDN w:val="0"/>
              <w:adjustRightInd w:val="0"/>
              <w:rPr>
                <w:lang w:val="zh-CN"/>
              </w:rPr>
            </w:pPr>
            <w:r w:rsidRPr="00626592">
              <w:rPr>
                <w:lang w:val="zh-CN"/>
              </w:rPr>
              <w:t xml:space="preserve">High </w:t>
            </w:r>
          </w:p>
        </w:tc>
      </w:tr>
      <w:tr w:rsidR="00AF731B" w:rsidRPr="00626592" w14:paraId="2C3FE6F5" w14:textId="77777777" w:rsidTr="00493DE3">
        <w:trPr>
          <w:trHeight w:val="110"/>
          <w:jc w:val="center"/>
        </w:trPr>
        <w:tc>
          <w:tcPr>
            <w:tcW w:w="4692" w:type="dxa"/>
            <w:gridSpan w:val="2"/>
          </w:tcPr>
          <w:p w14:paraId="5EFA0799" w14:textId="77777777" w:rsidR="00AF731B" w:rsidRPr="00626592" w:rsidRDefault="00AF731B" w:rsidP="00493DE3">
            <w:pPr>
              <w:autoSpaceDE w:val="0"/>
              <w:autoSpaceDN w:val="0"/>
              <w:adjustRightInd w:val="0"/>
              <w:rPr>
                <w:lang w:val="zh-CN"/>
              </w:rPr>
            </w:pPr>
            <w:r w:rsidRPr="00626592">
              <w:rPr>
                <w:b/>
                <w:bCs/>
                <w:lang w:val="zh-CN"/>
              </w:rPr>
              <w:t xml:space="preserve">Precondition: </w:t>
            </w:r>
          </w:p>
        </w:tc>
        <w:tc>
          <w:tcPr>
            <w:tcW w:w="4692" w:type="dxa"/>
            <w:gridSpan w:val="2"/>
          </w:tcPr>
          <w:p w14:paraId="39026740" w14:textId="77777777" w:rsidR="00AF731B" w:rsidRPr="00626592" w:rsidRDefault="00AF731B" w:rsidP="00493DE3">
            <w:r w:rsidRPr="00626592">
              <w:t>Renter and landlord must have active accounts and be associated through a property interest or booking. The landlord must have a valid contact number.</w:t>
            </w:r>
          </w:p>
        </w:tc>
      </w:tr>
      <w:tr w:rsidR="00AF731B" w:rsidRPr="00626592" w14:paraId="708CED73" w14:textId="77777777" w:rsidTr="00493DE3">
        <w:trPr>
          <w:trHeight w:val="110"/>
          <w:jc w:val="center"/>
        </w:trPr>
        <w:tc>
          <w:tcPr>
            <w:tcW w:w="4692" w:type="dxa"/>
            <w:gridSpan w:val="2"/>
          </w:tcPr>
          <w:p w14:paraId="2A8BFD47" w14:textId="77777777" w:rsidR="00AF731B" w:rsidRPr="00626592" w:rsidRDefault="00AF731B" w:rsidP="00493DE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Pr>
          <w:p w14:paraId="57805014" w14:textId="77777777" w:rsidR="00AF731B" w:rsidRPr="00626592" w:rsidRDefault="00AF731B" w:rsidP="00493DE3">
            <w:pPr>
              <w:autoSpaceDE w:val="0"/>
              <w:autoSpaceDN w:val="0"/>
              <w:adjustRightInd w:val="0"/>
              <w:rPr>
                <w:lang w:val="zh-CN"/>
              </w:rPr>
            </w:pPr>
            <w:r w:rsidRPr="00626592">
              <w:rPr>
                <w:b/>
                <w:bCs/>
                <w:lang w:val="zh-CN"/>
              </w:rPr>
              <w:t xml:space="preserve">System Response </w:t>
            </w:r>
          </w:p>
        </w:tc>
      </w:tr>
      <w:tr w:rsidR="00AF731B" w:rsidRPr="00626592" w14:paraId="5E609236" w14:textId="77777777" w:rsidTr="00493DE3">
        <w:trPr>
          <w:trHeight w:val="647"/>
          <w:jc w:val="center"/>
        </w:trPr>
        <w:tc>
          <w:tcPr>
            <w:tcW w:w="4692" w:type="dxa"/>
            <w:gridSpan w:val="2"/>
          </w:tcPr>
          <w:p w14:paraId="697E3AFA" w14:textId="77777777" w:rsidR="00AF731B" w:rsidRPr="00626592" w:rsidRDefault="00AF731B" w:rsidP="00493DE3">
            <w:pPr>
              <w:autoSpaceDE w:val="0"/>
              <w:autoSpaceDN w:val="0"/>
              <w:adjustRightInd w:val="0"/>
            </w:pPr>
          </w:p>
          <w:p w14:paraId="2AA97FBC" w14:textId="77777777" w:rsidR="00AF731B" w:rsidRPr="00626592" w:rsidRDefault="00AF731B" w:rsidP="00493DE3">
            <w:pPr>
              <w:autoSpaceDE w:val="0"/>
              <w:autoSpaceDN w:val="0"/>
              <w:adjustRightInd w:val="0"/>
            </w:pPr>
            <w:r w:rsidRPr="00626592">
              <w:t>1. Renter logs into the system</w:t>
            </w:r>
            <w:r w:rsidRPr="00626592">
              <w:tab/>
            </w:r>
          </w:p>
          <w:p w14:paraId="43960CE3" w14:textId="77777777" w:rsidR="00AF731B" w:rsidRPr="00626592" w:rsidRDefault="00AF731B" w:rsidP="00493DE3">
            <w:pPr>
              <w:autoSpaceDE w:val="0"/>
              <w:autoSpaceDN w:val="0"/>
              <w:adjustRightInd w:val="0"/>
            </w:pPr>
            <w:r w:rsidRPr="00626592">
              <w:t>2. Renter navigates to the landlord contact section</w:t>
            </w:r>
            <w:r w:rsidRPr="00626592">
              <w:tab/>
            </w:r>
          </w:p>
          <w:p w14:paraId="6E794624" w14:textId="77777777" w:rsidR="00AF731B" w:rsidRPr="00626592" w:rsidRDefault="00AF731B" w:rsidP="00493DE3">
            <w:pPr>
              <w:autoSpaceDE w:val="0"/>
              <w:autoSpaceDN w:val="0"/>
              <w:adjustRightInd w:val="0"/>
            </w:pPr>
            <w:r w:rsidRPr="00626592">
              <w:t>3. Renter selects a landlord to contact</w:t>
            </w:r>
            <w:r w:rsidRPr="00626592">
              <w:tab/>
            </w:r>
          </w:p>
          <w:p w14:paraId="3D84BF93" w14:textId="77777777" w:rsidR="00AF731B" w:rsidRPr="00626592" w:rsidRDefault="00AF731B" w:rsidP="00493DE3">
            <w:pPr>
              <w:autoSpaceDE w:val="0"/>
              <w:autoSpaceDN w:val="0"/>
              <w:adjustRightInd w:val="0"/>
            </w:pPr>
            <w:r w:rsidRPr="00626592">
              <w:t>4. Renter taps on the "Call" button</w:t>
            </w:r>
          </w:p>
        </w:tc>
        <w:tc>
          <w:tcPr>
            <w:tcW w:w="4692" w:type="dxa"/>
            <w:gridSpan w:val="2"/>
          </w:tcPr>
          <w:p w14:paraId="28B644D8" w14:textId="77777777" w:rsidR="00AF731B" w:rsidRPr="00626592" w:rsidRDefault="00AF731B" w:rsidP="00493DE3">
            <w:pPr>
              <w:autoSpaceDE w:val="0"/>
              <w:autoSpaceDN w:val="0"/>
              <w:adjustRightInd w:val="0"/>
            </w:pPr>
            <w:r w:rsidRPr="00626592">
              <w:t>1. System displays the renter dashboard</w:t>
            </w:r>
          </w:p>
          <w:p w14:paraId="737BCF28" w14:textId="77777777" w:rsidR="00AF731B" w:rsidRPr="00626592" w:rsidRDefault="00AF731B" w:rsidP="00493DE3">
            <w:pPr>
              <w:autoSpaceDE w:val="0"/>
              <w:autoSpaceDN w:val="0"/>
              <w:adjustRightInd w:val="0"/>
            </w:pPr>
            <w:r w:rsidRPr="00626592">
              <w:t>2. System displays list of landlords associated with renter’s interest</w:t>
            </w:r>
          </w:p>
          <w:p w14:paraId="6FC736AD" w14:textId="77777777" w:rsidR="00AF731B" w:rsidRPr="00626592" w:rsidRDefault="00AF731B" w:rsidP="00493DE3">
            <w:pPr>
              <w:autoSpaceDE w:val="0"/>
              <w:autoSpaceDN w:val="0"/>
              <w:adjustRightInd w:val="0"/>
            </w:pPr>
            <w:r w:rsidRPr="00626592">
              <w:t>3. System shows landlord’s contact number</w:t>
            </w:r>
          </w:p>
          <w:p w14:paraId="48898282" w14:textId="77777777" w:rsidR="00AF731B" w:rsidRPr="00626592" w:rsidRDefault="00AF731B" w:rsidP="00493DE3">
            <w:pPr>
              <w:autoSpaceDE w:val="0"/>
              <w:autoSpaceDN w:val="0"/>
              <w:adjustRightInd w:val="0"/>
            </w:pPr>
            <w:r w:rsidRPr="00626592">
              <w:t>4. System initiates a phone call using device's dialer with landlord’s number</w:t>
            </w:r>
          </w:p>
        </w:tc>
      </w:tr>
      <w:tr w:rsidR="00AF731B" w:rsidRPr="00626592" w14:paraId="5F5D7772" w14:textId="77777777" w:rsidTr="00493DE3">
        <w:trPr>
          <w:trHeight w:val="110"/>
          <w:jc w:val="center"/>
        </w:trPr>
        <w:tc>
          <w:tcPr>
            <w:tcW w:w="4692" w:type="dxa"/>
            <w:gridSpan w:val="2"/>
          </w:tcPr>
          <w:p w14:paraId="39D60B6B" w14:textId="77777777" w:rsidR="00AF731B" w:rsidRPr="00626592" w:rsidRDefault="00AF731B" w:rsidP="00493DE3">
            <w:pPr>
              <w:autoSpaceDE w:val="0"/>
              <w:autoSpaceDN w:val="0"/>
              <w:adjustRightInd w:val="0"/>
              <w:rPr>
                <w:lang w:val="zh-CN"/>
              </w:rPr>
            </w:pPr>
            <w:r w:rsidRPr="00626592">
              <w:rPr>
                <w:b/>
                <w:bCs/>
                <w:lang w:val="zh-CN"/>
              </w:rPr>
              <w:t xml:space="preserve">Expected Result: </w:t>
            </w:r>
          </w:p>
        </w:tc>
        <w:tc>
          <w:tcPr>
            <w:tcW w:w="4692" w:type="dxa"/>
            <w:gridSpan w:val="2"/>
          </w:tcPr>
          <w:p w14:paraId="6380CDA1" w14:textId="77777777" w:rsidR="00AF731B" w:rsidRPr="00626592" w:rsidRDefault="00AF731B" w:rsidP="00493DE3">
            <w:pPr>
              <w:autoSpaceDE w:val="0"/>
              <w:autoSpaceDN w:val="0"/>
              <w:adjustRightInd w:val="0"/>
              <w:jc w:val="both"/>
            </w:pPr>
            <w:r w:rsidRPr="00626592">
              <w:t>Renter should be able to initiate a phone call to the landlord from the application interface.</w:t>
            </w:r>
          </w:p>
        </w:tc>
      </w:tr>
      <w:tr w:rsidR="00AF731B" w:rsidRPr="00626592" w14:paraId="68BB5764" w14:textId="77777777" w:rsidTr="00493DE3">
        <w:trPr>
          <w:trHeight w:val="110"/>
          <w:jc w:val="center"/>
        </w:trPr>
        <w:tc>
          <w:tcPr>
            <w:tcW w:w="4692" w:type="dxa"/>
            <w:gridSpan w:val="2"/>
          </w:tcPr>
          <w:p w14:paraId="1FBC4814" w14:textId="77777777" w:rsidR="00AF731B" w:rsidRPr="00626592" w:rsidRDefault="00AF731B" w:rsidP="00493DE3">
            <w:pPr>
              <w:autoSpaceDE w:val="0"/>
              <w:autoSpaceDN w:val="0"/>
              <w:adjustRightInd w:val="0"/>
              <w:rPr>
                <w:lang w:val="zh-CN"/>
              </w:rPr>
            </w:pPr>
            <w:r w:rsidRPr="00626592">
              <w:rPr>
                <w:b/>
                <w:bCs/>
                <w:lang w:val="zh-CN"/>
              </w:rPr>
              <w:t xml:space="preserve">Actual Result: </w:t>
            </w:r>
          </w:p>
        </w:tc>
        <w:tc>
          <w:tcPr>
            <w:tcW w:w="4692" w:type="dxa"/>
            <w:gridSpan w:val="2"/>
          </w:tcPr>
          <w:p w14:paraId="1525DDD1" w14:textId="77777777" w:rsidR="00AF731B" w:rsidRPr="00626592" w:rsidRDefault="00AF731B" w:rsidP="00493DE3">
            <w:pPr>
              <w:autoSpaceDE w:val="0"/>
              <w:autoSpaceDN w:val="0"/>
              <w:adjustRightInd w:val="0"/>
              <w:jc w:val="both"/>
            </w:pPr>
            <w:r w:rsidRPr="00626592">
              <w:t>System successfully displayed contact details and allowed call initiation via the phone dialer.</w:t>
            </w:r>
          </w:p>
        </w:tc>
      </w:tr>
      <w:tr w:rsidR="00AF731B" w:rsidRPr="00626592" w14:paraId="35C0D405" w14:textId="77777777" w:rsidTr="00493DE3">
        <w:trPr>
          <w:trHeight w:val="110"/>
          <w:jc w:val="center"/>
        </w:trPr>
        <w:tc>
          <w:tcPr>
            <w:tcW w:w="4692" w:type="dxa"/>
            <w:gridSpan w:val="2"/>
          </w:tcPr>
          <w:p w14:paraId="76148791" w14:textId="77777777" w:rsidR="00AF731B" w:rsidRPr="00626592" w:rsidRDefault="00AF731B" w:rsidP="00493DE3">
            <w:pPr>
              <w:autoSpaceDE w:val="0"/>
              <w:autoSpaceDN w:val="0"/>
              <w:adjustRightInd w:val="0"/>
              <w:rPr>
                <w:lang w:val="zh-CN"/>
              </w:rPr>
            </w:pPr>
            <w:r w:rsidRPr="00626592">
              <w:rPr>
                <w:b/>
                <w:bCs/>
                <w:lang w:val="zh-CN"/>
              </w:rPr>
              <w:t xml:space="preserve">Status: </w:t>
            </w:r>
          </w:p>
        </w:tc>
        <w:tc>
          <w:tcPr>
            <w:tcW w:w="4692" w:type="dxa"/>
            <w:gridSpan w:val="2"/>
          </w:tcPr>
          <w:p w14:paraId="0CA1C9A1" w14:textId="77777777" w:rsidR="00AF731B" w:rsidRPr="00626592" w:rsidRDefault="00AF731B" w:rsidP="00493DE3">
            <w:pPr>
              <w:autoSpaceDE w:val="0"/>
              <w:autoSpaceDN w:val="0"/>
              <w:adjustRightInd w:val="0"/>
              <w:rPr>
                <w:lang w:val="zh-CN"/>
              </w:rPr>
            </w:pPr>
            <w:r w:rsidRPr="00626592">
              <w:rPr>
                <w:lang w:val="zh-CN"/>
              </w:rPr>
              <w:t xml:space="preserve">Pass </w:t>
            </w:r>
          </w:p>
        </w:tc>
      </w:tr>
    </w:tbl>
    <w:p w14:paraId="419295F0" w14:textId="77777777" w:rsidR="00AF731B" w:rsidRPr="00626592" w:rsidRDefault="00AF731B" w:rsidP="00AF731B">
      <w:pPr>
        <w:rPr>
          <w:lang w:val="en-GB"/>
        </w:rPr>
      </w:pPr>
    </w:p>
    <w:p w14:paraId="2F8EF506" w14:textId="77777777" w:rsidR="00AF731B" w:rsidRPr="00626592" w:rsidRDefault="00AF731B" w:rsidP="00AF731B">
      <w:pPr>
        <w:rPr>
          <w:lang w:val="en-GB"/>
        </w:rPr>
      </w:pPr>
    </w:p>
    <w:p w14:paraId="1A5AC30B" w14:textId="77777777" w:rsidR="00AF731B" w:rsidRPr="00626592" w:rsidRDefault="00AF731B" w:rsidP="00AF731B">
      <w:pPr>
        <w:rPr>
          <w:lang w:val="en-GB"/>
        </w:rPr>
      </w:pPr>
    </w:p>
    <w:p w14:paraId="26F94B00" w14:textId="77777777" w:rsidR="00AF731B" w:rsidRPr="00626592" w:rsidRDefault="00AF731B" w:rsidP="00AF731B">
      <w:pPr>
        <w:rPr>
          <w:lang w:val="en-GB"/>
        </w:rPr>
      </w:pPr>
    </w:p>
    <w:p w14:paraId="44BEF5D9" w14:textId="77777777" w:rsidR="00AF731B" w:rsidRPr="00626592" w:rsidRDefault="00AF731B" w:rsidP="00AF731B">
      <w:pPr>
        <w:rPr>
          <w:lang w:val="en-GB"/>
        </w:rPr>
      </w:pPr>
    </w:p>
    <w:p w14:paraId="6CEA5E2C" w14:textId="77777777" w:rsidR="00AF731B" w:rsidRPr="00626592" w:rsidRDefault="00AF731B" w:rsidP="00AF731B">
      <w:pPr>
        <w:rPr>
          <w:lang w:val="en-GB"/>
        </w:rPr>
      </w:pPr>
    </w:p>
    <w:p w14:paraId="762B9DBD" w14:textId="77777777" w:rsidR="00AF731B" w:rsidRPr="00626592" w:rsidRDefault="00AF731B" w:rsidP="00AF731B">
      <w:pPr>
        <w:rPr>
          <w:lang w:val="en-GB"/>
        </w:rPr>
      </w:pPr>
    </w:p>
    <w:p w14:paraId="024F6143" w14:textId="77777777" w:rsidR="00AF731B" w:rsidRPr="00626592" w:rsidRDefault="00AF731B" w:rsidP="00AF731B">
      <w:pPr>
        <w:rPr>
          <w:lang w:val="en-GB"/>
        </w:rPr>
      </w:pPr>
    </w:p>
    <w:p w14:paraId="3A52F5B9" w14:textId="77777777" w:rsidR="00AF731B" w:rsidRPr="00626592" w:rsidRDefault="00AF731B" w:rsidP="00AF731B">
      <w:pPr>
        <w:rPr>
          <w:lang w:val="en-GB"/>
        </w:rPr>
      </w:pPr>
    </w:p>
    <w:p w14:paraId="1BA97E66" w14:textId="77777777" w:rsidR="00AF731B" w:rsidRPr="00626592" w:rsidRDefault="00AF731B" w:rsidP="00AF731B">
      <w:pPr>
        <w:rPr>
          <w:lang w:val="en-GB"/>
        </w:rPr>
      </w:pPr>
    </w:p>
    <w:p w14:paraId="5062BE69" w14:textId="77777777" w:rsidR="00AF731B" w:rsidRPr="00626592" w:rsidRDefault="00AF731B" w:rsidP="00AF731B">
      <w:pPr>
        <w:rPr>
          <w:lang w:val="en-GB"/>
        </w:rPr>
      </w:pPr>
    </w:p>
    <w:p w14:paraId="772F9430" w14:textId="77777777" w:rsidR="00AF731B" w:rsidRPr="00626592" w:rsidRDefault="00AF731B" w:rsidP="00AF731B">
      <w:pPr>
        <w:rPr>
          <w:lang w:val="en-GB"/>
        </w:rPr>
      </w:pPr>
    </w:p>
    <w:p w14:paraId="7754F1AA" w14:textId="77777777" w:rsidR="00AF731B" w:rsidRPr="00626592" w:rsidRDefault="00AF731B" w:rsidP="00AF731B">
      <w:pPr>
        <w:rPr>
          <w:lang w:val="en-GB"/>
        </w:rPr>
      </w:pPr>
    </w:p>
    <w:p w14:paraId="10C80D42" w14:textId="77777777" w:rsidR="00AF731B" w:rsidRPr="00626592" w:rsidRDefault="00AF731B" w:rsidP="00AF731B">
      <w:pPr>
        <w:rPr>
          <w:lang w:val="en-GB"/>
        </w:rPr>
      </w:pPr>
    </w:p>
    <w:p w14:paraId="65B15240" w14:textId="77777777" w:rsidR="00AF731B" w:rsidRPr="00626592" w:rsidRDefault="00AF731B" w:rsidP="00AF731B">
      <w:pPr>
        <w:rPr>
          <w:lang w:val="en-GB"/>
        </w:rPr>
      </w:pPr>
    </w:p>
    <w:p w14:paraId="459B2D0B" w14:textId="48DFF8EE" w:rsidR="00EA5F97" w:rsidRPr="00626592" w:rsidRDefault="00EA5F97" w:rsidP="00EA5F97">
      <w:pPr>
        <w:pStyle w:val="Heading3"/>
        <w:numPr>
          <w:ilvl w:val="0"/>
          <w:numId w:val="0"/>
        </w:numPr>
      </w:pPr>
      <w:bookmarkStart w:id="1124" w:name="_Toc203984635"/>
      <w:r w:rsidRPr="00626592">
        <w:t>Agreement Management Modules</w:t>
      </w:r>
      <w:bookmarkEnd w:id="1124"/>
    </w:p>
    <w:p w14:paraId="4B79C886" w14:textId="77777777" w:rsidR="00AF731B" w:rsidRPr="00626592" w:rsidRDefault="00AF731B" w:rsidP="00AF731B">
      <w:pPr>
        <w:rPr>
          <w:b/>
          <w:bCs/>
          <w:color w:val="000000" w:themeColor="text1"/>
          <w:lang w:val="en-GB"/>
        </w:rPr>
      </w:pPr>
    </w:p>
    <w:p w14:paraId="1A0EA8BB" w14:textId="2E088133" w:rsidR="00AF731B" w:rsidRPr="00626592" w:rsidRDefault="00AF731B" w:rsidP="00AF731B">
      <w:pPr>
        <w:rPr>
          <w:b/>
          <w:bCs/>
          <w:lang w:val="en-GB"/>
        </w:rPr>
      </w:pPr>
      <w:r w:rsidRPr="00626592">
        <w:rPr>
          <w:lang w:val="en-GB"/>
        </w:rPr>
        <w:t xml:space="preserve">            </w:t>
      </w:r>
      <w:r w:rsidRPr="00626592">
        <w:rPr>
          <w:b/>
          <w:bCs/>
        </w:rPr>
        <w:t>Renter Agreement Form Post Police Certificate Approval</w:t>
      </w:r>
      <w:r w:rsidR="00806217" w:rsidRPr="00626592">
        <w:rPr>
          <w:b/>
          <w:bCs/>
        </w:rPr>
        <w:t>:</w:t>
      </w:r>
    </w:p>
    <w:p w14:paraId="3F6BBE90" w14:textId="77777777" w:rsidR="00AF731B" w:rsidRPr="00626592" w:rsidRDefault="00AF731B" w:rsidP="00AF731B">
      <w:pPr>
        <w:rPr>
          <w:lang w:val="en-GB"/>
        </w:rPr>
      </w:pPr>
      <w:r w:rsidRPr="00626592">
        <w:rPr>
          <w:lang w:val="en-GB"/>
        </w:rPr>
        <w:t xml:space="preserve">      </w:t>
      </w:r>
    </w:p>
    <w:p w14:paraId="237A6FBC" w14:textId="77777777" w:rsidR="00AF731B" w:rsidRPr="00626592" w:rsidRDefault="00AF731B" w:rsidP="00AF731B"/>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AF731B" w:rsidRPr="00626592" w14:paraId="4CF6B5A1" w14:textId="77777777" w:rsidTr="00493DE3">
        <w:trPr>
          <w:trHeight w:val="110"/>
          <w:jc w:val="center"/>
        </w:trPr>
        <w:tc>
          <w:tcPr>
            <w:tcW w:w="2346" w:type="dxa"/>
          </w:tcPr>
          <w:p w14:paraId="2B1D3579" w14:textId="77777777" w:rsidR="00AF731B" w:rsidRPr="00626592" w:rsidRDefault="00AF731B" w:rsidP="00493DE3">
            <w:pPr>
              <w:autoSpaceDE w:val="0"/>
              <w:autoSpaceDN w:val="0"/>
              <w:adjustRightInd w:val="0"/>
              <w:rPr>
                <w:lang w:val="zh-CN"/>
              </w:rPr>
            </w:pPr>
            <w:r w:rsidRPr="00626592">
              <w:rPr>
                <w:b/>
                <w:bCs/>
                <w:lang w:val="zh-CN"/>
              </w:rPr>
              <w:t xml:space="preserve">Test Id: </w:t>
            </w:r>
          </w:p>
        </w:tc>
        <w:tc>
          <w:tcPr>
            <w:tcW w:w="2346" w:type="dxa"/>
          </w:tcPr>
          <w:p w14:paraId="1A9922F3" w14:textId="50819C37" w:rsidR="00AF731B" w:rsidRPr="00626592" w:rsidRDefault="00AF731B" w:rsidP="00493DE3">
            <w:pPr>
              <w:autoSpaceDE w:val="0"/>
              <w:autoSpaceDN w:val="0"/>
              <w:adjustRightInd w:val="0"/>
            </w:pPr>
            <w:r w:rsidRPr="00626592">
              <w:rPr>
                <w:lang w:val="zh-CN"/>
              </w:rPr>
              <w:t>TC-</w:t>
            </w:r>
            <w:r w:rsidRPr="00626592">
              <w:t>5</w:t>
            </w:r>
            <w:r w:rsidR="00A17529" w:rsidRPr="00626592">
              <w:t>3</w:t>
            </w:r>
          </w:p>
        </w:tc>
        <w:tc>
          <w:tcPr>
            <w:tcW w:w="2346" w:type="dxa"/>
          </w:tcPr>
          <w:p w14:paraId="7FDE7C65" w14:textId="77777777" w:rsidR="00AF731B" w:rsidRPr="00626592" w:rsidRDefault="00AF731B" w:rsidP="00493DE3">
            <w:pPr>
              <w:autoSpaceDE w:val="0"/>
              <w:autoSpaceDN w:val="0"/>
              <w:adjustRightInd w:val="0"/>
              <w:rPr>
                <w:lang w:val="zh-CN"/>
              </w:rPr>
            </w:pPr>
            <w:r w:rsidRPr="00626592">
              <w:rPr>
                <w:b/>
                <w:bCs/>
                <w:lang w:val="zh-CN"/>
              </w:rPr>
              <w:t xml:space="preserve">Test Case Designed by: </w:t>
            </w:r>
          </w:p>
        </w:tc>
        <w:tc>
          <w:tcPr>
            <w:tcW w:w="2346" w:type="dxa"/>
          </w:tcPr>
          <w:p w14:paraId="155730C5" w14:textId="77777777" w:rsidR="00AF731B" w:rsidRPr="00626592" w:rsidRDefault="00AF731B" w:rsidP="00493DE3">
            <w:pPr>
              <w:autoSpaceDE w:val="0"/>
              <w:autoSpaceDN w:val="0"/>
              <w:adjustRightInd w:val="0"/>
            </w:pPr>
            <w:r w:rsidRPr="00626592">
              <w:t xml:space="preserve">Maryam </w:t>
            </w:r>
          </w:p>
        </w:tc>
      </w:tr>
      <w:tr w:rsidR="00AF731B" w:rsidRPr="00626592" w14:paraId="75707078" w14:textId="77777777" w:rsidTr="00493DE3">
        <w:trPr>
          <w:trHeight w:val="190"/>
          <w:jc w:val="center"/>
        </w:trPr>
        <w:tc>
          <w:tcPr>
            <w:tcW w:w="2346" w:type="dxa"/>
          </w:tcPr>
          <w:p w14:paraId="2FA2C6F1" w14:textId="77777777" w:rsidR="00AF731B" w:rsidRPr="00626592" w:rsidRDefault="00AF731B" w:rsidP="00493DE3">
            <w:pPr>
              <w:autoSpaceDE w:val="0"/>
              <w:autoSpaceDN w:val="0"/>
              <w:adjustRightInd w:val="0"/>
              <w:rPr>
                <w:lang w:val="zh-CN"/>
              </w:rPr>
            </w:pPr>
            <w:r w:rsidRPr="00626592">
              <w:rPr>
                <w:b/>
                <w:bCs/>
                <w:lang w:val="zh-CN"/>
              </w:rPr>
              <w:t xml:space="preserve">Test Case Title: </w:t>
            </w:r>
          </w:p>
        </w:tc>
        <w:tc>
          <w:tcPr>
            <w:tcW w:w="2346" w:type="dxa"/>
          </w:tcPr>
          <w:p w14:paraId="12B6E325" w14:textId="77777777" w:rsidR="00AF731B" w:rsidRPr="00626592" w:rsidRDefault="00AF731B" w:rsidP="00493DE3">
            <w:pPr>
              <w:autoSpaceDE w:val="0"/>
              <w:autoSpaceDN w:val="0"/>
              <w:adjustRightInd w:val="0"/>
            </w:pPr>
            <w:r w:rsidRPr="00626592">
              <w:t>Renter Agreement Form Post Police Certificate Approval</w:t>
            </w:r>
          </w:p>
        </w:tc>
        <w:tc>
          <w:tcPr>
            <w:tcW w:w="2346" w:type="dxa"/>
          </w:tcPr>
          <w:p w14:paraId="0D34C2E2" w14:textId="77777777" w:rsidR="00AF731B" w:rsidRPr="00626592" w:rsidRDefault="00AF731B" w:rsidP="00493DE3">
            <w:pPr>
              <w:autoSpaceDE w:val="0"/>
              <w:autoSpaceDN w:val="0"/>
              <w:adjustRightInd w:val="0"/>
              <w:rPr>
                <w:lang w:val="zh-CN"/>
              </w:rPr>
            </w:pPr>
            <w:r w:rsidRPr="00626592">
              <w:rPr>
                <w:b/>
                <w:bCs/>
                <w:lang w:val="zh-CN"/>
              </w:rPr>
              <w:t xml:space="preserve">Test Case Executed by: </w:t>
            </w:r>
          </w:p>
        </w:tc>
        <w:tc>
          <w:tcPr>
            <w:tcW w:w="2346" w:type="dxa"/>
          </w:tcPr>
          <w:p w14:paraId="3C2513AC" w14:textId="77777777" w:rsidR="00AF731B" w:rsidRPr="00626592" w:rsidRDefault="00AF731B" w:rsidP="00493DE3">
            <w:pPr>
              <w:autoSpaceDE w:val="0"/>
              <w:autoSpaceDN w:val="0"/>
              <w:adjustRightInd w:val="0"/>
            </w:pPr>
            <w:r w:rsidRPr="00626592">
              <w:t>Maryam</w:t>
            </w:r>
          </w:p>
        </w:tc>
      </w:tr>
      <w:tr w:rsidR="00AF731B" w:rsidRPr="00626592" w14:paraId="77113478" w14:textId="77777777" w:rsidTr="00493DE3">
        <w:trPr>
          <w:trHeight w:val="363"/>
          <w:jc w:val="center"/>
        </w:trPr>
        <w:tc>
          <w:tcPr>
            <w:tcW w:w="2346" w:type="dxa"/>
          </w:tcPr>
          <w:p w14:paraId="75979444" w14:textId="77777777" w:rsidR="00AF731B" w:rsidRPr="00626592" w:rsidRDefault="00AF731B" w:rsidP="00493DE3">
            <w:pPr>
              <w:autoSpaceDE w:val="0"/>
              <w:autoSpaceDN w:val="0"/>
              <w:adjustRightInd w:val="0"/>
              <w:rPr>
                <w:lang w:val="zh-CN"/>
              </w:rPr>
            </w:pPr>
            <w:r w:rsidRPr="00626592">
              <w:rPr>
                <w:b/>
                <w:bCs/>
                <w:lang w:val="zh-CN"/>
              </w:rPr>
              <w:t xml:space="preserve">Module Name: </w:t>
            </w:r>
          </w:p>
        </w:tc>
        <w:tc>
          <w:tcPr>
            <w:tcW w:w="2346" w:type="dxa"/>
          </w:tcPr>
          <w:p w14:paraId="531FEB77" w14:textId="77777777" w:rsidR="00AF731B" w:rsidRPr="00626592" w:rsidRDefault="00AF731B" w:rsidP="00493DE3">
            <w:pPr>
              <w:rPr>
                <w:lang w:val="en-GB"/>
              </w:rPr>
            </w:pPr>
            <w:r w:rsidRPr="00626592">
              <w:rPr>
                <w:lang w:val="en-GB"/>
              </w:rPr>
              <w:t>Agreement Management Modul</w:t>
            </w:r>
          </w:p>
        </w:tc>
        <w:tc>
          <w:tcPr>
            <w:tcW w:w="2346" w:type="dxa"/>
          </w:tcPr>
          <w:p w14:paraId="0A990A54" w14:textId="77777777" w:rsidR="00AF731B" w:rsidRPr="00626592" w:rsidRDefault="00AF731B" w:rsidP="00493DE3">
            <w:pPr>
              <w:autoSpaceDE w:val="0"/>
              <w:autoSpaceDN w:val="0"/>
              <w:adjustRightInd w:val="0"/>
              <w:rPr>
                <w:lang w:val="zh-CN"/>
              </w:rPr>
            </w:pPr>
            <w:r w:rsidRPr="00626592">
              <w:rPr>
                <w:b/>
                <w:bCs/>
                <w:lang w:val="zh-CN"/>
              </w:rPr>
              <w:t xml:space="preserve">Test Case Execution Date: </w:t>
            </w:r>
          </w:p>
        </w:tc>
        <w:tc>
          <w:tcPr>
            <w:tcW w:w="2346" w:type="dxa"/>
          </w:tcPr>
          <w:p w14:paraId="2C2DE0AE" w14:textId="77777777" w:rsidR="00AF731B" w:rsidRPr="00626592" w:rsidRDefault="00AF731B" w:rsidP="00493DE3">
            <w:pPr>
              <w:autoSpaceDE w:val="0"/>
              <w:autoSpaceDN w:val="0"/>
              <w:adjustRightInd w:val="0"/>
            </w:pPr>
            <w:r w:rsidRPr="00626592">
              <w:t>23</w:t>
            </w:r>
            <w:r w:rsidRPr="00626592">
              <w:rPr>
                <w:lang w:val="zh-CN"/>
              </w:rPr>
              <w:t>-</w:t>
            </w:r>
            <w:r w:rsidRPr="00626592">
              <w:t>04</w:t>
            </w:r>
            <w:r w:rsidRPr="00626592">
              <w:rPr>
                <w:lang w:val="zh-CN"/>
              </w:rPr>
              <w:t>-20</w:t>
            </w:r>
            <w:r w:rsidRPr="00626592">
              <w:t>25</w:t>
            </w:r>
          </w:p>
        </w:tc>
      </w:tr>
      <w:tr w:rsidR="00AF731B" w:rsidRPr="00626592" w14:paraId="3C5EBD22" w14:textId="77777777" w:rsidTr="00493DE3">
        <w:trPr>
          <w:trHeight w:val="110"/>
          <w:jc w:val="center"/>
        </w:trPr>
        <w:tc>
          <w:tcPr>
            <w:tcW w:w="2346" w:type="dxa"/>
          </w:tcPr>
          <w:p w14:paraId="6A16E7D0" w14:textId="77777777" w:rsidR="00AF731B" w:rsidRPr="00626592" w:rsidRDefault="00AF731B" w:rsidP="00493DE3">
            <w:pPr>
              <w:autoSpaceDE w:val="0"/>
              <w:autoSpaceDN w:val="0"/>
              <w:adjustRightInd w:val="0"/>
              <w:rPr>
                <w:lang w:val="zh-CN"/>
              </w:rPr>
            </w:pPr>
            <w:r w:rsidRPr="00626592">
              <w:rPr>
                <w:b/>
                <w:bCs/>
                <w:lang w:val="zh-CN"/>
              </w:rPr>
              <w:t xml:space="preserve">Test Data: </w:t>
            </w:r>
          </w:p>
        </w:tc>
        <w:tc>
          <w:tcPr>
            <w:tcW w:w="2346" w:type="dxa"/>
          </w:tcPr>
          <w:p w14:paraId="0BC7F919" w14:textId="77777777" w:rsidR="00AF731B" w:rsidRPr="00626592" w:rsidRDefault="00AF731B" w:rsidP="00493DE3">
            <w:pPr>
              <w:autoSpaceDE w:val="0"/>
              <w:autoSpaceDN w:val="0"/>
              <w:adjustRightInd w:val="0"/>
            </w:pPr>
            <w:r w:rsidRPr="00626592">
              <w:t>Renter details, Approved Police Character Certificate</w:t>
            </w:r>
          </w:p>
        </w:tc>
        <w:tc>
          <w:tcPr>
            <w:tcW w:w="2346" w:type="dxa"/>
          </w:tcPr>
          <w:p w14:paraId="11ABE217" w14:textId="77777777" w:rsidR="00AF731B" w:rsidRPr="00626592" w:rsidRDefault="00AF731B" w:rsidP="00493DE3">
            <w:pPr>
              <w:autoSpaceDE w:val="0"/>
              <w:autoSpaceDN w:val="0"/>
              <w:adjustRightInd w:val="0"/>
              <w:rPr>
                <w:lang w:val="zh-CN"/>
              </w:rPr>
            </w:pPr>
            <w:r w:rsidRPr="00626592">
              <w:rPr>
                <w:b/>
                <w:bCs/>
                <w:lang w:val="zh-CN"/>
              </w:rPr>
              <w:t xml:space="preserve">Priority: </w:t>
            </w:r>
          </w:p>
        </w:tc>
        <w:tc>
          <w:tcPr>
            <w:tcW w:w="2346" w:type="dxa"/>
          </w:tcPr>
          <w:p w14:paraId="0A0D5411" w14:textId="77777777" w:rsidR="00AF731B" w:rsidRPr="00626592" w:rsidRDefault="00AF731B" w:rsidP="00493DE3">
            <w:pPr>
              <w:autoSpaceDE w:val="0"/>
              <w:autoSpaceDN w:val="0"/>
              <w:adjustRightInd w:val="0"/>
              <w:rPr>
                <w:lang w:val="zh-CN"/>
              </w:rPr>
            </w:pPr>
            <w:r w:rsidRPr="00626592">
              <w:rPr>
                <w:lang w:val="zh-CN"/>
              </w:rPr>
              <w:t xml:space="preserve">High </w:t>
            </w:r>
          </w:p>
        </w:tc>
      </w:tr>
      <w:tr w:rsidR="00AF731B" w:rsidRPr="00626592" w14:paraId="0497443A" w14:textId="77777777" w:rsidTr="00493DE3">
        <w:trPr>
          <w:trHeight w:val="110"/>
          <w:jc w:val="center"/>
        </w:trPr>
        <w:tc>
          <w:tcPr>
            <w:tcW w:w="4692" w:type="dxa"/>
            <w:gridSpan w:val="2"/>
          </w:tcPr>
          <w:p w14:paraId="198A9A98" w14:textId="77777777" w:rsidR="00AF731B" w:rsidRPr="00626592" w:rsidRDefault="00AF731B" w:rsidP="00493DE3">
            <w:pPr>
              <w:autoSpaceDE w:val="0"/>
              <w:autoSpaceDN w:val="0"/>
              <w:adjustRightInd w:val="0"/>
              <w:rPr>
                <w:lang w:val="zh-CN"/>
              </w:rPr>
            </w:pPr>
            <w:r w:rsidRPr="00626592">
              <w:rPr>
                <w:b/>
                <w:bCs/>
                <w:lang w:val="zh-CN"/>
              </w:rPr>
              <w:t xml:space="preserve">Precondition: </w:t>
            </w:r>
          </w:p>
        </w:tc>
        <w:tc>
          <w:tcPr>
            <w:tcW w:w="4692" w:type="dxa"/>
            <w:gridSpan w:val="2"/>
          </w:tcPr>
          <w:p w14:paraId="75597981" w14:textId="77777777" w:rsidR="00AF731B" w:rsidRPr="00626592" w:rsidRDefault="00AF731B" w:rsidP="00493DE3">
            <w:r w:rsidRPr="00626592">
              <w:t>Renter must have an active account, and their police character certificate must be approved by the admin.</w:t>
            </w:r>
          </w:p>
        </w:tc>
      </w:tr>
      <w:tr w:rsidR="00AF731B" w:rsidRPr="00626592" w14:paraId="6407F001" w14:textId="77777777" w:rsidTr="00493DE3">
        <w:trPr>
          <w:trHeight w:val="110"/>
          <w:jc w:val="center"/>
        </w:trPr>
        <w:tc>
          <w:tcPr>
            <w:tcW w:w="4692" w:type="dxa"/>
            <w:gridSpan w:val="2"/>
          </w:tcPr>
          <w:p w14:paraId="3A210A03" w14:textId="77777777" w:rsidR="00AF731B" w:rsidRPr="00626592" w:rsidRDefault="00AF731B" w:rsidP="00493DE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Pr>
          <w:p w14:paraId="2089DD9F" w14:textId="77777777" w:rsidR="00AF731B" w:rsidRPr="00626592" w:rsidRDefault="00AF731B" w:rsidP="00493DE3">
            <w:pPr>
              <w:autoSpaceDE w:val="0"/>
              <w:autoSpaceDN w:val="0"/>
              <w:adjustRightInd w:val="0"/>
              <w:rPr>
                <w:lang w:val="zh-CN"/>
              </w:rPr>
            </w:pPr>
            <w:r w:rsidRPr="00626592">
              <w:rPr>
                <w:b/>
                <w:bCs/>
                <w:lang w:val="zh-CN"/>
              </w:rPr>
              <w:t xml:space="preserve">System Response </w:t>
            </w:r>
          </w:p>
        </w:tc>
      </w:tr>
      <w:tr w:rsidR="00AF731B" w:rsidRPr="00626592" w14:paraId="736F51B0" w14:textId="77777777" w:rsidTr="00493DE3">
        <w:trPr>
          <w:trHeight w:val="647"/>
          <w:jc w:val="center"/>
        </w:trPr>
        <w:tc>
          <w:tcPr>
            <w:tcW w:w="4692" w:type="dxa"/>
            <w:gridSpan w:val="2"/>
          </w:tcPr>
          <w:p w14:paraId="1F8F4F00" w14:textId="77777777" w:rsidR="00AF731B" w:rsidRPr="00626592" w:rsidRDefault="00AF731B" w:rsidP="00493DE3">
            <w:pPr>
              <w:autoSpaceDE w:val="0"/>
              <w:autoSpaceDN w:val="0"/>
              <w:adjustRightInd w:val="0"/>
            </w:pPr>
          </w:p>
          <w:p w14:paraId="57D67769" w14:textId="77777777" w:rsidR="00AF731B" w:rsidRPr="00626592" w:rsidRDefault="00AF731B" w:rsidP="00493DE3">
            <w:pPr>
              <w:autoSpaceDE w:val="0"/>
              <w:autoSpaceDN w:val="0"/>
              <w:adjustRightInd w:val="0"/>
            </w:pPr>
            <w:r w:rsidRPr="00626592">
              <w:t>1. Renter logs into the system</w:t>
            </w:r>
            <w:r w:rsidRPr="00626592">
              <w:tab/>
            </w:r>
          </w:p>
          <w:p w14:paraId="59AFCAC3" w14:textId="77777777" w:rsidR="00AF731B" w:rsidRPr="00626592" w:rsidRDefault="00AF731B" w:rsidP="00493DE3">
            <w:pPr>
              <w:autoSpaceDE w:val="0"/>
              <w:autoSpaceDN w:val="0"/>
              <w:adjustRightInd w:val="0"/>
            </w:pPr>
            <w:r w:rsidRPr="00626592">
              <w:t>2. Renter navigates to the "Agreements" section</w:t>
            </w:r>
          </w:p>
          <w:p w14:paraId="48028FF4" w14:textId="77777777" w:rsidR="00AF731B" w:rsidRPr="00626592" w:rsidRDefault="00AF731B" w:rsidP="00493DE3">
            <w:pPr>
              <w:autoSpaceDE w:val="0"/>
              <w:autoSpaceDN w:val="0"/>
              <w:adjustRightInd w:val="0"/>
            </w:pPr>
            <w:r w:rsidRPr="00626592">
              <w:t>3. Renter clicks on “Fill Agreement”</w:t>
            </w:r>
            <w:r w:rsidRPr="00626592">
              <w:tab/>
            </w:r>
          </w:p>
          <w:p w14:paraId="255959CF" w14:textId="77777777" w:rsidR="00AF731B" w:rsidRPr="00626592" w:rsidRDefault="00AF731B" w:rsidP="00493DE3">
            <w:pPr>
              <w:autoSpaceDE w:val="0"/>
              <w:autoSpaceDN w:val="0"/>
              <w:adjustRightInd w:val="0"/>
            </w:pPr>
            <w:r w:rsidRPr="00626592">
              <w:t>4. Renter fills in required agreement details and submits the form</w:t>
            </w:r>
          </w:p>
        </w:tc>
        <w:tc>
          <w:tcPr>
            <w:tcW w:w="4692" w:type="dxa"/>
            <w:gridSpan w:val="2"/>
          </w:tcPr>
          <w:p w14:paraId="6FD72FB1" w14:textId="77777777" w:rsidR="00AF731B" w:rsidRPr="00626592" w:rsidRDefault="00AF731B" w:rsidP="00493DE3">
            <w:pPr>
              <w:autoSpaceDE w:val="0"/>
              <w:autoSpaceDN w:val="0"/>
              <w:adjustRightInd w:val="0"/>
            </w:pPr>
          </w:p>
          <w:p w14:paraId="2D4D7CCF" w14:textId="77777777" w:rsidR="00AF731B" w:rsidRPr="00626592" w:rsidRDefault="00AF731B" w:rsidP="00493DE3">
            <w:pPr>
              <w:autoSpaceDE w:val="0"/>
              <w:autoSpaceDN w:val="0"/>
              <w:adjustRightInd w:val="0"/>
            </w:pPr>
            <w:r w:rsidRPr="00626592">
              <w:t>1. System displays renter dashboard</w:t>
            </w:r>
          </w:p>
          <w:p w14:paraId="10B9CD12" w14:textId="77777777" w:rsidR="00AF731B" w:rsidRPr="00626592" w:rsidRDefault="00AF731B" w:rsidP="00493DE3">
            <w:pPr>
              <w:autoSpaceDE w:val="0"/>
              <w:autoSpaceDN w:val="0"/>
              <w:adjustRightInd w:val="0"/>
            </w:pPr>
            <w:r w:rsidRPr="00626592">
              <w:t>2. System checks police certificate approval status</w:t>
            </w:r>
          </w:p>
          <w:p w14:paraId="42FCE409" w14:textId="77777777" w:rsidR="00AF731B" w:rsidRPr="00626592" w:rsidRDefault="00AF731B" w:rsidP="00493DE3">
            <w:pPr>
              <w:autoSpaceDE w:val="0"/>
              <w:autoSpaceDN w:val="0"/>
              <w:adjustRightInd w:val="0"/>
            </w:pPr>
            <w:r w:rsidRPr="00626592">
              <w:t>3. System displays agreement form fields</w:t>
            </w:r>
          </w:p>
          <w:p w14:paraId="7AC50575" w14:textId="77777777" w:rsidR="00AF731B" w:rsidRPr="00626592" w:rsidRDefault="00AF731B" w:rsidP="00493DE3">
            <w:pPr>
              <w:autoSpaceDE w:val="0"/>
              <w:autoSpaceDN w:val="0"/>
              <w:adjustRightInd w:val="0"/>
            </w:pPr>
            <w:r w:rsidRPr="00626592">
              <w:t>4. System validates and saves agreement details</w:t>
            </w:r>
          </w:p>
        </w:tc>
      </w:tr>
      <w:tr w:rsidR="00AF731B" w:rsidRPr="00626592" w14:paraId="20BBBE50" w14:textId="77777777" w:rsidTr="00493DE3">
        <w:trPr>
          <w:trHeight w:val="110"/>
          <w:jc w:val="center"/>
        </w:trPr>
        <w:tc>
          <w:tcPr>
            <w:tcW w:w="4692" w:type="dxa"/>
            <w:gridSpan w:val="2"/>
          </w:tcPr>
          <w:p w14:paraId="109DB444" w14:textId="77777777" w:rsidR="00AF731B" w:rsidRPr="00626592" w:rsidRDefault="00AF731B" w:rsidP="00493DE3">
            <w:pPr>
              <w:autoSpaceDE w:val="0"/>
              <w:autoSpaceDN w:val="0"/>
              <w:adjustRightInd w:val="0"/>
              <w:rPr>
                <w:lang w:val="zh-CN"/>
              </w:rPr>
            </w:pPr>
            <w:r w:rsidRPr="00626592">
              <w:rPr>
                <w:b/>
                <w:bCs/>
                <w:lang w:val="zh-CN"/>
              </w:rPr>
              <w:t xml:space="preserve">Expected Result: </w:t>
            </w:r>
          </w:p>
        </w:tc>
        <w:tc>
          <w:tcPr>
            <w:tcW w:w="4692" w:type="dxa"/>
            <w:gridSpan w:val="2"/>
          </w:tcPr>
          <w:p w14:paraId="0D195AC4" w14:textId="77777777" w:rsidR="00AF731B" w:rsidRPr="00626592" w:rsidRDefault="00AF731B" w:rsidP="00493DE3">
            <w:pPr>
              <w:autoSpaceDE w:val="0"/>
              <w:autoSpaceDN w:val="0"/>
              <w:adjustRightInd w:val="0"/>
              <w:jc w:val="both"/>
            </w:pPr>
            <w:r w:rsidRPr="00626592">
              <w:t>System should allow the renter to access and complete the rental agreement form only after police certificate approval.</w:t>
            </w:r>
          </w:p>
        </w:tc>
      </w:tr>
      <w:tr w:rsidR="00AF731B" w:rsidRPr="00626592" w14:paraId="569361C3" w14:textId="77777777" w:rsidTr="00493DE3">
        <w:trPr>
          <w:trHeight w:val="110"/>
          <w:jc w:val="center"/>
        </w:trPr>
        <w:tc>
          <w:tcPr>
            <w:tcW w:w="4692" w:type="dxa"/>
            <w:gridSpan w:val="2"/>
          </w:tcPr>
          <w:p w14:paraId="5D80C3E0" w14:textId="77777777" w:rsidR="00AF731B" w:rsidRPr="00626592" w:rsidRDefault="00AF731B" w:rsidP="00493DE3">
            <w:pPr>
              <w:autoSpaceDE w:val="0"/>
              <w:autoSpaceDN w:val="0"/>
              <w:adjustRightInd w:val="0"/>
              <w:rPr>
                <w:lang w:val="zh-CN"/>
              </w:rPr>
            </w:pPr>
            <w:r w:rsidRPr="00626592">
              <w:rPr>
                <w:b/>
                <w:bCs/>
                <w:lang w:val="zh-CN"/>
              </w:rPr>
              <w:t xml:space="preserve">Actual Result: </w:t>
            </w:r>
          </w:p>
        </w:tc>
        <w:tc>
          <w:tcPr>
            <w:tcW w:w="4692" w:type="dxa"/>
            <w:gridSpan w:val="2"/>
          </w:tcPr>
          <w:p w14:paraId="2FE746C9" w14:textId="77777777" w:rsidR="00AF731B" w:rsidRPr="00626592" w:rsidRDefault="00AF731B" w:rsidP="00493DE3">
            <w:pPr>
              <w:autoSpaceDE w:val="0"/>
              <w:autoSpaceDN w:val="0"/>
              <w:adjustRightInd w:val="0"/>
              <w:jc w:val="both"/>
            </w:pPr>
            <w:r w:rsidRPr="00626592">
              <w:t>Renter successfully filled out and submitted the agreement form after police certificate approval.</w:t>
            </w:r>
          </w:p>
        </w:tc>
      </w:tr>
      <w:tr w:rsidR="00AF731B" w:rsidRPr="00626592" w14:paraId="6678D02F" w14:textId="77777777" w:rsidTr="00493DE3">
        <w:trPr>
          <w:trHeight w:val="110"/>
          <w:jc w:val="center"/>
        </w:trPr>
        <w:tc>
          <w:tcPr>
            <w:tcW w:w="4692" w:type="dxa"/>
            <w:gridSpan w:val="2"/>
          </w:tcPr>
          <w:p w14:paraId="6F1A6063" w14:textId="77777777" w:rsidR="00AF731B" w:rsidRPr="00626592" w:rsidRDefault="00AF731B" w:rsidP="00493DE3">
            <w:pPr>
              <w:autoSpaceDE w:val="0"/>
              <w:autoSpaceDN w:val="0"/>
              <w:adjustRightInd w:val="0"/>
              <w:rPr>
                <w:lang w:val="zh-CN"/>
              </w:rPr>
            </w:pPr>
            <w:r w:rsidRPr="00626592">
              <w:rPr>
                <w:b/>
                <w:bCs/>
                <w:lang w:val="zh-CN"/>
              </w:rPr>
              <w:t xml:space="preserve">Status: </w:t>
            </w:r>
          </w:p>
        </w:tc>
        <w:tc>
          <w:tcPr>
            <w:tcW w:w="4692" w:type="dxa"/>
            <w:gridSpan w:val="2"/>
          </w:tcPr>
          <w:p w14:paraId="61F09B0B" w14:textId="77777777" w:rsidR="00AF731B" w:rsidRPr="00626592" w:rsidRDefault="00AF731B" w:rsidP="00493DE3">
            <w:pPr>
              <w:autoSpaceDE w:val="0"/>
              <w:autoSpaceDN w:val="0"/>
              <w:adjustRightInd w:val="0"/>
              <w:rPr>
                <w:lang w:val="zh-CN"/>
              </w:rPr>
            </w:pPr>
            <w:r w:rsidRPr="00626592">
              <w:rPr>
                <w:lang w:val="zh-CN"/>
              </w:rPr>
              <w:t xml:space="preserve">Pass </w:t>
            </w:r>
          </w:p>
        </w:tc>
      </w:tr>
    </w:tbl>
    <w:p w14:paraId="43D77716" w14:textId="77777777" w:rsidR="00AF731B" w:rsidRPr="00626592" w:rsidRDefault="00AF731B" w:rsidP="00AF731B">
      <w:pPr>
        <w:rPr>
          <w:lang w:val="en-GB"/>
        </w:rPr>
      </w:pPr>
    </w:p>
    <w:p w14:paraId="3C0062EE" w14:textId="77777777" w:rsidR="00AF731B" w:rsidRPr="00626592" w:rsidRDefault="00AF731B" w:rsidP="00AF731B">
      <w:pPr>
        <w:rPr>
          <w:lang w:val="en-GB"/>
        </w:rPr>
      </w:pPr>
    </w:p>
    <w:p w14:paraId="75E0196D" w14:textId="77777777" w:rsidR="00AF731B" w:rsidRPr="00626592" w:rsidRDefault="00AF731B" w:rsidP="00AF731B">
      <w:pPr>
        <w:rPr>
          <w:lang w:val="en-GB"/>
        </w:rPr>
      </w:pPr>
    </w:p>
    <w:p w14:paraId="4316E7C2" w14:textId="77777777" w:rsidR="00B215F4" w:rsidRPr="00626592" w:rsidRDefault="00B215F4" w:rsidP="00AF731B">
      <w:pPr>
        <w:rPr>
          <w:lang w:val="en-GB"/>
        </w:rPr>
      </w:pPr>
    </w:p>
    <w:p w14:paraId="1E7DCBA5" w14:textId="77777777" w:rsidR="00B215F4" w:rsidRPr="00626592" w:rsidRDefault="00B215F4" w:rsidP="00AF731B">
      <w:pPr>
        <w:rPr>
          <w:lang w:val="en-GB"/>
        </w:rPr>
      </w:pPr>
    </w:p>
    <w:p w14:paraId="4F85FCFE" w14:textId="77777777" w:rsidR="00B215F4" w:rsidRPr="00626592" w:rsidRDefault="00B215F4" w:rsidP="00AF731B">
      <w:pPr>
        <w:rPr>
          <w:lang w:val="en-GB"/>
        </w:rPr>
      </w:pPr>
    </w:p>
    <w:p w14:paraId="6B9C1BEB" w14:textId="77777777" w:rsidR="00B215F4" w:rsidRPr="00626592" w:rsidRDefault="00B215F4" w:rsidP="00AF731B">
      <w:pPr>
        <w:rPr>
          <w:lang w:val="en-GB"/>
        </w:rPr>
      </w:pPr>
    </w:p>
    <w:p w14:paraId="26D73ABE" w14:textId="48489358" w:rsidR="00B215F4" w:rsidRPr="00626592" w:rsidRDefault="00B215F4" w:rsidP="00B215F4"/>
    <w:p w14:paraId="43EF3DB1" w14:textId="77777777" w:rsidR="00B215F4" w:rsidRPr="00626592" w:rsidRDefault="00B215F4" w:rsidP="00B215F4"/>
    <w:p w14:paraId="4C998391" w14:textId="43A0C654" w:rsidR="00B215F4" w:rsidRPr="00626592" w:rsidRDefault="00B215F4" w:rsidP="00B215F4">
      <w:pPr>
        <w:rPr>
          <w:b/>
          <w:bCs/>
        </w:rPr>
      </w:pPr>
      <w:r w:rsidRPr="00626592">
        <w:t xml:space="preserve">                 </w:t>
      </w:r>
      <w:r w:rsidRPr="00626592">
        <w:rPr>
          <w:b/>
          <w:bCs/>
        </w:rPr>
        <w:t xml:space="preserve">   Landlord Accepts or Rejects Rental Agreement Submitted by Renter:</w:t>
      </w:r>
    </w:p>
    <w:p w14:paraId="4F549F38" w14:textId="77777777" w:rsidR="00B215F4" w:rsidRPr="00626592" w:rsidRDefault="00B215F4" w:rsidP="00B215F4"/>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B215F4" w:rsidRPr="00626592" w14:paraId="679AFBD2" w14:textId="77777777" w:rsidTr="00346423">
        <w:trPr>
          <w:trHeight w:val="110"/>
          <w:jc w:val="center"/>
        </w:trPr>
        <w:tc>
          <w:tcPr>
            <w:tcW w:w="2346" w:type="dxa"/>
          </w:tcPr>
          <w:p w14:paraId="62B807B3" w14:textId="77777777" w:rsidR="00B215F4" w:rsidRPr="00626592" w:rsidRDefault="00B215F4" w:rsidP="00346423">
            <w:pPr>
              <w:autoSpaceDE w:val="0"/>
              <w:autoSpaceDN w:val="0"/>
              <w:adjustRightInd w:val="0"/>
              <w:rPr>
                <w:lang w:val="zh-CN"/>
              </w:rPr>
            </w:pPr>
            <w:r w:rsidRPr="00626592">
              <w:rPr>
                <w:b/>
                <w:bCs/>
                <w:lang w:val="zh-CN"/>
              </w:rPr>
              <w:t xml:space="preserve">Test Id: </w:t>
            </w:r>
          </w:p>
        </w:tc>
        <w:tc>
          <w:tcPr>
            <w:tcW w:w="2346" w:type="dxa"/>
          </w:tcPr>
          <w:p w14:paraId="490C58AF" w14:textId="7F823AD5" w:rsidR="00B215F4" w:rsidRPr="00626592" w:rsidRDefault="00B215F4" w:rsidP="00346423">
            <w:pPr>
              <w:autoSpaceDE w:val="0"/>
              <w:autoSpaceDN w:val="0"/>
              <w:adjustRightInd w:val="0"/>
            </w:pPr>
            <w:r w:rsidRPr="00626592">
              <w:rPr>
                <w:lang w:val="zh-CN"/>
              </w:rPr>
              <w:t>TC-</w:t>
            </w:r>
            <w:r w:rsidRPr="00626592">
              <w:t>54</w:t>
            </w:r>
          </w:p>
        </w:tc>
        <w:tc>
          <w:tcPr>
            <w:tcW w:w="2346" w:type="dxa"/>
          </w:tcPr>
          <w:p w14:paraId="79B318AC" w14:textId="77777777" w:rsidR="00B215F4" w:rsidRPr="00626592" w:rsidRDefault="00B215F4" w:rsidP="00346423">
            <w:pPr>
              <w:autoSpaceDE w:val="0"/>
              <w:autoSpaceDN w:val="0"/>
              <w:adjustRightInd w:val="0"/>
              <w:rPr>
                <w:lang w:val="zh-CN"/>
              </w:rPr>
            </w:pPr>
            <w:r w:rsidRPr="00626592">
              <w:rPr>
                <w:b/>
                <w:bCs/>
                <w:lang w:val="zh-CN"/>
              </w:rPr>
              <w:t xml:space="preserve">Test Case Designed by: </w:t>
            </w:r>
          </w:p>
        </w:tc>
        <w:tc>
          <w:tcPr>
            <w:tcW w:w="2346" w:type="dxa"/>
          </w:tcPr>
          <w:p w14:paraId="66C67C49" w14:textId="77777777" w:rsidR="00B215F4" w:rsidRPr="00626592" w:rsidRDefault="00B215F4" w:rsidP="00346423">
            <w:pPr>
              <w:autoSpaceDE w:val="0"/>
              <w:autoSpaceDN w:val="0"/>
              <w:adjustRightInd w:val="0"/>
            </w:pPr>
            <w:r w:rsidRPr="00626592">
              <w:t xml:space="preserve">Maryam </w:t>
            </w:r>
          </w:p>
        </w:tc>
      </w:tr>
      <w:tr w:rsidR="00B215F4" w:rsidRPr="00626592" w14:paraId="7362A565" w14:textId="77777777" w:rsidTr="00346423">
        <w:trPr>
          <w:trHeight w:val="190"/>
          <w:jc w:val="center"/>
        </w:trPr>
        <w:tc>
          <w:tcPr>
            <w:tcW w:w="2346" w:type="dxa"/>
          </w:tcPr>
          <w:p w14:paraId="3FBB986E" w14:textId="77777777" w:rsidR="00B215F4" w:rsidRPr="00626592" w:rsidRDefault="00B215F4" w:rsidP="00346423">
            <w:pPr>
              <w:autoSpaceDE w:val="0"/>
              <w:autoSpaceDN w:val="0"/>
              <w:adjustRightInd w:val="0"/>
              <w:rPr>
                <w:lang w:val="zh-CN"/>
              </w:rPr>
            </w:pPr>
            <w:r w:rsidRPr="00626592">
              <w:rPr>
                <w:b/>
                <w:bCs/>
                <w:lang w:val="zh-CN"/>
              </w:rPr>
              <w:t xml:space="preserve">Test Case Title: </w:t>
            </w:r>
          </w:p>
        </w:tc>
        <w:tc>
          <w:tcPr>
            <w:tcW w:w="2346" w:type="dxa"/>
          </w:tcPr>
          <w:p w14:paraId="1AD39871" w14:textId="026D1036" w:rsidR="00B215F4" w:rsidRPr="00626592" w:rsidRDefault="00B215F4" w:rsidP="00346423">
            <w:pPr>
              <w:autoSpaceDE w:val="0"/>
              <w:autoSpaceDN w:val="0"/>
              <w:adjustRightInd w:val="0"/>
            </w:pPr>
            <w:r w:rsidRPr="00626592">
              <w:t>Landlord Accepts or Rejects Rental Agreement Submitted by Renter</w:t>
            </w:r>
          </w:p>
        </w:tc>
        <w:tc>
          <w:tcPr>
            <w:tcW w:w="2346" w:type="dxa"/>
          </w:tcPr>
          <w:p w14:paraId="428BF0C8" w14:textId="77777777" w:rsidR="00B215F4" w:rsidRPr="00626592" w:rsidRDefault="00B215F4" w:rsidP="00346423">
            <w:pPr>
              <w:autoSpaceDE w:val="0"/>
              <w:autoSpaceDN w:val="0"/>
              <w:adjustRightInd w:val="0"/>
              <w:rPr>
                <w:lang w:val="zh-CN"/>
              </w:rPr>
            </w:pPr>
            <w:r w:rsidRPr="00626592">
              <w:rPr>
                <w:b/>
                <w:bCs/>
                <w:lang w:val="zh-CN"/>
              </w:rPr>
              <w:t xml:space="preserve">Test Case Executed by: </w:t>
            </w:r>
          </w:p>
        </w:tc>
        <w:tc>
          <w:tcPr>
            <w:tcW w:w="2346" w:type="dxa"/>
          </w:tcPr>
          <w:p w14:paraId="0DA0F84F" w14:textId="77777777" w:rsidR="00B215F4" w:rsidRPr="00626592" w:rsidRDefault="00B215F4" w:rsidP="00346423">
            <w:pPr>
              <w:autoSpaceDE w:val="0"/>
              <w:autoSpaceDN w:val="0"/>
              <w:adjustRightInd w:val="0"/>
            </w:pPr>
            <w:r w:rsidRPr="00626592">
              <w:t>Maryam</w:t>
            </w:r>
          </w:p>
        </w:tc>
      </w:tr>
      <w:tr w:rsidR="00B215F4" w:rsidRPr="00626592" w14:paraId="72D4B1EB" w14:textId="77777777" w:rsidTr="00346423">
        <w:trPr>
          <w:trHeight w:val="363"/>
          <w:jc w:val="center"/>
        </w:trPr>
        <w:tc>
          <w:tcPr>
            <w:tcW w:w="2346" w:type="dxa"/>
          </w:tcPr>
          <w:p w14:paraId="2A700476" w14:textId="77777777" w:rsidR="00B215F4" w:rsidRPr="00626592" w:rsidRDefault="00B215F4" w:rsidP="00346423">
            <w:pPr>
              <w:autoSpaceDE w:val="0"/>
              <w:autoSpaceDN w:val="0"/>
              <w:adjustRightInd w:val="0"/>
              <w:rPr>
                <w:lang w:val="zh-CN"/>
              </w:rPr>
            </w:pPr>
            <w:r w:rsidRPr="00626592">
              <w:rPr>
                <w:b/>
                <w:bCs/>
                <w:lang w:val="zh-CN"/>
              </w:rPr>
              <w:t xml:space="preserve">Module Name: </w:t>
            </w:r>
          </w:p>
        </w:tc>
        <w:tc>
          <w:tcPr>
            <w:tcW w:w="2346" w:type="dxa"/>
          </w:tcPr>
          <w:p w14:paraId="2667E495" w14:textId="77777777" w:rsidR="00B215F4" w:rsidRPr="00626592" w:rsidRDefault="00B215F4" w:rsidP="00346423">
            <w:pPr>
              <w:rPr>
                <w:lang w:val="en-GB"/>
              </w:rPr>
            </w:pPr>
            <w:r w:rsidRPr="00626592">
              <w:rPr>
                <w:lang w:val="en-GB"/>
              </w:rPr>
              <w:t>Agreement Management Modul</w:t>
            </w:r>
          </w:p>
        </w:tc>
        <w:tc>
          <w:tcPr>
            <w:tcW w:w="2346" w:type="dxa"/>
          </w:tcPr>
          <w:p w14:paraId="7AB8E711" w14:textId="77777777" w:rsidR="00B215F4" w:rsidRPr="00626592" w:rsidRDefault="00B215F4" w:rsidP="00346423">
            <w:pPr>
              <w:autoSpaceDE w:val="0"/>
              <w:autoSpaceDN w:val="0"/>
              <w:adjustRightInd w:val="0"/>
              <w:rPr>
                <w:lang w:val="zh-CN"/>
              </w:rPr>
            </w:pPr>
            <w:r w:rsidRPr="00626592">
              <w:rPr>
                <w:b/>
                <w:bCs/>
                <w:lang w:val="zh-CN"/>
              </w:rPr>
              <w:t xml:space="preserve">Test Case Execution Date: </w:t>
            </w:r>
          </w:p>
        </w:tc>
        <w:tc>
          <w:tcPr>
            <w:tcW w:w="2346" w:type="dxa"/>
          </w:tcPr>
          <w:p w14:paraId="22856732" w14:textId="77777777" w:rsidR="00B215F4" w:rsidRPr="00626592" w:rsidRDefault="00B215F4" w:rsidP="00346423">
            <w:pPr>
              <w:autoSpaceDE w:val="0"/>
              <w:autoSpaceDN w:val="0"/>
              <w:adjustRightInd w:val="0"/>
            </w:pPr>
            <w:r w:rsidRPr="00626592">
              <w:t>23</w:t>
            </w:r>
            <w:r w:rsidRPr="00626592">
              <w:rPr>
                <w:lang w:val="zh-CN"/>
              </w:rPr>
              <w:t>-</w:t>
            </w:r>
            <w:r w:rsidRPr="00626592">
              <w:t>04</w:t>
            </w:r>
            <w:r w:rsidRPr="00626592">
              <w:rPr>
                <w:lang w:val="zh-CN"/>
              </w:rPr>
              <w:t>-20</w:t>
            </w:r>
            <w:r w:rsidRPr="00626592">
              <w:t>25</w:t>
            </w:r>
          </w:p>
        </w:tc>
      </w:tr>
      <w:tr w:rsidR="00B215F4" w:rsidRPr="00626592" w14:paraId="42BC42AB" w14:textId="77777777" w:rsidTr="00346423">
        <w:trPr>
          <w:trHeight w:val="110"/>
          <w:jc w:val="center"/>
        </w:trPr>
        <w:tc>
          <w:tcPr>
            <w:tcW w:w="2346" w:type="dxa"/>
          </w:tcPr>
          <w:p w14:paraId="64BA6C85" w14:textId="77777777" w:rsidR="00B215F4" w:rsidRPr="00626592" w:rsidRDefault="00B215F4" w:rsidP="00346423">
            <w:pPr>
              <w:autoSpaceDE w:val="0"/>
              <w:autoSpaceDN w:val="0"/>
              <w:adjustRightInd w:val="0"/>
              <w:rPr>
                <w:lang w:val="zh-CN"/>
              </w:rPr>
            </w:pPr>
            <w:r w:rsidRPr="00626592">
              <w:rPr>
                <w:b/>
                <w:bCs/>
                <w:lang w:val="zh-CN"/>
              </w:rPr>
              <w:t xml:space="preserve">Test Data: </w:t>
            </w:r>
          </w:p>
        </w:tc>
        <w:tc>
          <w:tcPr>
            <w:tcW w:w="2346" w:type="dxa"/>
          </w:tcPr>
          <w:p w14:paraId="5EE216BC" w14:textId="29EB9181" w:rsidR="00B215F4" w:rsidRPr="00626592" w:rsidRDefault="00AA5F03" w:rsidP="00346423">
            <w:pPr>
              <w:autoSpaceDE w:val="0"/>
              <w:autoSpaceDN w:val="0"/>
              <w:adjustRightInd w:val="0"/>
            </w:pPr>
            <w:r w:rsidRPr="00626592">
              <w:t>Agreement (submitted by renter)</w:t>
            </w:r>
          </w:p>
        </w:tc>
        <w:tc>
          <w:tcPr>
            <w:tcW w:w="2346" w:type="dxa"/>
          </w:tcPr>
          <w:p w14:paraId="228F2422" w14:textId="77777777" w:rsidR="00B215F4" w:rsidRPr="00626592" w:rsidRDefault="00B215F4" w:rsidP="00346423">
            <w:pPr>
              <w:autoSpaceDE w:val="0"/>
              <w:autoSpaceDN w:val="0"/>
              <w:adjustRightInd w:val="0"/>
              <w:rPr>
                <w:lang w:val="zh-CN"/>
              </w:rPr>
            </w:pPr>
            <w:r w:rsidRPr="00626592">
              <w:rPr>
                <w:b/>
                <w:bCs/>
                <w:lang w:val="zh-CN"/>
              </w:rPr>
              <w:t xml:space="preserve">Priority: </w:t>
            </w:r>
          </w:p>
        </w:tc>
        <w:tc>
          <w:tcPr>
            <w:tcW w:w="2346" w:type="dxa"/>
          </w:tcPr>
          <w:p w14:paraId="6869ED2A" w14:textId="77777777" w:rsidR="00B215F4" w:rsidRPr="00626592" w:rsidRDefault="00B215F4" w:rsidP="00346423">
            <w:pPr>
              <w:autoSpaceDE w:val="0"/>
              <w:autoSpaceDN w:val="0"/>
              <w:adjustRightInd w:val="0"/>
              <w:rPr>
                <w:lang w:val="zh-CN"/>
              </w:rPr>
            </w:pPr>
            <w:r w:rsidRPr="00626592">
              <w:rPr>
                <w:lang w:val="zh-CN"/>
              </w:rPr>
              <w:t xml:space="preserve">High </w:t>
            </w:r>
          </w:p>
        </w:tc>
      </w:tr>
      <w:tr w:rsidR="00B215F4" w:rsidRPr="00626592" w14:paraId="58281675" w14:textId="77777777" w:rsidTr="00346423">
        <w:trPr>
          <w:trHeight w:val="110"/>
          <w:jc w:val="center"/>
        </w:trPr>
        <w:tc>
          <w:tcPr>
            <w:tcW w:w="4692" w:type="dxa"/>
            <w:gridSpan w:val="2"/>
          </w:tcPr>
          <w:p w14:paraId="4B566EDD" w14:textId="77777777" w:rsidR="00B215F4" w:rsidRPr="00626592" w:rsidRDefault="00B215F4" w:rsidP="00346423">
            <w:pPr>
              <w:autoSpaceDE w:val="0"/>
              <w:autoSpaceDN w:val="0"/>
              <w:adjustRightInd w:val="0"/>
              <w:rPr>
                <w:lang w:val="zh-CN"/>
              </w:rPr>
            </w:pPr>
            <w:r w:rsidRPr="00626592">
              <w:rPr>
                <w:b/>
                <w:bCs/>
                <w:lang w:val="zh-CN"/>
              </w:rPr>
              <w:t xml:space="preserve">Precondition: </w:t>
            </w:r>
          </w:p>
        </w:tc>
        <w:tc>
          <w:tcPr>
            <w:tcW w:w="4692" w:type="dxa"/>
            <w:gridSpan w:val="2"/>
          </w:tcPr>
          <w:p w14:paraId="4DE7FED5" w14:textId="57B1AA13" w:rsidR="00B215F4" w:rsidRPr="00626592" w:rsidRDefault="00AA5F03" w:rsidP="007A762F">
            <w:pPr>
              <w:jc w:val="both"/>
            </w:pPr>
            <w:r w:rsidRPr="00626592">
              <w:t>Landlord is logged into the system and an agreement has been submitted by a renter for approval.</w:t>
            </w:r>
          </w:p>
        </w:tc>
      </w:tr>
      <w:tr w:rsidR="00B215F4" w:rsidRPr="00626592" w14:paraId="2598321C" w14:textId="77777777" w:rsidTr="00346423">
        <w:trPr>
          <w:trHeight w:val="110"/>
          <w:jc w:val="center"/>
        </w:trPr>
        <w:tc>
          <w:tcPr>
            <w:tcW w:w="4692" w:type="dxa"/>
            <w:gridSpan w:val="2"/>
          </w:tcPr>
          <w:p w14:paraId="14F2619F" w14:textId="77777777" w:rsidR="00B215F4" w:rsidRPr="00626592" w:rsidRDefault="00B215F4" w:rsidP="0034642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Pr>
          <w:p w14:paraId="3197BF71" w14:textId="77777777" w:rsidR="00B215F4" w:rsidRPr="00626592" w:rsidRDefault="00B215F4" w:rsidP="00346423">
            <w:pPr>
              <w:autoSpaceDE w:val="0"/>
              <w:autoSpaceDN w:val="0"/>
              <w:adjustRightInd w:val="0"/>
              <w:rPr>
                <w:lang w:val="zh-CN"/>
              </w:rPr>
            </w:pPr>
            <w:r w:rsidRPr="00626592">
              <w:rPr>
                <w:b/>
                <w:bCs/>
                <w:lang w:val="zh-CN"/>
              </w:rPr>
              <w:t xml:space="preserve">System Response </w:t>
            </w:r>
          </w:p>
        </w:tc>
      </w:tr>
      <w:tr w:rsidR="00B215F4" w:rsidRPr="00626592" w14:paraId="77C1378A" w14:textId="77777777" w:rsidTr="00346423">
        <w:trPr>
          <w:trHeight w:val="647"/>
          <w:jc w:val="center"/>
        </w:trPr>
        <w:tc>
          <w:tcPr>
            <w:tcW w:w="4692" w:type="dxa"/>
            <w:gridSpan w:val="2"/>
          </w:tcPr>
          <w:p w14:paraId="5AC730C4" w14:textId="77777777" w:rsidR="00B215F4" w:rsidRPr="00626592" w:rsidRDefault="00B215F4" w:rsidP="00346423">
            <w:pPr>
              <w:autoSpaceDE w:val="0"/>
              <w:autoSpaceDN w:val="0"/>
              <w:adjustRightInd w:val="0"/>
            </w:pPr>
          </w:p>
          <w:p w14:paraId="26A6ABD1" w14:textId="77777777" w:rsidR="00B215F4" w:rsidRPr="00626592" w:rsidRDefault="00B215F4" w:rsidP="00346423">
            <w:pPr>
              <w:autoSpaceDE w:val="0"/>
              <w:autoSpaceDN w:val="0"/>
              <w:adjustRightInd w:val="0"/>
            </w:pPr>
            <w:r w:rsidRPr="00626592">
              <w:t>1. Renter logs into the system</w:t>
            </w:r>
            <w:r w:rsidRPr="00626592">
              <w:tab/>
            </w:r>
          </w:p>
          <w:p w14:paraId="631A37E2" w14:textId="3E229C00" w:rsidR="00B215F4" w:rsidRPr="00626592" w:rsidRDefault="00B215F4" w:rsidP="00346423">
            <w:pPr>
              <w:autoSpaceDE w:val="0"/>
              <w:autoSpaceDN w:val="0"/>
              <w:adjustRightInd w:val="0"/>
            </w:pPr>
            <w:r w:rsidRPr="00626592">
              <w:t xml:space="preserve">2. </w:t>
            </w:r>
            <w:r w:rsidR="00867749" w:rsidRPr="00626592">
              <w:t xml:space="preserve"> Landlord navigates to the "Agreements" section</w:t>
            </w:r>
          </w:p>
          <w:p w14:paraId="7FDEB376" w14:textId="7D4CE5AB" w:rsidR="00B215F4" w:rsidRPr="00626592" w:rsidRDefault="00B215F4" w:rsidP="00346423">
            <w:pPr>
              <w:autoSpaceDE w:val="0"/>
              <w:autoSpaceDN w:val="0"/>
              <w:adjustRightInd w:val="0"/>
            </w:pPr>
            <w:r w:rsidRPr="00626592">
              <w:t xml:space="preserve">3. </w:t>
            </w:r>
            <w:r w:rsidR="00867749" w:rsidRPr="00626592">
              <w:t xml:space="preserve"> Landlord selects a pending agreement submitted by a renter</w:t>
            </w:r>
          </w:p>
          <w:p w14:paraId="542CC8A8" w14:textId="77777777" w:rsidR="00B215F4" w:rsidRPr="00626592" w:rsidRDefault="00B215F4" w:rsidP="00346423">
            <w:pPr>
              <w:autoSpaceDE w:val="0"/>
              <w:autoSpaceDN w:val="0"/>
              <w:adjustRightInd w:val="0"/>
            </w:pPr>
            <w:r w:rsidRPr="00626592">
              <w:t xml:space="preserve">4. </w:t>
            </w:r>
            <w:r w:rsidR="00867749" w:rsidRPr="00626592">
              <w:t xml:space="preserve"> Landlord clicks "Accept"</w:t>
            </w:r>
          </w:p>
          <w:p w14:paraId="1D97B852" w14:textId="6764E1B6" w:rsidR="00867749" w:rsidRPr="00626592" w:rsidRDefault="00867749" w:rsidP="00346423">
            <w:pPr>
              <w:autoSpaceDE w:val="0"/>
              <w:autoSpaceDN w:val="0"/>
              <w:adjustRightInd w:val="0"/>
            </w:pPr>
            <w:r w:rsidRPr="00626592">
              <w:t>5.  Landlord clicks "Reject" on another agreement</w:t>
            </w:r>
          </w:p>
        </w:tc>
        <w:tc>
          <w:tcPr>
            <w:tcW w:w="4692" w:type="dxa"/>
            <w:gridSpan w:val="2"/>
          </w:tcPr>
          <w:p w14:paraId="6086DE68" w14:textId="77777777" w:rsidR="00B215F4" w:rsidRPr="00626592" w:rsidRDefault="00B215F4" w:rsidP="00346423">
            <w:pPr>
              <w:autoSpaceDE w:val="0"/>
              <w:autoSpaceDN w:val="0"/>
              <w:adjustRightInd w:val="0"/>
            </w:pPr>
          </w:p>
          <w:p w14:paraId="310F1399" w14:textId="04C27AE5" w:rsidR="00B215F4" w:rsidRPr="00626592" w:rsidRDefault="00B215F4" w:rsidP="00346423">
            <w:pPr>
              <w:autoSpaceDE w:val="0"/>
              <w:autoSpaceDN w:val="0"/>
              <w:adjustRightInd w:val="0"/>
            </w:pPr>
            <w:r w:rsidRPr="00626592">
              <w:t xml:space="preserve">1. </w:t>
            </w:r>
            <w:r w:rsidR="005C2786" w:rsidRPr="00626592">
              <w:t xml:space="preserve"> System verifies credentials and loads the landlord dashboard</w:t>
            </w:r>
          </w:p>
          <w:p w14:paraId="2A6FA9ED" w14:textId="6C5FC99A" w:rsidR="00B215F4" w:rsidRPr="00626592" w:rsidRDefault="00B215F4" w:rsidP="00346423">
            <w:pPr>
              <w:autoSpaceDE w:val="0"/>
              <w:autoSpaceDN w:val="0"/>
              <w:adjustRightInd w:val="0"/>
            </w:pPr>
            <w:r w:rsidRPr="00626592">
              <w:t xml:space="preserve">2. </w:t>
            </w:r>
            <w:r w:rsidR="005C2786" w:rsidRPr="00626592">
              <w:t xml:space="preserve"> System displays all submitted agreements</w:t>
            </w:r>
          </w:p>
          <w:p w14:paraId="18D6BEAB" w14:textId="44AC6149" w:rsidR="00B215F4" w:rsidRPr="00626592" w:rsidRDefault="00B215F4" w:rsidP="00346423">
            <w:pPr>
              <w:autoSpaceDE w:val="0"/>
              <w:autoSpaceDN w:val="0"/>
              <w:adjustRightInd w:val="0"/>
            </w:pPr>
            <w:r w:rsidRPr="00626592">
              <w:t xml:space="preserve">3. </w:t>
            </w:r>
            <w:r w:rsidR="005C2786" w:rsidRPr="00626592">
              <w:t xml:space="preserve"> System shows full agreement details for review</w:t>
            </w:r>
          </w:p>
          <w:p w14:paraId="6419EDB2" w14:textId="77777777" w:rsidR="00B215F4" w:rsidRPr="00626592" w:rsidRDefault="00B215F4" w:rsidP="00346423">
            <w:pPr>
              <w:autoSpaceDE w:val="0"/>
              <w:autoSpaceDN w:val="0"/>
              <w:adjustRightInd w:val="0"/>
            </w:pPr>
            <w:r w:rsidRPr="00626592">
              <w:t>4. System validates and saves agreement details</w:t>
            </w:r>
          </w:p>
          <w:p w14:paraId="015D6A3C" w14:textId="47536A93" w:rsidR="00F37A25" w:rsidRPr="00626592" w:rsidRDefault="00F37A25" w:rsidP="00346423">
            <w:pPr>
              <w:autoSpaceDE w:val="0"/>
              <w:autoSpaceDN w:val="0"/>
              <w:adjustRightInd w:val="0"/>
            </w:pPr>
            <w:r w:rsidRPr="00626592">
              <w:t>5.</w:t>
            </w:r>
            <w:r w:rsidR="005C2786" w:rsidRPr="00626592">
              <w:t xml:space="preserve"> System updates agreement status to "Rejected" and notifies the renter</w:t>
            </w:r>
          </w:p>
        </w:tc>
      </w:tr>
      <w:tr w:rsidR="00B215F4" w:rsidRPr="00626592" w14:paraId="656F537A" w14:textId="77777777" w:rsidTr="00346423">
        <w:trPr>
          <w:trHeight w:val="110"/>
          <w:jc w:val="center"/>
        </w:trPr>
        <w:tc>
          <w:tcPr>
            <w:tcW w:w="4692" w:type="dxa"/>
            <w:gridSpan w:val="2"/>
          </w:tcPr>
          <w:p w14:paraId="4A7CAEBB" w14:textId="77777777" w:rsidR="00B215F4" w:rsidRPr="00626592" w:rsidRDefault="00B215F4" w:rsidP="00346423">
            <w:pPr>
              <w:autoSpaceDE w:val="0"/>
              <w:autoSpaceDN w:val="0"/>
              <w:adjustRightInd w:val="0"/>
              <w:rPr>
                <w:lang w:val="zh-CN"/>
              </w:rPr>
            </w:pPr>
            <w:r w:rsidRPr="00626592">
              <w:rPr>
                <w:b/>
                <w:bCs/>
                <w:lang w:val="zh-CN"/>
              </w:rPr>
              <w:t xml:space="preserve">Expected Result: </w:t>
            </w:r>
          </w:p>
        </w:tc>
        <w:tc>
          <w:tcPr>
            <w:tcW w:w="4692" w:type="dxa"/>
            <w:gridSpan w:val="2"/>
          </w:tcPr>
          <w:p w14:paraId="2C481C38" w14:textId="699BC6C6" w:rsidR="00B215F4" w:rsidRPr="00626592" w:rsidRDefault="00F37A25" w:rsidP="00346423">
            <w:pPr>
              <w:autoSpaceDE w:val="0"/>
              <w:autoSpaceDN w:val="0"/>
              <w:adjustRightInd w:val="0"/>
              <w:jc w:val="both"/>
            </w:pPr>
            <w:r w:rsidRPr="00626592">
              <w:t>Landlord should be able to view, accept, or reject rental agreements submitted by renters. Status should update accordingly and notifications should be sent.</w:t>
            </w:r>
          </w:p>
        </w:tc>
      </w:tr>
      <w:tr w:rsidR="00B215F4" w:rsidRPr="00626592" w14:paraId="2DB9193B" w14:textId="77777777" w:rsidTr="00346423">
        <w:trPr>
          <w:trHeight w:val="110"/>
          <w:jc w:val="center"/>
        </w:trPr>
        <w:tc>
          <w:tcPr>
            <w:tcW w:w="4692" w:type="dxa"/>
            <w:gridSpan w:val="2"/>
          </w:tcPr>
          <w:p w14:paraId="7AE265EE" w14:textId="77777777" w:rsidR="00B215F4" w:rsidRPr="00626592" w:rsidRDefault="00B215F4" w:rsidP="00346423">
            <w:pPr>
              <w:autoSpaceDE w:val="0"/>
              <w:autoSpaceDN w:val="0"/>
              <w:adjustRightInd w:val="0"/>
              <w:rPr>
                <w:lang w:val="zh-CN"/>
              </w:rPr>
            </w:pPr>
            <w:r w:rsidRPr="00626592">
              <w:rPr>
                <w:b/>
                <w:bCs/>
                <w:lang w:val="zh-CN"/>
              </w:rPr>
              <w:t xml:space="preserve">Actual Result: </w:t>
            </w:r>
          </w:p>
        </w:tc>
        <w:tc>
          <w:tcPr>
            <w:tcW w:w="4692" w:type="dxa"/>
            <w:gridSpan w:val="2"/>
          </w:tcPr>
          <w:p w14:paraId="5A6D49E7" w14:textId="168327BC" w:rsidR="00B215F4" w:rsidRPr="00626592" w:rsidRDefault="00F37A25" w:rsidP="00346423">
            <w:pPr>
              <w:autoSpaceDE w:val="0"/>
              <w:autoSpaceDN w:val="0"/>
              <w:adjustRightInd w:val="0"/>
              <w:jc w:val="both"/>
            </w:pPr>
            <w:r w:rsidRPr="00626592">
              <w:t>Landlord was able to successfully accept or reject submitted agreements, and the system sent notifications properly.</w:t>
            </w:r>
          </w:p>
        </w:tc>
      </w:tr>
      <w:tr w:rsidR="00B215F4" w:rsidRPr="00626592" w14:paraId="116EC872" w14:textId="77777777" w:rsidTr="00346423">
        <w:trPr>
          <w:trHeight w:val="110"/>
          <w:jc w:val="center"/>
        </w:trPr>
        <w:tc>
          <w:tcPr>
            <w:tcW w:w="4692" w:type="dxa"/>
            <w:gridSpan w:val="2"/>
          </w:tcPr>
          <w:p w14:paraId="3109BF01" w14:textId="77777777" w:rsidR="00B215F4" w:rsidRPr="00626592" w:rsidRDefault="00B215F4" w:rsidP="00346423">
            <w:pPr>
              <w:autoSpaceDE w:val="0"/>
              <w:autoSpaceDN w:val="0"/>
              <w:adjustRightInd w:val="0"/>
              <w:rPr>
                <w:lang w:val="zh-CN"/>
              </w:rPr>
            </w:pPr>
            <w:r w:rsidRPr="00626592">
              <w:rPr>
                <w:b/>
                <w:bCs/>
                <w:lang w:val="zh-CN"/>
              </w:rPr>
              <w:t xml:space="preserve">Status: </w:t>
            </w:r>
          </w:p>
        </w:tc>
        <w:tc>
          <w:tcPr>
            <w:tcW w:w="4692" w:type="dxa"/>
            <w:gridSpan w:val="2"/>
          </w:tcPr>
          <w:p w14:paraId="5DF169A5" w14:textId="77777777" w:rsidR="00B215F4" w:rsidRPr="00626592" w:rsidRDefault="00B215F4" w:rsidP="00346423">
            <w:pPr>
              <w:autoSpaceDE w:val="0"/>
              <w:autoSpaceDN w:val="0"/>
              <w:adjustRightInd w:val="0"/>
              <w:rPr>
                <w:lang w:val="zh-CN"/>
              </w:rPr>
            </w:pPr>
            <w:r w:rsidRPr="00626592">
              <w:rPr>
                <w:lang w:val="zh-CN"/>
              </w:rPr>
              <w:t xml:space="preserve">Pass </w:t>
            </w:r>
          </w:p>
        </w:tc>
      </w:tr>
    </w:tbl>
    <w:p w14:paraId="1059D10F" w14:textId="77777777" w:rsidR="00B215F4" w:rsidRPr="00626592" w:rsidRDefault="00B215F4" w:rsidP="00AF731B">
      <w:pPr>
        <w:rPr>
          <w:lang w:val="en-GB"/>
        </w:rPr>
      </w:pPr>
    </w:p>
    <w:p w14:paraId="3EA0FEA5" w14:textId="77777777" w:rsidR="00B215F4" w:rsidRPr="00626592" w:rsidRDefault="00B215F4" w:rsidP="00AF731B">
      <w:pPr>
        <w:rPr>
          <w:lang w:val="en-GB"/>
        </w:rPr>
      </w:pPr>
    </w:p>
    <w:p w14:paraId="173A0C31" w14:textId="77777777" w:rsidR="00B215F4" w:rsidRPr="00626592" w:rsidRDefault="00B215F4" w:rsidP="00AF731B">
      <w:pPr>
        <w:rPr>
          <w:lang w:val="en-GB"/>
        </w:rPr>
      </w:pPr>
    </w:p>
    <w:p w14:paraId="76F51A83" w14:textId="77777777" w:rsidR="00B215F4" w:rsidRPr="00626592" w:rsidRDefault="00B215F4" w:rsidP="00AF731B">
      <w:pPr>
        <w:rPr>
          <w:lang w:val="en-GB"/>
        </w:rPr>
      </w:pPr>
    </w:p>
    <w:p w14:paraId="0ED42164" w14:textId="77777777" w:rsidR="00B215F4" w:rsidRPr="00626592" w:rsidRDefault="00B215F4" w:rsidP="00AF731B">
      <w:pPr>
        <w:rPr>
          <w:lang w:val="en-GB"/>
        </w:rPr>
      </w:pPr>
    </w:p>
    <w:p w14:paraId="73862552" w14:textId="77777777" w:rsidR="00B215F4" w:rsidRPr="00626592" w:rsidRDefault="00B215F4" w:rsidP="00AF731B">
      <w:pPr>
        <w:rPr>
          <w:lang w:val="en-GB"/>
        </w:rPr>
      </w:pPr>
    </w:p>
    <w:p w14:paraId="09A65903" w14:textId="77777777" w:rsidR="00B215F4" w:rsidRPr="00626592" w:rsidRDefault="00B215F4" w:rsidP="00AF731B">
      <w:pPr>
        <w:rPr>
          <w:lang w:val="en-GB"/>
        </w:rPr>
      </w:pPr>
    </w:p>
    <w:p w14:paraId="2C430255" w14:textId="77777777" w:rsidR="00B215F4" w:rsidRPr="00626592" w:rsidRDefault="00B215F4" w:rsidP="00AF731B">
      <w:pPr>
        <w:rPr>
          <w:lang w:val="en-GB"/>
        </w:rPr>
      </w:pPr>
    </w:p>
    <w:p w14:paraId="7598027B" w14:textId="77777777" w:rsidR="00B215F4" w:rsidRPr="00626592" w:rsidRDefault="00B215F4" w:rsidP="00AF731B">
      <w:pPr>
        <w:rPr>
          <w:lang w:val="en-GB"/>
        </w:rPr>
      </w:pPr>
    </w:p>
    <w:p w14:paraId="2965B95F" w14:textId="77777777" w:rsidR="00B215F4" w:rsidRPr="00626592" w:rsidRDefault="00B215F4" w:rsidP="00AF731B">
      <w:pPr>
        <w:rPr>
          <w:lang w:val="en-GB"/>
        </w:rPr>
      </w:pPr>
    </w:p>
    <w:p w14:paraId="1918FF59" w14:textId="77777777" w:rsidR="00B215F4" w:rsidRPr="00626592" w:rsidRDefault="00B215F4" w:rsidP="00AF731B">
      <w:pPr>
        <w:rPr>
          <w:lang w:val="en-GB"/>
        </w:rPr>
      </w:pPr>
    </w:p>
    <w:p w14:paraId="4A40EFD4" w14:textId="77777777" w:rsidR="00B215F4" w:rsidRPr="00626592" w:rsidRDefault="00B215F4" w:rsidP="00AF731B">
      <w:pPr>
        <w:rPr>
          <w:lang w:val="en-GB"/>
        </w:rPr>
      </w:pPr>
    </w:p>
    <w:p w14:paraId="0BB15B4E" w14:textId="620C674C" w:rsidR="00806217" w:rsidRPr="00626592" w:rsidRDefault="00806217" w:rsidP="00AF731B">
      <w:pPr>
        <w:rPr>
          <w:lang w:val="en-GB"/>
        </w:rPr>
      </w:pPr>
    </w:p>
    <w:p w14:paraId="324B7054" w14:textId="47ED7157" w:rsidR="00AF731B" w:rsidRPr="00626592" w:rsidRDefault="001E0FE3" w:rsidP="00AF731B">
      <w:pPr>
        <w:rPr>
          <w:b/>
          <w:bCs/>
          <w:lang w:val="en-GB"/>
        </w:rPr>
      </w:pPr>
      <w:r w:rsidRPr="00626592">
        <w:rPr>
          <w:b/>
          <w:bCs/>
        </w:rPr>
        <w:lastRenderedPageBreak/>
        <w:t xml:space="preserve">                 </w:t>
      </w:r>
      <w:r w:rsidR="00AF731B" w:rsidRPr="00626592">
        <w:rPr>
          <w:b/>
          <w:bCs/>
        </w:rPr>
        <w:t>Auto-generation of Rental Agreement</w:t>
      </w:r>
      <w:r w:rsidR="00806217" w:rsidRPr="00626592">
        <w:rPr>
          <w:b/>
          <w:bCs/>
        </w:rPr>
        <w:t>:</w:t>
      </w:r>
    </w:p>
    <w:p w14:paraId="13211B43" w14:textId="77777777" w:rsidR="00AF731B" w:rsidRPr="00626592" w:rsidRDefault="00AF731B" w:rsidP="00AF731B">
      <w:pPr>
        <w:rPr>
          <w:lang w:val="en-GB"/>
        </w:rPr>
      </w:pPr>
    </w:p>
    <w:p w14:paraId="781F9D86" w14:textId="77777777" w:rsidR="00AF731B" w:rsidRPr="00626592" w:rsidRDefault="00AF731B" w:rsidP="00AF731B"/>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AF731B" w:rsidRPr="00626592" w14:paraId="07AFD0BA" w14:textId="77777777" w:rsidTr="00493DE3">
        <w:trPr>
          <w:trHeight w:val="110"/>
          <w:jc w:val="center"/>
        </w:trPr>
        <w:tc>
          <w:tcPr>
            <w:tcW w:w="2346" w:type="dxa"/>
          </w:tcPr>
          <w:p w14:paraId="6FEB02C1" w14:textId="77777777" w:rsidR="00AF731B" w:rsidRPr="00626592" w:rsidRDefault="00AF731B" w:rsidP="00493DE3">
            <w:pPr>
              <w:autoSpaceDE w:val="0"/>
              <w:autoSpaceDN w:val="0"/>
              <w:adjustRightInd w:val="0"/>
              <w:rPr>
                <w:lang w:val="zh-CN"/>
              </w:rPr>
            </w:pPr>
            <w:r w:rsidRPr="00626592">
              <w:rPr>
                <w:b/>
                <w:bCs/>
                <w:lang w:val="zh-CN"/>
              </w:rPr>
              <w:t xml:space="preserve">Test Id: </w:t>
            </w:r>
          </w:p>
        </w:tc>
        <w:tc>
          <w:tcPr>
            <w:tcW w:w="2346" w:type="dxa"/>
          </w:tcPr>
          <w:p w14:paraId="25D5A7AB" w14:textId="258F99F7" w:rsidR="00AF731B" w:rsidRPr="00626592" w:rsidRDefault="00AF731B" w:rsidP="00493DE3">
            <w:pPr>
              <w:autoSpaceDE w:val="0"/>
              <w:autoSpaceDN w:val="0"/>
              <w:adjustRightInd w:val="0"/>
            </w:pPr>
            <w:r w:rsidRPr="00626592">
              <w:rPr>
                <w:lang w:val="zh-CN"/>
              </w:rPr>
              <w:t>TC-</w:t>
            </w:r>
            <w:r w:rsidRPr="00626592">
              <w:t>5</w:t>
            </w:r>
            <w:r w:rsidR="00C85226" w:rsidRPr="00626592">
              <w:t>6</w:t>
            </w:r>
          </w:p>
        </w:tc>
        <w:tc>
          <w:tcPr>
            <w:tcW w:w="2346" w:type="dxa"/>
          </w:tcPr>
          <w:p w14:paraId="108E00D9" w14:textId="77777777" w:rsidR="00AF731B" w:rsidRPr="00626592" w:rsidRDefault="00AF731B" w:rsidP="00493DE3">
            <w:pPr>
              <w:autoSpaceDE w:val="0"/>
              <w:autoSpaceDN w:val="0"/>
              <w:adjustRightInd w:val="0"/>
              <w:rPr>
                <w:lang w:val="zh-CN"/>
              </w:rPr>
            </w:pPr>
            <w:r w:rsidRPr="00626592">
              <w:rPr>
                <w:b/>
                <w:bCs/>
                <w:lang w:val="zh-CN"/>
              </w:rPr>
              <w:t xml:space="preserve">Test Case Designed by: </w:t>
            </w:r>
          </w:p>
        </w:tc>
        <w:tc>
          <w:tcPr>
            <w:tcW w:w="2346" w:type="dxa"/>
          </w:tcPr>
          <w:p w14:paraId="32C34160" w14:textId="77777777" w:rsidR="00AF731B" w:rsidRPr="00626592" w:rsidRDefault="00AF731B" w:rsidP="00493DE3">
            <w:pPr>
              <w:autoSpaceDE w:val="0"/>
              <w:autoSpaceDN w:val="0"/>
              <w:adjustRightInd w:val="0"/>
            </w:pPr>
            <w:r w:rsidRPr="00626592">
              <w:t xml:space="preserve">Maryam </w:t>
            </w:r>
          </w:p>
        </w:tc>
      </w:tr>
      <w:tr w:rsidR="00AF731B" w:rsidRPr="00626592" w14:paraId="0EC3F48B" w14:textId="77777777" w:rsidTr="00493DE3">
        <w:trPr>
          <w:trHeight w:val="190"/>
          <w:jc w:val="center"/>
        </w:trPr>
        <w:tc>
          <w:tcPr>
            <w:tcW w:w="2346" w:type="dxa"/>
          </w:tcPr>
          <w:p w14:paraId="7EE722AB" w14:textId="77777777" w:rsidR="00AF731B" w:rsidRPr="00626592" w:rsidRDefault="00AF731B" w:rsidP="00493DE3">
            <w:pPr>
              <w:autoSpaceDE w:val="0"/>
              <w:autoSpaceDN w:val="0"/>
              <w:adjustRightInd w:val="0"/>
              <w:rPr>
                <w:lang w:val="zh-CN"/>
              </w:rPr>
            </w:pPr>
            <w:r w:rsidRPr="00626592">
              <w:rPr>
                <w:b/>
                <w:bCs/>
                <w:lang w:val="zh-CN"/>
              </w:rPr>
              <w:t xml:space="preserve">Test Case Title: </w:t>
            </w:r>
          </w:p>
        </w:tc>
        <w:tc>
          <w:tcPr>
            <w:tcW w:w="2346" w:type="dxa"/>
          </w:tcPr>
          <w:p w14:paraId="0429F5AF" w14:textId="77777777" w:rsidR="00AF731B" w:rsidRPr="00626592" w:rsidRDefault="00AF731B" w:rsidP="00493DE3">
            <w:pPr>
              <w:autoSpaceDE w:val="0"/>
              <w:autoSpaceDN w:val="0"/>
              <w:adjustRightInd w:val="0"/>
            </w:pPr>
            <w:r w:rsidRPr="00626592">
              <w:t>Auto-generation of Rental Agreement</w:t>
            </w:r>
          </w:p>
        </w:tc>
        <w:tc>
          <w:tcPr>
            <w:tcW w:w="2346" w:type="dxa"/>
          </w:tcPr>
          <w:p w14:paraId="58C2DBEB" w14:textId="77777777" w:rsidR="00AF731B" w:rsidRPr="00626592" w:rsidRDefault="00AF731B" w:rsidP="00493DE3">
            <w:pPr>
              <w:autoSpaceDE w:val="0"/>
              <w:autoSpaceDN w:val="0"/>
              <w:adjustRightInd w:val="0"/>
              <w:rPr>
                <w:lang w:val="zh-CN"/>
              </w:rPr>
            </w:pPr>
            <w:r w:rsidRPr="00626592">
              <w:rPr>
                <w:b/>
                <w:bCs/>
                <w:lang w:val="zh-CN"/>
              </w:rPr>
              <w:t xml:space="preserve">Test Case Executed by: </w:t>
            </w:r>
          </w:p>
        </w:tc>
        <w:tc>
          <w:tcPr>
            <w:tcW w:w="2346" w:type="dxa"/>
          </w:tcPr>
          <w:p w14:paraId="467B99B1" w14:textId="77777777" w:rsidR="00AF731B" w:rsidRPr="00626592" w:rsidRDefault="00AF731B" w:rsidP="00493DE3">
            <w:pPr>
              <w:autoSpaceDE w:val="0"/>
              <w:autoSpaceDN w:val="0"/>
              <w:adjustRightInd w:val="0"/>
            </w:pPr>
            <w:r w:rsidRPr="00626592">
              <w:t>Maryam</w:t>
            </w:r>
          </w:p>
        </w:tc>
      </w:tr>
      <w:tr w:rsidR="00AF731B" w:rsidRPr="00626592" w14:paraId="70124014" w14:textId="77777777" w:rsidTr="00493DE3">
        <w:trPr>
          <w:trHeight w:val="363"/>
          <w:jc w:val="center"/>
        </w:trPr>
        <w:tc>
          <w:tcPr>
            <w:tcW w:w="2346" w:type="dxa"/>
          </w:tcPr>
          <w:p w14:paraId="0E8938CA" w14:textId="77777777" w:rsidR="00AF731B" w:rsidRPr="00626592" w:rsidRDefault="00AF731B" w:rsidP="00493DE3">
            <w:pPr>
              <w:autoSpaceDE w:val="0"/>
              <w:autoSpaceDN w:val="0"/>
              <w:adjustRightInd w:val="0"/>
              <w:rPr>
                <w:lang w:val="zh-CN"/>
              </w:rPr>
            </w:pPr>
            <w:r w:rsidRPr="00626592">
              <w:rPr>
                <w:b/>
                <w:bCs/>
                <w:lang w:val="zh-CN"/>
              </w:rPr>
              <w:t xml:space="preserve">Module Name: </w:t>
            </w:r>
          </w:p>
        </w:tc>
        <w:tc>
          <w:tcPr>
            <w:tcW w:w="2346" w:type="dxa"/>
          </w:tcPr>
          <w:p w14:paraId="41544B04" w14:textId="77777777" w:rsidR="00AF731B" w:rsidRPr="00626592" w:rsidRDefault="00AF731B" w:rsidP="00493DE3">
            <w:pPr>
              <w:rPr>
                <w:lang w:val="en-GB"/>
              </w:rPr>
            </w:pPr>
            <w:r w:rsidRPr="00626592">
              <w:rPr>
                <w:lang w:val="en-GB"/>
              </w:rPr>
              <w:t>Agreement Management Modul</w:t>
            </w:r>
          </w:p>
        </w:tc>
        <w:tc>
          <w:tcPr>
            <w:tcW w:w="2346" w:type="dxa"/>
          </w:tcPr>
          <w:p w14:paraId="59CEA3AE" w14:textId="77777777" w:rsidR="00AF731B" w:rsidRPr="00626592" w:rsidRDefault="00AF731B" w:rsidP="00493DE3">
            <w:pPr>
              <w:autoSpaceDE w:val="0"/>
              <w:autoSpaceDN w:val="0"/>
              <w:adjustRightInd w:val="0"/>
              <w:rPr>
                <w:lang w:val="zh-CN"/>
              </w:rPr>
            </w:pPr>
            <w:r w:rsidRPr="00626592">
              <w:rPr>
                <w:b/>
                <w:bCs/>
                <w:lang w:val="zh-CN"/>
              </w:rPr>
              <w:t xml:space="preserve">Test Case Execution Date: </w:t>
            </w:r>
          </w:p>
        </w:tc>
        <w:tc>
          <w:tcPr>
            <w:tcW w:w="2346" w:type="dxa"/>
          </w:tcPr>
          <w:p w14:paraId="676A3222" w14:textId="77777777" w:rsidR="00AF731B" w:rsidRPr="00626592" w:rsidRDefault="00AF731B" w:rsidP="00493DE3">
            <w:pPr>
              <w:autoSpaceDE w:val="0"/>
              <w:autoSpaceDN w:val="0"/>
              <w:adjustRightInd w:val="0"/>
            </w:pPr>
            <w:r w:rsidRPr="00626592">
              <w:t>23</w:t>
            </w:r>
            <w:r w:rsidRPr="00626592">
              <w:rPr>
                <w:lang w:val="zh-CN"/>
              </w:rPr>
              <w:t>-</w:t>
            </w:r>
            <w:r w:rsidRPr="00626592">
              <w:t>04</w:t>
            </w:r>
            <w:r w:rsidRPr="00626592">
              <w:rPr>
                <w:lang w:val="zh-CN"/>
              </w:rPr>
              <w:t>-20</w:t>
            </w:r>
            <w:r w:rsidRPr="00626592">
              <w:t>25</w:t>
            </w:r>
          </w:p>
        </w:tc>
      </w:tr>
      <w:tr w:rsidR="00AF731B" w:rsidRPr="00626592" w14:paraId="7FC58AC1" w14:textId="77777777" w:rsidTr="00493DE3">
        <w:trPr>
          <w:trHeight w:val="110"/>
          <w:jc w:val="center"/>
        </w:trPr>
        <w:tc>
          <w:tcPr>
            <w:tcW w:w="2346" w:type="dxa"/>
          </w:tcPr>
          <w:p w14:paraId="07313788" w14:textId="77777777" w:rsidR="00AF731B" w:rsidRPr="00626592" w:rsidRDefault="00AF731B" w:rsidP="00493DE3">
            <w:pPr>
              <w:autoSpaceDE w:val="0"/>
              <w:autoSpaceDN w:val="0"/>
              <w:adjustRightInd w:val="0"/>
              <w:rPr>
                <w:lang w:val="zh-CN"/>
              </w:rPr>
            </w:pPr>
            <w:r w:rsidRPr="00626592">
              <w:rPr>
                <w:b/>
                <w:bCs/>
                <w:lang w:val="zh-CN"/>
              </w:rPr>
              <w:t xml:space="preserve">Test Data: </w:t>
            </w:r>
          </w:p>
        </w:tc>
        <w:tc>
          <w:tcPr>
            <w:tcW w:w="2346" w:type="dxa"/>
          </w:tcPr>
          <w:p w14:paraId="062BFE0E" w14:textId="77777777" w:rsidR="00AF731B" w:rsidRPr="00626592" w:rsidRDefault="00AF731B" w:rsidP="00493DE3">
            <w:pPr>
              <w:autoSpaceDE w:val="0"/>
              <w:autoSpaceDN w:val="0"/>
              <w:adjustRightInd w:val="0"/>
            </w:pPr>
            <w:r w:rsidRPr="00626592">
              <w:t>Property details (title, location, rent, duration, landlord/renter info)</w:t>
            </w:r>
          </w:p>
        </w:tc>
        <w:tc>
          <w:tcPr>
            <w:tcW w:w="2346" w:type="dxa"/>
          </w:tcPr>
          <w:p w14:paraId="60BE018D" w14:textId="77777777" w:rsidR="00AF731B" w:rsidRPr="00626592" w:rsidRDefault="00AF731B" w:rsidP="00493DE3">
            <w:pPr>
              <w:autoSpaceDE w:val="0"/>
              <w:autoSpaceDN w:val="0"/>
              <w:adjustRightInd w:val="0"/>
              <w:rPr>
                <w:lang w:val="zh-CN"/>
              </w:rPr>
            </w:pPr>
            <w:r w:rsidRPr="00626592">
              <w:rPr>
                <w:b/>
                <w:bCs/>
                <w:lang w:val="zh-CN"/>
              </w:rPr>
              <w:t xml:space="preserve">Priority: </w:t>
            </w:r>
          </w:p>
        </w:tc>
        <w:tc>
          <w:tcPr>
            <w:tcW w:w="2346" w:type="dxa"/>
          </w:tcPr>
          <w:p w14:paraId="744E6D57" w14:textId="77777777" w:rsidR="00AF731B" w:rsidRPr="00626592" w:rsidRDefault="00AF731B" w:rsidP="00493DE3">
            <w:pPr>
              <w:autoSpaceDE w:val="0"/>
              <w:autoSpaceDN w:val="0"/>
              <w:adjustRightInd w:val="0"/>
              <w:rPr>
                <w:lang w:val="zh-CN"/>
              </w:rPr>
            </w:pPr>
            <w:r w:rsidRPr="00626592">
              <w:rPr>
                <w:lang w:val="zh-CN"/>
              </w:rPr>
              <w:t xml:space="preserve">High </w:t>
            </w:r>
          </w:p>
        </w:tc>
      </w:tr>
      <w:tr w:rsidR="00AF731B" w:rsidRPr="00626592" w14:paraId="5AB74435" w14:textId="77777777" w:rsidTr="00493DE3">
        <w:trPr>
          <w:trHeight w:val="110"/>
          <w:jc w:val="center"/>
        </w:trPr>
        <w:tc>
          <w:tcPr>
            <w:tcW w:w="4692" w:type="dxa"/>
            <w:gridSpan w:val="2"/>
          </w:tcPr>
          <w:p w14:paraId="5868FA89" w14:textId="77777777" w:rsidR="00AF731B" w:rsidRPr="00626592" w:rsidRDefault="00AF731B" w:rsidP="00493DE3">
            <w:pPr>
              <w:autoSpaceDE w:val="0"/>
              <w:autoSpaceDN w:val="0"/>
              <w:adjustRightInd w:val="0"/>
              <w:rPr>
                <w:lang w:val="zh-CN"/>
              </w:rPr>
            </w:pPr>
            <w:r w:rsidRPr="00626592">
              <w:rPr>
                <w:b/>
                <w:bCs/>
                <w:lang w:val="zh-CN"/>
              </w:rPr>
              <w:t xml:space="preserve">Precondition: </w:t>
            </w:r>
          </w:p>
        </w:tc>
        <w:tc>
          <w:tcPr>
            <w:tcW w:w="4692" w:type="dxa"/>
            <w:gridSpan w:val="2"/>
          </w:tcPr>
          <w:p w14:paraId="4E602D50" w14:textId="77777777" w:rsidR="00AF731B" w:rsidRPr="00626592" w:rsidRDefault="00AF731B" w:rsidP="00493DE3">
            <w:r w:rsidRPr="00626592">
              <w:t>Property details must be added and approved. Renter and landlord accounts must be active.</w:t>
            </w:r>
          </w:p>
        </w:tc>
      </w:tr>
      <w:tr w:rsidR="00AF731B" w:rsidRPr="00626592" w14:paraId="065B8A11" w14:textId="77777777" w:rsidTr="00493DE3">
        <w:trPr>
          <w:trHeight w:val="110"/>
          <w:jc w:val="center"/>
        </w:trPr>
        <w:tc>
          <w:tcPr>
            <w:tcW w:w="4692" w:type="dxa"/>
            <w:gridSpan w:val="2"/>
          </w:tcPr>
          <w:p w14:paraId="43C07F8B" w14:textId="77777777" w:rsidR="00AF731B" w:rsidRPr="00626592" w:rsidRDefault="00AF731B" w:rsidP="00493DE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Pr>
          <w:p w14:paraId="4AE9CC9D" w14:textId="77777777" w:rsidR="00AF731B" w:rsidRPr="00626592" w:rsidRDefault="00AF731B" w:rsidP="00493DE3">
            <w:pPr>
              <w:autoSpaceDE w:val="0"/>
              <w:autoSpaceDN w:val="0"/>
              <w:adjustRightInd w:val="0"/>
              <w:rPr>
                <w:lang w:val="zh-CN"/>
              </w:rPr>
            </w:pPr>
            <w:r w:rsidRPr="00626592">
              <w:rPr>
                <w:b/>
                <w:bCs/>
                <w:lang w:val="zh-CN"/>
              </w:rPr>
              <w:t xml:space="preserve">System Response </w:t>
            </w:r>
          </w:p>
        </w:tc>
      </w:tr>
      <w:tr w:rsidR="00AF731B" w:rsidRPr="00626592" w14:paraId="2F6B4352" w14:textId="77777777" w:rsidTr="00493DE3">
        <w:trPr>
          <w:trHeight w:val="647"/>
          <w:jc w:val="center"/>
        </w:trPr>
        <w:tc>
          <w:tcPr>
            <w:tcW w:w="4692" w:type="dxa"/>
            <w:gridSpan w:val="2"/>
          </w:tcPr>
          <w:p w14:paraId="00CC584A" w14:textId="77777777" w:rsidR="00AF731B" w:rsidRPr="00626592" w:rsidRDefault="00AF731B" w:rsidP="00493DE3">
            <w:pPr>
              <w:autoSpaceDE w:val="0"/>
              <w:autoSpaceDN w:val="0"/>
              <w:adjustRightInd w:val="0"/>
            </w:pPr>
          </w:p>
          <w:p w14:paraId="3A63C582" w14:textId="77777777" w:rsidR="00AF731B" w:rsidRPr="00626592" w:rsidRDefault="00AF731B" w:rsidP="00493DE3">
            <w:pPr>
              <w:autoSpaceDE w:val="0"/>
              <w:autoSpaceDN w:val="0"/>
              <w:adjustRightInd w:val="0"/>
            </w:pPr>
            <w:r w:rsidRPr="00626592">
              <w:t>1. Renter initiates the rental agreement process</w:t>
            </w:r>
          </w:p>
          <w:p w14:paraId="209CCFAA" w14:textId="77777777" w:rsidR="00AF731B" w:rsidRPr="00626592" w:rsidRDefault="00AF731B" w:rsidP="00493DE3">
            <w:pPr>
              <w:autoSpaceDE w:val="0"/>
              <w:autoSpaceDN w:val="0"/>
              <w:adjustRightInd w:val="0"/>
            </w:pPr>
            <w:r w:rsidRPr="00626592">
              <w:t>2. System checks for property verification and police certificate approval</w:t>
            </w:r>
            <w:r w:rsidRPr="00626592">
              <w:tab/>
            </w:r>
          </w:p>
          <w:p w14:paraId="3AD77DFB" w14:textId="77777777" w:rsidR="00AF731B" w:rsidRPr="00626592" w:rsidRDefault="00AF731B" w:rsidP="00493DE3">
            <w:pPr>
              <w:autoSpaceDE w:val="0"/>
              <w:autoSpaceDN w:val="0"/>
              <w:adjustRightInd w:val="0"/>
            </w:pPr>
            <w:r w:rsidRPr="00626592">
              <w:t>3. System generates the rental agreement</w:t>
            </w:r>
          </w:p>
          <w:p w14:paraId="7808DC20" w14:textId="77777777" w:rsidR="00AF731B" w:rsidRPr="00626592" w:rsidRDefault="00AF731B" w:rsidP="00493DE3">
            <w:pPr>
              <w:autoSpaceDE w:val="0"/>
              <w:autoSpaceDN w:val="0"/>
              <w:adjustRightInd w:val="0"/>
            </w:pPr>
            <w:r w:rsidRPr="00626592">
              <w:t>4. System displays the generated agreement for review</w:t>
            </w:r>
          </w:p>
        </w:tc>
        <w:tc>
          <w:tcPr>
            <w:tcW w:w="4692" w:type="dxa"/>
            <w:gridSpan w:val="2"/>
          </w:tcPr>
          <w:p w14:paraId="06F19E95" w14:textId="77777777" w:rsidR="00AF731B" w:rsidRPr="00626592" w:rsidRDefault="00AF731B" w:rsidP="00493DE3">
            <w:pPr>
              <w:autoSpaceDE w:val="0"/>
              <w:autoSpaceDN w:val="0"/>
              <w:adjustRightInd w:val="0"/>
            </w:pPr>
          </w:p>
          <w:p w14:paraId="7E5D5D6B" w14:textId="77777777" w:rsidR="00AF731B" w:rsidRPr="00626592" w:rsidRDefault="00AF731B" w:rsidP="00493DE3">
            <w:pPr>
              <w:autoSpaceDE w:val="0"/>
              <w:autoSpaceDN w:val="0"/>
              <w:adjustRightInd w:val="0"/>
            </w:pPr>
            <w:r w:rsidRPr="00626592">
              <w:t>1. System fetches property and user details</w:t>
            </w:r>
          </w:p>
          <w:p w14:paraId="5ED5C0EA" w14:textId="77777777" w:rsidR="00AF731B" w:rsidRPr="00626592" w:rsidRDefault="00AF731B" w:rsidP="00493DE3">
            <w:pPr>
              <w:autoSpaceDE w:val="0"/>
              <w:autoSpaceDN w:val="0"/>
              <w:adjustRightInd w:val="0"/>
            </w:pPr>
            <w:r w:rsidRPr="00626592">
              <w:t>2. System validates data and verification status</w:t>
            </w:r>
          </w:p>
          <w:p w14:paraId="4956B257" w14:textId="77777777" w:rsidR="00AF731B" w:rsidRPr="00626592" w:rsidRDefault="00AF731B" w:rsidP="00493DE3">
            <w:pPr>
              <w:autoSpaceDE w:val="0"/>
              <w:autoSpaceDN w:val="0"/>
              <w:adjustRightInd w:val="0"/>
            </w:pPr>
            <w:r w:rsidRPr="00626592">
              <w:t>3. System auto-populates the agreement using property and user details</w:t>
            </w:r>
          </w:p>
          <w:p w14:paraId="1E048B93" w14:textId="77777777" w:rsidR="00AF731B" w:rsidRPr="00626592" w:rsidRDefault="00AF731B" w:rsidP="00493DE3">
            <w:pPr>
              <w:autoSpaceDE w:val="0"/>
              <w:autoSpaceDN w:val="0"/>
              <w:adjustRightInd w:val="0"/>
            </w:pPr>
            <w:r w:rsidRPr="00626592">
              <w:t>4. Agreement is shown to both parties for confirmation</w:t>
            </w:r>
          </w:p>
        </w:tc>
      </w:tr>
      <w:tr w:rsidR="00AF731B" w:rsidRPr="00626592" w14:paraId="687F9E8B" w14:textId="77777777" w:rsidTr="00493DE3">
        <w:trPr>
          <w:trHeight w:val="110"/>
          <w:jc w:val="center"/>
        </w:trPr>
        <w:tc>
          <w:tcPr>
            <w:tcW w:w="4692" w:type="dxa"/>
            <w:gridSpan w:val="2"/>
          </w:tcPr>
          <w:p w14:paraId="41026E1E" w14:textId="77777777" w:rsidR="00AF731B" w:rsidRPr="00626592" w:rsidRDefault="00AF731B" w:rsidP="00493DE3">
            <w:pPr>
              <w:autoSpaceDE w:val="0"/>
              <w:autoSpaceDN w:val="0"/>
              <w:adjustRightInd w:val="0"/>
              <w:rPr>
                <w:lang w:val="zh-CN"/>
              </w:rPr>
            </w:pPr>
            <w:r w:rsidRPr="00626592">
              <w:rPr>
                <w:b/>
                <w:bCs/>
                <w:lang w:val="zh-CN"/>
              </w:rPr>
              <w:t xml:space="preserve">Expected Result: </w:t>
            </w:r>
          </w:p>
        </w:tc>
        <w:tc>
          <w:tcPr>
            <w:tcW w:w="4692" w:type="dxa"/>
            <w:gridSpan w:val="2"/>
          </w:tcPr>
          <w:p w14:paraId="154739C3" w14:textId="77777777" w:rsidR="00AF731B" w:rsidRPr="00626592" w:rsidRDefault="00AF731B" w:rsidP="00493DE3">
            <w:pPr>
              <w:autoSpaceDE w:val="0"/>
              <w:autoSpaceDN w:val="0"/>
              <w:adjustRightInd w:val="0"/>
              <w:jc w:val="both"/>
            </w:pPr>
            <w:r w:rsidRPr="00626592">
              <w:t>System should automatically generate a rental agreement populated with relevant property, landlord, and renter details.</w:t>
            </w:r>
          </w:p>
        </w:tc>
      </w:tr>
      <w:tr w:rsidR="00AF731B" w:rsidRPr="00626592" w14:paraId="5E6E12AE" w14:textId="77777777" w:rsidTr="00493DE3">
        <w:trPr>
          <w:trHeight w:val="110"/>
          <w:jc w:val="center"/>
        </w:trPr>
        <w:tc>
          <w:tcPr>
            <w:tcW w:w="4692" w:type="dxa"/>
            <w:gridSpan w:val="2"/>
          </w:tcPr>
          <w:p w14:paraId="02F216E3" w14:textId="77777777" w:rsidR="00AF731B" w:rsidRPr="00626592" w:rsidRDefault="00AF731B" w:rsidP="00493DE3">
            <w:pPr>
              <w:autoSpaceDE w:val="0"/>
              <w:autoSpaceDN w:val="0"/>
              <w:adjustRightInd w:val="0"/>
              <w:rPr>
                <w:lang w:val="zh-CN"/>
              </w:rPr>
            </w:pPr>
            <w:r w:rsidRPr="00626592">
              <w:rPr>
                <w:b/>
                <w:bCs/>
                <w:lang w:val="zh-CN"/>
              </w:rPr>
              <w:t xml:space="preserve">Actual Result: </w:t>
            </w:r>
          </w:p>
        </w:tc>
        <w:tc>
          <w:tcPr>
            <w:tcW w:w="4692" w:type="dxa"/>
            <w:gridSpan w:val="2"/>
          </w:tcPr>
          <w:p w14:paraId="1C64B485" w14:textId="77777777" w:rsidR="00AF731B" w:rsidRPr="00626592" w:rsidRDefault="00AF731B" w:rsidP="00493DE3">
            <w:pPr>
              <w:autoSpaceDE w:val="0"/>
              <w:autoSpaceDN w:val="0"/>
              <w:adjustRightInd w:val="0"/>
              <w:jc w:val="both"/>
            </w:pPr>
            <w:r w:rsidRPr="00626592">
              <w:t>System generated the agreement successfully with all relevant data from the property and user profiles.</w:t>
            </w:r>
          </w:p>
        </w:tc>
      </w:tr>
      <w:tr w:rsidR="00AF731B" w:rsidRPr="00626592" w14:paraId="62E1CFDF" w14:textId="77777777" w:rsidTr="00493DE3">
        <w:trPr>
          <w:trHeight w:val="110"/>
          <w:jc w:val="center"/>
        </w:trPr>
        <w:tc>
          <w:tcPr>
            <w:tcW w:w="4692" w:type="dxa"/>
            <w:gridSpan w:val="2"/>
          </w:tcPr>
          <w:p w14:paraId="3FCF8F2D" w14:textId="77777777" w:rsidR="00AF731B" w:rsidRPr="00626592" w:rsidRDefault="00AF731B" w:rsidP="00493DE3">
            <w:pPr>
              <w:autoSpaceDE w:val="0"/>
              <w:autoSpaceDN w:val="0"/>
              <w:adjustRightInd w:val="0"/>
              <w:rPr>
                <w:lang w:val="zh-CN"/>
              </w:rPr>
            </w:pPr>
            <w:r w:rsidRPr="00626592">
              <w:rPr>
                <w:b/>
                <w:bCs/>
                <w:lang w:val="zh-CN"/>
              </w:rPr>
              <w:t xml:space="preserve">Status: </w:t>
            </w:r>
          </w:p>
        </w:tc>
        <w:tc>
          <w:tcPr>
            <w:tcW w:w="4692" w:type="dxa"/>
            <w:gridSpan w:val="2"/>
          </w:tcPr>
          <w:p w14:paraId="18B495C1" w14:textId="77777777" w:rsidR="00AF731B" w:rsidRPr="00626592" w:rsidRDefault="00AF731B" w:rsidP="00493DE3">
            <w:pPr>
              <w:autoSpaceDE w:val="0"/>
              <w:autoSpaceDN w:val="0"/>
              <w:adjustRightInd w:val="0"/>
              <w:rPr>
                <w:lang w:val="zh-CN"/>
              </w:rPr>
            </w:pPr>
            <w:r w:rsidRPr="00626592">
              <w:rPr>
                <w:lang w:val="zh-CN"/>
              </w:rPr>
              <w:t xml:space="preserve">Pass </w:t>
            </w:r>
          </w:p>
        </w:tc>
      </w:tr>
    </w:tbl>
    <w:p w14:paraId="0BF09826" w14:textId="77777777" w:rsidR="00AF731B" w:rsidRPr="00626592" w:rsidRDefault="00AF731B" w:rsidP="00AF731B">
      <w:pPr>
        <w:rPr>
          <w:lang w:val="en-GB"/>
        </w:rPr>
      </w:pPr>
    </w:p>
    <w:p w14:paraId="2809A021" w14:textId="77777777" w:rsidR="00AF731B" w:rsidRPr="00626592" w:rsidRDefault="00AF731B" w:rsidP="00AF731B">
      <w:pPr>
        <w:rPr>
          <w:lang w:val="en-GB"/>
        </w:rPr>
      </w:pPr>
    </w:p>
    <w:p w14:paraId="1450DFEB" w14:textId="77777777" w:rsidR="00AF731B" w:rsidRPr="00626592" w:rsidRDefault="00AF731B" w:rsidP="00AF731B">
      <w:pPr>
        <w:rPr>
          <w:lang w:val="en-GB"/>
        </w:rPr>
      </w:pPr>
    </w:p>
    <w:p w14:paraId="7DAAEA3F" w14:textId="77777777" w:rsidR="00AF731B" w:rsidRPr="00626592" w:rsidRDefault="00AF731B" w:rsidP="00AF731B">
      <w:pPr>
        <w:rPr>
          <w:lang w:val="en-GB"/>
        </w:rPr>
      </w:pPr>
    </w:p>
    <w:p w14:paraId="20E975B7" w14:textId="77777777" w:rsidR="00AF731B" w:rsidRPr="00626592" w:rsidRDefault="00AF731B" w:rsidP="00AF731B">
      <w:pPr>
        <w:rPr>
          <w:lang w:val="en-GB"/>
        </w:rPr>
      </w:pPr>
    </w:p>
    <w:p w14:paraId="3755A6A7" w14:textId="77777777" w:rsidR="00AF731B" w:rsidRPr="00626592" w:rsidRDefault="00AF731B" w:rsidP="00AF731B">
      <w:pPr>
        <w:rPr>
          <w:lang w:val="en-GB"/>
        </w:rPr>
      </w:pPr>
    </w:p>
    <w:p w14:paraId="6BE71ED8" w14:textId="77777777" w:rsidR="00AF731B" w:rsidRPr="00626592" w:rsidRDefault="00AF731B" w:rsidP="00AF731B">
      <w:pPr>
        <w:rPr>
          <w:lang w:val="en-GB"/>
        </w:rPr>
      </w:pPr>
    </w:p>
    <w:p w14:paraId="1C973DEE" w14:textId="77777777" w:rsidR="00AF731B" w:rsidRPr="00626592" w:rsidRDefault="00AF731B" w:rsidP="00AF731B">
      <w:pPr>
        <w:rPr>
          <w:lang w:val="en-GB"/>
        </w:rPr>
      </w:pPr>
    </w:p>
    <w:p w14:paraId="712F97DE" w14:textId="77777777" w:rsidR="00AF731B" w:rsidRPr="00626592" w:rsidRDefault="00AF731B" w:rsidP="00AF731B">
      <w:pPr>
        <w:rPr>
          <w:lang w:val="en-GB"/>
        </w:rPr>
      </w:pPr>
    </w:p>
    <w:p w14:paraId="49E219A2" w14:textId="77777777" w:rsidR="00AF731B" w:rsidRPr="00626592" w:rsidRDefault="00AF731B" w:rsidP="00AF731B">
      <w:pPr>
        <w:rPr>
          <w:lang w:val="en-GB"/>
        </w:rPr>
      </w:pPr>
    </w:p>
    <w:p w14:paraId="01FE2A9B" w14:textId="77777777" w:rsidR="00AF731B" w:rsidRPr="00626592" w:rsidRDefault="00AF731B" w:rsidP="00AF731B">
      <w:pPr>
        <w:rPr>
          <w:lang w:val="en-GB"/>
        </w:rPr>
      </w:pPr>
    </w:p>
    <w:p w14:paraId="0EB52C1E" w14:textId="77777777" w:rsidR="00AF731B" w:rsidRPr="00626592" w:rsidRDefault="00AF731B" w:rsidP="00AF731B">
      <w:pPr>
        <w:rPr>
          <w:lang w:val="en-GB"/>
        </w:rPr>
      </w:pPr>
    </w:p>
    <w:p w14:paraId="576A2A08" w14:textId="77777777" w:rsidR="00AF731B" w:rsidRPr="00626592" w:rsidRDefault="00AF731B" w:rsidP="00AF731B">
      <w:pPr>
        <w:rPr>
          <w:lang w:val="en-GB"/>
        </w:rPr>
      </w:pPr>
    </w:p>
    <w:p w14:paraId="1EDB490E" w14:textId="77777777" w:rsidR="00AF731B" w:rsidRPr="00626592" w:rsidRDefault="00AF731B" w:rsidP="00AF731B">
      <w:pPr>
        <w:rPr>
          <w:lang w:val="en-GB"/>
        </w:rPr>
      </w:pPr>
    </w:p>
    <w:p w14:paraId="5D8E50E3" w14:textId="77777777" w:rsidR="00AF731B" w:rsidRPr="00626592" w:rsidRDefault="00AF731B" w:rsidP="00AF731B">
      <w:pPr>
        <w:rPr>
          <w:lang w:val="en-GB"/>
        </w:rPr>
      </w:pPr>
    </w:p>
    <w:p w14:paraId="37C1F426" w14:textId="77777777" w:rsidR="00AF731B" w:rsidRPr="00626592" w:rsidRDefault="00AF731B" w:rsidP="00AF731B">
      <w:pPr>
        <w:rPr>
          <w:lang w:val="en-GB"/>
        </w:rPr>
      </w:pPr>
    </w:p>
    <w:p w14:paraId="26C02DEC" w14:textId="77777777" w:rsidR="00AF731B" w:rsidRPr="00626592" w:rsidRDefault="00AF731B" w:rsidP="00AF731B">
      <w:pPr>
        <w:rPr>
          <w:lang w:val="en-GB"/>
        </w:rPr>
      </w:pPr>
    </w:p>
    <w:p w14:paraId="724ADD28" w14:textId="77777777" w:rsidR="00AF731B" w:rsidRPr="00626592" w:rsidRDefault="00AF731B" w:rsidP="00AF731B">
      <w:pPr>
        <w:rPr>
          <w:lang w:val="en-GB"/>
        </w:rPr>
      </w:pPr>
    </w:p>
    <w:p w14:paraId="3D133DEC" w14:textId="44ACCCC9" w:rsidR="00AF731B" w:rsidRPr="00626592" w:rsidRDefault="00AF731B" w:rsidP="00AF731B">
      <w:pPr>
        <w:rPr>
          <w:b/>
          <w:bCs/>
          <w:lang w:val="en-GB"/>
        </w:rPr>
      </w:pPr>
      <w:r w:rsidRPr="00626592">
        <w:rPr>
          <w:lang w:val="en-GB"/>
        </w:rPr>
        <w:t xml:space="preserve">         </w:t>
      </w:r>
      <w:r w:rsidRPr="00626592">
        <w:rPr>
          <w:b/>
          <w:bCs/>
          <w:lang w:val="en-GB"/>
        </w:rPr>
        <w:t xml:space="preserve">    </w:t>
      </w:r>
      <w:r w:rsidRPr="00626592">
        <w:rPr>
          <w:b/>
          <w:bCs/>
        </w:rPr>
        <w:t>Display Agreement to Renter</w:t>
      </w:r>
      <w:r w:rsidR="00806217" w:rsidRPr="00626592">
        <w:rPr>
          <w:b/>
          <w:bCs/>
        </w:rPr>
        <w:t>:</w:t>
      </w:r>
    </w:p>
    <w:p w14:paraId="263B50FD" w14:textId="77777777" w:rsidR="00AF731B" w:rsidRPr="00626592" w:rsidRDefault="00AF731B" w:rsidP="00AF731B">
      <w:pPr>
        <w:rPr>
          <w:lang w:val="en-GB"/>
        </w:rPr>
      </w:pPr>
    </w:p>
    <w:p w14:paraId="4C9ED3F9" w14:textId="77777777" w:rsidR="00AF731B" w:rsidRPr="00626592" w:rsidRDefault="00AF731B" w:rsidP="00AF731B"/>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AF731B" w:rsidRPr="00626592" w14:paraId="7599C69F" w14:textId="77777777" w:rsidTr="00493DE3">
        <w:trPr>
          <w:trHeight w:val="110"/>
          <w:jc w:val="center"/>
        </w:trPr>
        <w:tc>
          <w:tcPr>
            <w:tcW w:w="2346" w:type="dxa"/>
          </w:tcPr>
          <w:p w14:paraId="0436DE0A" w14:textId="77777777" w:rsidR="00AF731B" w:rsidRPr="00626592" w:rsidRDefault="00AF731B" w:rsidP="00493DE3">
            <w:pPr>
              <w:autoSpaceDE w:val="0"/>
              <w:autoSpaceDN w:val="0"/>
              <w:adjustRightInd w:val="0"/>
              <w:rPr>
                <w:lang w:val="zh-CN"/>
              </w:rPr>
            </w:pPr>
            <w:r w:rsidRPr="00626592">
              <w:rPr>
                <w:b/>
                <w:bCs/>
                <w:lang w:val="zh-CN"/>
              </w:rPr>
              <w:t xml:space="preserve">Test Id: </w:t>
            </w:r>
          </w:p>
        </w:tc>
        <w:tc>
          <w:tcPr>
            <w:tcW w:w="2346" w:type="dxa"/>
          </w:tcPr>
          <w:p w14:paraId="47F0CC4C" w14:textId="063EBC37" w:rsidR="00AF731B" w:rsidRPr="00626592" w:rsidRDefault="00AF731B" w:rsidP="00493DE3">
            <w:pPr>
              <w:autoSpaceDE w:val="0"/>
              <w:autoSpaceDN w:val="0"/>
              <w:adjustRightInd w:val="0"/>
            </w:pPr>
            <w:r w:rsidRPr="00626592">
              <w:rPr>
                <w:lang w:val="zh-CN"/>
              </w:rPr>
              <w:t>TC-</w:t>
            </w:r>
            <w:r w:rsidRPr="00626592">
              <w:t>5</w:t>
            </w:r>
            <w:r w:rsidR="00C85226" w:rsidRPr="00626592">
              <w:t>7</w:t>
            </w:r>
          </w:p>
        </w:tc>
        <w:tc>
          <w:tcPr>
            <w:tcW w:w="2346" w:type="dxa"/>
          </w:tcPr>
          <w:p w14:paraId="7BDA4EF5" w14:textId="77777777" w:rsidR="00AF731B" w:rsidRPr="00626592" w:rsidRDefault="00AF731B" w:rsidP="00493DE3">
            <w:pPr>
              <w:autoSpaceDE w:val="0"/>
              <w:autoSpaceDN w:val="0"/>
              <w:adjustRightInd w:val="0"/>
              <w:rPr>
                <w:lang w:val="zh-CN"/>
              </w:rPr>
            </w:pPr>
            <w:r w:rsidRPr="00626592">
              <w:rPr>
                <w:b/>
                <w:bCs/>
                <w:lang w:val="zh-CN"/>
              </w:rPr>
              <w:t xml:space="preserve">Test Case Designed by: </w:t>
            </w:r>
          </w:p>
        </w:tc>
        <w:tc>
          <w:tcPr>
            <w:tcW w:w="2346" w:type="dxa"/>
          </w:tcPr>
          <w:p w14:paraId="0113F48F" w14:textId="77777777" w:rsidR="00AF731B" w:rsidRPr="00626592" w:rsidRDefault="00AF731B" w:rsidP="00493DE3">
            <w:pPr>
              <w:autoSpaceDE w:val="0"/>
              <w:autoSpaceDN w:val="0"/>
              <w:adjustRightInd w:val="0"/>
            </w:pPr>
            <w:r w:rsidRPr="00626592">
              <w:t xml:space="preserve">Maryam </w:t>
            </w:r>
          </w:p>
        </w:tc>
      </w:tr>
      <w:tr w:rsidR="00AF731B" w:rsidRPr="00626592" w14:paraId="091634A6" w14:textId="77777777" w:rsidTr="00493DE3">
        <w:trPr>
          <w:trHeight w:val="190"/>
          <w:jc w:val="center"/>
        </w:trPr>
        <w:tc>
          <w:tcPr>
            <w:tcW w:w="2346" w:type="dxa"/>
          </w:tcPr>
          <w:p w14:paraId="2765B634" w14:textId="77777777" w:rsidR="00AF731B" w:rsidRPr="00626592" w:rsidRDefault="00AF731B" w:rsidP="00493DE3">
            <w:pPr>
              <w:autoSpaceDE w:val="0"/>
              <w:autoSpaceDN w:val="0"/>
              <w:adjustRightInd w:val="0"/>
              <w:rPr>
                <w:lang w:val="zh-CN"/>
              </w:rPr>
            </w:pPr>
            <w:r w:rsidRPr="00626592">
              <w:rPr>
                <w:b/>
                <w:bCs/>
                <w:lang w:val="zh-CN"/>
              </w:rPr>
              <w:t xml:space="preserve">Test Case Title: </w:t>
            </w:r>
          </w:p>
        </w:tc>
        <w:tc>
          <w:tcPr>
            <w:tcW w:w="2346" w:type="dxa"/>
          </w:tcPr>
          <w:p w14:paraId="040BB240" w14:textId="77777777" w:rsidR="00AF731B" w:rsidRPr="00626592" w:rsidRDefault="00AF731B" w:rsidP="00493DE3">
            <w:pPr>
              <w:autoSpaceDE w:val="0"/>
              <w:autoSpaceDN w:val="0"/>
              <w:adjustRightInd w:val="0"/>
            </w:pPr>
            <w:r w:rsidRPr="00626592">
              <w:t>Display Agreement to Renter</w:t>
            </w:r>
          </w:p>
        </w:tc>
        <w:tc>
          <w:tcPr>
            <w:tcW w:w="2346" w:type="dxa"/>
          </w:tcPr>
          <w:p w14:paraId="4FC1EE0E" w14:textId="77777777" w:rsidR="00AF731B" w:rsidRPr="00626592" w:rsidRDefault="00AF731B" w:rsidP="00493DE3">
            <w:pPr>
              <w:autoSpaceDE w:val="0"/>
              <w:autoSpaceDN w:val="0"/>
              <w:adjustRightInd w:val="0"/>
              <w:rPr>
                <w:lang w:val="zh-CN"/>
              </w:rPr>
            </w:pPr>
            <w:r w:rsidRPr="00626592">
              <w:rPr>
                <w:b/>
                <w:bCs/>
                <w:lang w:val="zh-CN"/>
              </w:rPr>
              <w:t xml:space="preserve">Test Case Executed by: </w:t>
            </w:r>
          </w:p>
        </w:tc>
        <w:tc>
          <w:tcPr>
            <w:tcW w:w="2346" w:type="dxa"/>
          </w:tcPr>
          <w:p w14:paraId="5DD680C0" w14:textId="77777777" w:rsidR="00AF731B" w:rsidRPr="00626592" w:rsidRDefault="00AF731B" w:rsidP="00493DE3">
            <w:pPr>
              <w:autoSpaceDE w:val="0"/>
              <w:autoSpaceDN w:val="0"/>
              <w:adjustRightInd w:val="0"/>
            </w:pPr>
            <w:r w:rsidRPr="00626592">
              <w:t>Maryam</w:t>
            </w:r>
          </w:p>
        </w:tc>
      </w:tr>
      <w:tr w:rsidR="00AF731B" w:rsidRPr="00626592" w14:paraId="4DEB8882" w14:textId="77777777" w:rsidTr="00493DE3">
        <w:trPr>
          <w:trHeight w:val="363"/>
          <w:jc w:val="center"/>
        </w:trPr>
        <w:tc>
          <w:tcPr>
            <w:tcW w:w="2346" w:type="dxa"/>
          </w:tcPr>
          <w:p w14:paraId="33EE7130" w14:textId="77777777" w:rsidR="00AF731B" w:rsidRPr="00626592" w:rsidRDefault="00AF731B" w:rsidP="00493DE3">
            <w:pPr>
              <w:autoSpaceDE w:val="0"/>
              <w:autoSpaceDN w:val="0"/>
              <w:adjustRightInd w:val="0"/>
              <w:rPr>
                <w:lang w:val="zh-CN"/>
              </w:rPr>
            </w:pPr>
            <w:r w:rsidRPr="00626592">
              <w:rPr>
                <w:b/>
                <w:bCs/>
                <w:lang w:val="zh-CN"/>
              </w:rPr>
              <w:t xml:space="preserve">Module Name: </w:t>
            </w:r>
          </w:p>
        </w:tc>
        <w:tc>
          <w:tcPr>
            <w:tcW w:w="2346" w:type="dxa"/>
          </w:tcPr>
          <w:p w14:paraId="5D7910B5" w14:textId="77777777" w:rsidR="00AF731B" w:rsidRPr="00626592" w:rsidRDefault="00AF731B" w:rsidP="00493DE3">
            <w:pPr>
              <w:rPr>
                <w:lang w:val="en-GB"/>
              </w:rPr>
            </w:pPr>
            <w:r w:rsidRPr="00626592">
              <w:rPr>
                <w:lang w:val="en-GB"/>
              </w:rPr>
              <w:t>Agreement Management Modul</w:t>
            </w:r>
          </w:p>
        </w:tc>
        <w:tc>
          <w:tcPr>
            <w:tcW w:w="2346" w:type="dxa"/>
          </w:tcPr>
          <w:p w14:paraId="0882DA88" w14:textId="77777777" w:rsidR="00AF731B" w:rsidRPr="00626592" w:rsidRDefault="00AF731B" w:rsidP="00493DE3">
            <w:pPr>
              <w:autoSpaceDE w:val="0"/>
              <w:autoSpaceDN w:val="0"/>
              <w:adjustRightInd w:val="0"/>
              <w:rPr>
                <w:lang w:val="zh-CN"/>
              </w:rPr>
            </w:pPr>
            <w:r w:rsidRPr="00626592">
              <w:rPr>
                <w:b/>
                <w:bCs/>
                <w:lang w:val="zh-CN"/>
              </w:rPr>
              <w:t xml:space="preserve">Test Case Execution Date: </w:t>
            </w:r>
          </w:p>
        </w:tc>
        <w:tc>
          <w:tcPr>
            <w:tcW w:w="2346" w:type="dxa"/>
          </w:tcPr>
          <w:p w14:paraId="1F0640AA" w14:textId="77777777" w:rsidR="00AF731B" w:rsidRPr="00626592" w:rsidRDefault="00AF731B" w:rsidP="00493DE3">
            <w:pPr>
              <w:autoSpaceDE w:val="0"/>
              <w:autoSpaceDN w:val="0"/>
              <w:adjustRightInd w:val="0"/>
            </w:pPr>
            <w:r w:rsidRPr="00626592">
              <w:t>24</w:t>
            </w:r>
            <w:r w:rsidRPr="00626592">
              <w:rPr>
                <w:lang w:val="zh-CN"/>
              </w:rPr>
              <w:t>-</w:t>
            </w:r>
            <w:r w:rsidRPr="00626592">
              <w:t>04</w:t>
            </w:r>
            <w:r w:rsidRPr="00626592">
              <w:rPr>
                <w:lang w:val="zh-CN"/>
              </w:rPr>
              <w:t>-20</w:t>
            </w:r>
            <w:r w:rsidRPr="00626592">
              <w:t>25</w:t>
            </w:r>
          </w:p>
        </w:tc>
      </w:tr>
      <w:tr w:rsidR="00AF731B" w:rsidRPr="00626592" w14:paraId="50B7477F" w14:textId="77777777" w:rsidTr="00493DE3">
        <w:trPr>
          <w:trHeight w:val="110"/>
          <w:jc w:val="center"/>
        </w:trPr>
        <w:tc>
          <w:tcPr>
            <w:tcW w:w="2346" w:type="dxa"/>
          </w:tcPr>
          <w:p w14:paraId="5FE0B964" w14:textId="77777777" w:rsidR="00AF731B" w:rsidRPr="00626592" w:rsidRDefault="00AF731B" w:rsidP="00493DE3">
            <w:pPr>
              <w:autoSpaceDE w:val="0"/>
              <w:autoSpaceDN w:val="0"/>
              <w:adjustRightInd w:val="0"/>
              <w:rPr>
                <w:lang w:val="zh-CN"/>
              </w:rPr>
            </w:pPr>
            <w:r w:rsidRPr="00626592">
              <w:rPr>
                <w:b/>
                <w:bCs/>
                <w:lang w:val="zh-CN"/>
              </w:rPr>
              <w:t xml:space="preserve">Test Data: </w:t>
            </w:r>
          </w:p>
        </w:tc>
        <w:tc>
          <w:tcPr>
            <w:tcW w:w="2346" w:type="dxa"/>
          </w:tcPr>
          <w:p w14:paraId="4B352D2F" w14:textId="77777777" w:rsidR="00AF731B" w:rsidRPr="00626592" w:rsidRDefault="00AF731B" w:rsidP="00493DE3">
            <w:pPr>
              <w:autoSpaceDE w:val="0"/>
              <w:autoSpaceDN w:val="0"/>
              <w:adjustRightInd w:val="0"/>
            </w:pPr>
            <w:r w:rsidRPr="00626592">
              <w:t>Auto-generated rental agreement</w:t>
            </w:r>
          </w:p>
        </w:tc>
        <w:tc>
          <w:tcPr>
            <w:tcW w:w="2346" w:type="dxa"/>
          </w:tcPr>
          <w:p w14:paraId="52134794" w14:textId="77777777" w:rsidR="00AF731B" w:rsidRPr="00626592" w:rsidRDefault="00AF731B" w:rsidP="00493DE3">
            <w:pPr>
              <w:autoSpaceDE w:val="0"/>
              <w:autoSpaceDN w:val="0"/>
              <w:adjustRightInd w:val="0"/>
              <w:rPr>
                <w:lang w:val="zh-CN"/>
              </w:rPr>
            </w:pPr>
            <w:r w:rsidRPr="00626592">
              <w:rPr>
                <w:b/>
                <w:bCs/>
                <w:lang w:val="zh-CN"/>
              </w:rPr>
              <w:t xml:space="preserve">Priority: </w:t>
            </w:r>
          </w:p>
        </w:tc>
        <w:tc>
          <w:tcPr>
            <w:tcW w:w="2346" w:type="dxa"/>
          </w:tcPr>
          <w:p w14:paraId="48ADDAFF" w14:textId="77777777" w:rsidR="00AF731B" w:rsidRPr="00626592" w:rsidRDefault="00AF731B" w:rsidP="00493DE3">
            <w:pPr>
              <w:autoSpaceDE w:val="0"/>
              <w:autoSpaceDN w:val="0"/>
              <w:adjustRightInd w:val="0"/>
              <w:rPr>
                <w:lang w:val="zh-CN"/>
              </w:rPr>
            </w:pPr>
            <w:r w:rsidRPr="00626592">
              <w:rPr>
                <w:lang w:val="zh-CN"/>
              </w:rPr>
              <w:t xml:space="preserve">High </w:t>
            </w:r>
          </w:p>
        </w:tc>
      </w:tr>
      <w:tr w:rsidR="00AF731B" w:rsidRPr="00626592" w14:paraId="7537D591" w14:textId="77777777" w:rsidTr="00493DE3">
        <w:trPr>
          <w:trHeight w:val="110"/>
          <w:jc w:val="center"/>
        </w:trPr>
        <w:tc>
          <w:tcPr>
            <w:tcW w:w="4692" w:type="dxa"/>
            <w:gridSpan w:val="2"/>
          </w:tcPr>
          <w:p w14:paraId="223EAB54" w14:textId="77777777" w:rsidR="00AF731B" w:rsidRPr="00626592" w:rsidRDefault="00AF731B" w:rsidP="00493DE3">
            <w:pPr>
              <w:autoSpaceDE w:val="0"/>
              <w:autoSpaceDN w:val="0"/>
              <w:adjustRightInd w:val="0"/>
              <w:rPr>
                <w:lang w:val="zh-CN"/>
              </w:rPr>
            </w:pPr>
            <w:r w:rsidRPr="00626592">
              <w:rPr>
                <w:b/>
                <w:bCs/>
                <w:lang w:val="zh-CN"/>
              </w:rPr>
              <w:t xml:space="preserve">Precondition: </w:t>
            </w:r>
          </w:p>
        </w:tc>
        <w:tc>
          <w:tcPr>
            <w:tcW w:w="4692" w:type="dxa"/>
            <w:gridSpan w:val="2"/>
          </w:tcPr>
          <w:p w14:paraId="593F8756" w14:textId="77777777" w:rsidR="00AF731B" w:rsidRPr="00626592" w:rsidRDefault="00AF731B" w:rsidP="00493DE3">
            <w:r w:rsidRPr="00626592">
              <w:t>Rental agreement must be successfully generated based on verified property and approved police certificate.</w:t>
            </w:r>
          </w:p>
        </w:tc>
      </w:tr>
      <w:tr w:rsidR="00AF731B" w:rsidRPr="00626592" w14:paraId="6B91B052" w14:textId="77777777" w:rsidTr="00493DE3">
        <w:trPr>
          <w:trHeight w:val="110"/>
          <w:jc w:val="center"/>
        </w:trPr>
        <w:tc>
          <w:tcPr>
            <w:tcW w:w="4692" w:type="dxa"/>
            <w:gridSpan w:val="2"/>
          </w:tcPr>
          <w:p w14:paraId="7A090805" w14:textId="77777777" w:rsidR="00AF731B" w:rsidRPr="00626592" w:rsidRDefault="00AF731B" w:rsidP="00493DE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Pr>
          <w:p w14:paraId="47859AD5" w14:textId="77777777" w:rsidR="00AF731B" w:rsidRPr="00626592" w:rsidRDefault="00AF731B" w:rsidP="00493DE3">
            <w:pPr>
              <w:autoSpaceDE w:val="0"/>
              <w:autoSpaceDN w:val="0"/>
              <w:adjustRightInd w:val="0"/>
              <w:rPr>
                <w:lang w:val="zh-CN"/>
              </w:rPr>
            </w:pPr>
            <w:r w:rsidRPr="00626592">
              <w:rPr>
                <w:b/>
                <w:bCs/>
                <w:lang w:val="zh-CN"/>
              </w:rPr>
              <w:t xml:space="preserve">System Response </w:t>
            </w:r>
          </w:p>
        </w:tc>
      </w:tr>
      <w:tr w:rsidR="00AF731B" w:rsidRPr="00626592" w14:paraId="2D97E921" w14:textId="77777777" w:rsidTr="00493DE3">
        <w:trPr>
          <w:trHeight w:val="647"/>
          <w:jc w:val="center"/>
        </w:trPr>
        <w:tc>
          <w:tcPr>
            <w:tcW w:w="4692" w:type="dxa"/>
            <w:gridSpan w:val="2"/>
          </w:tcPr>
          <w:p w14:paraId="4F263CEA" w14:textId="77777777" w:rsidR="00AF731B" w:rsidRPr="00626592" w:rsidRDefault="00AF731B" w:rsidP="00493DE3">
            <w:pPr>
              <w:autoSpaceDE w:val="0"/>
              <w:autoSpaceDN w:val="0"/>
              <w:adjustRightInd w:val="0"/>
            </w:pPr>
          </w:p>
          <w:p w14:paraId="08FBB20E" w14:textId="77777777" w:rsidR="00AF731B" w:rsidRPr="00626592" w:rsidRDefault="00AF731B" w:rsidP="00493DE3">
            <w:pPr>
              <w:autoSpaceDE w:val="0"/>
              <w:autoSpaceDN w:val="0"/>
              <w:adjustRightInd w:val="0"/>
            </w:pPr>
            <w:r w:rsidRPr="00626592">
              <w:t>1. Renter logs into the system</w:t>
            </w:r>
            <w:r w:rsidRPr="00626592">
              <w:tab/>
            </w:r>
          </w:p>
          <w:p w14:paraId="3AEA7CC8" w14:textId="77777777" w:rsidR="00AF731B" w:rsidRPr="00626592" w:rsidRDefault="00AF731B" w:rsidP="00493DE3">
            <w:pPr>
              <w:autoSpaceDE w:val="0"/>
              <w:autoSpaceDN w:val="0"/>
              <w:adjustRightInd w:val="0"/>
            </w:pPr>
            <w:r w:rsidRPr="00626592">
              <w:t>2. Renter clicks on “View Agreement”</w:t>
            </w:r>
            <w:r w:rsidRPr="00626592">
              <w:tab/>
            </w:r>
          </w:p>
          <w:p w14:paraId="50C1D940" w14:textId="77777777" w:rsidR="00AF731B" w:rsidRPr="00626592" w:rsidRDefault="00AF731B" w:rsidP="00493DE3">
            <w:pPr>
              <w:autoSpaceDE w:val="0"/>
              <w:autoSpaceDN w:val="0"/>
              <w:adjustRightInd w:val="0"/>
            </w:pPr>
            <w:r w:rsidRPr="00626592">
              <w:t>3. Renter reviews the agreement</w:t>
            </w:r>
          </w:p>
        </w:tc>
        <w:tc>
          <w:tcPr>
            <w:tcW w:w="4692" w:type="dxa"/>
            <w:gridSpan w:val="2"/>
          </w:tcPr>
          <w:p w14:paraId="37B848DD" w14:textId="77777777" w:rsidR="00AF731B" w:rsidRPr="00626592" w:rsidRDefault="00AF731B" w:rsidP="00493DE3">
            <w:pPr>
              <w:autoSpaceDE w:val="0"/>
              <w:autoSpaceDN w:val="0"/>
              <w:adjustRightInd w:val="0"/>
            </w:pPr>
          </w:p>
          <w:p w14:paraId="33D00D3E" w14:textId="77777777" w:rsidR="00AF731B" w:rsidRPr="00626592" w:rsidRDefault="00AF731B" w:rsidP="00493DE3">
            <w:pPr>
              <w:autoSpaceDE w:val="0"/>
              <w:autoSpaceDN w:val="0"/>
              <w:adjustRightInd w:val="0"/>
            </w:pPr>
            <w:r w:rsidRPr="00626592">
              <w:t>1. System authenticates renter and navigates to dashboard</w:t>
            </w:r>
          </w:p>
          <w:p w14:paraId="4F98DDE3" w14:textId="77777777" w:rsidR="00AF731B" w:rsidRPr="00626592" w:rsidRDefault="00AF731B" w:rsidP="00493DE3">
            <w:pPr>
              <w:autoSpaceDE w:val="0"/>
              <w:autoSpaceDN w:val="0"/>
              <w:adjustRightInd w:val="0"/>
            </w:pPr>
            <w:r w:rsidRPr="00626592">
              <w:t>2. System fetches and displays the rental agreement details</w:t>
            </w:r>
          </w:p>
          <w:p w14:paraId="3685298D" w14:textId="77777777" w:rsidR="00AF731B" w:rsidRPr="00626592" w:rsidRDefault="00AF731B" w:rsidP="00493DE3">
            <w:pPr>
              <w:autoSpaceDE w:val="0"/>
              <w:autoSpaceDN w:val="0"/>
              <w:adjustRightInd w:val="0"/>
            </w:pPr>
            <w:r w:rsidRPr="00626592">
              <w:t>3. System ensures agreement is readable and all data is correct</w:t>
            </w:r>
          </w:p>
        </w:tc>
      </w:tr>
      <w:tr w:rsidR="00AF731B" w:rsidRPr="00626592" w14:paraId="5D730472" w14:textId="77777777" w:rsidTr="00493DE3">
        <w:trPr>
          <w:trHeight w:val="110"/>
          <w:jc w:val="center"/>
        </w:trPr>
        <w:tc>
          <w:tcPr>
            <w:tcW w:w="4692" w:type="dxa"/>
            <w:gridSpan w:val="2"/>
          </w:tcPr>
          <w:p w14:paraId="37D767D6" w14:textId="77777777" w:rsidR="00AF731B" w:rsidRPr="00626592" w:rsidRDefault="00AF731B" w:rsidP="00493DE3">
            <w:pPr>
              <w:autoSpaceDE w:val="0"/>
              <w:autoSpaceDN w:val="0"/>
              <w:adjustRightInd w:val="0"/>
              <w:rPr>
                <w:lang w:val="zh-CN"/>
              </w:rPr>
            </w:pPr>
            <w:r w:rsidRPr="00626592">
              <w:rPr>
                <w:b/>
                <w:bCs/>
                <w:lang w:val="zh-CN"/>
              </w:rPr>
              <w:t xml:space="preserve">Expected Result: </w:t>
            </w:r>
          </w:p>
        </w:tc>
        <w:tc>
          <w:tcPr>
            <w:tcW w:w="4692" w:type="dxa"/>
            <w:gridSpan w:val="2"/>
          </w:tcPr>
          <w:p w14:paraId="5DB75635" w14:textId="77777777" w:rsidR="00AF731B" w:rsidRPr="00626592" w:rsidRDefault="00AF731B" w:rsidP="00493DE3">
            <w:pPr>
              <w:autoSpaceDE w:val="0"/>
              <w:autoSpaceDN w:val="0"/>
              <w:adjustRightInd w:val="0"/>
              <w:jc w:val="both"/>
            </w:pPr>
            <w:r w:rsidRPr="00626592">
              <w:t>The system should display the complete rental agreement with accurate property, landlord, and renter details.</w:t>
            </w:r>
          </w:p>
        </w:tc>
      </w:tr>
      <w:tr w:rsidR="00AF731B" w:rsidRPr="00626592" w14:paraId="5AD3BC7F" w14:textId="77777777" w:rsidTr="00493DE3">
        <w:trPr>
          <w:trHeight w:val="110"/>
          <w:jc w:val="center"/>
        </w:trPr>
        <w:tc>
          <w:tcPr>
            <w:tcW w:w="4692" w:type="dxa"/>
            <w:gridSpan w:val="2"/>
          </w:tcPr>
          <w:p w14:paraId="207E7769" w14:textId="77777777" w:rsidR="00AF731B" w:rsidRPr="00626592" w:rsidRDefault="00AF731B" w:rsidP="00493DE3">
            <w:pPr>
              <w:autoSpaceDE w:val="0"/>
              <w:autoSpaceDN w:val="0"/>
              <w:adjustRightInd w:val="0"/>
              <w:rPr>
                <w:lang w:val="zh-CN"/>
              </w:rPr>
            </w:pPr>
            <w:r w:rsidRPr="00626592">
              <w:rPr>
                <w:b/>
                <w:bCs/>
                <w:lang w:val="zh-CN"/>
              </w:rPr>
              <w:t xml:space="preserve">Actual Result: </w:t>
            </w:r>
          </w:p>
        </w:tc>
        <w:tc>
          <w:tcPr>
            <w:tcW w:w="4692" w:type="dxa"/>
            <w:gridSpan w:val="2"/>
          </w:tcPr>
          <w:p w14:paraId="2EB7C37F" w14:textId="77777777" w:rsidR="00AF731B" w:rsidRPr="00626592" w:rsidRDefault="00AF731B" w:rsidP="00493DE3">
            <w:pPr>
              <w:autoSpaceDE w:val="0"/>
              <w:autoSpaceDN w:val="0"/>
              <w:adjustRightInd w:val="0"/>
              <w:jc w:val="both"/>
            </w:pPr>
            <w:r w:rsidRPr="00626592">
              <w:t>Agreement was displayed successfully with all correct information populated.</w:t>
            </w:r>
          </w:p>
        </w:tc>
      </w:tr>
      <w:tr w:rsidR="00AF731B" w:rsidRPr="00626592" w14:paraId="4DE3E203" w14:textId="77777777" w:rsidTr="00493DE3">
        <w:trPr>
          <w:trHeight w:val="110"/>
          <w:jc w:val="center"/>
        </w:trPr>
        <w:tc>
          <w:tcPr>
            <w:tcW w:w="4692" w:type="dxa"/>
            <w:gridSpan w:val="2"/>
          </w:tcPr>
          <w:p w14:paraId="07F33A6B" w14:textId="77777777" w:rsidR="00AF731B" w:rsidRPr="00626592" w:rsidRDefault="00AF731B" w:rsidP="00493DE3">
            <w:pPr>
              <w:autoSpaceDE w:val="0"/>
              <w:autoSpaceDN w:val="0"/>
              <w:adjustRightInd w:val="0"/>
              <w:rPr>
                <w:lang w:val="zh-CN"/>
              </w:rPr>
            </w:pPr>
            <w:r w:rsidRPr="00626592">
              <w:rPr>
                <w:b/>
                <w:bCs/>
                <w:lang w:val="zh-CN"/>
              </w:rPr>
              <w:t xml:space="preserve">Status: </w:t>
            </w:r>
          </w:p>
        </w:tc>
        <w:tc>
          <w:tcPr>
            <w:tcW w:w="4692" w:type="dxa"/>
            <w:gridSpan w:val="2"/>
          </w:tcPr>
          <w:p w14:paraId="1914CC07" w14:textId="77777777" w:rsidR="00AF731B" w:rsidRPr="00626592" w:rsidRDefault="00AF731B" w:rsidP="00493DE3">
            <w:pPr>
              <w:autoSpaceDE w:val="0"/>
              <w:autoSpaceDN w:val="0"/>
              <w:adjustRightInd w:val="0"/>
              <w:rPr>
                <w:lang w:val="zh-CN"/>
              </w:rPr>
            </w:pPr>
            <w:r w:rsidRPr="00626592">
              <w:rPr>
                <w:lang w:val="zh-CN"/>
              </w:rPr>
              <w:t xml:space="preserve">Pass </w:t>
            </w:r>
          </w:p>
        </w:tc>
      </w:tr>
    </w:tbl>
    <w:p w14:paraId="0103D1C0" w14:textId="77777777" w:rsidR="00AF731B" w:rsidRPr="00626592" w:rsidRDefault="00AF731B" w:rsidP="00AF731B">
      <w:pPr>
        <w:rPr>
          <w:lang w:val="en-GB"/>
        </w:rPr>
      </w:pPr>
    </w:p>
    <w:p w14:paraId="0A925166" w14:textId="77777777" w:rsidR="00AF731B" w:rsidRPr="00626592" w:rsidRDefault="00AF731B" w:rsidP="00AF731B">
      <w:pPr>
        <w:rPr>
          <w:lang w:val="en-GB"/>
        </w:rPr>
      </w:pPr>
    </w:p>
    <w:p w14:paraId="1B27A93E" w14:textId="0200B6EB" w:rsidR="00094789" w:rsidRPr="00626592" w:rsidRDefault="00094789" w:rsidP="00094789">
      <w:pPr>
        <w:pStyle w:val="Heading3"/>
        <w:numPr>
          <w:ilvl w:val="0"/>
          <w:numId w:val="0"/>
        </w:numPr>
      </w:pPr>
      <w:bookmarkStart w:id="1125" w:name="_Toc203984636"/>
      <w:r w:rsidRPr="00626592">
        <w:t>Feedback Management Modules</w:t>
      </w:r>
      <w:bookmarkEnd w:id="1125"/>
    </w:p>
    <w:p w14:paraId="7123A393" w14:textId="77777777" w:rsidR="00AF731B" w:rsidRPr="00626592" w:rsidRDefault="00AF731B" w:rsidP="00AF731B">
      <w:pPr>
        <w:rPr>
          <w:color w:val="4F81BD" w:themeColor="accent1"/>
          <w:lang w:val="en-GB"/>
        </w:rPr>
      </w:pPr>
    </w:p>
    <w:p w14:paraId="7F473F20" w14:textId="50FE3E67" w:rsidR="00AF731B" w:rsidRPr="00626592" w:rsidRDefault="00AF731B" w:rsidP="00AF731B">
      <w:pPr>
        <w:rPr>
          <w:b/>
          <w:bCs/>
          <w:lang w:val="en-GB"/>
        </w:rPr>
      </w:pPr>
      <w:r w:rsidRPr="00626592">
        <w:rPr>
          <w:lang w:val="en-GB"/>
        </w:rPr>
        <w:t xml:space="preserve">            </w:t>
      </w:r>
      <w:r w:rsidRPr="00626592">
        <w:rPr>
          <w:b/>
          <w:bCs/>
        </w:rPr>
        <w:t>Landlord Provides Feedback on Renter</w:t>
      </w:r>
      <w:r w:rsidR="00806217" w:rsidRPr="00626592">
        <w:rPr>
          <w:b/>
          <w:bCs/>
        </w:rPr>
        <w:t>:</w:t>
      </w:r>
    </w:p>
    <w:p w14:paraId="6B4DB139" w14:textId="77777777" w:rsidR="00AF731B" w:rsidRPr="00626592" w:rsidRDefault="00AF731B" w:rsidP="00AF731B">
      <w:pPr>
        <w:rPr>
          <w:lang w:val="en-GB"/>
        </w:rPr>
      </w:pPr>
      <w:r w:rsidRPr="00626592">
        <w:rPr>
          <w:lang w:val="en-GB"/>
        </w:rPr>
        <w:t xml:space="preserve">            </w:t>
      </w:r>
    </w:p>
    <w:p w14:paraId="1E94C8A0" w14:textId="77777777" w:rsidR="00AF731B" w:rsidRPr="00626592" w:rsidRDefault="00AF731B" w:rsidP="00AF731B"/>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AF731B" w:rsidRPr="00626592" w14:paraId="3A3B5A0A" w14:textId="77777777" w:rsidTr="00493DE3">
        <w:trPr>
          <w:trHeight w:val="110"/>
          <w:jc w:val="center"/>
        </w:trPr>
        <w:tc>
          <w:tcPr>
            <w:tcW w:w="2346" w:type="dxa"/>
          </w:tcPr>
          <w:p w14:paraId="4CE171C6" w14:textId="77777777" w:rsidR="00AF731B" w:rsidRPr="00626592" w:rsidRDefault="00AF731B" w:rsidP="00493DE3">
            <w:pPr>
              <w:autoSpaceDE w:val="0"/>
              <w:autoSpaceDN w:val="0"/>
              <w:adjustRightInd w:val="0"/>
              <w:rPr>
                <w:lang w:val="zh-CN"/>
              </w:rPr>
            </w:pPr>
            <w:r w:rsidRPr="00626592">
              <w:rPr>
                <w:b/>
                <w:bCs/>
                <w:lang w:val="zh-CN"/>
              </w:rPr>
              <w:t xml:space="preserve">Test Id: </w:t>
            </w:r>
          </w:p>
        </w:tc>
        <w:tc>
          <w:tcPr>
            <w:tcW w:w="2346" w:type="dxa"/>
          </w:tcPr>
          <w:p w14:paraId="7FD695FD" w14:textId="0803B4E6" w:rsidR="00AF731B" w:rsidRPr="00626592" w:rsidRDefault="00AF731B" w:rsidP="00493DE3">
            <w:pPr>
              <w:autoSpaceDE w:val="0"/>
              <w:autoSpaceDN w:val="0"/>
              <w:adjustRightInd w:val="0"/>
            </w:pPr>
            <w:r w:rsidRPr="00626592">
              <w:rPr>
                <w:lang w:val="zh-CN"/>
              </w:rPr>
              <w:t>TC-</w:t>
            </w:r>
            <w:r w:rsidRPr="00626592">
              <w:t>5</w:t>
            </w:r>
            <w:r w:rsidR="00C85226" w:rsidRPr="00626592">
              <w:t>8</w:t>
            </w:r>
          </w:p>
        </w:tc>
        <w:tc>
          <w:tcPr>
            <w:tcW w:w="2346" w:type="dxa"/>
          </w:tcPr>
          <w:p w14:paraId="6644FBAD" w14:textId="77777777" w:rsidR="00AF731B" w:rsidRPr="00626592" w:rsidRDefault="00AF731B" w:rsidP="00493DE3">
            <w:pPr>
              <w:autoSpaceDE w:val="0"/>
              <w:autoSpaceDN w:val="0"/>
              <w:adjustRightInd w:val="0"/>
              <w:rPr>
                <w:lang w:val="zh-CN"/>
              </w:rPr>
            </w:pPr>
            <w:r w:rsidRPr="00626592">
              <w:rPr>
                <w:b/>
                <w:bCs/>
                <w:lang w:val="zh-CN"/>
              </w:rPr>
              <w:t xml:space="preserve">Test Case Designed by: </w:t>
            </w:r>
          </w:p>
        </w:tc>
        <w:tc>
          <w:tcPr>
            <w:tcW w:w="2346" w:type="dxa"/>
          </w:tcPr>
          <w:p w14:paraId="7F7803EB" w14:textId="77777777" w:rsidR="00AF731B" w:rsidRPr="00626592" w:rsidRDefault="00AF731B" w:rsidP="00493DE3">
            <w:pPr>
              <w:autoSpaceDE w:val="0"/>
              <w:autoSpaceDN w:val="0"/>
              <w:adjustRightInd w:val="0"/>
            </w:pPr>
            <w:r w:rsidRPr="00626592">
              <w:t xml:space="preserve">Maryam </w:t>
            </w:r>
          </w:p>
        </w:tc>
      </w:tr>
      <w:tr w:rsidR="00AF731B" w:rsidRPr="00626592" w14:paraId="53FFA3C7" w14:textId="77777777" w:rsidTr="00493DE3">
        <w:trPr>
          <w:trHeight w:val="190"/>
          <w:jc w:val="center"/>
        </w:trPr>
        <w:tc>
          <w:tcPr>
            <w:tcW w:w="2346" w:type="dxa"/>
          </w:tcPr>
          <w:p w14:paraId="11F9FB4A" w14:textId="77777777" w:rsidR="00AF731B" w:rsidRPr="00626592" w:rsidRDefault="00AF731B" w:rsidP="00493DE3">
            <w:pPr>
              <w:autoSpaceDE w:val="0"/>
              <w:autoSpaceDN w:val="0"/>
              <w:adjustRightInd w:val="0"/>
              <w:rPr>
                <w:lang w:val="zh-CN"/>
              </w:rPr>
            </w:pPr>
            <w:r w:rsidRPr="00626592">
              <w:rPr>
                <w:b/>
                <w:bCs/>
                <w:lang w:val="zh-CN"/>
              </w:rPr>
              <w:t xml:space="preserve">Test Case Title: </w:t>
            </w:r>
          </w:p>
        </w:tc>
        <w:tc>
          <w:tcPr>
            <w:tcW w:w="2346" w:type="dxa"/>
          </w:tcPr>
          <w:p w14:paraId="3E2A0E90" w14:textId="77777777" w:rsidR="00AF731B" w:rsidRPr="00626592" w:rsidRDefault="00AF731B" w:rsidP="00493DE3">
            <w:pPr>
              <w:autoSpaceDE w:val="0"/>
              <w:autoSpaceDN w:val="0"/>
              <w:adjustRightInd w:val="0"/>
            </w:pPr>
            <w:r w:rsidRPr="00626592">
              <w:t>Landlord Provides Feedback on Renter</w:t>
            </w:r>
          </w:p>
        </w:tc>
        <w:tc>
          <w:tcPr>
            <w:tcW w:w="2346" w:type="dxa"/>
          </w:tcPr>
          <w:p w14:paraId="6E7D8B7E" w14:textId="77777777" w:rsidR="00AF731B" w:rsidRPr="00626592" w:rsidRDefault="00AF731B" w:rsidP="00493DE3">
            <w:pPr>
              <w:autoSpaceDE w:val="0"/>
              <w:autoSpaceDN w:val="0"/>
              <w:adjustRightInd w:val="0"/>
              <w:rPr>
                <w:lang w:val="zh-CN"/>
              </w:rPr>
            </w:pPr>
            <w:r w:rsidRPr="00626592">
              <w:rPr>
                <w:b/>
                <w:bCs/>
                <w:lang w:val="zh-CN"/>
              </w:rPr>
              <w:t xml:space="preserve">Test Case Executed by: </w:t>
            </w:r>
          </w:p>
        </w:tc>
        <w:tc>
          <w:tcPr>
            <w:tcW w:w="2346" w:type="dxa"/>
          </w:tcPr>
          <w:p w14:paraId="615D512A" w14:textId="77777777" w:rsidR="00AF731B" w:rsidRPr="00626592" w:rsidRDefault="00AF731B" w:rsidP="00493DE3">
            <w:pPr>
              <w:autoSpaceDE w:val="0"/>
              <w:autoSpaceDN w:val="0"/>
              <w:adjustRightInd w:val="0"/>
            </w:pPr>
            <w:r w:rsidRPr="00626592">
              <w:t>Maryam</w:t>
            </w:r>
          </w:p>
        </w:tc>
      </w:tr>
      <w:tr w:rsidR="00AF731B" w:rsidRPr="00626592" w14:paraId="34844012" w14:textId="77777777" w:rsidTr="00493DE3">
        <w:trPr>
          <w:trHeight w:val="363"/>
          <w:jc w:val="center"/>
        </w:trPr>
        <w:tc>
          <w:tcPr>
            <w:tcW w:w="2346" w:type="dxa"/>
          </w:tcPr>
          <w:p w14:paraId="113AFC3C" w14:textId="77777777" w:rsidR="00AF731B" w:rsidRPr="00626592" w:rsidRDefault="00AF731B" w:rsidP="00493DE3">
            <w:pPr>
              <w:autoSpaceDE w:val="0"/>
              <w:autoSpaceDN w:val="0"/>
              <w:adjustRightInd w:val="0"/>
              <w:rPr>
                <w:lang w:val="zh-CN"/>
              </w:rPr>
            </w:pPr>
            <w:r w:rsidRPr="00626592">
              <w:rPr>
                <w:b/>
                <w:bCs/>
                <w:lang w:val="zh-CN"/>
              </w:rPr>
              <w:t xml:space="preserve">Module Name: </w:t>
            </w:r>
          </w:p>
        </w:tc>
        <w:tc>
          <w:tcPr>
            <w:tcW w:w="2346" w:type="dxa"/>
          </w:tcPr>
          <w:p w14:paraId="1EEB55B4" w14:textId="77777777" w:rsidR="00AF731B" w:rsidRPr="00626592" w:rsidRDefault="00AF731B" w:rsidP="00493DE3">
            <w:pPr>
              <w:rPr>
                <w:lang w:val="en-GB"/>
              </w:rPr>
            </w:pPr>
            <w:r w:rsidRPr="00626592">
              <w:rPr>
                <w:lang w:val="en-GB"/>
              </w:rPr>
              <w:t>Feedback Management Module</w:t>
            </w:r>
          </w:p>
        </w:tc>
        <w:tc>
          <w:tcPr>
            <w:tcW w:w="2346" w:type="dxa"/>
          </w:tcPr>
          <w:p w14:paraId="45438DF1" w14:textId="77777777" w:rsidR="00AF731B" w:rsidRPr="00626592" w:rsidRDefault="00AF731B" w:rsidP="00493DE3">
            <w:pPr>
              <w:autoSpaceDE w:val="0"/>
              <w:autoSpaceDN w:val="0"/>
              <w:adjustRightInd w:val="0"/>
              <w:rPr>
                <w:lang w:val="zh-CN"/>
              </w:rPr>
            </w:pPr>
            <w:r w:rsidRPr="00626592">
              <w:rPr>
                <w:b/>
                <w:bCs/>
                <w:lang w:val="zh-CN"/>
              </w:rPr>
              <w:t xml:space="preserve">Test Case Execution Date: </w:t>
            </w:r>
          </w:p>
        </w:tc>
        <w:tc>
          <w:tcPr>
            <w:tcW w:w="2346" w:type="dxa"/>
          </w:tcPr>
          <w:p w14:paraId="4BA92F31" w14:textId="77777777" w:rsidR="00AF731B" w:rsidRPr="00626592" w:rsidRDefault="00AF731B" w:rsidP="00493DE3">
            <w:pPr>
              <w:autoSpaceDE w:val="0"/>
              <w:autoSpaceDN w:val="0"/>
              <w:adjustRightInd w:val="0"/>
            </w:pPr>
            <w:r w:rsidRPr="00626592">
              <w:t>24</w:t>
            </w:r>
            <w:r w:rsidRPr="00626592">
              <w:rPr>
                <w:lang w:val="zh-CN"/>
              </w:rPr>
              <w:t>-</w:t>
            </w:r>
            <w:r w:rsidRPr="00626592">
              <w:t>04</w:t>
            </w:r>
            <w:r w:rsidRPr="00626592">
              <w:rPr>
                <w:lang w:val="zh-CN"/>
              </w:rPr>
              <w:t>-20</w:t>
            </w:r>
            <w:r w:rsidRPr="00626592">
              <w:t>25</w:t>
            </w:r>
          </w:p>
        </w:tc>
      </w:tr>
      <w:tr w:rsidR="00AF731B" w:rsidRPr="00626592" w14:paraId="2951FF8B" w14:textId="77777777" w:rsidTr="00493DE3">
        <w:trPr>
          <w:trHeight w:val="110"/>
          <w:jc w:val="center"/>
        </w:trPr>
        <w:tc>
          <w:tcPr>
            <w:tcW w:w="2346" w:type="dxa"/>
          </w:tcPr>
          <w:p w14:paraId="509AC123" w14:textId="77777777" w:rsidR="00AF731B" w:rsidRPr="00626592" w:rsidRDefault="00AF731B" w:rsidP="00493DE3">
            <w:pPr>
              <w:autoSpaceDE w:val="0"/>
              <w:autoSpaceDN w:val="0"/>
              <w:adjustRightInd w:val="0"/>
              <w:rPr>
                <w:lang w:val="zh-CN"/>
              </w:rPr>
            </w:pPr>
            <w:r w:rsidRPr="00626592">
              <w:rPr>
                <w:b/>
                <w:bCs/>
                <w:lang w:val="zh-CN"/>
              </w:rPr>
              <w:t xml:space="preserve">Test Data: </w:t>
            </w:r>
          </w:p>
        </w:tc>
        <w:tc>
          <w:tcPr>
            <w:tcW w:w="2346" w:type="dxa"/>
          </w:tcPr>
          <w:p w14:paraId="5BF04A4F" w14:textId="77777777" w:rsidR="00AF731B" w:rsidRPr="00626592" w:rsidRDefault="00AF731B" w:rsidP="00493DE3">
            <w:pPr>
              <w:autoSpaceDE w:val="0"/>
              <w:autoSpaceDN w:val="0"/>
              <w:adjustRightInd w:val="0"/>
            </w:pPr>
            <w:r w:rsidRPr="00626592">
              <w:t>Renter information, feedback text</w:t>
            </w:r>
          </w:p>
        </w:tc>
        <w:tc>
          <w:tcPr>
            <w:tcW w:w="2346" w:type="dxa"/>
          </w:tcPr>
          <w:p w14:paraId="2C5F9670" w14:textId="77777777" w:rsidR="00AF731B" w:rsidRPr="00626592" w:rsidRDefault="00AF731B" w:rsidP="00493DE3">
            <w:pPr>
              <w:autoSpaceDE w:val="0"/>
              <w:autoSpaceDN w:val="0"/>
              <w:adjustRightInd w:val="0"/>
              <w:rPr>
                <w:lang w:val="zh-CN"/>
              </w:rPr>
            </w:pPr>
            <w:r w:rsidRPr="00626592">
              <w:rPr>
                <w:b/>
                <w:bCs/>
                <w:lang w:val="zh-CN"/>
              </w:rPr>
              <w:t xml:space="preserve">Priority: </w:t>
            </w:r>
          </w:p>
        </w:tc>
        <w:tc>
          <w:tcPr>
            <w:tcW w:w="2346" w:type="dxa"/>
          </w:tcPr>
          <w:p w14:paraId="6A1B0314" w14:textId="77777777" w:rsidR="00AF731B" w:rsidRPr="00626592" w:rsidRDefault="00AF731B" w:rsidP="00493DE3">
            <w:pPr>
              <w:autoSpaceDE w:val="0"/>
              <w:autoSpaceDN w:val="0"/>
              <w:adjustRightInd w:val="0"/>
              <w:rPr>
                <w:lang w:val="zh-CN"/>
              </w:rPr>
            </w:pPr>
            <w:r w:rsidRPr="00626592">
              <w:rPr>
                <w:lang w:val="zh-CN"/>
              </w:rPr>
              <w:t xml:space="preserve">High </w:t>
            </w:r>
          </w:p>
        </w:tc>
      </w:tr>
      <w:tr w:rsidR="00AF731B" w:rsidRPr="00626592" w14:paraId="7A058DE5" w14:textId="77777777" w:rsidTr="00493DE3">
        <w:trPr>
          <w:trHeight w:val="110"/>
          <w:jc w:val="center"/>
        </w:trPr>
        <w:tc>
          <w:tcPr>
            <w:tcW w:w="4692" w:type="dxa"/>
            <w:gridSpan w:val="2"/>
          </w:tcPr>
          <w:p w14:paraId="49C532D7" w14:textId="77777777" w:rsidR="00AF731B" w:rsidRPr="00626592" w:rsidRDefault="00AF731B" w:rsidP="00493DE3">
            <w:pPr>
              <w:autoSpaceDE w:val="0"/>
              <w:autoSpaceDN w:val="0"/>
              <w:adjustRightInd w:val="0"/>
              <w:rPr>
                <w:lang w:val="zh-CN"/>
              </w:rPr>
            </w:pPr>
            <w:r w:rsidRPr="00626592">
              <w:rPr>
                <w:b/>
                <w:bCs/>
                <w:lang w:val="zh-CN"/>
              </w:rPr>
              <w:lastRenderedPageBreak/>
              <w:t xml:space="preserve">Precondition: </w:t>
            </w:r>
          </w:p>
        </w:tc>
        <w:tc>
          <w:tcPr>
            <w:tcW w:w="4692" w:type="dxa"/>
            <w:gridSpan w:val="2"/>
          </w:tcPr>
          <w:p w14:paraId="2D3C368D" w14:textId="77777777" w:rsidR="00AF731B" w:rsidRPr="00626592" w:rsidRDefault="00AF731B" w:rsidP="00493DE3">
            <w:r w:rsidRPr="00626592">
              <w:t>Renter must have completed rental agreement and stayed in the property for a specified period.</w:t>
            </w:r>
          </w:p>
        </w:tc>
      </w:tr>
      <w:tr w:rsidR="00AF731B" w:rsidRPr="00626592" w14:paraId="14A5EA93" w14:textId="77777777" w:rsidTr="00493DE3">
        <w:trPr>
          <w:trHeight w:val="110"/>
          <w:jc w:val="center"/>
        </w:trPr>
        <w:tc>
          <w:tcPr>
            <w:tcW w:w="4692" w:type="dxa"/>
            <w:gridSpan w:val="2"/>
          </w:tcPr>
          <w:p w14:paraId="42217FC1" w14:textId="77777777" w:rsidR="00AF731B" w:rsidRPr="00626592" w:rsidRDefault="00AF731B" w:rsidP="00493DE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Pr>
          <w:p w14:paraId="1A2EE8CE" w14:textId="77777777" w:rsidR="00AF731B" w:rsidRPr="00626592" w:rsidRDefault="00AF731B" w:rsidP="00493DE3">
            <w:pPr>
              <w:autoSpaceDE w:val="0"/>
              <w:autoSpaceDN w:val="0"/>
              <w:adjustRightInd w:val="0"/>
              <w:rPr>
                <w:lang w:val="zh-CN"/>
              </w:rPr>
            </w:pPr>
            <w:r w:rsidRPr="00626592">
              <w:rPr>
                <w:b/>
                <w:bCs/>
                <w:lang w:val="zh-CN"/>
              </w:rPr>
              <w:t xml:space="preserve">System Response </w:t>
            </w:r>
          </w:p>
        </w:tc>
      </w:tr>
      <w:tr w:rsidR="00AF731B" w:rsidRPr="00626592" w14:paraId="53BECEF6" w14:textId="77777777" w:rsidTr="00493DE3">
        <w:trPr>
          <w:trHeight w:val="647"/>
          <w:jc w:val="center"/>
        </w:trPr>
        <w:tc>
          <w:tcPr>
            <w:tcW w:w="4692" w:type="dxa"/>
            <w:gridSpan w:val="2"/>
          </w:tcPr>
          <w:p w14:paraId="3C24C4AC" w14:textId="77777777" w:rsidR="00AF731B" w:rsidRPr="00626592" w:rsidRDefault="00AF731B" w:rsidP="00493DE3">
            <w:pPr>
              <w:autoSpaceDE w:val="0"/>
              <w:autoSpaceDN w:val="0"/>
              <w:adjustRightInd w:val="0"/>
            </w:pPr>
          </w:p>
          <w:p w14:paraId="6999C7F5" w14:textId="77777777" w:rsidR="00AF731B" w:rsidRPr="00626592" w:rsidRDefault="00AF731B" w:rsidP="00493DE3">
            <w:pPr>
              <w:autoSpaceDE w:val="0"/>
              <w:autoSpaceDN w:val="0"/>
              <w:adjustRightInd w:val="0"/>
            </w:pPr>
            <w:r w:rsidRPr="00626592">
              <w:t>1. Landlord logs into the system</w:t>
            </w:r>
            <w:r w:rsidRPr="00626592">
              <w:tab/>
            </w:r>
          </w:p>
          <w:p w14:paraId="4B98FB2A" w14:textId="77777777" w:rsidR="00AF731B" w:rsidRPr="00626592" w:rsidRDefault="00AF731B" w:rsidP="00493DE3">
            <w:pPr>
              <w:autoSpaceDE w:val="0"/>
              <w:autoSpaceDN w:val="0"/>
              <w:adjustRightInd w:val="0"/>
            </w:pPr>
            <w:r w:rsidRPr="00626592">
              <w:t>2. Landlord navigates to “My Renters” section</w:t>
            </w:r>
          </w:p>
          <w:p w14:paraId="46E84915" w14:textId="77777777" w:rsidR="00AF731B" w:rsidRPr="00626592" w:rsidRDefault="00AF731B" w:rsidP="00493DE3">
            <w:pPr>
              <w:autoSpaceDE w:val="0"/>
              <w:autoSpaceDN w:val="0"/>
              <w:adjustRightInd w:val="0"/>
            </w:pPr>
            <w:r w:rsidRPr="00626592">
              <w:t>3. Landlord selects a renter and clicks “Provide Feedback”</w:t>
            </w:r>
            <w:r w:rsidRPr="00626592">
              <w:tab/>
            </w:r>
          </w:p>
          <w:p w14:paraId="584887C3" w14:textId="77777777" w:rsidR="00AF731B" w:rsidRPr="00626592" w:rsidRDefault="00AF731B" w:rsidP="00493DE3">
            <w:pPr>
              <w:autoSpaceDE w:val="0"/>
              <w:autoSpaceDN w:val="0"/>
              <w:adjustRightInd w:val="0"/>
            </w:pPr>
            <w:r w:rsidRPr="00626592">
              <w:t>4. Landlord enters feedback and submits</w:t>
            </w:r>
          </w:p>
        </w:tc>
        <w:tc>
          <w:tcPr>
            <w:tcW w:w="4692" w:type="dxa"/>
            <w:gridSpan w:val="2"/>
          </w:tcPr>
          <w:p w14:paraId="718D3B93" w14:textId="77777777" w:rsidR="00AF731B" w:rsidRPr="00626592" w:rsidRDefault="00AF731B" w:rsidP="00493DE3">
            <w:pPr>
              <w:autoSpaceDE w:val="0"/>
              <w:autoSpaceDN w:val="0"/>
              <w:adjustRightInd w:val="0"/>
            </w:pPr>
          </w:p>
          <w:p w14:paraId="52335A48" w14:textId="77777777" w:rsidR="00AF731B" w:rsidRPr="00626592" w:rsidRDefault="00AF731B" w:rsidP="00493DE3">
            <w:pPr>
              <w:autoSpaceDE w:val="0"/>
              <w:autoSpaceDN w:val="0"/>
              <w:adjustRightInd w:val="0"/>
            </w:pPr>
            <w:r w:rsidRPr="00626592">
              <w:t>1. System authenticates and redirects to dashboard</w:t>
            </w:r>
          </w:p>
          <w:p w14:paraId="171B5AF2" w14:textId="77777777" w:rsidR="00AF731B" w:rsidRPr="00626592" w:rsidRDefault="00AF731B" w:rsidP="00493DE3">
            <w:pPr>
              <w:autoSpaceDE w:val="0"/>
              <w:autoSpaceDN w:val="0"/>
              <w:adjustRightInd w:val="0"/>
            </w:pPr>
            <w:r w:rsidRPr="00626592">
              <w:t>2. System displays list of renters associated with the landlord</w:t>
            </w:r>
          </w:p>
          <w:p w14:paraId="0F7CA0C7" w14:textId="77777777" w:rsidR="00AF731B" w:rsidRPr="00626592" w:rsidRDefault="00AF731B" w:rsidP="00493DE3">
            <w:pPr>
              <w:autoSpaceDE w:val="0"/>
              <w:autoSpaceDN w:val="0"/>
              <w:adjustRightInd w:val="0"/>
            </w:pPr>
            <w:r w:rsidRPr="00626592">
              <w:t>3. System displays feedback form for selected renter</w:t>
            </w:r>
          </w:p>
          <w:p w14:paraId="3B30A1E0" w14:textId="77777777" w:rsidR="00AF731B" w:rsidRPr="00626592" w:rsidRDefault="00AF731B" w:rsidP="00493DE3">
            <w:pPr>
              <w:autoSpaceDE w:val="0"/>
              <w:autoSpaceDN w:val="0"/>
              <w:adjustRightInd w:val="0"/>
            </w:pPr>
            <w:r w:rsidRPr="00626592">
              <w:t>4. System saves feedback and confirms submission with a success message</w:t>
            </w:r>
          </w:p>
        </w:tc>
      </w:tr>
      <w:tr w:rsidR="00AF731B" w:rsidRPr="00626592" w14:paraId="40322858" w14:textId="77777777" w:rsidTr="00493DE3">
        <w:trPr>
          <w:trHeight w:val="110"/>
          <w:jc w:val="center"/>
        </w:trPr>
        <w:tc>
          <w:tcPr>
            <w:tcW w:w="4692" w:type="dxa"/>
            <w:gridSpan w:val="2"/>
          </w:tcPr>
          <w:p w14:paraId="5A16A33C" w14:textId="77777777" w:rsidR="00AF731B" w:rsidRPr="00626592" w:rsidRDefault="00AF731B" w:rsidP="00493DE3">
            <w:pPr>
              <w:autoSpaceDE w:val="0"/>
              <w:autoSpaceDN w:val="0"/>
              <w:adjustRightInd w:val="0"/>
              <w:rPr>
                <w:lang w:val="zh-CN"/>
              </w:rPr>
            </w:pPr>
            <w:r w:rsidRPr="00626592">
              <w:rPr>
                <w:b/>
                <w:bCs/>
                <w:lang w:val="zh-CN"/>
              </w:rPr>
              <w:t xml:space="preserve">Expected Result: </w:t>
            </w:r>
          </w:p>
        </w:tc>
        <w:tc>
          <w:tcPr>
            <w:tcW w:w="4692" w:type="dxa"/>
            <w:gridSpan w:val="2"/>
          </w:tcPr>
          <w:p w14:paraId="318115E8" w14:textId="77777777" w:rsidR="00AF731B" w:rsidRPr="00626592" w:rsidRDefault="00AF731B" w:rsidP="00493DE3">
            <w:pPr>
              <w:autoSpaceDE w:val="0"/>
              <w:autoSpaceDN w:val="0"/>
              <w:adjustRightInd w:val="0"/>
              <w:jc w:val="both"/>
            </w:pPr>
            <w:r w:rsidRPr="00626592">
              <w:t>System should allow landlord to submit feedback on a renter and confirm successful submission.</w:t>
            </w:r>
          </w:p>
        </w:tc>
      </w:tr>
      <w:tr w:rsidR="00AF731B" w:rsidRPr="00626592" w14:paraId="68667190" w14:textId="77777777" w:rsidTr="00493DE3">
        <w:trPr>
          <w:trHeight w:val="110"/>
          <w:jc w:val="center"/>
        </w:trPr>
        <w:tc>
          <w:tcPr>
            <w:tcW w:w="4692" w:type="dxa"/>
            <w:gridSpan w:val="2"/>
          </w:tcPr>
          <w:p w14:paraId="5F42813F" w14:textId="77777777" w:rsidR="00AF731B" w:rsidRPr="00626592" w:rsidRDefault="00AF731B" w:rsidP="00493DE3">
            <w:pPr>
              <w:autoSpaceDE w:val="0"/>
              <w:autoSpaceDN w:val="0"/>
              <w:adjustRightInd w:val="0"/>
              <w:rPr>
                <w:lang w:val="zh-CN"/>
              </w:rPr>
            </w:pPr>
            <w:r w:rsidRPr="00626592">
              <w:rPr>
                <w:b/>
                <w:bCs/>
                <w:lang w:val="zh-CN"/>
              </w:rPr>
              <w:t xml:space="preserve">Actual Result: </w:t>
            </w:r>
          </w:p>
        </w:tc>
        <w:tc>
          <w:tcPr>
            <w:tcW w:w="4692" w:type="dxa"/>
            <w:gridSpan w:val="2"/>
          </w:tcPr>
          <w:p w14:paraId="15654074" w14:textId="77777777" w:rsidR="00AF731B" w:rsidRPr="00626592" w:rsidRDefault="00AF731B" w:rsidP="00493DE3">
            <w:pPr>
              <w:autoSpaceDE w:val="0"/>
              <w:autoSpaceDN w:val="0"/>
              <w:adjustRightInd w:val="0"/>
              <w:jc w:val="both"/>
            </w:pPr>
            <w:r w:rsidRPr="00626592">
              <w:t>Landlord successfully submitted feedback on renter and received confirmation message.</w:t>
            </w:r>
          </w:p>
        </w:tc>
      </w:tr>
      <w:tr w:rsidR="00AF731B" w:rsidRPr="00626592" w14:paraId="1A7B3352" w14:textId="77777777" w:rsidTr="00493DE3">
        <w:trPr>
          <w:trHeight w:val="110"/>
          <w:jc w:val="center"/>
        </w:trPr>
        <w:tc>
          <w:tcPr>
            <w:tcW w:w="4692" w:type="dxa"/>
            <w:gridSpan w:val="2"/>
          </w:tcPr>
          <w:p w14:paraId="3D1F8FD5" w14:textId="77777777" w:rsidR="00AF731B" w:rsidRPr="00626592" w:rsidRDefault="00AF731B" w:rsidP="00493DE3">
            <w:pPr>
              <w:autoSpaceDE w:val="0"/>
              <w:autoSpaceDN w:val="0"/>
              <w:adjustRightInd w:val="0"/>
              <w:rPr>
                <w:lang w:val="zh-CN"/>
              </w:rPr>
            </w:pPr>
            <w:r w:rsidRPr="00626592">
              <w:rPr>
                <w:b/>
                <w:bCs/>
                <w:lang w:val="zh-CN"/>
              </w:rPr>
              <w:t xml:space="preserve">Status: </w:t>
            </w:r>
          </w:p>
        </w:tc>
        <w:tc>
          <w:tcPr>
            <w:tcW w:w="4692" w:type="dxa"/>
            <w:gridSpan w:val="2"/>
          </w:tcPr>
          <w:p w14:paraId="7EDDB524" w14:textId="77777777" w:rsidR="00AF731B" w:rsidRPr="00626592" w:rsidRDefault="00AF731B" w:rsidP="00493DE3">
            <w:pPr>
              <w:autoSpaceDE w:val="0"/>
              <w:autoSpaceDN w:val="0"/>
              <w:adjustRightInd w:val="0"/>
              <w:rPr>
                <w:lang w:val="zh-CN"/>
              </w:rPr>
            </w:pPr>
            <w:r w:rsidRPr="00626592">
              <w:rPr>
                <w:lang w:val="zh-CN"/>
              </w:rPr>
              <w:t xml:space="preserve">Pass </w:t>
            </w:r>
          </w:p>
        </w:tc>
      </w:tr>
    </w:tbl>
    <w:p w14:paraId="036C9368" w14:textId="77777777" w:rsidR="00AF731B" w:rsidRPr="00626592" w:rsidRDefault="00AF731B" w:rsidP="00AF731B">
      <w:pPr>
        <w:rPr>
          <w:lang w:val="en-GB"/>
        </w:rPr>
      </w:pPr>
    </w:p>
    <w:p w14:paraId="6124F48A" w14:textId="77777777" w:rsidR="00AF731B" w:rsidRPr="00626592" w:rsidRDefault="00AF731B" w:rsidP="00AF731B">
      <w:pPr>
        <w:rPr>
          <w:lang w:val="en-GB"/>
        </w:rPr>
      </w:pPr>
    </w:p>
    <w:p w14:paraId="61C64239" w14:textId="77777777" w:rsidR="00AF731B" w:rsidRPr="00626592" w:rsidRDefault="00AF731B" w:rsidP="00AF731B">
      <w:pPr>
        <w:rPr>
          <w:lang w:val="en-GB"/>
        </w:rPr>
      </w:pPr>
    </w:p>
    <w:p w14:paraId="0DE77AB9" w14:textId="77777777" w:rsidR="00AF731B" w:rsidRPr="00626592" w:rsidRDefault="00AF731B" w:rsidP="00AF731B">
      <w:pPr>
        <w:rPr>
          <w:lang w:val="en-GB"/>
        </w:rPr>
      </w:pPr>
    </w:p>
    <w:p w14:paraId="79733DFD" w14:textId="590EF1F1" w:rsidR="00AF731B" w:rsidRPr="00626592" w:rsidRDefault="001E0FE3" w:rsidP="00AF731B">
      <w:pPr>
        <w:rPr>
          <w:b/>
          <w:bCs/>
          <w:lang w:val="en-GB"/>
        </w:rPr>
      </w:pPr>
      <w:r w:rsidRPr="00626592">
        <w:rPr>
          <w:b/>
          <w:bCs/>
        </w:rPr>
        <w:t xml:space="preserve">                       </w:t>
      </w:r>
      <w:r w:rsidR="00AF731B" w:rsidRPr="00626592">
        <w:rPr>
          <w:b/>
          <w:bCs/>
        </w:rPr>
        <w:t>View Renter Feedback from Previous Properties</w:t>
      </w:r>
      <w:r w:rsidR="00806217" w:rsidRPr="00626592">
        <w:rPr>
          <w:b/>
          <w:bCs/>
        </w:rPr>
        <w:t>:</w:t>
      </w:r>
    </w:p>
    <w:p w14:paraId="551E1DFA" w14:textId="77777777" w:rsidR="00AF731B" w:rsidRPr="00626592" w:rsidRDefault="00AF731B" w:rsidP="00AF731B">
      <w:pPr>
        <w:rPr>
          <w:lang w:val="en-GB"/>
        </w:rPr>
      </w:pPr>
    </w:p>
    <w:p w14:paraId="7F70DE74" w14:textId="77777777" w:rsidR="00AF731B" w:rsidRPr="00626592" w:rsidRDefault="00AF731B" w:rsidP="00AF731B"/>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AF731B" w:rsidRPr="00626592" w14:paraId="32BAAC9F" w14:textId="77777777" w:rsidTr="00493DE3">
        <w:trPr>
          <w:trHeight w:val="110"/>
          <w:jc w:val="center"/>
        </w:trPr>
        <w:tc>
          <w:tcPr>
            <w:tcW w:w="2346" w:type="dxa"/>
          </w:tcPr>
          <w:p w14:paraId="2812F1CB" w14:textId="77777777" w:rsidR="00AF731B" w:rsidRPr="00626592" w:rsidRDefault="00AF731B" w:rsidP="00493DE3">
            <w:pPr>
              <w:autoSpaceDE w:val="0"/>
              <w:autoSpaceDN w:val="0"/>
              <w:adjustRightInd w:val="0"/>
              <w:rPr>
                <w:lang w:val="zh-CN"/>
              </w:rPr>
            </w:pPr>
            <w:r w:rsidRPr="00626592">
              <w:rPr>
                <w:b/>
                <w:bCs/>
                <w:lang w:val="zh-CN"/>
              </w:rPr>
              <w:t xml:space="preserve">Test Id: </w:t>
            </w:r>
          </w:p>
        </w:tc>
        <w:tc>
          <w:tcPr>
            <w:tcW w:w="2346" w:type="dxa"/>
          </w:tcPr>
          <w:p w14:paraId="79D2B0B7" w14:textId="4CACEB1B" w:rsidR="00AF731B" w:rsidRPr="00626592" w:rsidRDefault="00AF731B" w:rsidP="00493DE3">
            <w:pPr>
              <w:autoSpaceDE w:val="0"/>
              <w:autoSpaceDN w:val="0"/>
              <w:adjustRightInd w:val="0"/>
            </w:pPr>
            <w:r w:rsidRPr="00626592">
              <w:rPr>
                <w:lang w:val="zh-CN"/>
              </w:rPr>
              <w:t>TC-</w:t>
            </w:r>
            <w:r w:rsidRPr="00626592">
              <w:t>5</w:t>
            </w:r>
            <w:r w:rsidR="00C85226" w:rsidRPr="00626592">
              <w:t>9</w:t>
            </w:r>
          </w:p>
        </w:tc>
        <w:tc>
          <w:tcPr>
            <w:tcW w:w="2346" w:type="dxa"/>
          </w:tcPr>
          <w:p w14:paraId="22D2509F" w14:textId="77777777" w:rsidR="00AF731B" w:rsidRPr="00626592" w:rsidRDefault="00AF731B" w:rsidP="00493DE3">
            <w:pPr>
              <w:autoSpaceDE w:val="0"/>
              <w:autoSpaceDN w:val="0"/>
              <w:adjustRightInd w:val="0"/>
              <w:rPr>
                <w:lang w:val="zh-CN"/>
              </w:rPr>
            </w:pPr>
            <w:r w:rsidRPr="00626592">
              <w:rPr>
                <w:b/>
                <w:bCs/>
                <w:lang w:val="zh-CN"/>
              </w:rPr>
              <w:t xml:space="preserve">Test Case Designed by: </w:t>
            </w:r>
          </w:p>
        </w:tc>
        <w:tc>
          <w:tcPr>
            <w:tcW w:w="2346" w:type="dxa"/>
          </w:tcPr>
          <w:p w14:paraId="796BAC37" w14:textId="77777777" w:rsidR="00AF731B" w:rsidRPr="00626592" w:rsidRDefault="00AF731B" w:rsidP="00493DE3">
            <w:pPr>
              <w:autoSpaceDE w:val="0"/>
              <w:autoSpaceDN w:val="0"/>
              <w:adjustRightInd w:val="0"/>
            </w:pPr>
            <w:r w:rsidRPr="00626592">
              <w:t xml:space="preserve">Maryam </w:t>
            </w:r>
          </w:p>
        </w:tc>
      </w:tr>
      <w:tr w:rsidR="00AF731B" w:rsidRPr="00626592" w14:paraId="4CDB3730" w14:textId="77777777" w:rsidTr="00493DE3">
        <w:trPr>
          <w:trHeight w:val="190"/>
          <w:jc w:val="center"/>
        </w:trPr>
        <w:tc>
          <w:tcPr>
            <w:tcW w:w="2346" w:type="dxa"/>
          </w:tcPr>
          <w:p w14:paraId="3E7D264E" w14:textId="77777777" w:rsidR="00AF731B" w:rsidRPr="00626592" w:rsidRDefault="00AF731B" w:rsidP="00493DE3">
            <w:pPr>
              <w:autoSpaceDE w:val="0"/>
              <w:autoSpaceDN w:val="0"/>
              <w:adjustRightInd w:val="0"/>
              <w:rPr>
                <w:lang w:val="zh-CN"/>
              </w:rPr>
            </w:pPr>
            <w:r w:rsidRPr="00626592">
              <w:rPr>
                <w:b/>
                <w:bCs/>
                <w:lang w:val="zh-CN"/>
              </w:rPr>
              <w:t xml:space="preserve">Test Case Title: </w:t>
            </w:r>
          </w:p>
        </w:tc>
        <w:tc>
          <w:tcPr>
            <w:tcW w:w="2346" w:type="dxa"/>
          </w:tcPr>
          <w:p w14:paraId="6233504E" w14:textId="77777777" w:rsidR="00AF731B" w:rsidRPr="00626592" w:rsidRDefault="00AF731B" w:rsidP="00493DE3">
            <w:pPr>
              <w:autoSpaceDE w:val="0"/>
              <w:autoSpaceDN w:val="0"/>
              <w:adjustRightInd w:val="0"/>
            </w:pPr>
            <w:r w:rsidRPr="00626592">
              <w:t>View Renter Feedback from Previous Properties</w:t>
            </w:r>
          </w:p>
        </w:tc>
        <w:tc>
          <w:tcPr>
            <w:tcW w:w="2346" w:type="dxa"/>
          </w:tcPr>
          <w:p w14:paraId="659CB599" w14:textId="77777777" w:rsidR="00AF731B" w:rsidRPr="00626592" w:rsidRDefault="00AF731B" w:rsidP="00493DE3">
            <w:pPr>
              <w:autoSpaceDE w:val="0"/>
              <w:autoSpaceDN w:val="0"/>
              <w:adjustRightInd w:val="0"/>
              <w:rPr>
                <w:lang w:val="zh-CN"/>
              </w:rPr>
            </w:pPr>
            <w:r w:rsidRPr="00626592">
              <w:rPr>
                <w:b/>
                <w:bCs/>
                <w:lang w:val="zh-CN"/>
              </w:rPr>
              <w:t xml:space="preserve">Test Case Executed by: </w:t>
            </w:r>
          </w:p>
        </w:tc>
        <w:tc>
          <w:tcPr>
            <w:tcW w:w="2346" w:type="dxa"/>
          </w:tcPr>
          <w:p w14:paraId="47EF92B0" w14:textId="77777777" w:rsidR="00AF731B" w:rsidRPr="00626592" w:rsidRDefault="00AF731B" w:rsidP="00493DE3">
            <w:pPr>
              <w:autoSpaceDE w:val="0"/>
              <w:autoSpaceDN w:val="0"/>
              <w:adjustRightInd w:val="0"/>
            </w:pPr>
            <w:r w:rsidRPr="00626592">
              <w:t>Maryam</w:t>
            </w:r>
          </w:p>
        </w:tc>
      </w:tr>
      <w:tr w:rsidR="00AF731B" w:rsidRPr="00626592" w14:paraId="1F45EFF5" w14:textId="77777777" w:rsidTr="00493DE3">
        <w:trPr>
          <w:trHeight w:val="363"/>
          <w:jc w:val="center"/>
        </w:trPr>
        <w:tc>
          <w:tcPr>
            <w:tcW w:w="2346" w:type="dxa"/>
          </w:tcPr>
          <w:p w14:paraId="10E110B2" w14:textId="77777777" w:rsidR="00AF731B" w:rsidRPr="00626592" w:rsidRDefault="00AF731B" w:rsidP="00493DE3">
            <w:pPr>
              <w:autoSpaceDE w:val="0"/>
              <w:autoSpaceDN w:val="0"/>
              <w:adjustRightInd w:val="0"/>
              <w:rPr>
                <w:lang w:val="zh-CN"/>
              </w:rPr>
            </w:pPr>
            <w:r w:rsidRPr="00626592">
              <w:rPr>
                <w:b/>
                <w:bCs/>
                <w:lang w:val="zh-CN"/>
              </w:rPr>
              <w:t xml:space="preserve">Module Name: </w:t>
            </w:r>
          </w:p>
        </w:tc>
        <w:tc>
          <w:tcPr>
            <w:tcW w:w="2346" w:type="dxa"/>
          </w:tcPr>
          <w:p w14:paraId="254A317E" w14:textId="77777777" w:rsidR="00AF731B" w:rsidRPr="00626592" w:rsidRDefault="00AF731B" w:rsidP="00493DE3">
            <w:pPr>
              <w:rPr>
                <w:lang w:val="en-GB"/>
              </w:rPr>
            </w:pPr>
            <w:r w:rsidRPr="00626592">
              <w:rPr>
                <w:lang w:val="en-GB"/>
              </w:rPr>
              <w:t>Feedback Management Module</w:t>
            </w:r>
          </w:p>
        </w:tc>
        <w:tc>
          <w:tcPr>
            <w:tcW w:w="2346" w:type="dxa"/>
          </w:tcPr>
          <w:p w14:paraId="2A59646C" w14:textId="77777777" w:rsidR="00AF731B" w:rsidRPr="00626592" w:rsidRDefault="00AF731B" w:rsidP="00493DE3">
            <w:pPr>
              <w:autoSpaceDE w:val="0"/>
              <w:autoSpaceDN w:val="0"/>
              <w:adjustRightInd w:val="0"/>
              <w:rPr>
                <w:lang w:val="zh-CN"/>
              </w:rPr>
            </w:pPr>
            <w:r w:rsidRPr="00626592">
              <w:rPr>
                <w:b/>
                <w:bCs/>
                <w:lang w:val="zh-CN"/>
              </w:rPr>
              <w:t xml:space="preserve">Test Case Execution Date: </w:t>
            </w:r>
          </w:p>
        </w:tc>
        <w:tc>
          <w:tcPr>
            <w:tcW w:w="2346" w:type="dxa"/>
          </w:tcPr>
          <w:p w14:paraId="426E5F2C" w14:textId="77777777" w:rsidR="00AF731B" w:rsidRPr="00626592" w:rsidRDefault="00AF731B" w:rsidP="00493DE3">
            <w:pPr>
              <w:autoSpaceDE w:val="0"/>
              <w:autoSpaceDN w:val="0"/>
              <w:adjustRightInd w:val="0"/>
            </w:pPr>
            <w:r w:rsidRPr="00626592">
              <w:t>24</w:t>
            </w:r>
            <w:r w:rsidRPr="00626592">
              <w:rPr>
                <w:lang w:val="zh-CN"/>
              </w:rPr>
              <w:t>-</w:t>
            </w:r>
            <w:r w:rsidRPr="00626592">
              <w:t>04</w:t>
            </w:r>
            <w:r w:rsidRPr="00626592">
              <w:rPr>
                <w:lang w:val="zh-CN"/>
              </w:rPr>
              <w:t>-20</w:t>
            </w:r>
            <w:r w:rsidRPr="00626592">
              <w:t>25</w:t>
            </w:r>
          </w:p>
        </w:tc>
      </w:tr>
      <w:tr w:rsidR="00AF731B" w:rsidRPr="00626592" w14:paraId="495D9393" w14:textId="77777777" w:rsidTr="00493DE3">
        <w:trPr>
          <w:trHeight w:val="110"/>
          <w:jc w:val="center"/>
        </w:trPr>
        <w:tc>
          <w:tcPr>
            <w:tcW w:w="2346" w:type="dxa"/>
          </w:tcPr>
          <w:p w14:paraId="59133CBB" w14:textId="77777777" w:rsidR="00AF731B" w:rsidRPr="00626592" w:rsidRDefault="00AF731B" w:rsidP="00493DE3">
            <w:pPr>
              <w:autoSpaceDE w:val="0"/>
              <w:autoSpaceDN w:val="0"/>
              <w:adjustRightInd w:val="0"/>
              <w:rPr>
                <w:lang w:val="zh-CN"/>
              </w:rPr>
            </w:pPr>
            <w:r w:rsidRPr="00626592">
              <w:rPr>
                <w:b/>
                <w:bCs/>
                <w:lang w:val="zh-CN"/>
              </w:rPr>
              <w:t xml:space="preserve">Test Data: </w:t>
            </w:r>
          </w:p>
        </w:tc>
        <w:tc>
          <w:tcPr>
            <w:tcW w:w="2346" w:type="dxa"/>
          </w:tcPr>
          <w:p w14:paraId="520DAAA6" w14:textId="77777777" w:rsidR="00AF731B" w:rsidRPr="00626592" w:rsidRDefault="00AF731B" w:rsidP="00493DE3">
            <w:pPr>
              <w:autoSpaceDE w:val="0"/>
              <w:autoSpaceDN w:val="0"/>
              <w:adjustRightInd w:val="0"/>
            </w:pPr>
            <w:r w:rsidRPr="00626592">
              <w:t>Landlord account with previously rented properties and associated renter feedback</w:t>
            </w:r>
          </w:p>
        </w:tc>
        <w:tc>
          <w:tcPr>
            <w:tcW w:w="2346" w:type="dxa"/>
          </w:tcPr>
          <w:p w14:paraId="71587E8A" w14:textId="77777777" w:rsidR="00AF731B" w:rsidRPr="00626592" w:rsidRDefault="00AF731B" w:rsidP="00493DE3">
            <w:pPr>
              <w:autoSpaceDE w:val="0"/>
              <w:autoSpaceDN w:val="0"/>
              <w:adjustRightInd w:val="0"/>
              <w:rPr>
                <w:lang w:val="zh-CN"/>
              </w:rPr>
            </w:pPr>
            <w:r w:rsidRPr="00626592">
              <w:rPr>
                <w:b/>
                <w:bCs/>
                <w:lang w:val="zh-CN"/>
              </w:rPr>
              <w:t xml:space="preserve">Priority: </w:t>
            </w:r>
          </w:p>
        </w:tc>
        <w:tc>
          <w:tcPr>
            <w:tcW w:w="2346" w:type="dxa"/>
          </w:tcPr>
          <w:p w14:paraId="6AFB64F9" w14:textId="77777777" w:rsidR="00AF731B" w:rsidRPr="00626592" w:rsidRDefault="00AF731B" w:rsidP="00493DE3">
            <w:pPr>
              <w:autoSpaceDE w:val="0"/>
              <w:autoSpaceDN w:val="0"/>
              <w:adjustRightInd w:val="0"/>
              <w:rPr>
                <w:lang w:val="zh-CN"/>
              </w:rPr>
            </w:pPr>
            <w:r w:rsidRPr="00626592">
              <w:rPr>
                <w:lang w:val="zh-CN"/>
              </w:rPr>
              <w:t xml:space="preserve">High </w:t>
            </w:r>
          </w:p>
        </w:tc>
      </w:tr>
      <w:tr w:rsidR="00AF731B" w:rsidRPr="00626592" w14:paraId="0F3F7690" w14:textId="77777777" w:rsidTr="00493DE3">
        <w:trPr>
          <w:trHeight w:val="110"/>
          <w:jc w:val="center"/>
        </w:trPr>
        <w:tc>
          <w:tcPr>
            <w:tcW w:w="4692" w:type="dxa"/>
            <w:gridSpan w:val="2"/>
          </w:tcPr>
          <w:p w14:paraId="25F356A1" w14:textId="77777777" w:rsidR="00AF731B" w:rsidRPr="00626592" w:rsidRDefault="00AF731B" w:rsidP="00493DE3">
            <w:pPr>
              <w:autoSpaceDE w:val="0"/>
              <w:autoSpaceDN w:val="0"/>
              <w:adjustRightInd w:val="0"/>
              <w:rPr>
                <w:lang w:val="zh-CN"/>
              </w:rPr>
            </w:pPr>
            <w:r w:rsidRPr="00626592">
              <w:rPr>
                <w:b/>
                <w:bCs/>
                <w:lang w:val="zh-CN"/>
              </w:rPr>
              <w:t xml:space="preserve">Precondition: </w:t>
            </w:r>
          </w:p>
        </w:tc>
        <w:tc>
          <w:tcPr>
            <w:tcW w:w="4692" w:type="dxa"/>
            <w:gridSpan w:val="2"/>
          </w:tcPr>
          <w:p w14:paraId="034F2B5E" w14:textId="77777777" w:rsidR="00AF731B" w:rsidRPr="00626592" w:rsidRDefault="00AF731B" w:rsidP="00493DE3">
            <w:r w:rsidRPr="00626592">
              <w:t>Landlord must have rented out properties in the past and received renter feedback.</w:t>
            </w:r>
          </w:p>
        </w:tc>
      </w:tr>
      <w:tr w:rsidR="00AF731B" w:rsidRPr="00626592" w14:paraId="50EC04BC" w14:textId="77777777" w:rsidTr="00493DE3">
        <w:trPr>
          <w:trHeight w:val="110"/>
          <w:jc w:val="center"/>
        </w:trPr>
        <w:tc>
          <w:tcPr>
            <w:tcW w:w="4692" w:type="dxa"/>
            <w:gridSpan w:val="2"/>
          </w:tcPr>
          <w:p w14:paraId="10B43BBF" w14:textId="77777777" w:rsidR="00AF731B" w:rsidRPr="00626592" w:rsidRDefault="00AF731B" w:rsidP="00493DE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Pr>
          <w:p w14:paraId="6D64D92A" w14:textId="77777777" w:rsidR="00AF731B" w:rsidRPr="00626592" w:rsidRDefault="00AF731B" w:rsidP="00493DE3">
            <w:pPr>
              <w:autoSpaceDE w:val="0"/>
              <w:autoSpaceDN w:val="0"/>
              <w:adjustRightInd w:val="0"/>
              <w:rPr>
                <w:lang w:val="zh-CN"/>
              </w:rPr>
            </w:pPr>
            <w:r w:rsidRPr="00626592">
              <w:rPr>
                <w:b/>
                <w:bCs/>
                <w:lang w:val="zh-CN"/>
              </w:rPr>
              <w:t xml:space="preserve">System Response </w:t>
            </w:r>
          </w:p>
        </w:tc>
      </w:tr>
      <w:tr w:rsidR="00AF731B" w:rsidRPr="00626592" w14:paraId="31ACE4D2" w14:textId="77777777" w:rsidTr="00493DE3">
        <w:trPr>
          <w:trHeight w:val="647"/>
          <w:jc w:val="center"/>
        </w:trPr>
        <w:tc>
          <w:tcPr>
            <w:tcW w:w="4692" w:type="dxa"/>
            <w:gridSpan w:val="2"/>
          </w:tcPr>
          <w:p w14:paraId="097E9078" w14:textId="77777777" w:rsidR="00AF731B" w:rsidRPr="00626592" w:rsidRDefault="00AF731B" w:rsidP="00493DE3">
            <w:pPr>
              <w:autoSpaceDE w:val="0"/>
              <w:autoSpaceDN w:val="0"/>
              <w:adjustRightInd w:val="0"/>
            </w:pPr>
          </w:p>
          <w:p w14:paraId="5778FBD9" w14:textId="77777777" w:rsidR="00AF731B" w:rsidRPr="00626592" w:rsidRDefault="00AF731B" w:rsidP="00493DE3">
            <w:pPr>
              <w:autoSpaceDE w:val="0"/>
              <w:autoSpaceDN w:val="0"/>
              <w:adjustRightInd w:val="0"/>
            </w:pPr>
            <w:r w:rsidRPr="00626592">
              <w:t>1. Landlord logs into the system</w:t>
            </w:r>
            <w:r w:rsidRPr="00626592">
              <w:tab/>
            </w:r>
          </w:p>
          <w:p w14:paraId="57628CC5" w14:textId="77777777" w:rsidR="00AF731B" w:rsidRPr="00626592" w:rsidRDefault="00AF731B" w:rsidP="00493DE3">
            <w:pPr>
              <w:autoSpaceDE w:val="0"/>
              <w:autoSpaceDN w:val="0"/>
              <w:adjustRightInd w:val="0"/>
            </w:pPr>
            <w:r w:rsidRPr="00626592">
              <w:t>2. Landlord navigates to “Feedback History” or “Past Properties” section</w:t>
            </w:r>
            <w:r w:rsidRPr="00626592">
              <w:tab/>
            </w:r>
          </w:p>
          <w:p w14:paraId="7ABF52B4" w14:textId="77777777" w:rsidR="00AF731B" w:rsidRPr="00626592" w:rsidRDefault="00AF731B" w:rsidP="00493DE3">
            <w:pPr>
              <w:autoSpaceDE w:val="0"/>
              <w:autoSpaceDN w:val="0"/>
              <w:adjustRightInd w:val="0"/>
            </w:pPr>
            <w:r w:rsidRPr="00626592">
              <w:t>3. Landlord selects a property</w:t>
            </w:r>
            <w:r w:rsidRPr="00626592">
              <w:tab/>
            </w:r>
          </w:p>
          <w:p w14:paraId="18D4CE3C" w14:textId="77777777" w:rsidR="00AF731B" w:rsidRPr="00626592" w:rsidRDefault="00AF731B" w:rsidP="00493DE3">
            <w:pPr>
              <w:autoSpaceDE w:val="0"/>
              <w:autoSpaceDN w:val="0"/>
              <w:adjustRightInd w:val="0"/>
            </w:pPr>
            <w:r w:rsidRPr="00626592">
              <w:t>4. Landlord views specific feedback entries</w:t>
            </w:r>
          </w:p>
        </w:tc>
        <w:tc>
          <w:tcPr>
            <w:tcW w:w="4692" w:type="dxa"/>
            <w:gridSpan w:val="2"/>
          </w:tcPr>
          <w:p w14:paraId="36F89D9A" w14:textId="77777777" w:rsidR="00AF731B" w:rsidRPr="00626592" w:rsidRDefault="00AF731B" w:rsidP="00493DE3">
            <w:pPr>
              <w:autoSpaceDE w:val="0"/>
              <w:autoSpaceDN w:val="0"/>
              <w:adjustRightInd w:val="0"/>
            </w:pPr>
          </w:p>
          <w:p w14:paraId="7AC2F38F" w14:textId="77777777" w:rsidR="00AF731B" w:rsidRPr="00626592" w:rsidRDefault="00AF731B" w:rsidP="00493DE3">
            <w:pPr>
              <w:autoSpaceDE w:val="0"/>
              <w:autoSpaceDN w:val="0"/>
              <w:adjustRightInd w:val="0"/>
            </w:pPr>
            <w:r w:rsidRPr="00626592">
              <w:t>1. System authenticates and redirects to landlord dashboard</w:t>
            </w:r>
          </w:p>
          <w:p w14:paraId="2406B441" w14:textId="77777777" w:rsidR="00AF731B" w:rsidRPr="00626592" w:rsidRDefault="00AF731B" w:rsidP="00493DE3">
            <w:pPr>
              <w:autoSpaceDE w:val="0"/>
              <w:autoSpaceDN w:val="0"/>
              <w:adjustRightInd w:val="0"/>
            </w:pPr>
            <w:r w:rsidRPr="00626592">
              <w:t>2. System displays list of previously rented properties</w:t>
            </w:r>
          </w:p>
          <w:p w14:paraId="303DEC78" w14:textId="77777777" w:rsidR="00AF731B" w:rsidRPr="00626592" w:rsidRDefault="00AF731B" w:rsidP="00493DE3">
            <w:pPr>
              <w:autoSpaceDE w:val="0"/>
              <w:autoSpaceDN w:val="0"/>
              <w:adjustRightInd w:val="0"/>
            </w:pPr>
            <w:r w:rsidRPr="00626592">
              <w:lastRenderedPageBreak/>
              <w:t>3. System displays feedback submitted by renters for that property</w:t>
            </w:r>
          </w:p>
          <w:p w14:paraId="52A57CAD" w14:textId="77777777" w:rsidR="00AF731B" w:rsidRPr="00626592" w:rsidRDefault="00AF731B" w:rsidP="00493DE3">
            <w:pPr>
              <w:autoSpaceDE w:val="0"/>
              <w:autoSpaceDN w:val="0"/>
              <w:adjustRightInd w:val="0"/>
            </w:pPr>
            <w:r w:rsidRPr="00626592">
              <w:t>4. System displays detailed renter feedback per entry</w:t>
            </w:r>
          </w:p>
        </w:tc>
      </w:tr>
      <w:tr w:rsidR="00AF731B" w:rsidRPr="00626592" w14:paraId="585AAA1B" w14:textId="77777777" w:rsidTr="00493DE3">
        <w:trPr>
          <w:trHeight w:val="110"/>
          <w:jc w:val="center"/>
        </w:trPr>
        <w:tc>
          <w:tcPr>
            <w:tcW w:w="4692" w:type="dxa"/>
            <w:gridSpan w:val="2"/>
          </w:tcPr>
          <w:p w14:paraId="50D31C50" w14:textId="77777777" w:rsidR="00AF731B" w:rsidRPr="00626592" w:rsidRDefault="00AF731B" w:rsidP="00493DE3">
            <w:pPr>
              <w:autoSpaceDE w:val="0"/>
              <w:autoSpaceDN w:val="0"/>
              <w:adjustRightInd w:val="0"/>
              <w:rPr>
                <w:lang w:val="zh-CN"/>
              </w:rPr>
            </w:pPr>
            <w:r w:rsidRPr="00626592">
              <w:rPr>
                <w:b/>
                <w:bCs/>
                <w:lang w:val="zh-CN"/>
              </w:rPr>
              <w:lastRenderedPageBreak/>
              <w:t xml:space="preserve">Expected Result: </w:t>
            </w:r>
          </w:p>
        </w:tc>
        <w:tc>
          <w:tcPr>
            <w:tcW w:w="4692" w:type="dxa"/>
            <w:gridSpan w:val="2"/>
          </w:tcPr>
          <w:p w14:paraId="4DF2029A" w14:textId="77777777" w:rsidR="00AF731B" w:rsidRPr="00626592" w:rsidRDefault="00AF731B" w:rsidP="00493DE3">
            <w:pPr>
              <w:autoSpaceDE w:val="0"/>
              <w:autoSpaceDN w:val="0"/>
              <w:adjustRightInd w:val="0"/>
              <w:jc w:val="both"/>
            </w:pPr>
            <w:r w:rsidRPr="00626592">
              <w:t>System should allow landlord to access and view feedback given by renters on previously rented properties.</w:t>
            </w:r>
          </w:p>
        </w:tc>
      </w:tr>
      <w:tr w:rsidR="00AF731B" w:rsidRPr="00626592" w14:paraId="7FF040CF" w14:textId="77777777" w:rsidTr="00493DE3">
        <w:trPr>
          <w:trHeight w:val="110"/>
          <w:jc w:val="center"/>
        </w:trPr>
        <w:tc>
          <w:tcPr>
            <w:tcW w:w="4692" w:type="dxa"/>
            <w:gridSpan w:val="2"/>
          </w:tcPr>
          <w:p w14:paraId="293CB7AF" w14:textId="77777777" w:rsidR="00AF731B" w:rsidRPr="00626592" w:rsidRDefault="00AF731B" w:rsidP="00493DE3">
            <w:pPr>
              <w:autoSpaceDE w:val="0"/>
              <w:autoSpaceDN w:val="0"/>
              <w:adjustRightInd w:val="0"/>
              <w:rPr>
                <w:lang w:val="zh-CN"/>
              </w:rPr>
            </w:pPr>
            <w:r w:rsidRPr="00626592">
              <w:rPr>
                <w:b/>
                <w:bCs/>
                <w:lang w:val="zh-CN"/>
              </w:rPr>
              <w:t xml:space="preserve">Actual Result: </w:t>
            </w:r>
          </w:p>
        </w:tc>
        <w:tc>
          <w:tcPr>
            <w:tcW w:w="4692" w:type="dxa"/>
            <w:gridSpan w:val="2"/>
          </w:tcPr>
          <w:p w14:paraId="195F814E" w14:textId="77777777" w:rsidR="00AF731B" w:rsidRPr="00626592" w:rsidRDefault="00AF731B" w:rsidP="00493DE3">
            <w:pPr>
              <w:autoSpaceDE w:val="0"/>
              <w:autoSpaceDN w:val="0"/>
              <w:adjustRightInd w:val="0"/>
              <w:jc w:val="both"/>
            </w:pPr>
            <w:r w:rsidRPr="00626592">
              <w:t>Landlord successfully viewed renter feedback from previously rented properties.</w:t>
            </w:r>
          </w:p>
        </w:tc>
      </w:tr>
      <w:tr w:rsidR="00AF731B" w:rsidRPr="00626592" w14:paraId="33F6BF68" w14:textId="77777777" w:rsidTr="00493DE3">
        <w:trPr>
          <w:trHeight w:val="110"/>
          <w:jc w:val="center"/>
        </w:trPr>
        <w:tc>
          <w:tcPr>
            <w:tcW w:w="4692" w:type="dxa"/>
            <w:gridSpan w:val="2"/>
          </w:tcPr>
          <w:p w14:paraId="3EF33D3C" w14:textId="77777777" w:rsidR="00AF731B" w:rsidRPr="00626592" w:rsidRDefault="00AF731B" w:rsidP="00493DE3">
            <w:pPr>
              <w:autoSpaceDE w:val="0"/>
              <w:autoSpaceDN w:val="0"/>
              <w:adjustRightInd w:val="0"/>
              <w:rPr>
                <w:lang w:val="zh-CN"/>
              </w:rPr>
            </w:pPr>
            <w:r w:rsidRPr="00626592">
              <w:rPr>
                <w:b/>
                <w:bCs/>
                <w:lang w:val="zh-CN"/>
              </w:rPr>
              <w:t xml:space="preserve">Status: </w:t>
            </w:r>
          </w:p>
        </w:tc>
        <w:tc>
          <w:tcPr>
            <w:tcW w:w="4692" w:type="dxa"/>
            <w:gridSpan w:val="2"/>
          </w:tcPr>
          <w:p w14:paraId="14810057" w14:textId="77777777" w:rsidR="00AF731B" w:rsidRPr="00626592" w:rsidRDefault="00AF731B" w:rsidP="00493DE3">
            <w:pPr>
              <w:autoSpaceDE w:val="0"/>
              <w:autoSpaceDN w:val="0"/>
              <w:adjustRightInd w:val="0"/>
              <w:rPr>
                <w:lang w:val="zh-CN"/>
              </w:rPr>
            </w:pPr>
            <w:r w:rsidRPr="00626592">
              <w:rPr>
                <w:lang w:val="zh-CN"/>
              </w:rPr>
              <w:t xml:space="preserve">Pass </w:t>
            </w:r>
          </w:p>
        </w:tc>
      </w:tr>
    </w:tbl>
    <w:p w14:paraId="1C19BC4B" w14:textId="77777777" w:rsidR="00AF731B" w:rsidRPr="00626592" w:rsidRDefault="00AF731B" w:rsidP="00AF731B">
      <w:pPr>
        <w:rPr>
          <w:lang w:val="en-GB"/>
        </w:rPr>
      </w:pPr>
    </w:p>
    <w:p w14:paraId="225955FA" w14:textId="77777777" w:rsidR="00AF731B" w:rsidRPr="00626592" w:rsidRDefault="00AF731B" w:rsidP="00AF731B">
      <w:pPr>
        <w:rPr>
          <w:lang w:val="en-GB"/>
        </w:rPr>
      </w:pPr>
    </w:p>
    <w:p w14:paraId="58440B4B" w14:textId="77777777" w:rsidR="00AF731B" w:rsidRPr="00626592" w:rsidRDefault="00AF731B" w:rsidP="00AF731B">
      <w:pPr>
        <w:rPr>
          <w:lang w:val="en-GB"/>
        </w:rPr>
      </w:pPr>
    </w:p>
    <w:p w14:paraId="6EBE35A3" w14:textId="77777777" w:rsidR="00AF731B" w:rsidRPr="00626592" w:rsidRDefault="00AF731B" w:rsidP="00AF731B">
      <w:pPr>
        <w:rPr>
          <w:lang w:val="en-GB"/>
        </w:rPr>
      </w:pPr>
    </w:p>
    <w:p w14:paraId="121CA188" w14:textId="77777777" w:rsidR="00AF731B" w:rsidRPr="00626592" w:rsidRDefault="00AF731B" w:rsidP="00AF731B">
      <w:pPr>
        <w:rPr>
          <w:lang w:val="en-GB"/>
        </w:rPr>
      </w:pPr>
    </w:p>
    <w:p w14:paraId="6F6DA6DC" w14:textId="77777777" w:rsidR="00AF731B" w:rsidRPr="00626592" w:rsidRDefault="00AF731B" w:rsidP="00AF731B">
      <w:pPr>
        <w:rPr>
          <w:lang w:val="en-GB"/>
        </w:rPr>
      </w:pPr>
    </w:p>
    <w:p w14:paraId="2832B94F" w14:textId="70837A98" w:rsidR="00AF731B" w:rsidRPr="00626592" w:rsidRDefault="00AF731B" w:rsidP="00AF731B">
      <w:pPr>
        <w:rPr>
          <w:b/>
          <w:bCs/>
          <w:lang w:val="en-GB"/>
        </w:rPr>
      </w:pPr>
      <w:r w:rsidRPr="00626592">
        <w:rPr>
          <w:b/>
          <w:bCs/>
          <w:lang w:val="en-GB"/>
        </w:rPr>
        <w:t xml:space="preserve">  </w:t>
      </w:r>
      <w:r w:rsidR="001E0FE3" w:rsidRPr="00626592">
        <w:rPr>
          <w:b/>
          <w:bCs/>
          <w:lang w:val="en-GB"/>
        </w:rPr>
        <w:t xml:space="preserve">                   </w:t>
      </w:r>
      <w:r w:rsidR="001222D1" w:rsidRPr="00626592">
        <w:rPr>
          <w:b/>
          <w:bCs/>
        </w:rPr>
        <w:t>Submitting</w:t>
      </w:r>
      <w:r w:rsidRPr="00626592">
        <w:rPr>
          <w:b/>
          <w:bCs/>
        </w:rPr>
        <w:t xml:space="preserve"> Feedback for a Property</w:t>
      </w:r>
      <w:r w:rsidR="00806217" w:rsidRPr="00626592">
        <w:rPr>
          <w:b/>
          <w:bCs/>
        </w:rPr>
        <w:t>:</w:t>
      </w:r>
    </w:p>
    <w:p w14:paraId="3CFBC971" w14:textId="77777777" w:rsidR="00AF731B" w:rsidRPr="00626592" w:rsidRDefault="00AF731B" w:rsidP="00AF731B">
      <w:pPr>
        <w:rPr>
          <w:lang w:val="en-GB"/>
        </w:rPr>
      </w:pPr>
    </w:p>
    <w:p w14:paraId="226BC14E" w14:textId="77777777" w:rsidR="00AF731B" w:rsidRPr="00626592" w:rsidRDefault="00AF731B" w:rsidP="00AF731B"/>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AF731B" w:rsidRPr="00626592" w14:paraId="383918E0" w14:textId="77777777" w:rsidTr="00493DE3">
        <w:trPr>
          <w:trHeight w:val="110"/>
          <w:jc w:val="center"/>
        </w:trPr>
        <w:tc>
          <w:tcPr>
            <w:tcW w:w="2346" w:type="dxa"/>
          </w:tcPr>
          <w:p w14:paraId="1AE38B3B" w14:textId="77777777" w:rsidR="00AF731B" w:rsidRPr="00626592" w:rsidRDefault="00AF731B" w:rsidP="00493DE3">
            <w:pPr>
              <w:autoSpaceDE w:val="0"/>
              <w:autoSpaceDN w:val="0"/>
              <w:adjustRightInd w:val="0"/>
              <w:rPr>
                <w:lang w:val="zh-CN"/>
              </w:rPr>
            </w:pPr>
            <w:r w:rsidRPr="00626592">
              <w:rPr>
                <w:b/>
                <w:bCs/>
                <w:lang w:val="zh-CN"/>
              </w:rPr>
              <w:t xml:space="preserve">Test Id: </w:t>
            </w:r>
          </w:p>
        </w:tc>
        <w:tc>
          <w:tcPr>
            <w:tcW w:w="2346" w:type="dxa"/>
          </w:tcPr>
          <w:p w14:paraId="26610B43" w14:textId="670B61AC" w:rsidR="00AF731B" w:rsidRPr="00626592" w:rsidRDefault="00AF731B" w:rsidP="00493DE3">
            <w:pPr>
              <w:autoSpaceDE w:val="0"/>
              <w:autoSpaceDN w:val="0"/>
              <w:adjustRightInd w:val="0"/>
            </w:pPr>
            <w:r w:rsidRPr="00626592">
              <w:rPr>
                <w:lang w:val="zh-CN"/>
              </w:rPr>
              <w:t>TC-</w:t>
            </w:r>
            <w:r w:rsidR="00C85226" w:rsidRPr="00626592">
              <w:t>60</w:t>
            </w:r>
          </w:p>
        </w:tc>
        <w:tc>
          <w:tcPr>
            <w:tcW w:w="2346" w:type="dxa"/>
          </w:tcPr>
          <w:p w14:paraId="73F9BEFC" w14:textId="77777777" w:rsidR="00AF731B" w:rsidRPr="00626592" w:rsidRDefault="00AF731B" w:rsidP="00493DE3">
            <w:pPr>
              <w:autoSpaceDE w:val="0"/>
              <w:autoSpaceDN w:val="0"/>
              <w:adjustRightInd w:val="0"/>
              <w:rPr>
                <w:lang w:val="zh-CN"/>
              </w:rPr>
            </w:pPr>
            <w:r w:rsidRPr="00626592">
              <w:rPr>
                <w:b/>
                <w:bCs/>
                <w:lang w:val="zh-CN"/>
              </w:rPr>
              <w:t xml:space="preserve">Test Case Designed by: </w:t>
            </w:r>
          </w:p>
        </w:tc>
        <w:tc>
          <w:tcPr>
            <w:tcW w:w="2346" w:type="dxa"/>
          </w:tcPr>
          <w:p w14:paraId="4F20CBD9" w14:textId="77777777" w:rsidR="00AF731B" w:rsidRPr="00626592" w:rsidRDefault="00AF731B" w:rsidP="00493DE3">
            <w:pPr>
              <w:autoSpaceDE w:val="0"/>
              <w:autoSpaceDN w:val="0"/>
              <w:adjustRightInd w:val="0"/>
            </w:pPr>
            <w:r w:rsidRPr="00626592">
              <w:t xml:space="preserve">Maryam </w:t>
            </w:r>
          </w:p>
        </w:tc>
      </w:tr>
      <w:tr w:rsidR="00AF731B" w:rsidRPr="00626592" w14:paraId="1B173F6A" w14:textId="77777777" w:rsidTr="00493DE3">
        <w:trPr>
          <w:trHeight w:val="190"/>
          <w:jc w:val="center"/>
        </w:trPr>
        <w:tc>
          <w:tcPr>
            <w:tcW w:w="2346" w:type="dxa"/>
          </w:tcPr>
          <w:p w14:paraId="017C2970" w14:textId="77777777" w:rsidR="00AF731B" w:rsidRPr="00626592" w:rsidRDefault="00AF731B" w:rsidP="00493DE3">
            <w:pPr>
              <w:autoSpaceDE w:val="0"/>
              <w:autoSpaceDN w:val="0"/>
              <w:adjustRightInd w:val="0"/>
              <w:rPr>
                <w:lang w:val="zh-CN"/>
              </w:rPr>
            </w:pPr>
            <w:r w:rsidRPr="00626592">
              <w:rPr>
                <w:b/>
                <w:bCs/>
                <w:lang w:val="zh-CN"/>
              </w:rPr>
              <w:t xml:space="preserve">Test Case Title: </w:t>
            </w:r>
          </w:p>
        </w:tc>
        <w:tc>
          <w:tcPr>
            <w:tcW w:w="2346" w:type="dxa"/>
          </w:tcPr>
          <w:p w14:paraId="134E5BEC" w14:textId="77777777" w:rsidR="00AF731B" w:rsidRPr="00626592" w:rsidRDefault="00AF731B" w:rsidP="00493DE3">
            <w:pPr>
              <w:autoSpaceDE w:val="0"/>
              <w:autoSpaceDN w:val="0"/>
              <w:adjustRightInd w:val="0"/>
            </w:pPr>
            <w:r w:rsidRPr="00626592">
              <w:t>Submit Feedback for a Property</w:t>
            </w:r>
          </w:p>
        </w:tc>
        <w:tc>
          <w:tcPr>
            <w:tcW w:w="2346" w:type="dxa"/>
          </w:tcPr>
          <w:p w14:paraId="402922FC" w14:textId="77777777" w:rsidR="00AF731B" w:rsidRPr="00626592" w:rsidRDefault="00AF731B" w:rsidP="00493DE3">
            <w:pPr>
              <w:autoSpaceDE w:val="0"/>
              <w:autoSpaceDN w:val="0"/>
              <w:adjustRightInd w:val="0"/>
              <w:rPr>
                <w:lang w:val="zh-CN"/>
              </w:rPr>
            </w:pPr>
            <w:r w:rsidRPr="00626592">
              <w:rPr>
                <w:b/>
                <w:bCs/>
                <w:lang w:val="zh-CN"/>
              </w:rPr>
              <w:t xml:space="preserve">Test Case Executed by: </w:t>
            </w:r>
          </w:p>
        </w:tc>
        <w:tc>
          <w:tcPr>
            <w:tcW w:w="2346" w:type="dxa"/>
          </w:tcPr>
          <w:p w14:paraId="052FF002" w14:textId="77777777" w:rsidR="00AF731B" w:rsidRPr="00626592" w:rsidRDefault="00AF731B" w:rsidP="00493DE3">
            <w:pPr>
              <w:autoSpaceDE w:val="0"/>
              <w:autoSpaceDN w:val="0"/>
              <w:adjustRightInd w:val="0"/>
            </w:pPr>
            <w:r w:rsidRPr="00626592">
              <w:t>Maryam</w:t>
            </w:r>
          </w:p>
        </w:tc>
      </w:tr>
      <w:tr w:rsidR="00AF731B" w:rsidRPr="00626592" w14:paraId="59A8D327" w14:textId="77777777" w:rsidTr="00493DE3">
        <w:trPr>
          <w:trHeight w:val="363"/>
          <w:jc w:val="center"/>
        </w:trPr>
        <w:tc>
          <w:tcPr>
            <w:tcW w:w="2346" w:type="dxa"/>
          </w:tcPr>
          <w:p w14:paraId="65E8924F" w14:textId="77777777" w:rsidR="00AF731B" w:rsidRPr="00626592" w:rsidRDefault="00AF731B" w:rsidP="00493DE3">
            <w:pPr>
              <w:autoSpaceDE w:val="0"/>
              <w:autoSpaceDN w:val="0"/>
              <w:adjustRightInd w:val="0"/>
              <w:rPr>
                <w:lang w:val="zh-CN"/>
              </w:rPr>
            </w:pPr>
            <w:r w:rsidRPr="00626592">
              <w:rPr>
                <w:b/>
                <w:bCs/>
                <w:lang w:val="zh-CN"/>
              </w:rPr>
              <w:t xml:space="preserve">Module Name: </w:t>
            </w:r>
          </w:p>
        </w:tc>
        <w:tc>
          <w:tcPr>
            <w:tcW w:w="2346" w:type="dxa"/>
          </w:tcPr>
          <w:p w14:paraId="2641C182" w14:textId="77777777" w:rsidR="00AF731B" w:rsidRPr="00626592" w:rsidRDefault="00AF731B" w:rsidP="00493DE3">
            <w:pPr>
              <w:rPr>
                <w:lang w:val="en-GB"/>
              </w:rPr>
            </w:pPr>
            <w:r w:rsidRPr="00626592">
              <w:rPr>
                <w:lang w:val="en-GB"/>
              </w:rPr>
              <w:t>Feedback Management Module</w:t>
            </w:r>
          </w:p>
        </w:tc>
        <w:tc>
          <w:tcPr>
            <w:tcW w:w="2346" w:type="dxa"/>
          </w:tcPr>
          <w:p w14:paraId="43A965C7" w14:textId="77777777" w:rsidR="00AF731B" w:rsidRPr="00626592" w:rsidRDefault="00AF731B" w:rsidP="00493DE3">
            <w:pPr>
              <w:autoSpaceDE w:val="0"/>
              <w:autoSpaceDN w:val="0"/>
              <w:adjustRightInd w:val="0"/>
              <w:rPr>
                <w:lang w:val="zh-CN"/>
              </w:rPr>
            </w:pPr>
            <w:r w:rsidRPr="00626592">
              <w:rPr>
                <w:b/>
                <w:bCs/>
                <w:lang w:val="zh-CN"/>
              </w:rPr>
              <w:t xml:space="preserve">Test Case Execution Date: </w:t>
            </w:r>
          </w:p>
        </w:tc>
        <w:tc>
          <w:tcPr>
            <w:tcW w:w="2346" w:type="dxa"/>
          </w:tcPr>
          <w:p w14:paraId="54B25D0E" w14:textId="77777777" w:rsidR="00AF731B" w:rsidRPr="00626592" w:rsidRDefault="00AF731B" w:rsidP="00493DE3">
            <w:pPr>
              <w:autoSpaceDE w:val="0"/>
              <w:autoSpaceDN w:val="0"/>
              <w:adjustRightInd w:val="0"/>
            </w:pPr>
            <w:r w:rsidRPr="00626592">
              <w:t>24</w:t>
            </w:r>
            <w:r w:rsidRPr="00626592">
              <w:rPr>
                <w:lang w:val="zh-CN"/>
              </w:rPr>
              <w:t>-</w:t>
            </w:r>
            <w:r w:rsidRPr="00626592">
              <w:t>04</w:t>
            </w:r>
            <w:r w:rsidRPr="00626592">
              <w:rPr>
                <w:lang w:val="zh-CN"/>
              </w:rPr>
              <w:t>-20</w:t>
            </w:r>
            <w:r w:rsidRPr="00626592">
              <w:t>25</w:t>
            </w:r>
          </w:p>
        </w:tc>
      </w:tr>
      <w:tr w:rsidR="00AF731B" w:rsidRPr="00626592" w14:paraId="5C7F0069" w14:textId="77777777" w:rsidTr="00493DE3">
        <w:trPr>
          <w:trHeight w:val="110"/>
          <w:jc w:val="center"/>
        </w:trPr>
        <w:tc>
          <w:tcPr>
            <w:tcW w:w="2346" w:type="dxa"/>
          </w:tcPr>
          <w:p w14:paraId="3CB95CAE" w14:textId="77777777" w:rsidR="00AF731B" w:rsidRPr="00626592" w:rsidRDefault="00AF731B" w:rsidP="00493DE3">
            <w:pPr>
              <w:autoSpaceDE w:val="0"/>
              <w:autoSpaceDN w:val="0"/>
              <w:adjustRightInd w:val="0"/>
              <w:rPr>
                <w:lang w:val="zh-CN"/>
              </w:rPr>
            </w:pPr>
            <w:r w:rsidRPr="00626592">
              <w:rPr>
                <w:b/>
                <w:bCs/>
                <w:lang w:val="zh-CN"/>
              </w:rPr>
              <w:t xml:space="preserve">Test Data: </w:t>
            </w:r>
          </w:p>
        </w:tc>
        <w:tc>
          <w:tcPr>
            <w:tcW w:w="2346" w:type="dxa"/>
          </w:tcPr>
          <w:p w14:paraId="2E254D10" w14:textId="77777777" w:rsidR="00AF731B" w:rsidRPr="00626592" w:rsidRDefault="00AF731B" w:rsidP="00493DE3">
            <w:pPr>
              <w:autoSpaceDE w:val="0"/>
              <w:autoSpaceDN w:val="0"/>
              <w:adjustRightInd w:val="0"/>
            </w:pPr>
            <w:r w:rsidRPr="00626592">
              <w:t>Renter account with completed rental history</w:t>
            </w:r>
          </w:p>
        </w:tc>
        <w:tc>
          <w:tcPr>
            <w:tcW w:w="2346" w:type="dxa"/>
          </w:tcPr>
          <w:p w14:paraId="680A2E16" w14:textId="77777777" w:rsidR="00AF731B" w:rsidRPr="00626592" w:rsidRDefault="00AF731B" w:rsidP="00493DE3">
            <w:pPr>
              <w:autoSpaceDE w:val="0"/>
              <w:autoSpaceDN w:val="0"/>
              <w:adjustRightInd w:val="0"/>
              <w:rPr>
                <w:lang w:val="zh-CN"/>
              </w:rPr>
            </w:pPr>
            <w:r w:rsidRPr="00626592">
              <w:rPr>
                <w:b/>
                <w:bCs/>
                <w:lang w:val="zh-CN"/>
              </w:rPr>
              <w:t xml:space="preserve">Priority: </w:t>
            </w:r>
          </w:p>
        </w:tc>
        <w:tc>
          <w:tcPr>
            <w:tcW w:w="2346" w:type="dxa"/>
          </w:tcPr>
          <w:p w14:paraId="6996E293" w14:textId="77777777" w:rsidR="00AF731B" w:rsidRPr="00626592" w:rsidRDefault="00AF731B" w:rsidP="00493DE3">
            <w:pPr>
              <w:autoSpaceDE w:val="0"/>
              <w:autoSpaceDN w:val="0"/>
              <w:adjustRightInd w:val="0"/>
              <w:rPr>
                <w:lang w:val="zh-CN"/>
              </w:rPr>
            </w:pPr>
            <w:r w:rsidRPr="00626592">
              <w:rPr>
                <w:lang w:val="zh-CN"/>
              </w:rPr>
              <w:t xml:space="preserve">High </w:t>
            </w:r>
          </w:p>
        </w:tc>
      </w:tr>
      <w:tr w:rsidR="00AF731B" w:rsidRPr="00626592" w14:paraId="389C31CE" w14:textId="77777777" w:rsidTr="00493DE3">
        <w:trPr>
          <w:trHeight w:val="110"/>
          <w:jc w:val="center"/>
        </w:trPr>
        <w:tc>
          <w:tcPr>
            <w:tcW w:w="4692" w:type="dxa"/>
            <w:gridSpan w:val="2"/>
          </w:tcPr>
          <w:p w14:paraId="0F3FA246" w14:textId="77777777" w:rsidR="00AF731B" w:rsidRPr="00626592" w:rsidRDefault="00AF731B" w:rsidP="00493DE3">
            <w:pPr>
              <w:autoSpaceDE w:val="0"/>
              <w:autoSpaceDN w:val="0"/>
              <w:adjustRightInd w:val="0"/>
              <w:rPr>
                <w:lang w:val="zh-CN"/>
              </w:rPr>
            </w:pPr>
            <w:r w:rsidRPr="00626592">
              <w:rPr>
                <w:b/>
                <w:bCs/>
                <w:lang w:val="zh-CN"/>
              </w:rPr>
              <w:t xml:space="preserve">Precondition: </w:t>
            </w:r>
          </w:p>
        </w:tc>
        <w:tc>
          <w:tcPr>
            <w:tcW w:w="4692" w:type="dxa"/>
            <w:gridSpan w:val="2"/>
          </w:tcPr>
          <w:p w14:paraId="17412103" w14:textId="77777777" w:rsidR="00AF731B" w:rsidRPr="00626592" w:rsidRDefault="00AF731B" w:rsidP="00493DE3">
            <w:r w:rsidRPr="00626592">
              <w:t>Renter has completed a rental duration for a property and is eligible to submit feedback.</w:t>
            </w:r>
          </w:p>
        </w:tc>
      </w:tr>
      <w:tr w:rsidR="00AF731B" w:rsidRPr="00626592" w14:paraId="7C29BBF4" w14:textId="77777777" w:rsidTr="00493DE3">
        <w:trPr>
          <w:trHeight w:val="110"/>
          <w:jc w:val="center"/>
        </w:trPr>
        <w:tc>
          <w:tcPr>
            <w:tcW w:w="4692" w:type="dxa"/>
            <w:gridSpan w:val="2"/>
          </w:tcPr>
          <w:p w14:paraId="5B2F6AC6" w14:textId="77777777" w:rsidR="00AF731B" w:rsidRPr="00626592" w:rsidRDefault="00AF731B" w:rsidP="00493DE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Pr>
          <w:p w14:paraId="45201DF3" w14:textId="77777777" w:rsidR="00AF731B" w:rsidRPr="00626592" w:rsidRDefault="00AF731B" w:rsidP="00493DE3">
            <w:pPr>
              <w:autoSpaceDE w:val="0"/>
              <w:autoSpaceDN w:val="0"/>
              <w:adjustRightInd w:val="0"/>
              <w:rPr>
                <w:lang w:val="zh-CN"/>
              </w:rPr>
            </w:pPr>
            <w:r w:rsidRPr="00626592">
              <w:rPr>
                <w:b/>
                <w:bCs/>
                <w:lang w:val="zh-CN"/>
              </w:rPr>
              <w:t xml:space="preserve">System Response </w:t>
            </w:r>
          </w:p>
        </w:tc>
      </w:tr>
      <w:tr w:rsidR="00AF731B" w:rsidRPr="00626592" w14:paraId="24CDF8FE" w14:textId="77777777" w:rsidTr="00493DE3">
        <w:trPr>
          <w:trHeight w:val="647"/>
          <w:jc w:val="center"/>
        </w:trPr>
        <w:tc>
          <w:tcPr>
            <w:tcW w:w="4692" w:type="dxa"/>
            <w:gridSpan w:val="2"/>
          </w:tcPr>
          <w:p w14:paraId="681C872F" w14:textId="77777777" w:rsidR="00AF731B" w:rsidRPr="00626592" w:rsidRDefault="00AF731B" w:rsidP="00493DE3">
            <w:pPr>
              <w:autoSpaceDE w:val="0"/>
              <w:autoSpaceDN w:val="0"/>
              <w:adjustRightInd w:val="0"/>
            </w:pPr>
          </w:p>
          <w:p w14:paraId="297B068B" w14:textId="77777777" w:rsidR="00AF731B" w:rsidRPr="00626592" w:rsidRDefault="00AF731B" w:rsidP="00493DE3">
            <w:pPr>
              <w:autoSpaceDE w:val="0"/>
              <w:autoSpaceDN w:val="0"/>
              <w:adjustRightInd w:val="0"/>
            </w:pPr>
            <w:r w:rsidRPr="00626592">
              <w:t>1. Renter logs into the system</w:t>
            </w:r>
            <w:r w:rsidRPr="00626592">
              <w:tab/>
            </w:r>
          </w:p>
          <w:p w14:paraId="6FB6CE9F" w14:textId="77777777" w:rsidR="00AF731B" w:rsidRPr="00626592" w:rsidRDefault="00AF731B" w:rsidP="00493DE3">
            <w:pPr>
              <w:autoSpaceDE w:val="0"/>
              <w:autoSpaceDN w:val="0"/>
              <w:adjustRightInd w:val="0"/>
            </w:pPr>
            <w:r w:rsidRPr="00626592">
              <w:t>2. Renter navigates to “My Rentals” or “History” section</w:t>
            </w:r>
            <w:r w:rsidRPr="00626592">
              <w:tab/>
            </w:r>
          </w:p>
          <w:p w14:paraId="53219894" w14:textId="77777777" w:rsidR="00AF731B" w:rsidRPr="00626592" w:rsidRDefault="00AF731B" w:rsidP="00493DE3">
            <w:pPr>
              <w:autoSpaceDE w:val="0"/>
              <w:autoSpaceDN w:val="0"/>
              <w:adjustRightInd w:val="0"/>
            </w:pPr>
            <w:r w:rsidRPr="00626592">
              <w:t>3. Renter selects a property</w:t>
            </w:r>
            <w:r w:rsidRPr="00626592">
              <w:tab/>
            </w:r>
          </w:p>
          <w:p w14:paraId="4AE7587B" w14:textId="77777777" w:rsidR="00AF731B" w:rsidRPr="00626592" w:rsidRDefault="00AF731B" w:rsidP="00493DE3">
            <w:pPr>
              <w:autoSpaceDE w:val="0"/>
              <w:autoSpaceDN w:val="0"/>
              <w:adjustRightInd w:val="0"/>
            </w:pPr>
            <w:r w:rsidRPr="00626592">
              <w:t>4. Renter clicks on “Give Feedback”</w:t>
            </w:r>
            <w:r w:rsidRPr="00626592">
              <w:tab/>
            </w:r>
          </w:p>
          <w:p w14:paraId="283A440C" w14:textId="77777777" w:rsidR="00AF731B" w:rsidRPr="00626592" w:rsidRDefault="00AF731B" w:rsidP="00493DE3">
            <w:pPr>
              <w:autoSpaceDE w:val="0"/>
              <w:autoSpaceDN w:val="0"/>
              <w:adjustRightInd w:val="0"/>
            </w:pPr>
            <w:r w:rsidRPr="00626592">
              <w:t>5. Renter enters feedback details (e.g., rating, comments) and submits</w:t>
            </w:r>
          </w:p>
        </w:tc>
        <w:tc>
          <w:tcPr>
            <w:tcW w:w="4692" w:type="dxa"/>
            <w:gridSpan w:val="2"/>
          </w:tcPr>
          <w:p w14:paraId="5E514046" w14:textId="77777777" w:rsidR="00AF731B" w:rsidRPr="00626592" w:rsidRDefault="00AF731B" w:rsidP="00493DE3">
            <w:pPr>
              <w:autoSpaceDE w:val="0"/>
              <w:autoSpaceDN w:val="0"/>
              <w:adjustRightInd w:val="0"/>
            </w:pPr>
          </w:p>
          <w:p w14:paraId="6E1B94F2" w14:textId="77777777" w:rsidR="00AF731B" w:rsidRPr="00626592" w:rsidRDefault="00AF731B" w:rsidP="00493DE3">
            <w:pPr>
              <w:autoSpaceDE w:val="0"/>
              <w:autoSpaceDN w:val="0"/>
              <w:adjustRightInd w:val="0"/>
            </w:pPr>
            <w:r w:rsidRPr="00626592">
              <w:t>1. System authenticates renter and redirects to dashboard</w:t>
            </w:r>
          </w:p>
          <w:p w14:paraId="332DE7C0" w14:textId="77777777" w:rsidR="00AF731B" w:rsidRPr="00626592" w:rsidRDefault="00AF731B" w:rsidP="00493DE3">
            <w:pPr>
              <w:autoSpaceDE w:val="0"/>
              <w:autoSpaceDN w:val="0"/>
              <w:adjustRightInd w:val="0"/>
            </w:pPr>
            <w:r w:rsidRPr="00626592">
              <w:t>2. System displays list of previously rented properties</w:t>
            </w:r>
          </w:p>
          <w:p w14:paraId="03207085" w14:textId="77777777" w:rsidR="00AF731B" w:rsidRPr="00626592" w:rsidRDefault="00AF731B" w:rsidP="00493DE3">
            <w:pPr>
              <w:autoSpaceDE w:val="0"/>
              <w:autoSpaceDN w:val="0"/>
              <w:adjustRightInd w:val="0"/>
            </w:pPr>
            <w:r w:rsidRPr="00626592">
              <w:t>3. System displays property details and feedback option</w:t>
            </w:r>
          </w:p>
          <w:p w14:paraId="0E894189" w14:textId="77777777" w:rsidR="00AF731B" w:rsidRPr="00626592" w:rsidRDefault="00AF731B" w:rsidP="00493DE3">
            <w:pPr>
              <w:autoSpaceDE w:val="0"/>
              <w:autoSpaceDN w:val="0"/>
              <w:adjustRightInd w:val="0"/>
            </w:pPr>
            <w:r w:rsidRPr="00626592">
              <w:t>4. System opens a feedback form</w:t>
            </w:r>
          </w:p>
          <w:p w14:paraId="42A3E67C" w14:textId="77777777" w:rsidR="00AF731B" w:rsidRPr="00626592" w:rsidRDefault="00AF731B" w:rsidP="00493DE3">
            <w:pPr>
              <w:autoSpaceDE w:val="0"/>
              <w:autoSpaceDN w:val="0"/>
              <w:adjustRightInd w:val="0"/>
            </w:pPr>
            <w:r w:rsidRPr="00626592">
              <w:t>5. System saves the feedback and displays a confirmation message</w:t>
            </w:r>
          </w:p>
        </w:tc>
      </w:tr>
      <w:tr w:rsidR="00AF731B" w:rsidRPr="00626592" w14:paraId="635D397D" w14:textId="77777777" w:rsidTr="00493DE3">
        <w:trPr>
          <w:trHeight w:val="110"/>
          <w:jc w:val="center"/>
        </w:trPr>
        <w:tc>
          <w:tcPr>
            <w:tcW w:w="4692" w:type="dxa"/>
            <w:gridSpan w:val="2"/>
          </w:tcPr>
          <w:p w14:paraId="0CD5E8DD" w14:textId="77777777" w:rsidR="00AF731B" w:rsidRPr="00626592" w:rsidRDefault="00AF731B" w:rsidP="00493DE3">
            <w:pPr>
              <w:autoSpaceDE w:val="0"/>
              <w:autoSpaceDN w:val="0"/>
              <w:adjustRightInd w:val="0"/>
              <w:rPr>
                <w:lang w:val="zh-CN"/>
              </w:rPr>
            </w:pPr>
            <w:r w:rsidRPr="00626592">
              <w:rPr>
                <w:b/>
                <w:bCs/>
                <w:lang w:val="zh-CN"/>
              </w:rPr>
              <w:t xml:space="preserve">Expected Result: </w:t>
            </w:r>
          </w:p>
        </w:tc>
        <w:tc>
          <w:tcPr>
            <w:tcW w:w="4692" w:type="dxa"/>
            <w:gridSpan w:val="2"/>
          </w:tcPr>
          <w:p w14:paraId="05532FCB" w14:textId="77777777" w:rsidR="00AF731B" w:rsidRPr="00626592" w:rsidRDefault="00AF731B" w:rsidP="00493DE3">
            <w:pPr>
              <w:autoSpaceDE w:val="0"/>
              <w:autoSpaceDN w:val="0"/>
              <w:adjustRightInd w:val="0"/>
              <w:jc w:val="both"/>
            </w:pPr>
            <w:r w:rsidRPr="00626592">
              <w:t>Renter should be able to submit feedback for a previously rented property and receive confirmation.</w:t>
            </w:r>
          </w:p>
        </w:tc>
      </w:tr>
      <w:tr w:rsidR="00AF731B" w:rsidRPr="00626592" w14:paraId="67212261" w14:textId="77777777" w:rsidTr="00493DE3">
        <w:trPr>
          <w:trHeight w:val="110"/>
          <w:jc w:val="center"/>
        </w:trPr>
        <w:tc>
          <w:tcPr>
            <w:tcW w:w="4692" w:type="dxa"/>
            <w:gridSpan w:val="2"/>
          </w:tcPr>
          <w:p w14:paraId="0A7359D6" w14:textId="77777777" w:rsidR="00AF731B" w:rsidRPr="00626592" w:rsidRDefault="00AF731B" w:rsidP="00493DE3">
            <w:pPr>
              <w:autoSpaceDE w:val="0"/>
              <w:autoSpaceDN w:val="0"/>
              <w:adjustRightInd w:val="0"/>
              <w:rPr>
                <w:lang w:val="zh-CN"/>
              </w:rPr>
            </w:pPr>
            <w:r w:rsidRPr="00626592">
              <w:rPr>
                <w:b/>
                <w:bCs/>
                <w:lang w:val="zh-CN"/>
              </w:rPr>
              <w:t xml:space="preserve">Actual Result: </w:t>
            </w:r>
          </w:p>
        </w:tc>
        <w:tc>
          <w:tcPr>
            <w:tcW w:w="4692" w:type="dxa"/>
            <w:gridSpan w:val="2"/>
          </w:tcPr>
          <w:p w14:paraId="064A3007" w14:textId="3576FA28" w:rsidR="00AF731B" w:rsidRPr="00626592" w:rsidRDefault="00D54B67" w:rsidP="00493DE3">
            <w:pPr>
              <w:autoSpaceDE w:val="0"/>
              <w:autoSpaceDN w:val="0"/>
              <w:adjustRightInd w:val="0"/>
              <w:jc w:val="both"/>
            </w:pPr>
            <w:r w:rsidRPr="00626592">
              <w:t>The system</w:t>
            </w:r>
            <w:r w:rsidR="00AF731B" w:rsidRPr="00626592">
              <w:t xml:space="preserve"> accepted the feedback and displayed a confirmation message.</w:t>
            </w:r>
          </w:p>
        </w:tc>
      </w:tr>
      <w:tr w:rsidR="00AF731B" w:rsidRPr="00626592" w14:paraId="3F350EDF" w14:textId="77777777" w:rsidTr="00493DE3">
        <w:trPr>
          <w:trHeight w:val="110"/>
          <w:jc w:val="center"/>
        </w:trPr>
        <w:tc>
          <w:tcPr>
            <w:tcW w:w="4692" w:type="dxa"/>
            <w:gridSpan w:val="2"/>
          </w:tcPr>
          <w:p w14:paraId="7D30D906" w14:textId="77777777" w:rsidR="00AF731B" w:rsidRPr="00626592" w:rsidRDefault="00AF731B" w:rsidP="00493DE3">
            <w:pPr>
              <w:autoSpaceDE w:val="0"/>
              <w:autoSpaceDN w:val="0"/>
              <w:adjustRightInd w:val="0"/>
              <w:rPr>
                <w:lang w:val="zh-CN"/>
              </w:rPr>
            </w:pPr>
            <w:r w:rsidRPr="00626592">
              <w:rPr>
                <w:b/>
                <w:bCs/>
                <w:lang w:val="zh-CN"/>
              </w:rPr>
              <w:t xml:space="preserve">Status: </w:t>
            </w:r>
          </w:p>
        </w:tc>
        <w:tc>
          <w:tcPr>
            <w:tcW w:w="4692" w:type="dxa"/>
            <w:gridSpan w:val="2"/>
          </w:tcPr>
          <w:p w14:paraId="5602A9B3" w14:textId="77777777" w:rsidR="00AF731B" w:rsidRPr="00626592" w:rsidRDefault="00AF731B" w:rsidP="00493DE3">
            <w:pPr>
              <w:autoSpaceDE w:val="0"/>
              <w:autoSpaceDN w:val="0"/>
              <w:adjustRightInd w:val="0"/>
              <w:rPr>
                <w:lang w:val="zh-CN"/>
              </w:rPr>
            </w:pPr>
            <w:r w:rsidRPr="00626592">
              <w:rPr>
                <w:lang w:val="zh-CN"/>
              </w:rPr>
              <w:t xml:space="preserve">Pass </w:t>
            </w:r>
          </w:p>
        </w:tc>
      </w:tr>
    </w:tbl>
    <w:p w14:paraId="4804327C" w14:textId="77777777" w:rsidR="00AF731B" w:rsidRPr="00626592" w:rsidRDefault="00AF731B" w:rsidP="00AF731B">
      <w:pPr>
        <w:rPr>
          <w:lang w:val="en-GB"/>
        </w:rPr>
      </w:pPr>
    </w:p>
    <w:p w14:paraId="641199C8" w14:textId="77777777" w:rsidR="00AF731B" w:rsidRPr="00626592" w:rsidRDefault="00AF731B" w:rsidP="00AF731B">
      <w:pPr>
        <w:rPr>
          <w:lang w:val="en-GB"/>
        </w:rPr>
      </w:pPr>
    </w:p>
    <w:p w14:paraId="12458C96" w14:textId="77777777" w:rsidR="00AF731B" w:rsidRPr="00626592" w:rsidRDefault="00AF731B" w:rsidP="00AF731B">
      <w:pPr>
        <w:rPr>
          <w:lang w:val="en-GB"/>
        </w:rPr>
      </w:pPr>
    </w:p>
    <w:p w14:paraId="112F24CC" w14:textId="77777777" w:rsidR="00AF731B" w:rsidRPr="00626592" w:rsidRDefault="00AF731B" w:rsidP="00AF731B">
      <w:pPr>
        <w:rPr>
          <w:lang w:val="en-GB"/>
        </w:rPr>
      </w:pPr>
    </w:p>
    <w:p w14:paraId="58A35277" w14:textId="77777777" w:rsidR="00AF731B" w:rsidRPr="00626592" w:rsidRDefault="00AF731B" w:rsidP="00AF731B">
      <w:pPr>
        <w:rPr>
          <w:lang w:val="en-GB"/>
        </w:rPr>
      </w:pPr>
    </w:p>
    <w:p w14:paraId="0C9F8D74" w14:textId="77777777" w:rsidR="00AF731B" w:rsidRPr="00626592" w:rsidRDefault="00AF731B" w:rsidP="00AF731B">
      <w:pPr>
        <w:rPr>
          <w:lang w:val="en-GB"/>
        </w:rPr>
      </w:pPr>
    </w:p>
    <w:p w14:paraId="7E6138C2" w14:textId="1A2501C8" w:rsidR="00AF731B" w:rsidRPr="00626592" w:rsidRDefault="00AF731B" w:rsidP="00AF731B">
      <w:pPr>
        <w:rPr>
          <w:b/>
          <w:bCs/>
          <w:lang w:val="en-GB"/>
        </w:rPr>
      </w:pPr>
      <w:r w:rsidRPr="00626592">
        <w:rPr>
          <w:lang w:val="en-GB"/>
        </w:rPr>
        <w:t xml:space="preserve">   </w:t>
      </w:r>
      <w:r w:rsidR="001E0FE3" w:rsidRPr="00626592">
        <w:rPr>
          <w:lang w:val="en-GB"/>
        </w:rPr>
        <w:t xml:space="preserve">                   </w:t>
      </w:r>
      <w:proofErr w:type="spellStart"/>
      <w:r w:rsidRPr="00626592">
        <w:rPr>
          <w:b/>
          <w:bCs/>
        </w:rPr>
        <w:t>Analyse</w:t>
      </w:r>
      <w:proofErr w:type="spellEnd"/>
      <w:r w:rsidRPr="00626592">
        <w:rPr>
          <w:b/>
          <w:bCs/>
        </w:rPr>
        <w:t xml:space="preserve"> Property Feedback Using Sentiment Analysis</w:t>
      </w:r>
      <w:r w:rsidR="00806217" w:rsidRPr="00626592">
        <w:rPr>
          <w:b/>
          <w:bCs/>
        </w:rPr>
        <w:t>:</w:t>
      </w:r>
    </w:p>
    <w:p w14:paraId="72CB5938" w14:textId="77777777" w:rsidR="00AF731B" w:rsidRPr="00626592" w:rsidRDefault="00AF731B" w:rsidP="00AF731B">
      <w:pPr>
        <w:rPr>
          <w:lang w:val="en-GB"/>
        </w:rPr>
      </w:pPr>
    </w:p>
    <w:p w14:paraId="7E2AA529" w14:textId="77777777" w:rsidR="00AF731B" w:rsidRPr="00626592" w:rsidRDefault="00AF731B" w:rsidP="00AF731B"/>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AF731B" w:rsidRPr="00626592" w14:paraId="51A05C60" w14:textId="77777777" w:rsidTr="00493DE3">
        <w:trPr>
          <w:trHeight w:val="110"/>
          <w:jc w:val="center"/>
        </w:trPr>
        <w:tc>
          <w:tcPr>
            <w:tcW w:w="2346" w:type="dxa"/>
          </w:tcPr>
          <w:p w14:paraId="450F24C8" w14:textId="77777777" w:rsidR="00AF731B" w:rsidRPr="00626592" w:rsidRDefault="00AF731B" w:rsidP="00493DE3">
            <w:pPr>
              <w:autoSpaceDE w:val="0"/>
              <w:autoSpaceDN w:val="0"/>
              <w:adjustRightInd w:val="0"/>
              <w:rPr>
                <w:lang w:val="zh-CN"/>
              </w:rPr>
            </w:pPr>
            <w:r w:rsidRPr="00626592">
              <w:rPr>
                <w:b/>
                <w:bCs/>
                <w:lang w:val="zh-CN"/>
              </w:rPr>
              <w:t xml:space="preserve">Test Id: </w:t>
            </w:r>
          </w:p>
        </w:tc>
        <w:tc>
          <w:tcPr>
            <w:tcW w:w="2346" w:type="dxa"/>
          </w:tcPr>
          <w:p w14:paraId="7102F57A" w14:textId="1936E09A" w:rsidR="00AF731B" w:rsidRPr="00626592" w:rsidRDefault="00AF731B" w:rsidP="00493DE3">
            <w:pPr>
              <w:autoSpaceDE w:val="0"/>
              <w:autoSpaceDN w:val="0"/>
              <w:adjustRightInd w:val="0"/>
            </w:pPr>
            <w:r w:rsidRPr="00626592">
              <w:rPr>
                <w:lang w:val="zh-CN"/>
              </w:rPr>
              <w:t>TC-</w:t>
            </w:r>
            <w:r w:rsidR="00C85226" w:rsidRPr="00626592">
              <w:t>61</w:t>
            </w:r>
          </w:p>
        </w:tc>
        <w:tc>
          <w:tcPr>
            <w:tcW w:w="2346" w:type="dxa"/>
          </w:tcPr>
          <w:p w14:paraId="19904DF2" w14:textId="77777777" w:rsidR="00AF731B" w:rsidRPr="00626592" w:rsidRDefault="00AF731B" w:rsidP="00493DE3">
            <w:pPr>
              <w:autoSpaceDE w:val="0"/>
              <w:autoSpaceDN w:val="0"/>
              <w:adjustRightInd w:val="0"/>
              <w:rPr>
                <w:lang w:val="zh-CN"/>
              </w:rPr>
            </w:pPr>
            <w:r w:rsidRPr="00626592">
              <w:rPr>
                <w:b/>
                <w:bCs/>
                <w:lang w:val="zh-CN"/>
              </w:rPr>
              <w:t xml:space="preserve">Test Case Designed by: </w:t>
            </w:r>
          </w:p>
        </w:tc>
        <w:tc>
          <w:tcPr>
            <w:tcW w:w="2346" w:type="dxa"/>
          </w:tcPr>
          <w:p w14:paraId="500B03DF" w14:textId="77777777" w:rsidR="00AF731B" w:rsidRPr="00626592" w:rsidRDefault="00AF731B" w:rsidP="00493DE3">
            <w:pPr>
              <w:autoSpaceDE w:val="0"/>
              <w:autoSpaceDN w:val="0"/>
              <w:adjustRightInd w:val="0"/>
            </w:pPr>
            <w:r w:rsidRPr="00626592">
              <w:t xml:space="preserve">Maryam </w:t>
            </w:r>
          </w:p>
        </w:tc>
      </w:tr>
      <w:tr w:rsidR="00AF731B" w:rsidRPr="00626592" w14:paraId="753CEA2B" w14:textId="77777777" w:rsidTr="00493DE3">
        <w:trPr>
          <w:trHeight w:val="190"/>
          <w:jc w:val="center"/>
        </w:trPr>
        <w:tc>
          <w:tcPr>
            <w:tcW w:w="2346" w:type="dxa"/>
          </w:tcPr>
          <w:p w14:paraId="1004AAF7" w14:textId="77777777" w:rsidR="00AF731B" w:rsidRPr="00626592" w:rsidRDefault="00AF731B" w:rsidP="00493DE3">
            <w:pPr>
              <w:autoSpaceDE w:val="0"/>
              <w:autoSpaceDN w:val="0"/>
              <w:adjustRightInd w:val="0"/>
              <w:rPr>
                <w:lang w:val="zh-CN"/>
              </w:rPr>
            </w:pPr>
            <w:r w:rsidRPr="00626592">
              <w:rPr>
                <w:b/>
                <w:bCs/>
                <w:lang w:val="zh-CN"/>
              </w:rPr>
              <w:t xml:space="preserve">Test Case Title: </w:t>
            </w:r>
          </w:p>
        </w:tc>
        <w:tc>
          <w:tcPr>
            <w:tcW w:w="2346" w:type="dxa"/>
          </w:tcPr>
          <w:p w14:paraId="1E1F8246" w14:textId="77777777" w:rsidR="00AF731B" w:rsidRPr="00626592" w:rsidRDefault="00AF731B" w:rsidP="00493DE3">
            <w:pPr>
              <w:autoSpaceDE w:val="0"/>
              <w:autoSpaceDN w:val="0"/>
              <w:adjustRightInd w:val="0"/>
            </w:pPr>
            <w:proofErr w:type="spellStart"/>
            <w:r w:rsidRPr="00626592">
              <w:t>Analyse</w:t>
            </w:r>
            <w:proofErr w:type="spellEnd"/>
            <w:r w:rsidRPr="00626592">
              <w:t xml:space="preserve"> Property Feedback Using Sentiment Analysis</w:t>
            </w:r>
          </w:p>
        </w:tc>
        <w:tc>
          <w:tcPr>
            <w:tcW w:w="2346" w:type="dxa"/>
          </w:tcPr>
          <w:p w14:paraId="39D58847" w14:textId="77777777" w:rsidR="00AF731B" w:rsidRPr="00626592" w:rsidRDefault="00AF731B" w:rsidP="00493DE3">
            <w:pPr>
              <w:autoSpaceDE w:val="0"/>
              <w:autoSpaceDN w:val="0"/>
              <w:adjustRightInd w:val="0"/>
              <w:rPr>
                <w:lang w:val="zh-CN"/>
              </w:rPr>
            </w:pPr>
            <w:r w:rsidRPr="00626592">
              <w:rPr>
                <w:b/>
                <w:bCs/>
                <w:lang w:val="zh-CN"/>
              </w:rPr>
              <w:t xml:space="preserve">Test Case Executed by: </w:t>
            </w:r>
          </w:p>
        </w:tc>
        <w:tc>
          <w:tcPr>
            <w:tcW w:w="2346" w:type="dxa"/>
          </w:tcPr>
          <w:p w14:paraId="4FD9E542" w14:textId="77777777" w:rsidR="00AF731B" w:rsidRPr="00626592" w:rsidRDefault="00AF731B" w:rsidP="00493DE3">
            <w:pPr>
              <w:autoSpaceDE w:val="0"/>
              <w:autoSpaceDN w:val="0"/>
              <w:adjustRightInd w:val="0"/>
            </w:pPr>
            <w:r w:rsidRPr="00626592">
              <w:t>Maryam</w:t>
            </w:r>
          </w:p>
        </w:tc>
      </w:tr>
      <w:tr w:rsidR="00AF731B" w:rsidRPr="00626592" w14:paraId="0076140A" w14:textId="77777777" w:rsidTr="00493DE3">
        <w:trPr>
          <w:trHeight w:val="363"/>
          <w:jc w:val="center"/>
        </w:trPr>
        <w:tc>
          <w:tcPr>
            <w:tcW w:w="2346" w:type="dxa"/>
          </w:tcPr>
          <w:p w14:paraId="3CF0619E" w14:textId="77777777" w:rsidR="00AF731B" w:rsidRPr="00626592" w:rsidRDefault="00AF731B" w:rsidP="00493DE3">
            <w:pPr>
              <w:autoSpaceDE w:val="0"/>
              <w:autoSpaceDN w:val="0"/>
              <w:adjustRightInd w:val="0"/>
              <w:rPr>
                <w:lang w:val="zh-CN"/>
              </w:rPr>
            </w:pPr>
            <w:r w:rsidRPr="00626592">
              <w:rPr>
                <w:b/>
                <w:bCs/>
                <w:lang w:val="zh-CN"/>
              </w:rPr>
              <w:t xml:space="preserve">Module Name: </w:t>
            </w:r>
          </w:p>
        </w:tc>
        <w:tc>
          <w:tcPr>
            <w:tcW w:w="2346" w:type="dxa"/>
          </w:tcPr>
          <w:p w14:paraId="6CDDB6BF" w14:textId="77777777" w:rsidR="00AF731B" w:rsidRPr="00626592" w:rsidRDefault="00AF731B" w:rsidP="00493DE3">
            <w:pPr>
              <w:rPr>
                <w:lang w:val="en-GB"/>
              </w:rPr>
            </w:pPr>
            <w:r w:rsidRPr="00626592">
              <w:rPr>
                <w:lang w:val="en-GB"/>
              </w:rPr>
              <w:t>Feedback Management Module</w:t>
            </w:r>
          </w:p>
        </w:tc>
        <w:tc>
          <w:tcPr>
            <w:tcW w:w="2346" w:type="dxa"/>
          </w:tcPr>
          <w:p w14:paraId="10B8C11D" w14:textId="77777777" w:rsidR="00AF731B" w:rsidRPr="00626592" w:rsidRDefault="00AF731B" w:rsidP="00493DE3">
            <w:pPr>
              <w:autoSpaceDE w:val="0"/>
              <w:autoSpaceDN w:val="0"/>
              <w:adjustRightInd w:val="0"/>
              <w:rPr>
                <w:lang w:val="zh-CN"/>
              </w:rPr>
            </w:pPr>
            <w:r w:rsidRPr="00626592">
              <w:rPr>
                <w:b/>
                <w:bCs/>
                <w:lang w:val="zh-CN"/>
              </w:rPr>
              <w:t xml:space="preserve">Test Case Execution Date: </w:t>
            </w:r>
          </w:p>
        </w:tc>
        <w:tc>
          <w:tcPr>
            <w:tcW w:w="2346" w:type="dxa"/>
          </w:tcPr>
          <w:p w14:paraId="1AD5359A" w14:textId="77777777" w:rsidR="00AF731B" w:rsidRPr="00626592" w:rsidRDefault="00AF731B" w:rsidP="00493DE3">
            <w:pPr>
              <w:autoSpaceDE w:val="0"/>
              <w:autoSpaceDN w:val="0"/>
              <w:adjustRightInd w:val="0"/>
            </w:pPr>
            <w:r w:rsidRPr="00626592">
              <w:t>24</w:t>
            </w:r>
            <w:r w:rsidRPr="00626592">
              <w:rPr>
                <w:lang w:val="zh-CN"/>
              </w:rPr>
              <w:t>-</w:t>
            </w:r>
            <w:r w:rsidRPr="00626592">
              <w:t>04</w:t>
            </w:r>
            <w:r w:rsidRPr="00626592">
              <w:rPr>
                <w:lang w:val="zh-CN"/>
              </w:rPr>
              <w:t>-20</w:t>
            </w:r>
            <w:r w:rsidRPr="00626592">
              <w:t>25</w:t>
            </w:r>
          </w:p>
        </w:tc>
      </w:tr>
      <w:tr w:rsidR="00AF731B" w:rsidRPr="00626592" w14:paraId="5C38DCC2" w14:textId="77777777" w:rsidTr="00493DE3">
        <w:trPr>
          <w:trHeight w:val="110"/>
          <w:jc w:val="center"/>
        </w:trPr>
        <w:tc>
          <w:tcPr>
            <w:tcW w:w="2346" w:type="dxa"/>
          </w:tcPr>
          <w:p w14:paraId="4CEB74DC" w14:textId="77777777" w:rsidR="00AF731B" w:rsidRPr="00626592" w:rsidRDefault="00AF731B" w:rsidP="00493DE3">
            <w:pPr>
              <w:autoSpaceDE w:val="0"/>
              <w:autoSpaceDN w:val="0"/>
              <w:adjustRightInd w:val="0"/>
              <w:rPr>
                <w:lang w:val="zh-CN"/>
              </w:rPr>
            </w:pPr>
            <w:r w:rsidRPr="00626592">
              <w:rPr>
                <w:b/>
                <w:bCs/>
                <w:lang w:val="zh-CN"/>
              </w:rPr>
              <w:t xml:space="preserve">Test Data: </w:t>
            </w:r>
          </w:p>
        </w:tc>
        <w:tc>
          <w:tcPr>
            <w:tcW w:w="2346" w:type="dxa"/>
          </w:tcPr>
          <w:p w14:paraId="7FEF02B9" w14:textId="77777777" w:rsidR="00AF731B" w:rsidRPr="00626592" w:rsidRDefault="00AF731B" w:rsidP="00493DE3">
            <w:pPr>
              <w:autoSpaceDE w:val="0"/>
              <w:autoSpaceDN w:val="0"/>
              <w:adjustRightInd w:val="0"/>
            </w:pPr>
            <w:r w:rsidRPr="00626592">
              <w:t>Feedback comments submitted by renters</w:t>
            </w:r>
          </w:p>
        </w:tc>
        <w:tc>
          <w:tcPr>
            <w:tcW w:w="2346" w:type="dxa"/>
          </w:tcPr>
          <w:p w14:paraId="0F48609B" w14:textId="77777777" w:rsidR="00AF731B" w:rsidRPr="00626592" w:rsidRDefault="00AF731B" w:rsidP="00493DE3">
            <w:pPr>
              <w:autoSpaceDE w:val="0"/>
              <w:autoSpaceDN w:val="0"/>
              <w:adjustRightInd w:val="0"/>
              <w:rPr>
                <w:lang w:val="zh-CN"/>
              </w:rPr>
            </w:pPr>
            <w:r w:rsidRPr="00626592">
              <w:rPr>
                <w:b/>
                <w:bCs/>
                <w:lang w:val="zh-CN"/>
              </w:rPr>
              <w:t xml:space="preserve">Priority: </w:t>
            </w:r>
          </w:p>
        </w:tc>
        <w:tc>
          <w:tcPr>
            <w:tcW w:w="2346" w:type="dxa"/>
          </w:tcPr>
          <w:p w14:paraId="66AED546" w14:textId="77777777" w:rsidR="00AF731B" w:rsidRPr="00626592" w:rsidRDefault="00AF731B" w:rsidP="00493DE3">
            <w:pPr>
              <w:autoSpaceDE w:val="0"/>
              <w:autoSpaceDN w:val="0"/>
              <w:adjustRightInd w:val="0"/>
              <w:rPr>
                <w:lang w:val="zh-CN"/>
              </w:rPr>
            </w:pPr>
            <w:r w:rsidRPr="00626592">
              <w:rPr>
                <w:lang w:val="zh-CN"/>
              </w:rPr>
              <w:t xml:space="preserve">High </w:t>
            </w:r>
          </w:p>
        </w:tc>
      </w:tr>
      <w:tr w:rsidR="00AF731B" w:rsidRPr="00626592" w14:paraId="564A4FB2" w14:textId="77777777" w:rsidTr="00493DE3">
        <w:trPr>
          <w:trHeight w:val="110"/>
          <w:jc w:val="center"/>
        </w:trPr>
        <w:tc>
          <w:tcPr>
            <w:tcW w:w="4692" w:type="dxa"/>
            <w:gridSpan w:val="2"/>
          </w:tcPr>
          <w:p w14:paraId="0C79E1C3" w14:textId="77777777" w:rsidR="00AF731B" w:rsidRPr="00626592" w:rsidRDefault="00AF731B" w:rsidP="00493DE3">
            <w:pPr>
              <w:autoSpaceDE w:val="0"/>
              <w:autoSpaceDN w:val="0"/>
              <w:adjustRightInd w:val="0"/>
              <w:rPr>
                <w:lang w:val="zh-CN"/>
              </w:rPr>
            </w:pPr>
            <w:r w:rsidRPr="00626592">
              <w:rPr>
                <w:b/>
                <w:bCs/>
                <w:lang w:val="zh-CN"/>
              </w:rPr>
              <w:t xml:space="preserve">Precondition: </w:t>
            </w:r>
          </w:p>
        </w:tc>
        <w:tc>
          <w:tcPr>
            <w:tcW w:w="4692" w:type="dxa"/>
            <w:gridSpan w:val="2"/>
          </w:tcPr>
          <w:p w14:paraId="3AD69CCE" w14:textId="77777777" w:rsidR="00AF731B" w:rsidRPr="00626592" w:rsidRDefault="00AF731B" w:rsidP="00493DE3">
            <w:r w:rsidRPr="00626592">
              <w:t>Feedback has been submitted by renters for one or more properties</w:t>
            </w:r>
          </w:p>
        </w:tc>
      </w:tr>
      <w:tr w:rsidR="00AF731B" w:rsidRPr="00626592" w14:paraId="1F67A248" w14:textId="77777777" w:rsidTr="00493DE3">
        <w:trPr>
          <w:trHeight w:val="110"/>
          <w:jc w:val="center"/>
        </w:trPr>
        <w:tc>
          <w:tcPr>
            <w:tcW w:w="4692" w:type="dxa"/>
            <w:gridSpan w:val="2"/>
          </w:tcPr>
          <w:p w14:paraId="7BE036BA" w14:textId="77777777" w:rsidR="00AF731B" w:rsidRPr="00626592" w:rsidRDefault="00AF731B" w:rsidP="00493DE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Pr>
          <w:p w14:paraId="63A08051" w14:textId="77777777" w:rsidR="00AF731B" w:rsidRPr="00626592" w:rsidRDefault="00AF731B" w:rsidP="00493DE3">
            <w:pPr>
              <w:autoSpaceDE w:val="0"/>
              <w:autoSpaceDN w:val="0"/>
              <w:adjustRightInd w:val="0"/>
              <w:rPr>
                <w:lang w:val="zh-CN"/>
              </w:rPr>
            </w:pPr>
            <w:r w:rsidRPr="00626592">
              <w:rPr>
                <w:b/>
                <w:bCs/>
                <w:lang w:val="zh-CN"/>
              </w:rPr>
              <w:t xml:space="preserve">System Response </w:t>
            </w:r>
          </w:p>
        </w:tc>
      </w:tr>
      <w:tr w:rsidR="00AF731B" w:rsidRPr="00626592" w14:paraId="31E3F78C" w14:textId="77777777" w:rsidTr="00493DE3">
        <w:trPr>
          <w:trHeight w:val="647"/>
          <w:jc w:val="center"/>
        </w:trPr>
        <w:tc>
          <w:tcPr>
            <w:tcW w:w="4692" w:type="dxa"/>
            <w:gridSpan w:val="2"/>
          </w:tcPr>
          <w:p w14:paraId="65C96B7C" w14:textId="77777777" w:rsidR="00AF731B" w:rsidRPr="00626592" w:rsidRDefault="00AF731B" w:rsidP="00493DE3">
            <w:pPr>
              <w:autoSpaceDE w:val="0"/>
              <w:autoSpaceDN w:val="0"/>
              <w:adjustRightInd w:val="0"/>
            </w:pPr>
            <w:r w:rsidRPr="00626592">
              <w:t>1. Admin or system scheduler initiates sentiment analysis process</w:t>
            </w:r>
            <w:r w:rsidRPr="00626592">
              <w:tab/>
            </w:r>
          </w:p>
          <w:p w14:paraId="7B2D7140" w14:textId="77777777" w:rsidR="00AF731B" w:rsidRPr="00626592" w:rsidRDefault="00AF731B" w:rsidP="00493DE3">
            <w:pPr>
              <w:autoSpaceDE w:val="0"/>
              <w:autoSpaceDN w:val="0"/>
              <w:adjustRightInd w:val="0"/>
            </w:pPr>
            <w:r w:rsidRPr="00626592">
              <w:t>2. System processes the text of each feedback entry using NLP/sentiment model</w:t>
            </w:r>
            <w:r w:rsidRPr="00626592">
              <w:tab/>
            </w:r>
          </w:p>
          <w:p w14:paraId="195E9219" w14:textId="77777777" w:rsidR="00AF731B" w:rsidRPr="00626592" w:rsidRDefault="00AF731B" w:rsidP="00493DE3">
            <w:pPr>
              <w:autoSpaceDE w:val="0"/>
              <w:autoSpaceDN w:val="0"/>
              <w:adjustRightInd w:val="0"/>
            </w:pPr>
            <w:r w:rsidRPr="00626592">
              <w:t>3. System tags or stores sentiment with respective property feedback</w:t>
            </w:r>
            <w:r w:rsidRPr="00626592">
              <w:tab/>
            </w:r>
          </w:p>
          <w:p w14:paraId="5C1787A5" w14:textId="77777777" w:rsidR="00AF731B" w:rsidRPr="00626592" w:rsidRDefault="00AF731B" w:rsidP="00493DE3">
            <w:pPr>
              <w:autoSpaceDE w:val="0"/>
              <w:autoSpaceDN w:val="0"/>
              <w:adjustRightInd w:val="0"/>
            </w:pPr>
            <w:r w:rsidRPr="00626592">
              <w:t>4. Admin views the sentiment analysis report for a property</w:t>
            </w:r>
            <w:r w:rsidRPr="00626592">
              <w:tab/>
            </w:r>
          </w:p>
        </w:tc>
        <w:tc>
          <w:tcPr>
            <w:tcW w:w="4692" w:type="dxa"/>
            <w:gridSpan w:val="2"/>
          </w:tcPr>
          <w:p w14:paraId="0DBBB87C" w14:textId="77777777" w:rsidR="00AF731B" w:rsidRPr="00626592" w:rsidRDefault="00AF731B" w:rsidP="00493DE3">
            <w:pPr>
              <w:autoSpaceDE w:val="0"/>
              <w:autoSpaceDN w:val="0"/>
              <w:adjustRightInd w:val="0"/>
            </w:pPr>
            <w:r w:rsidRPr="00626592">
              <w:t>1. System scans all submitted feedback entries</w:t>
            </w:r>
          </w:p>
          <w:p w14:paraId="75A123F7" w14:textId="77777777" w:rsidR="00AF731B" w:rsidRPr="00626592" w:rsidRDefault="00AF731B" w:rsidP="00493DE3">
            <w:pPr>
              <w:autoSpaceDE w:val="0"/>
              <w:autoSpaceDN w:val="0"/>
              <w:adjustRightInd w:val="0"/>
            </w:pPr>
            <w:r w:rsidRPr="00626592">
              <w:t>2. System determines sentiment (e.g., Positive, Neutral, Negative)</w:t>
            </w:r>
          </w:p>
          <w:p w14:paraId="41EDC067" w14:textId="77777777" w:rsidR="00AF731B" w:rsidRPr="00626592" w:rsidRDefault="00AF731B" w:rsidP="00493DE3">
            <w:pPr>
              <w:autoSpaceDE w:val="0"/>
              <w:autoSpaceDN w:val="0"/>
              <w:adjustRightInd w:val="0"/>
            </w:pPr>
            <w:r w:rsidRPr="00626592">
              <w:t>3. System updates property feedback records with sentiment score and category</w:t>
            </w:r>
          </w:p>
          <w:p w14:paraId="58FB0B0E" w14:textId="77777777" w:rsidR="00AF731B" w:rsidRPr="00626592" w:rsidRDefault="00AF731B" w:rsidP="00493DE3">
            <w:pPr>
              <w:autoSpaceDE w:val="0"/>
              <w:autoSpaceDN w:val="0"/>
              <w:adjustRightInd w:val="0"/>
            </w:pPr>
            <w:r w:rsidRPr="00626592">
              <w:t>4. System displays aggregated sentiment (e.g., 80% Positive, 10% Neutral, 10% Negative)</w:t>
            </w:r>
          </w:p>
        </w:tc>
      </w:tr>
      <w:tr w:rsidR="00AF731B" w:rsidRPr="00626592" w14:paraId="5E549C6F" w14:textId="77777777" w:rsidTr="00493DE3">
        <w:trPr>
          <w:trHeight w:val="110"/>
          <w:jc w:val="center"/>
        </w:trPr>
        <w:tc>
          <w:tcPr>
            <w:tcW w:w="4692" w:type="dxa"/>
            <w:gridSpan w:val="2"/>
          </w:tcPr>
          <w:p w14:paraId="119C7913" w14:textId="77777777" w:rsidR="00AF731B" w:rsidRPr="00626592" w:rsidRDefault="00AF731B" w:rsidP="00493DE3">
            <w:pPr>
              <w:autoSpaceDE w:val="0"/>
              <w:autoSpaceDN w:val="0"/>
              <w:adjustRightInd w:val="0"/>
              <w:rPr>
                <w:lang w:val="zh-CN"/>
              </w:rPr>
            </w:pPr>
            <w:r w:rsidRPr="00626592">
              <w:rPr>
                <w:b/>
                <w:bCs/>
                <w:lang w:val="zh-CN"/>
              </w:rPr>
              <w:t xml:space="preserve">Expected Result: </w:t>
            </w:r>
          </w:p>
        </w:tc>
        <w:tc>
          <w:tcPr>
            <w:tcW w:w="4692" w:type="dxa"/>
            <w:gridSpan w:val="2"/>
          </w:tcPr>
          <w:p w14:paraId="3ADD7EC2" w14:textId="77777777" w:rsidR="00AF731B" w:rsidRPr="00626592" w:rsidRDefault="00AF731B" w:rsidP="00493DE3">
            <w:pPr>
              <w:autoSpaceDE w:val="0"/>
              <w:autoSpaceDN w:val="0"/>
              <w:adjustRightInd w:val="0"/>
              <w:jc w:val="both"/>
            </w:pPr>
            <w:r w:rsidRPr="00626592">
              <w:t>The system successfully processes and categorizes feedback using sentiment analysis and stores/display sentiment scores.</w:t>
            </w:r>
          </w:p>
        </w:tc>
      </w:tr>
      <w:tr w:rsidR="00AF731B" w:rsidRPr="00626592" w14:paraId="5ADB840C" w14:textId="77777777" w:rsidTr="00493DE3">
        <w:trPr>
          <w:trHeight w:val="110"/>
          <w:jc w:val="center"/>
        </w:trPr>
        <w:tc>
          <w:tcPr>
            <w:tcW w:w="4692" w:type="dxa"/>
            <w:gridSpan w:val="2"/>
          </w:tcPr>
          <w:p w14:paraId="6F0244DC" w14:textId="77777777" w:rsidR="00AF731B" w:rsidRPr="00626592" w:rsidRDefault="00AF731B" w:rsidP="00493DE3">
            <w:pPr>
              <w:autoSpaceDE w:val="0"/>
              <w:autoSpaceDN w:val="0"/>
              <w:adjustRightInd w:val="0"/>
              <w:rPr>
                <w:lang w:val="zh-CN"/>
              </w:rPr>
            </w:pPr>
            <w:r w:rsidRPr="00626592">
              <w:rPr>
                <w:b/>
                <w:bCs/>
                <w:lang w:val="zh-CN"/>
              </w:rPr>
              <w:t xml:space="preserve">Actual Result: </w:t>
            </w:r>
          </w:p>
        </w:tc>
        <w:tc>
          <w:tcPr>
            <w:tcW w:w="4692" w:type="dxa"/>
            <w:gridSpan w:val="2"/>
          </w:tcPr>
          <w:p w14:paraId="45189366" w14:textId="77777777" w:rsidR="00AF731B" w:rsidRPr="00626592" w:rsidRDefault="00AF731B" w:rsidP="00493DE3">
            <w:pPr>
              <w:autoSpaceDE w:val="0"/>
              <w:autoSpaceDN w:val="0"/>
              <w:adjustRightInd w:val="0"/>
              <w:jc w:val="both"/>
            </w:pPr>
            <w:r w:rsidRPr="00626592">
              <w:t>Sentiment scores were accurately computed and linked to feedback records.</w:t>
            </w:r>
          </w:p>
        </w:tc>
      </w:tr>
      <w:tr w:rsidR="00AF731B" w:rsidRPr="00626592" w14:paraId="02B06543" w14:textId="77777777" w:rsidTr="00493DE3">
        <w:trPr>
          <w:trHeight w:val="110"/>
          <w:jc w:val="center"/>
        </w:trPr>
        <w:tc>
          <w:tcPr>
            <w:tcW w:w="4692" w:type="dxa"/>
            <w:gridSpan w:val="2"/>
          </w:tcPr>
          <w:p w14:paraId="3265B1F4" w14:textId="77777777" w:rsidR="00AF731B" w:rsidRPr="00626592" w:rsidRDefault="00AF731B" w:rsidP="00493DE3">
            <w:pPr>
              <w:autoSpaceDE w:val="0"/>
              <w:autoSpaceDN w:val="0"/>
              <w:adjustRightInd w:val="0"/>
              <w:rPr>
                <w:lang w:val="zh-CN"/>
              </w:rPr>
            </w:pPr>
            <w:r w:rsidRPr="00626592">
              <w:rPr>
                <w:b/>
                <w:bCs/>
                <w:lang w:val="zh-CN"/>
              </w:rPr>
              <w:t xml:space="preserve">Status: </w:t>
            </w:r>
          </w:p>
        </w:tc>
        <w:tc>
          <w:tcPr>
            <w:tcW w:w="4692" w:type="dxa"/>
            <w:gridSpan w:val="2"/>
          </w:tcPr>
          <w:p w14:paraId="02689F35" w14:textId="77777777" w:rsidR="00AF731B" w:rsidRPr="00626592" w:rsidRDefault="00AF731B" w:rsidP="00493DE3">
            <w:pPr>
              <w:autoSpaceDE w:val="0"/>
              <w:autoSpaceDN w:val="0"/>
              <w:adjustRightInd w:val="0"/>
              <w:rPr>
                <w:lang w:val="zh-CN"/>
              </w:rPr>
            </w:pPr>
            <w:r w:rsidRPr="00626592">
              <w:rPr>
                <w:lang w:val="zh-CN"/>
              </w:rPr>
              <w:t xml:space="preserve">Pass </w:t>
            </w:r>
          </w:p>
        </w:tc>
      </w:tr>
    </w:tbl>
    <w:p w14:paraId="774B7068" w14:textId="77777777" w:rsidR="00AF731B" w:rsidRPr="00626592" w:rsidRDefault="00AF731B" w:rsidP="00AF731B">
      <w:pPr>
        <w:rPr>
          <w:lang w:val="en-GB"/>
        </w:rPr>
      </w:pPr>
    </w:p>
    <w:p w14:paraId="24243B7F" w14:textId="77777777" w:rsidR="00AF731B" w:rsidRPr="00626592" w:rsidRDefault="00AF731B" w:rsidP="00AF731B">
      <w:pPr>
        <w:rPr>
          <w:lang w:val="en-GB"/>
        </w:rPr>
      </w:pPr>
    </w:p>
    <w:p w14:paraId="1D0B3867" w14:textId="77777777" w:rsidR="00AF731B" w:rsidRPr="00626592" w:rsidRDefault="00AF731B" w:rsidP="00AF731B">
      <w:pPr>
        <w:rPr>
          <w:lang w:val="en-GB"/>
        </w:rPr>
      </w:pPr>
    </w:p>
    <w:p w14:paraId="527F82E9" w14:textId="77777777" w:rsidR="00AF731B" w:rsidRPr="00626592" w:rsidRDefault="00AF731B" w:rsidP="00AF731B">
      <w:pPr>
        <w:rPr>
          <w:lang w:val="en-GB"/>
        </w:rPr>
      </w:pPr>
    </w:p>
    <w:p w14:paraId="596A660F" w14:textId="70AFB9C5" w:rsidR="00AF731B" w:rsidRPr="00626592" w:rsidRDefault="00AF731B" w:rsidP="00AF731B">
      <w:pPr>
        <w:rPr>
          <w:b/>
          <w:bCs/>
          <w:lang w:val="en-GB"/>
        </w:rPr>
      </w:pPr>
      <w:r w:rsidRPr="00626592">
        <w:rPr>
          <w:lang w:val="en-GB"/>
        </w:rPr>
        <w:t xml:space="preserve">   </w:t>
      </w:r>
      <w:r w:rsidR="001E0FE3" w:rsidRPr="00626592">
        <w:rPr>
          <w:lang w:val="en-GB"/>
        </w:rPr>
        <w:t xml:space="preserve">             </w:t>
      </w:r>
      <w:r w:rsidRPr="00626592">
        <w:rPr>
          <w:b/>
          <w:bCs/>
        </w:rPr>
        <w:t>Analyze Renter Feedback Using Sentiment Analysis</w:t>
      </w:r>
      <w:r w:rsidR="001E0FE3" w:rsidRPr="00626592">
        <w:rPr>
          <w:b/>
          <w:bCs/>
        </w:rPr>
        <w:t>:</w:t>
      </w:r>
    </w:p>
    <w:p w14:paraId="61DA2D48" w14:textId="77777777" w:rsidR="00AF731B" w:rsidRPr="00626592" w:rsidRDefault="00AF731B" w:rsidP="00AF731B">
      <w:pPr>
        <w:rPr>
          <w:lang w:val="en-GB"/>
        </w:rPr>
      </w:pPr>
    </w:p>
    <w:p w14:paraId="0A080936" w14:textId="77777777" w:rsidR="00AF731B" w:rsidRPr="00626592" w:rsidRDefault="00AF731B" w:rsidP="00AF731B"/>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AF731B" w:rsidRPr="00626592" w14:paraId="51FB0AD4" w14:textId="77777777" w:rsidTr="00493DE3">
        <w:trPr>
          <w:trHeight w:val="110"/>
          <w:jc w:val="center"/>
        </w:trPr>
        <w:tc>
          <w:tcPr>
            <w:tcW w:w="2346" w:type="dxa"/>
          </w:tcPr>
          <w:p w14:paraId="71561F3A" w14:textId="77777777" w:rsidR="00AF731B" w:rsidRPr="00626592" w:rsidRDefault="00AF731B" w:rsidP="00493DE3">
            <w:pPr>
              <w:autoSpaceDE w:val="0"/>
              <w:autoSpaceDN w:val="0"/>
              <w:adjustRightInd w:val="0"/>
              <w:rPr>
                <w:lang w:val="zh-CN"/>
              </w:rPr>
            </w:pPr>
            <w:r w:rsidRPr="00626592">
              <w:rPr>
                <w:b/>
                <w:bCs/>
                <w:lang w:val="zh-CN"/>
              </w:rPr>
              <w:t xml:space="preserve">Test Id: </w:t>
            </w:r>
          </w:p>
        </w:tc>
        <w:tc>
          <w:tcPr>
            <w:tcW w:w="2346" w:type="dxa"/>
          </w:tcPr>
          <w:p w14:paraId="0FF8E045" w14:textId="504AE452" w:rsidR="00AF731B" w:rsidRPr="00626592" w:rsidRDefault="00AF731B" w:rsidP="00493DE3">
            <w:pPr>
              <w:autoSpaceDE w:val="0"/>
              <w:autoSpaceDN w:val="0"/>
              <w:adjustRightInd w:val="0"/>
            </w:pPr>
            <w:r w:rsidRPr="00626592">
              <w:rPr>
                <w:lang w:val="zh-CN"/>
              </w:rPr>
              <w:t>TC-</w:t>
            </w:r>
            <w:r w:rsidR="00A37F75" w:rsidRPr="00626592">
              <w:t>62</w:t>
            </w:r>
          </w:p>
        </w:tc>
        <w:tc>
          <w:tcPr>
            <w:tcW w:w="2346" w:type="dxa"/>
          </w:tcPr>
          <w:p w14:paraId="59C075A1" w14:textId="77777777" w:rsidR="00AF731B" w:rsidRPr="00626592" w:rsidRDefault="00AF731B" w:rsidP="00493DE3">
            <w:pPr>
              <w:autoSpaceDE w:val="0"/>
              <w:autoSpaceDN w:val="0"/>
              <w:adjustRightInd w:val="0"/>
              <w:rPr>
                <w:lang w:val="zh-CN"/>
              </w:rPr>
            </w:pPr>
            <w:r w:rsidRPr="00626592">
              <w:rPr>
                <w:b/>
                <w:bCs/>
                <w:lang w:val="zh-CN"/>
              </w:rPr>
              <w:t xml:space="preserve">Test Case Designed by: </w:t>
            </w:r>
          </w:p>
        </w:tc>
        <w:tc>
          <w:tcPr>
            <w:tcW w:w="2346" w:type="dxa"/>
          </w:tcPr>
          <w:p w14:paraId="476D9507" w14:textId="77777777" w:rsidR="00AF731B" w:rsidRPr="00626592" w:rsidRDefault="00AF731B" w:rsidP="00493DE3">
            <w:pPr>
              <w:autoSpaceDE w:val="0"/>
              <w:autoSpaceDN w:val="0"/>
              <w:adjustRightInd w:val="0"/>
            </w:pPr>
            <w:r w:rsidRPr="00626592">
              <w:t xml:space="preserve">Maryam </w:t>
            </w:r>
          </w:p>
        </w:tc>
      </w:tr>
      <w:tr w:rsidR="00AF731B" w:rsidRPr="00626592" w14:paraId="0529C86E" w14:textId="77777777" w:rsidTr="00493DE3">
        <w:trPr>
          <w:trHeight w:val="190"/>
          <w:jc w:val="center"/>
        </w:trPr>
        <w:tc>
          <w:tcPr>
            <w:tcW w:w="2346" w:type="dxa"/>
          </w:tcPr>
          <w:p w14:paraId="26DB4654" w14:textId="77777777" w:rsidR="00AF731B" w:rsidRPr="00626592" w:rsidRDefault="00AF731B" w:rsidP="00493DE3">
            <w:pPr>
              <w:autoSpaceDE w:val="0"/>
              <w:autoSpaceDN w:val="0"/>
              <w:adjustRightInd w:val="0"/>
              <w:rPr>
                <w:lang w:val="zh-CN"/>
              </w:rPr>
            </w:pPr>
            <w:r w:rsidRPr="00626592">
              <w:rPr>
                <w:b/>
                <w:bCs/>
                <w:lang w:val="zh-CN"/>
              </w:rPr>
              <w:t xml:space="preserve">Test Case Title: </w:t>
            </w:r>
          </w:p>
        </w:tc>
        <w:tc>
          <w:tcPr>
            <w:tcW w:w="2346" w:type="dxa"/>
          </w:tcPr>
          <w:p w14:paraId="4525B9CA" w14:textId="77777777" w:rsidR="00AF731B" w:rsidRPr="00626592" w:rsidRDefault="00AF731B" w:rsidP="00493DE3">
            <w:pPr>
              <w:autoSpaceDE w:val="0"/>
              <w:autoSpaceDN w:val="0"/>
              <w:adjustRightInd w:val="0"/>
            </w:pPr>
            <w:r w:rsidRPr="00626592">
              <w:t>Analyze Renter Feedback Using Sentiment Analysis</w:t>
            </w:r>
          </w:p>
        </w:tc>
        <w:tc>
          <w:tcPr>
            <w:tcW w:w="2346" w:type="dxa"/>
          </w:tcPr>
          <w:p w14:paraId="535559D7" w14:textId="77777777" w:rsidR="00AF731B" w:rsidRPr="00626592" w:rsidRDefault="00AF731B" w:rsidP="00493DE3">
            <w:pPr>
              <w:autoSpaceDE w:val="0"/>
              <w:autoSpaceDN w:val="0"/>
              <w:adjustRightInd w:val="0"/>
              <w:rPr>
                <w:lang w:val="zh-CN"/>
              </w:rPr>
            </w:pPr>
            <w:r w:rsidRPr="00626592">
              <w:rPr>
                <w:b/>
                <w:bCs/>
                <w:lang w:val="zh-CN"/>
              </w:rPr>
              <w:t xml:space="preserve">Test Case Executed by: </w:t>
            </w:r>
          </w:p>
        </w:tc>
        <w:tc>
          <w:tcPr>
            <w:tcW w:w="2346" w:type="dxa"/>
          </w:tcPr>
          <w:p w14:paraId="0C6476AF" w14:textId="77777777" w:rsidR="00AF731B" w:rsidRPr="00626592" w:rsidRDefault="00AF731B" w:rsidP="00493DE3">
            <w:pPr>
              <w:autoSpaceDE w:val="0"/>
              <w:autoSpaceDN w:val="0"/>
              <w:adjustRightInd w:val="0"/>
            </w:pPr>
            <w:r w:rsidRPr="00626592">
              <w:t>Maryam</w:t>
            </w:r>
          </w:p>
        </w:tc>
      </w:tr>
      <w:tr w:rsidR="00AF731B" w:rsidRPr="00626592" w14:paraId="40055651" w14:textId="77777777" w:rsidTr="00493DE3">
        <w:trPr>
          <w:trHeight w:val="363"/>
          <w:jc w:val="center"/>
        </w:trPr>
        <w:tc>
          <w:tcPr>
            <w:tcW w:w="2346" w:type="dxa"/>
          </w:tcPr>
          <w:p w14:paraId="2EFAE7EC" w14:textId="77777777" w:rsidR="00AF731B" w:rsidRPr="00626592" w:rsidRDefault="00AF731B" w:rsidP="00493DE3">
            <w:pPr>
              <w:autoSpaceDE w:val="0"/>
              <w:autoSpaceDN w:val="0"/>
              <w:adjustRightInd w:val="0"/>
              <w:rPr>
                <w:lang w:val="zh-CN"/>
              </w:rPr>
            </w:pPr>
            <w:r w:rsidRPr="00626592">
              <w:rPr>
                <w:b/>
                <w:bCs/>
                <w:lang w:val="zh-CN"/>
              </w:rPr>
              <w:lastRenderedPageBreak/>
              <w:t xml:space="preserve">Module Name: </w:t>
            </w:r>
          </w:p>
        </w:tc>
        <w:tc>
          <w:tcPr>
            <w:tcW w:w="2346" w:type="dxa"/>
          </w:tcPr>
          <w:p w14:paraId="6AA018E8" w14:textId="77777777" w:rsidR="00AF731B" w:rsidRPr="00626592" w:rsidRDefault="00AF731B" w:rsidP="00493DE3">
            <w:pPr>
              <w:rPr>
                <w:lang w:val="en-GB"/>
              </w:rPr>
            </w:pPr>
            <w:r w:rsidRPr="00626592">
              <w:rPr>
                <w:lang w:val="en-GB"/>
              </w:rPr>
              <w:t>Feedback Management Module</w:t>
            </w:r>
          </w:p>
        </w:tc>
        <w:tc>
          <w:tcPr>
            <w:tcW w:w="2346" w:type="dxa"/>
          </w:tcPr>
          <w:p w14:paraId="1AE863C3" w14:textId="77777777" w:rsidR="00AF731B" w:rsidRPr="00626592" w:rsidRDefault="00AF731B" w:rsidP="00493DE3">
            <w:pPr>
              <w:autoSpaceDE w:val="0"/>
              <w:autoSpaceDN w:val="0"/>
              <w:adjustRightInd w:val="0"/>
              <w:rPr>
                <w:lang w:val="zh-CN"/>
              </w:rPr>
            </w:pPr>
            <w:r w:rsidRPr="00626592">
              <w:rPr>
                <w:b/>
                <w:bCs/>
                <w:lang w:val="zh-CN"/>
              </w:rPr>
              <w:t xml:space="preserve">Test Case Execution Date: </w:t>
            </w:r>
          </w:p>
        </w:tc>
        <w:tc>
          <w:tcPr>
            <w:tcW w:w="2346" w:type="dxa"/>
          </w:tcPr>
          <w:p w14:paraId="6047DD65" w14:textId="77777777" w:rsidR="00AF731B" w:rsidRPr="00626592" w:rsidRDefault="00AF731B" w:rsidP="00493DE3">
            <w:pPr>
              <w:autoSpaceDE w:val="0"/>
              <w:autoSpaceDN w:val="0"/>
              <w:adjustRightInd w:val="0"/>
            </w:pPr>
            <w:r w:rsidRPr="00626592">
              <w:t>24</w:t>
            </w:r>
            <w:r w:rsidRPr="00626592">
              <w:rPr>
                <w:lang w:val="zh-CN"/>
              </w:rPr>
              <w:t>-</w:t>
            </w:r>
            <w:r w:rsidRPr="00626592">
              <w:t>04</w:t>
            </w:r>
            <w:r w:rsidRPr="00626592">
              <w:rPr>
                <w:lang w:val="zh-CN"/>
              </w:rPr>
              <w:t>-20</w:t>
            </w:r>
            <w:r w:rsidRPr="00626592">
              <w:t>25</w:t>
            </w:r>
          </w:p>
        </w:tc>
      </w:tr>
      <w:tr w:rsidR="00AF731B" w:rsidRPr="00626592" w14:paraId="2537BEF5" w14:textId="77777777" w:rsidTr="00493DE3">
        <w:trPr>
          <w:trHeight w:val="110"/>
          <w:jc w:val="center"/>
        </w:trPr>
        <w:tc>
          <w:tcPr>
            <w:tcW w:w="2346" w:type="dxa"/>
          </w:tcPr>
          <w:p w14:paraId="27CD271C" w14:textId="77777777" w:rsidR="00AF731B" w:rsidRPr="00626592" w:rsidRDefault="00AF731B" w:rsidP="00493DE3">
            <w:pPr>
              <w:autoSpaceDE w:val="0"/>
              <w:autoSpaceDN w:val="0"/>
              <w:adjustRightInd w:val="0"/>
              <w:rPr>
                <w:lang w:val="zh-CN"/>
              </w:rPr>
            </w:pPr>
            <w:r w:rsidRPr="00626592">
              <w:rPr>
                <w:b/>
                <w:bCs/>
                <w:lang w:val="zh-CN"/>
              </w:rPr>
              <w:t xml:space="preserve">Test Data: </w:t>
            </w:r>
          </w:p>
        </w:tc>
        <w:tc>
          <w:tcPr>
            <w:tcW w:w="2346" w:type="dxa"/>
          </w:tcPr>
          <w:p w14:paraId="0462342B" w14:textId="77777777" w:rsidR="00AF731B" w:rsidRPr="00626592" w:rsidRDefault="00AF731B" w:rsidP="00493DE3">
            <w:pPr>
              <w:autoSpaceDE w:val="0"/>
              <w:autoSpaceDN w:val="0"/>
              <w:adjustRightInd w:val="0"/>
            </w:pPr>
            <w:r w:rsidRPr="00626592">
              <w:t>Feedback comments provided by landlords for renters</w:t>
            </w:r>
          </w:p>
        </w:tc>
        <w:tc>
          <w:tcPr>
            <w:tcW w:w="2346" w:type="dxa"/>
          </w:tcPr>
          <w:p w14:paraId="467804AD" w14:textId="77777777" w:rsidR="00AF731B" w:rsidRPr="00626592" w:rsidRDefault="00AF731B" w:rsidP="00493DE3">
            <w:pPr>
              <w:autoSpaceDE w:val="0"/>
              <w:autoSpaceDN w:val="0"/>
              <w:adjustRightInd w:val="0"/>
              <w:rPr>
                <w:lang w:val="zh-CN"/>
              </w:rPr>
            </w:pPr>
            <w:r w:rsidRPr="00626592">
              <w:rPr>
                <w:b/>
                <w:bCs/>
                <w:lang w:val="zh-CN"/>
              </w:rPr>
              <w:t xml:space="preserve">Priority: </w:t>
            </w:r>
          </w:p>
        </w:tc>
        <w:tc>
          <w:tcPr>
            <w:tcW w:w="2346" w:type="dxa"/>
          </w:tcPr>
          <w:p w14:paraId="05583D63" w14:textId="77777777" w:rsidR="00AF731B" w:rsidRPr="00626592" w:rsidRDefault="00AF731B" w:rsidP="00493DE3">
            <w:pPr>
              <w:autoSpaceDE w:val="0"/>
              <w:autoSpaceDN w:val="0"/>
              <w:adjustRightInd w:val="0"/>
              <w:rPr>
                <w:lang w:val="zh-CN"/>
              </w:rPr>
            </w:pPr>
            <w:r w:rsidRPr="00626592">
              <w:rPr>
                <w:lang w:val="zh-CN"/>
              </w:rPr>
              <w:t xml:space="preserve">High </w:t>
            </w:r>
          </w:p>
        </w:tc>
      </w:tr>
      <w:tr w:rsidR="00AF731B" w:rsidRPr="00626592" w14:paraId="199751AC" w14:textId="77777777" w:rsidTr="00493DE3">
        <w:trPr>
          <w:trHeight w:val="110"/>
          <w:jc w:val="center"/>
        </w:trPr>
        <w:tc>
          <w:tcPr>
            <w:tcW w:w="4692" w:type="dxa"/>
            <w:gridSpan w:val="2"/>
          </w:tcPr>
          <w:p w14:paraId="66A57520" w14:textId="77777777" w:rsidR="00AF731B" w:rsidRPr="00626592" w:rsidRDefault="00AF731B" w:rsidP="00493DE3">
            <w:pPr>
              <w:autoSpaceDE w:val="0"/>
              <w:autoSpaceDN w:val="0"/>
              <w:adjustRightInd w:val="0"/>
              <w:rPr>
                <w:lang w:val="zh-CN"/>
              </w:rPr>
            </w:pPr>
            <w:r w:rsidRPr="00626592">
              <w:rPr>
                <w:b/>
                <w:bCs/>
                <w:lang w:val="zh-CN"/>
              </w:rPr>
              <w:t xml:space="preserve">Precondition: </w:t>
            </w:r>
          </w:p>
        </w:tc>
        <w:tc>
          <w:tcPr>
            <w:tcW w:w="4692" w:type="dxa"/>
            <w:gridSpan w:val="2"/>
          </w:tcPr>
          <w:p w14:paraId="748B2856" w14:textId="77777777" w:rsidR="00AF731B" w:rsidRPr="00626592" w:rsidRDefault="00AF731B" w:rsidP="00493DE3">
            <w:r w:rsidRPr="00626592">
              <w:t>Landlords have submitted feedback for one or more renters.</w:t>
            </w:r>
          </w:p>
        </w:tc>
      </w:tr>
      <w:tr w:rsidR="00AF731B" w:rsidRPr="00626592" w14:paraId="08C408F8" w14:textId="77777777" w:rsidTr="00493DE3">
        <w:trPr>
          <w:trHeight w:val="110"/>
          <w:jc w:val="center"/>
        </w:trPr>
        <w:tc>
          <w:tcPr>
            <w:tcW w:w="4692" w:type="dxa"/>
            <w:gridSpan w:val="2"/>
          </w:tcPr>
          <w:p w14:paraId="5D24F2A6" w14:textId="77777777" w:rsidR="00AF731B" w:rsidRPr="00626592" w:rsidRDefault="00AF731B" w:rsidP="00493DE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Pr>
          <w:p w14:paraId="6D7DA8DD" w14:textId="77777777" w:rsidR="00AF731B" w:rsidRPr="00626592" w:rsidRDefault="00AF731B" w:rsidP="00493DE3">
            <w:pPr>
              <w:autoSpaceDE w:val="0"/>
              <w:autoSpaceDN w:val="0"/>
              <w:adjustRightInd w:val="0"/>
              <w:rPr>
                <w:lang w:val="zh-CN"/>
              </w:rPr>
            </w:pPr>
            <w:r w:rsidRPr="00626592">
              <w:rPr>
                <w:b/>
                <w:bCs/>
                <w:lang w:val="zh-CN"/>
              </w:rPr>
              <w:t xml:space="preserve">System Response </w:t>
            </w:r>
          </w:p>
        </w:tc>
      </w:tr>
      <w:tr w:rsidR="00AF731B" w:rsidRPr="00626592" w14:paraId="7758CD1A" w14:textId="77777777" w:rsidTr="00493DE3">
        <w:trPr>
          <w:trHeight w:val="647"/>
          <w:jc w:val="center"/>
        </w:trPr>
        <w:tc>
          <w:tcPr>
            <w:tcW w:w="4692" w:type="dxa"/>
            <w:gridSpan w:val="2"/>
          </w:tcPr>
          <w:p w14:paraId="6398CE1C" w14:textId="77777777" w:rsidR="00AF731B" w:rsidRPr="00626592" w:rsidRDefault="00AF731B" w:rsidP="00493DE3">
            <w:pPr>
              <w:autoSpaceDE w:val="0"/>
              <w:autoSpaceDN w:val="0"/>
              <w:adjustRightInd w:val="0"/>
            </w:pPr>
            <w:r w:rsidRPr="00626592">
              <w:t>1. Admin or system triggers sentiment analysis process on renter feedback</w:t>
            </w:r>
            <w:r w:rsidRPr="00626592">
              <w:tab/>
            </w:r>
          </w:p>
          <w:p w14:paraId="7827F4F7" w14:textId="77777777" w:rsidR="00AF731B" w:rsidRPr="00626592" w:rsidRDefault="00AF731B" w:rsidP="00493DE3">
            <w:pPr>
              <w:autoSpaceDE w:val="0"/>
              <w:autoSpaceDN w:val="0"/>
              <w:adjustRightInd w:val="0"/>
            </w:pPr>
            <w:r w:rsidRPr="00626592">
              <w:t>2. System processes each feedback text using sentiment analysis model</w:t>
            </w:r>
            <w:r w:rsidRPr="00626592">
              <w:tab/>
            </w:r>
          </w:p>
          <w:p w14:paraId="2FED9E0B" w14:textId="77777777" w:rsidR="00AF731B" w:rsidRPr="00626592" w:rsidRDefault="00AF731B" w:rsidP="00493DE3">
            <w:pPr>
              <w:autoSpaceDE w:val="0"/>
              <w:autoSpaceDN w:val="0"/>
              <w:adjustRightInd w:val="0"/>
            </w:pPr>
            <w:r w:rsidRPr="00626592">
              <w:t>3. System assigns sentiment score and label to each feedback entry</w:t>
            </w:r>
            <w:r w:rsidRPr="00626592">
              <w:tab/>
            </w:r>
          </w:p>
          <w:p w14:paraId="49D4DEA4" w14:textId="77777777" w:rsidR="00AF731B" w:rsidRPr="00626592" w:rsidRDefault="00AF731B" w:rsidP="00493DE3">
            <w:pPr>
              <w:autoSpaceDE w:val="0"/>
              <w:autoSpaceDN w:val="0"/>
              <w:adjustRightInd w:val="0"/>
            </w:pPr>
            <w:r w:rsidRPr="00626592">
              <w:t>4. Admin views overall renter sentiment insights</w:t>
            </w:r>
          </w:p>
        </w:tc>
        <w:tc>
          <w:tcPr>
            <w:tcW w:w="4692" w:type="dxa"/>
            <w:gridSpan w:val="2"/>
          </w:tcPr>
          <w:p w14:paraId="066E20D5" w14:textId="77777777" w:rsidR="00AF731B" w:rsidRPr="00626592" w:rsidRDefault="00AF731B" w:rsidP="00493DE3">
            <w:pPr>
              <w:autoSpaceDE w:val="0"/>
              <w:autoSpaceDN w:val="0"/>
              <w:adjustRightInd w:val="0"/>
            </w:pPr>
            <w:r w:rsidRPr="00626592">
              <w:t>1. System gathers all feedback related to renters</w:t>
            </w:r>
          </w:p>
          <w:p w14:paraId="49EE4A65" w14:textId="77777777" w:rsidR="00AF731B" w:rsidRPr="00626592" w:rsidRDefault="00AF731B" w:rsidP="00493DE3">
            <w:pPr>
              <w:autoSpaceDE w:val="0"/>
              <w:autoSpaceDN w:val="0"/>
              <w:adjustRightInd w:val="0"/>
            </w:pPr>
            <w:r w:rsidRPr="00626592">
              <w:t>2. System identifies sentiment polarity (Positive, Neutral, Negative)</w:t>
            </w:r>
          </w:p>
          <w:p w14:paraId="55A8D550" w14:textId="77777777" w:rsidR="00AF731B" w:rsidRPr="00626592" w:rsidRDefault="00AF731B" w:rsidP="00493DE3">
            <w:pPr>
              <w:autoSpaceDE w:val="0"/>
              <w:autoSpaceDN w:val="0"/>
              <w:adjustRightInd w:val="0"/>
            </w:pPr>
            <w:r w:rsidRPr="00626592">
              <w:t>3. System saves sentiment result with the renter's feedback</w:t>
            </w:r>
          </w:p>
          <w:p w14:paraId="490C48FC" w14:textId="77777777" w:rsidR="00AF731B" w:rsidRPr="00626592" w:rsidRDefault="00AF731B" w:rsidP="00493DE3">
            <w:pPr>
              <w:autoSpaceDE w:val="0"/>
              <w:autoSpaceDN w:val="0"/>
              <w:adjustRightInd w:val="0"/>
            </w:pPr>
            <w:r w:rsidRPr="00626592">
              <w:t>4. System displays sentiment statistics (e.g., 75% Positive feedback) for a renter</w:t>
            </w:r>
          </w:p>
        </w:tc>
      </w:tr>
      <w:tr w:rsidR="00AF731B" w:rsidRPr="00626592" w14:paraId="2D6E934A" w14:textId="77777777" w:rsidTr="00493DE3">
        <w:trPr>
          <w:trHeight w:val="110"/>
          <w:jc w:val="center"/>
        </w:trPr>
        <w:tc>
          <w:tcPr>
            <w:tcW w:w="4692" w:type="dxa"/>
            <w:gridSpan w:val="2"/>
          </w:tcPr>
          <w:p w14:paraId="24C14B51" w14:textId="77777777" w:rsidR="00AF731B" w:rsidRPr="00626592" w:rsidRDefault="00AF731B" w:rsidP="00493DE3">
            <w:pPr>
              <w:autoSpaceDE w:val="0"/>
              <w:autoSpaceDN w:val="0"/>
              <w:adjustRightInd w:val="0"/>
              <w:rPr>
                <w:lang w:val="zh-CN"/>
              </w:rPr>
            </w:pPr>
            <w:r w:rsidRPr="00626592">
              <w:rPr>
                <w:b/>
                <w:bCs/>
                <w:lang w:val="zh-CN"/>
              </w:rPr>
              <w:t xml:space="preserve">Expected Result: </w:t>
            </w:r>
          </w:p>
        </w:tc>
        <w:tc>
          <w:tcPr>
            <w:tcW w:w="4692" w:type="dxa"/>
            <w:gridSpan w:val="2"/>
          </w:tcPr>
          <w:p w14:paraId="2673396B" w14:textId="77777777" w:rsidR="00AF731B" w:rsidRPr="00626592" w:rsidRDefault="00AF731B" w:rsidP="00493DE3">
            <w:pPr>
              <w:autoSpaceDE w:val="0"/>
              <w:autoSpaceDN w:val="0"/>
              <w:adjustRightInd w:val="0"/>
              <w:jc w:val="both"/>
            </w:pPr>
            <w:r w:rsidRPr="00626592">
              <w:t>System should accurately analyze renter feedback and associate sentiment values with the correct renter profile.</w:t>
            </w:r>
          </w:p>
        </w:tc>
      </w:tr>
      <w:tr w:rsidR="00AF731B" w:rsidRPr="00626592" w14:paraId="7047E630" w14:textId="77777777" w:rsidTr="00493DE3">
        <w:trPr>
          <w:trHeight w:val="110"/>
          <w:jc w:val="center"/>
        </w:trPr>
        <w:tc>
          <w:tcPr>
            <w:tcW w:w="4692" w:type="dxa"/>
            <w:gridSpan w:val="2"/>
          </w:tcPr>
          <w:p w14:paraId="06155A6C" w14:textId="77777777" w:rsidR="00AF731B" w:rsidRPr="00626592" w:rsidRDefault="00AF731B" w:rsidP="00493DE3">
            <w:pPr>
              <w:autoSpaceDE w:val="0"/>
              <w:autoSpaceDN w:val="0"/>
              <w:adjustRightInd w:val="0"/>
              <w:rPr>
                <w:lang w:val="zh-CN"/>
              </w:rPr>
            </w:pPr>
            <w:r w:rsidRPr="00626592">
              <w:rPr>
                <w:b/>
                <w:bCs/>
                <w:lang w:val="zh-CN"/>
              </w:rPr>
              <w:t xml:space="preserve">Actual Result: </w:t>
            </w:r>
          </w:p>
        </w:tc>
        <w:tc>
          <w:tcPr>
            <w:tcW w:w="4692" w:type="dxa"/>
            <w:gridSpan w:val="2"/>
          </w:tcPr>
          <w:p w14:paraId="7C3AA138" w14:textId="77777777" w:rsidR="00AF731B" w:rsidRPr="00626592" w:rsidRDefault="00AF731B" w:rsidP="00493DE3">
            <w:pPr>
              <w:autoSpaceDE w:val="0"/>
              <w:autoSpaceDN w:val="0"/>
              <w:adjustRightInd w:val="0"/>
              <w:jc w:val="both"/>
            </w:pPr>
            <w:r w:rsidRPr="00626592">
              <w:t>Sentiment values were accurately assigned and presented in admin view.</w:t>
            </w:r>
          </w:p>
        </w:tc>
      </w:tr>
      <w:tr w:rsidR="00AF731B" w:rsidRPr="00626592" w14:paraId="60F2B9AA" w14:textId="77777777" w:rsidTr="00493DE3">
        <w:trPr>
          <w:trHeight w:val="110"/>
          <w:jc w:val="center"/>
        </w:trPr>
        <w:tc>
          <w:tcPr>
            <w:tcW w:w="4692" w:type="dxa"/>
            <w:gridSpan w:val="2"/>
          </w:tcPr>
          <w:p w14:paraId="1156C197" w14:textId="77777777" w:rsidR="00AF731B" w:rsidRPr="00626592" w:rsidRDefault="00AF731B" w:rsidP="00493DE3">
            <w:pPr>
              <w:autoSpaceDE w:val="0"/>
              <w:autoSpaceDN w:val="0"/>
              <w:adjustRightInd w:val="0"/>
              <w:rPr>
                <w:lang w:val="zh-CN"/>
              </w:rPr>
            </w:pPr>
            <w:r w:rsidRPr="00626592">
              <w:rPr>
                <w:b/>
                <w:bCs/>
                <w:lang w:val="zh-CN"/>
              </w:rPr>
              <w:t xml:space="preserve">Status: </w:t>
            </w:r>
          </w:p>
        </w:tc>
        <w:tc>
          <w:tcPr>
            <w:tcW w:w="4692" w:type="dxa"/>
            <w:gridSpan w:val="2"/>
          </w:tcPr>
          <w:p w14:paraId="484D84F6" w14:textId="77777777" w:rsidR="00AF731B" w:rsidRPr="00626592" w:rsidRDefault="00AF731B" w:rsidP="00493DE3">
            <w:pPr>
              <w:autoSpaceDE w:val="0"/>
              <w:autoSpaceDN w:val="0"/>
              <w:adjustRightInd w:val="0"/>
              <w:rPr>
                <w:lang w:val="zh-CN"/>
              </w:rPr>
            </w:pPr>
            <w:r w:rsidRPr="00626592">
              <w:rPr>
                <w:lang w:val="zh-CN"/>
              </w:rPr>
              <w:t xml:space="preserve">Pass </w:t>
            </w:r>
          </w:p>
        </w:tc>
      </w:tr>
    </w:tbl>
    <w:p w14:paraId="46CD6438" w14:textId="3126B356" w:rsidR="00AF731B" w:rsidRPr="00626592" w:rsidRDefault="00AF731B" w:rsidP="00267444">
      <w:pPr>
        <w:tabs>
          <w:tab w:val="left" w:pos="1935"/>
        </w:tabs>
        <w:rPr>
          <w:lang w:val="en-GB"/>
        </w:rPr>
      </w:pPr>
    </w:p>
    <w:p w14:paraId="508A8299" w14:textId="77777777" w:rsidR="00AF731B" w:rsidRPr="00626592" w:rsidRDefault="00AF731B" w:rsidP="00AF731B">
      <w:pPr>
        <w:rPr>
          <w:lang w:val="en-GB"/>
        </w:rPr>
      </w:pPr>
    </w:p>
    <w:p w14:paraId="6CC101A5" w14:textId="77777777" w:rsidR="00AF731B" w:rsidRPr="00626592" w:rsidRDefault="00AF731B" w:rsidP="00AF731B">
      <w:pPr>
        <w:rPr>
          <w:lang w:val="en-GB"/>
        </w:rPr>
      </w:pPr>
    </w:p>
    <w:p w14:paraId="4368FD85" w14:textId="77777777" w:rsidR="00AF731B" w:rsidRPr="00626592" w:rsidRDefault="00AF731B" w:rsidP="00AF731B">
      <w:pPr>
        <w:rPr>
          <w:lang w:val="en-GB"/>
        </w:rPr>
      </w:pPr>
    </w:p>
    <w:p w14:paraId="2DD2A46B" w14:textId="77777777" w:rsidR="00AF731B" w:rsidRPr="00626592" w:rsidRDefault="00AF731B" w:rsidP="00AF731B">
      <w:pPr>
        <w:rPr>
          <w:lang w:val="en-GB"/>
        </w:rPr>
      </w:pPr>
    </w:p>
    <w:p w14:paraId="04FA7331" w14:textId="77777777" w:rsidR="00AF731B" w:rsidRPr="00626592" w:rsidRDefault="00AF731B" w:rsidP="00AF731B">
      <w:pPr>
        <w:rPr>
          <w:lang w:val="en-GB"/>
        </w:rPr>
      </w:pPr>
    </w:p>
    <w:p w14:paraId="00CAE8F2" w14:textId="3BD33047" w:rsidR="00AF731B" w:rsidRPr="00626592" w:rsidRDefault="001E0FE3" w:rsidP="00AF731B">
      <w:pPr>
        <w:rPr>
          <w:b/>
          <w:bCs/>
          <w:lang w:val="en-GB"/>
        </w:rPr>
      </w:pPr>
      <w:r w:rsidRPr="00626592">
        <w:rPr>
          <w:b/>
          <w:bCs/>
        </w:rPr>
        <w:t xml:space="preserve">                </w:t>
      </w:r>
      <w:r w:rsidR="00AF731B" w:rsidRPr="00626592">
        <w:rPr>
          <w:b/>
          <w:bCs/>
        </w:rPr>
        <w:t>Convert Feedback into Rating</w:t>
      </w:r>
      <w:r w:rsidRPr="00626592">
        <w:rPr>
          <w:b/>
          <w:bCs/>
        </w:rPr>
        <w:t>:</w:t>
      </w:r>
    </w:p>
    <w:p w14:paraId="03573AE6" w14:textId="77777777" w:rsidR="00AF731B" w:rsidRPr="00626592" w:rsidRDefault="00AF731B" w:rsidP="00AF731B">
      <w:pPr>
        <w:rPr>
          <w:lang w:val="en-GB"/>
        </w:rPr>
      </w:pPr>
    </w:p>
    <w:p w14:paraId="447B38C3" w14:textId="77777777" w:rsidR="00AF731B" w:rsidRPr="00626592" w:rsidRDefault="00AF731B" w:rsidP="00AF731B"/>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AF731B" w:rsidRPr="00626592" w14:paraId="7AFF5E7C" w14:textId="77777777" w:rsidTr="00493DE3">
        <w:trPr>
          <w:trHeight w:val="110"/>
          <w:jc w:val="center"/>
        </w:trPr>
        <w:tc>
          <w:tcPr>
            <w:tcW w:w="2346" w:type="dxa"/>
          </w:tcPr>
          <w:p w14:paraId="463D6072" w14:textId="77777777" w:rsidR="00AF731B" w:rsidRPr="00626592" w:rsidRDefault="00AF731B" w:rsidP="00493DE3">
            <w:pPr>
              <w:autoSpaceDE w:val="0"/>
              <w:autoSpaceDN w:val="0"/>
              <w:adjustRightInd w:val="0"/>
              <w:rPr>
                <w:lang w:val="zh-CN"/>
              </w:rPr>
            </w:pPr>
            <w:r w:rsidRPr="00626592">
              <w:rPr>
                <w:b/>
                <w:bCs/>
                <w:lang w:val="zh-CN"/>
              </w:rPr>
              <w:t xml:space="preserve">Test Id: </w:t>
            </w:r>
          </w:p>
        </w:tc>
        <w:tc>
          <w:tcPr>
            <w:tcW w:w="2346" w:type="dxa"/>
          </w:tcPr>
          <w:p w14:paraId="3BA9DA91" w14:textId="76ACA24C" w:rsidR="00AF731B" w:rsidRPr="00626592" w:rsidRDefault="00AF731B" w:rsidP="00493DE3">
            <w:pPr>
              <w:autoSpaceDE w:val="0"/>
              <w:autoSpaceDN w:val="0"/>
              <w:adjustRightInd w:val="0"/>
            </w:pPr>
            <w:r w:rsidRPr="00626592">
              <w:rPr>
                <w:lang w:val="zh-CN"/>
              </w:rPr>
              <w:t>TC-</w:t>
            </w:r>
            <w:r w:rsidR="003D6894" w:rsidRPr="00626592">
              <w:t>63</w:t>
            </w:r>
          </w:p>
        </w:tc>
        <w:tc>
          <w:tcPr>
            <w:tcW w:w="2346" w:type="dxa"/>
          </w:tcPr>
          <w:p w14:paraId="7E32CEC1" w14:textId="77777777" w:rsidR="00AF731B" w:rsidRPr="00626592" w:rsidRDefault="00AF731B" w:rsidP="00493DE3">
            <w:pPr>
              <w:autoSpaceDE w:val="0"/>
              <w:autoSpaceDN w:val="0"/>
              <w:adjustRightInd w:val="0"/>
              <w:rPr>
                <w:lang w:val="zh-CN"/>
              </w:rPr>
            </w:pPr>
            <w:r w:rsidRPr="00626592">
              <w:rPr>
                <w:b/>
                <w:bCs/>
                <w:lang w:val="zh-CN"/>
              </w:rPr>
              <w:t xml:space="preserve">Test Case Designed by: </w:t>
            </w:r>
          </w:p>
        </w:tc>
        <w:tc>
          <w:tcPr>
            <w:tcW w:w="2346" w:type="dxa"/>
          </w:tcPr>
          <w:p w14:paraId="7E32B965" w14:textId="77777777" w:rsidR="00AF731B" w:rsidRPr="00626592" w:rsidRDefault="00AF731B" w:rsidP="00493DE3">
            <w:pPr>
              <w:autoSpaceDE w:val="0"/>
              <w:autoSpaceDN w:val="0"/>
              <w:adjustRightInd w:val="0"/>
            </w:pPr>
            <w:r w:rsidRPr="00626592">
              <w:t xml:space="preserve">Maryam </w:t>
            </w:r>
          </w:p>
        </w:tc>
      </w:tr>
      <w:tr w:rsidR="00AF731B" w:rsidRPr="00626592" w14:paraId="1006A76D" w14:textId="77777777" w:rsidTr="00493DE3">
        <w:trPr>
          <w:trHeight w:val="190"/>
          <w:jc w:val="center"/>
        </w:trPr>
        <w:tc>
          <w:tcPr>
            <w:tcW w:w="2346" w:type="dxa"/>
          </w:tcPr>
          <w:p w14:paraId="31D8B28F" w14:textId="77777777" w:rsidR="00AF731B" w:rsidRPr="00626592" w:rsidRDefault="00AF731B" w:rsidP="00493DE3">
            <w:pPr>
              <w:autoSpaceDE w:val="0"/>
              <w:autoSpaceDN w:val="0"/>
              <w:adjustRightInd w:val="0"/>
              <w:rPr>
                <w:lang w:val="zh-CN"/>
              </w:rPr>
            </w:pPr>
            <w:r w:rsidRPr="00626592">
              <w:rPr>
                <w:b/>
                <w:bCs/>
                <w:lang w:val="zh-CN"/>
              </w:rPr>
              <w:t xml:space="preserve">Test Case Title: </w:t>
            </w:r>
          </w:p>
        </w:tc>
        <w:tc>
          <w:tcPr>
            <w:tcW w:w="2346" w:type="dxa"/>
          </w:tcPr>
          <w:p w14:paraId="6146E6FF" w14:textId="77777777" w:rsidR="00AF731B" w:rsidRPr="00626592" w:rsidRDefault="00AF731B" w:rsidP="00493DE3">
            <w:pPr>
              <w:autoSpaceDE w:val="0"/>
              <w:autoSpaceDN w:val="0"/>
              <w:adjustRightInd w:val="0"/>
            </w:pPr>
            <w:r w:rsidRPr="00626592">
              <w:t>Convert Feedback into Rating</w:t>
            </w:r>
          </w:p>
        </w:tc>
        <w:tc>
          <w:tcPr>
            <w:tcW w:w="2346" w:type="dxa"/>
          </w:tcPr>
          <w:p w14:paraId="7818B6AD" w14:textId="77777777" w:rsidR="00AF731B" w:rsidRPr="00626592" w:rsidRDefault="00AF731B" w:rsidP="00493DE3">
            <w:pPr>
              <w:autoSpaceDE w:val="0"/>
              <w:autoSpaceDN w:val="0"/>
              <w:adjustRightInd w:val="0"/>
              <w:rPr>
                <w:lang w:val="zh-CN"/>
              </w:rPr>
            </w:pPr>
            <w:r w:rsidRPr="00626592">
              <w:rPr>
                <w:b/>
                <w:bCs/>
                <w:lang w:val="zh-CN"/>
              </w:rPr>
              <w:t xml:space="preserve">Test Case Executed by: </w:t>
            </w:r>
          </w:p>
        </w:tc>
        <w:tc>
          <w:tcPr>
            <w:tcW w:w="2346" w:type="dxa"/>
          </w:tcPr>
          <w:p w14:paraId="6724F638" w14:textId="77777777" w:rsidR="00AF731B" w:rsidRPr="00626592" w:rsidRDefault="00AF731B" w:rsidP="00493DE3">
            <w:pPr>
              <w:autoSpaceDE w:val="0"/>
              <w:autoSpaceDN w:val="0"/>
              <w:adjustRightInd w:val="0"/>
            </w:pPr>
            <w:r w:rsidRPr="00626592">
              <w:t>Maryam</w:t>
            </w:r>
          </w:p>
        </w:tc>
      </w:tr>
      <w:tr w:rsidR="00AF731B" w:rsidRPr="00626592" w14:paraId="110A447C" w14:textId="77777777" w:rsidTr="00493DE3">
        <w:trPr>
          <w:trHeight w:val="363"/>
          <w:jc w:val="center"/>
        </w:trPr>
        <w:tc>
          <w:tcPr>
            <w:tcW w:w="2346" w:type="dxa"/>
          </w:tcPr>
          <w:p w14:paraId="6A51B558" w14:textId="77777777" w:rsidR="00AF731B" w:rsidRPr="00626592" w:rsidRDefault="00AF731B" w:rsidP="00493DE3">
            <w:pPr>
              <w:autoSpaceDE w:val="0"/>
              <w:autoSpaceDN w:val="0"/>
              <w:adjustRightInd w:val="0"/>
              <w:rPr>
                <w:lang w:val="zh-CN"/>
              </w:rPr>
            </w:pPr>
            <w:r w:rsidRPr="00626592">
              <w:rPr>
                <w:b/>
                <w:bCs/>
                <w:lang w:val="zh-CN"/>
              </w:rPr>
              <w:t xml:space="preserve">Module Name: </w:t>
            </w:r>
          </w:p>
        </w:tc>
        <w:tc>
          <w:tcPr>
            <w:tcW w:w="2346" w:type="dxa"/>
          </w:tcPr>
          <w:p w14:paraId="5BA6EC60" w14:textId="77777777" w:rsidR="00AF731B" w:rsidRPr="00626592" w:rsidRDefault="00AF731B" w:rsidP="00493DE3">
            <w:pPr>
              <w:rPr>
                <w:lang w:val="en-GB"/>
              </w:rPr>
            </w:pPr>
            <w:r w:rsidRPr="00626592">
              <w:rPr>
                <w:lang w:val="en-GB"/>
              </w:rPr>
              <w:t>Feedback Management Module</w:t>
            </w:r>
          </w:p>
        </w:tc>
        <w:tc>
          <w:tcPr>
            <w:tcW w:w="2346" w:type="dxa"/>
          </w:tcPr>
          <w:p w14:paraId="2DC6FEEF" w14:textId="77777777" w:rsidR="00AF731B" w:rsidRPr="00626592" w:rsidRDefault="00AF731B" w:rsidP="00493DE3">
            <w:pPr>
              <w:autoSpaceDE w:val="0"/>
              <w:autoSpaceDN w:val="0"/>
              <w:adjustRightInd w:val="0"/>
              <w:rPr>
                <w:lang w:val="zh-CN"/>
              </w:rPr>
            </w:pPr>
            <w:r w:rsidRPr="00626592">
              <w:rPr>
                <w:b/>
                <w:bCs/>
                <w:lang w:val="zh-CN"/>
              </w:rPr>
              <w:t xml:space="preserve">Test Case Execution Date: </w:t>
            </w:r>
          </w:p>
        </w:tc>
        <w:tc>
          <w:tcPr>
            <w:tcW w:w="2346" w:type="dxa"/>
          </w:tcPr>
          <w:p w14:paraId="462EEB6B" w14:textId="77777777" w:rsidR="00AF731B" w:rsidRPr="00626592" w:rsidRDefault="00AF731B" w:rsidP="00493DE3">
            <w:pPr>
              <w:autoSpaceDE w:val="0"/>
              <w:autoSpaceDN w:val="0"/>
              <w:adjustRightInd w:val="0"/>
            </w:pPr>
            <w:r w:rsidRPr="00626592">
              <w:t>24</w:t>
            </w:r>
            <w:r w:rsidRPr="00626592">
              <w:rPr>
                <w:lang w:val="zh-CN"/>
              </w:rPr>
              <w:t>-</w:t>
            </w:r>
            <w:r w:rsidRPr="00626592">
              <w:t>04</w:t>
            </w:r>
            <w:r w:rsidRPr="00626592">
              <w:rPr>
                <w:lang w:val="zh-CN"/>
              </w:rPr>
              <w:t>-20</w:t>
            </w:r>
            <w:r w:rsidRPr="00626592">
              <w:t>25</w:t>
            </w:r>
          </w:p>
        </w:tc>
      </w:tr>
      <w:tr w:rsidR="00AF731B" w:rsidRPr="00626592" w14:paraId="02981E0A" w14:textId="77777777" w:rsidTr="00493DE3">
        <w:trPr>
          <w:trHeight w:val="110"/>
          <w:jc w:val="center"/>
        </w:trPr>
        <w:tc>
          <w:tcPr>
            <w:tcW w:w="2346" w:type="dxa"/>
          </w:tcPr>
          <w:p w14:paraId="51F21001" w14:textId="77777777" w:rsidR="00AF731B" w:rsidRPr="00626592" w:rsidRDefault="00AF731B" w:rsidP="00493DE3">
            <w:pPr>
              <w:autoSpaceDE w:val="0"/>
              <w:autoSpaceDN w:val="0"/>
              <w:adjustRightInd w:val="0"/>
              <w:rPr>
                <w:lang w:val="zh-CN"/>
              </w:rPr>
            </w:pPr>
            <w:r w:rsidRPr="00626592">
              <w:rPr>
                <w:b/>
                <w:bCs/>
                <w:lang w:val="zh-CN"/>
              </w:rPr>
              <w:t xml:space="preserve">Test Data: </w:t>
            </w:r>
          </w:p>
        </w:tc>
        <w:tc>
          <w:tcPr>
            <w:tcW w:w="2346" w:type="dxa"/>
          </w:tcPr>
          <w:p w14:paraId="4E5CD0BA" w14:textId="77777777" w:rsidR="00AF731B" w:rsidRPr="00626592" w:rsidRDefault="00AF731B" w:rsidP="00493DE3">
            <w:pPr>
              <w:autoSpaceDE w:val="0"/>
              <w:autoSpaceDN w:val="0"/>
              <w:adjustRightInd w:val="0"/>
            </w:pPr>
            <w:r w:rsidRPr="00626592">
              <w:t>Text-based feedback submitted by renters and landlords</w:t>
            </w:r>
          </w:p>
        </w:tc>
        <w:tc>
          <w:tcPr>
            <w:tcW w:w="2346" w:type="dxa"/>
          </w:tcPr>
          <w:p w14:paraId="59C04BA8" w14:textId="77777777" w:rsidR="00AF731B" w:rsidRPr="00626592" w:rsidRDefault="00AF731B" w:rsidP="00493DE3">
            <w:pPr>
              <w:autoSpaceDE w:val="0"/>
              <w:autoSpaceDN w:val="0"/>
              <w:adjustRightInd w:val="0"/>
              <w:rPr>
                <w:lang w:val="zh-CN"/>
              </w:rPr>
            </w:pPr>
            <w:r w:rsidRPr="00626592">
              <w:rPr>
                <w:b/>
                <w:bCs/>
                <w:lang w:val="zh-CN"/>
              </w:rPr>
              <w:t xml:space="preserve">Priority: </w:t>
            </w:r>
          </w:p>
        </w:tc>
        <w:tc>
          <w:tcPr>
            <w:tcW w:w="2346" w:type="dxa"/>
          </w:tcPr>
          <w:p w14:paraId="41234EF0" w14:textId="77777777" w:rsidR="00AF731B" w:rsidRPr="00626592" w:rsidRDefault="00AF731B" w:rsidP="00493DE3">
            <w:pPr>
              <w:autoSpaceDE w:val="0"/>
              <w:autoSpaceDN w:val="0"/>
              <w:adjustRightInd w:val="0"/>
              <w:rPr>
                <w:lang w:val="zh-CN"/>
              </w:rPr>
            </w:pPr>
            <w:r w:rsidRPr="00626592">
              <w:rPr>
                <w:lang w:val="zh-CN"/>
              </w:rPr>
              <w:t xml:space="preserve">High </w:t>
            </w:r>
          </w:p>
        </w:tc>
      </w:tr>
      <w:tr w:rsidR="00AF731B" w:rsidRPr="00626592" w14:paraId="34A2F569" w14:textId="77777777" w:rsidTr="00493DE3">
        <w:trPr>
          <w:trHeight w:val="110"/>
          <w:jc w:val="center"/>
        </w:trPr>
        <w:tc>
          <w:tcPr>
            <w:tcW w:w="4692" w:type="dxa"/>
            <w:gridSpan w:val="2"/>
          </w:tcPr>
          <w:p w14:paraId="20C518BC" w14:textId="77777777" w:rsidR="00AF731B" w:rsidRPr="00626592" w:rsidRDefault="00AF731B" w:rsidP="00493DE3">
            <w:pPr>
              <w:autoSpaceDE w:val="0"/>
              <w:autoSpaceDN w:val="0"/>
              <w:adjustRightInd w:val="0"/>
              <w:rPr>
                <w:lang w:val="zh-CN"/>
              </w:rPr>
            </w:pPr>
            <w:r w:rsidRPr="00626592">
              <w:rPr>
                <w:b/>
                <w:bCs/>
                <w:lang w:val="zh-CN"/>
              </w:rPr>
              <w:t xml:space="preserve">Precondition: </w:t>
            </w:r>
          </w:p>
        </w:tc>
        <w:tc>
          <w:tcPr>
            <w:tcW w:w="4692" w:type="dxa"/>
            <w:gridSpan w:val="2"/>
          </w:tcPr>
          <w:p w14:paraId="4452B97E" w14:textId="77777777" w:rsidR="00AF731B" w:rsidRPr="00626592" w:rsidRDefault="00AF731B" w:rsidP="00493DE3">
            <w:r w:rsidRPr="00626592">
              <w:t>The system has access to sentiment analysis or NLP tools to interpret textual feedback.</w:t>
            </w:r>
          </w:p>
        </w:tc>
      </w:tr>
      <w:tr w:rsidR="00AF731B" w:rsidRPr="00626592" w14:paraId="29D1A3A5" w14:textId="77777777" w:rsidTr="00493DE3">
        <w:trPr>
          <w:trHeight w:val="110"/>
          <w:jc w:val="center"/>
        </w:trPr>
        <w:tc>
          <w:tcPr>
            <w:tcW w:w="4692" w:type="dxa"/>
            <w:gridSpan w:val="2"/>
          </w:tcPr>
          <w:p w14:paraId="6AAD806E" w14:textId="77777777" w:rsidR="00AF731B" w:rsidRPr="00626592" w:rsidRDefault="00AF731B" w:rsidP="00493DE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Pr>
          <w:p w14:paraId="1D24DA26" w14:textId="77777777" w:rsidR="00AF731B" w:rsidRPr="00626592" w:rsidRDefault="00AF731B" w:rsidP="00493DE3">
            <w:pPr>
              <w:autoSpaceDE w:val="0"/>
              <w:autoSpaceDN w:val="0"/>
              <w:adjustRightInd w:val="0"/>
              <w:rPr>
                <w:lang w:val="zh-CN"/>
              </w:rPr>
            </w:pPr>
            <w:r w:rsidRPr="00626592">
              <w:rPr>
                <w:b/>
                <w:bCs/>
                <w:lang w:val="zh-CN"/>
              </w:rPr>
              <w:t xml:space="preserve">System Response </w:t>
            </w:r>
          </w:p>
        </w:tc>
      </w:tr>
      <w:tr w:rsidR="00AF731B" w:rsidRPr="00626592" w14:paraId="260ABD47" w14:textId="77777777" w:rsidTr="00493DE3">
        <w:trPr>
          <w:trHeight w:val="647"/>
          <w:jc w:val="center"/>
        </w:trPr>
        <w:tc>
          <w:tcPr>
            <w:tcW w:w="4692" w:type="dxa"/>
            <w:gridSpan w:val="2"/>
          </w:tcPr>
          <w:p w14:paraId="6A7FC17D" w14:textId="77777777" w:rsidR="00AF731B" w:rsidRPr="00626592" w:rsidRDefault="00AF731B" w:rsidP="00493DE3">
            <w:pPr>
              <w:autoSpaceDE w:val="0"/>
              <w:autoSpaceDN w:val="0"/>
              <w:adjustRightInd w:val="0"/>
            </w:pPr>
            <w:r w:rsidRPr="00626592">
              <w:t>1. User submits written feedback for a property or person</w:t>
            </w:r>
          </w:p>
          <w:p w14:paraId="422EBC5D" w14:textId="77777777" w:rsidR="00AF731B" w:rsidRPr="00626592" w:rsidRDefault="00AF731B" w:rsidP="00493DE3">
            <w:pPr>
              <w:autoSpaceDE w:val="0"/>
              <w:autoSpaceDN w:val="0"/>
              <w:adjustRightInd w:val="0"/>
            </w:pPr>
            <w:r w:rsidRPr="00626592">
              <w:t>2. System processes the feedback using sentiment or keyword analysis</w:t>
            </w:r>
          </w:p>
          <w:p w14:paraId="15FD2177" w14:textId="77777777" w:rsidR="00AF731B" w:rsidRPr="00626592" w:rsidRDefault="00AF731B" w:rsidP="00493DE3">
            <w:pPr>
              <w:autoSpaceDE w:val="0"/>
              <w:autoSpaceDN w:val="0"/>
              <w:adjustRightInd w:val="0"/>
            </w:pPr>
            <w:r w:rsidRPr="00626592">
              <w:lastRenderedPageBreak/>
              <w:t>3. System maps the sentiment score to a 1–5star rating scale</w:t>
            </w:r>
            <w:r w:rsidRPr="00626592">
              <w:tab/>
            </w:r>
          </w:p>
          <w:p w14:paraId="2AF9985D" w14:textId="77777777" w:rsidR="00AF731B" w:rsidRPr="00626592" w:rsidRDefault="00AF731B" w:rsidP="00493DE3">
            <w:pPr>
              <w:autoSpaceDE w:val="0"/>
              <w:autoSpaceDN w:val="0"/>
              <w:adjustRightInd w:val="0"/>
            </w:pPr>
            <w:r w:rsidRPr="00626592">
              <w:t>4. System displays the computed rating with the feedback</w:t>
            </w:r>
          </w:p>
        </w:tc>
        <w:tc>
          <w:tcPr>
            <w:tcW w:w="4692" w:type="dxa"/>
            <w:gridSpan w:val="2"/>
          </w:tcPr>
          <w:p w14:paraId="44570239" w14:textId="77777777" w:rsidR="00AF731B" w:rsidRPr="00626592" w:rsidRDefault="00AF731B" w:rsidP="00493DE3">
            <w:pPr>
              <w:autoSpaceDE w:val="0"/>
              <w:autoSpaceDN w:val="0"/>
              <w:adjustRightInd w:val="0"/>
            </w:pPr>
            <w:r w:rsidRPr="00626592">
              <w:lastRenderedPageBreak/>
              <w:t>1. System receives and stores feedback in the database</w:t>
            </w:r>
          </w:p>
          <w:p w14:paraId="58FD27C3" w14:textId="77777777" w:rsidR="00AF731B" w:rsidRPr="00626592" w:rsidRDefault="00AF731B" w:rsidP="00493DE3">
            <w:pPr>
              <w:autoSpaceDE w:val="0"/>
              <w:autoSpaceDN w:val="0"/>
              <w:adjustRightInd w:val="0"/>
            </w:pPr>
            <w:r w:rsidRPr="00626592">
              <w:t>2. Sentiment polarity and intensity are calculated</w:t>
            </w:r>
          </w:p>
          <w:p w14:paraId="02EB42A1" w14:textId="77777777" w:rsidR="00AF731B" w:rsidRPr="00626592" w:rsidRDefault="00AF731B" w:rsidP="00493DE3">
            <w:pPr>
              <w:autoSpaceDE w:val="0"/>
              <w:autoSpaceDN w:val="0"/>
              <w:adjustRightInd w:val="0"/>
            </w:pPr>
            <w:r w:rsidRPr="00626592">
              <w:lastRenderedPageBreak/>
              <w:t>3. A rating value is assigned (e.g., 4 stars)</w:t>
            </w:r>
          </w:p>
          <w:p w14:paraId="1667C55A" w14:textId="77777777" w:rsidR="00AF731B" w:rsidRPr="00626592" w:rsidRDefault="00AF731B" w:rsidP="00493DE3">
            <w:pPr>
              <w:autoSpaceDE w:val="0"/>
              <w:autoSpaceDN w:val="0"/>
              <w:adjustRightInd w:val="0"/>
            </w:pPr>
            <w:r w:rsidRPr="00626592">
              <w:t>4. User or admin can view the rating alongside the comment</w:t>
            </w:r>
          </w:p>
        </w:tc>
      </w:tr>
      <w:tr w:rsidR="00AF731B" w:rsidRPr="00626592" w14:paraId="55821359" w14:textId="77777777" w:rsidTr="00493DE3">
        <w:trPr>
          <w:trHeight w:val="110"/>
          <w:jc w:val="center"/>
        </w:trPr>
        <w:tc>
          <w:tcPr>
            <w:tcW w:w="4692" w:type="dxa"/>
            <w:gridSpan w:val="2"/>
          </w:tcPr>
          <w:p w14:paraId="050C2463" w14:textId="77777777" w:rsidR="00AF731B" w:rsidRPr="00626592" w:rsidRDefault="00AF731B" w:rsidP="00493DE3">
            <w:pPr>
              <w:autoSpaceDE w:val="0"/>
              <w:autoSpaceDN w:val="0"/>
              <w:adjustRightInd w:val="0"/>
              <w:rPr>
                <w:lang w:val="zh-CN"/>
              </w:rPr>
            </w:pPr>
            <w:r w:rsidRPr="00626592">
              <w:rPr>
                <w:b/>
                <w:bCs/>
                <w:lang w:val="zh-CN"/>
              </w:rPr>
              <w:lastRenderedPageBreak/>
              <w:t xml:space="preserve">Expected Result: </w:t>
            </w:r>
          </w:p>
        </w:tc>
        <w:tc>
          <w:tcPr>
            <w:tcW w:w="4692" w:type="dxa"/>
            <w:gridSpan w:val="2"/>
          </w:tcPr>
          <w:p w14:paraId="3DDCAA67" w14:textId="77777777" w:rsidR="00AF731B" w:rsidRPr="00626592" w:rsidRDefault="00AF731B" w:rsidP="00493DE3">
            <w:pPr>
              <w:autoSpaceDE w:val="0"/>
              <w:autoSpaceDN w:val="0"/>
              <w:adjustRightInd w:val="0"/>
              <w:jc w:val="both"/>
            </w:pPr>
            <w:r w:rsidRPr="00626592">
              <w:t>System should convert written feedback into a numerical rating that reflects the sentiment of the comment.</w:t>
            </w:r>
          </w:p>
        </w:tc>
      </w:tr>
      <w:tr w:rsidR="00AF731B" w:rsidRPr="00626592" w14:paraId="5E1AD9DD" w14:textId="77777777" w:rsidTr="00493DE3">
        <w:trPr>
          <w:trHeight w:val="110"/>
          <w:jc w:val="center"/>
        </w:trPr>
        <w:tc>
          <w:tcPr>
            <w:tcW w:w="4692" w:type="dxa"/>
            <w:gridSpan w:val="2"/>
          </w:tcPr>
          <w:p w14:paraId="7A2D26AE" w14:textId="77777777" w:rsidR="00AF731B" w:rsidRPr="00626592" w:rsidRDefault="00AF731B" w:rsidP="00493DE3">
            <w:pPr>
              <w:autoSpaceDE w:val="0"/>
              <w:autoSpaceDN w:val="0"/>
              <w:adjustRightInd w:val="0"/>
              <w:rPr>
                <w:lang w:val="zh-CN"/>
              </w:rPr>
            </w:pPr>
            <w:r w:rsidRPr="00626592">
              <w:rPr>
                <w:b/>
                <w:bCs/>
                <w:lang w:val="zh-CN"/>
              </w:rPr>
              <w:t xml:space="preserve">Actual Result: </w:t>
            </w:r>
          </w:p>
        </w:tc>
        <w:tc>
          <w:tcPr>
            <w:tcW w:w="4692" w:type="dxa"/>
            <w:gridSpan w:val="2"/>
          </w:tcPr>
          <w:p w14:paraId="3131C9E3" w14:textId="77777777" w:rsidR="00AF731B" w:rsidRPr="00626592" w:rsidRDefault="00AF731B" w:rsidP="00493DE3">
            <w:pPr>
              <w:autoSpaceDE w:val="0"/>
              <w:autoSpaceDN w:val="0"/>
              <w:adjustRightInd w:val="0"/>
              <w:jc w:val="both"/>
            </w:pPr>
            <w:r w:rsidRPr="00626592">
              <w:t>Text comments were analyzed, and accurate star ratings were generated based on sentiment scores.</w:t>
            </w:r>
          </w:p>
        </w:tc>
      </w:tr>
      <w:tr w:rsidR="00AF731B" w:rsidRPr="00626592" w14:paraId="10032294" w14:textId="77777777" w:rsidTr="00493DE3">
        <w:trPr>
          <w:trHeight w:val="110"/>
          <w:jc w:val="center"/>
        </w:trPr>
        <w:tc>
          <w:tcPr>
            <w:tcW w:w="4692" w:type="dxa"/>
            <w:gridSpan w:val="2"/>
          </w:tcPr>
          <w:p w14:paraId="4724C94D" w14:textId="77777777" w:rsidR="00AF731B" w:rsidRPr="00626592" w:rsidRDefault="00AF731B" w:rsidP="00493DE3">
            <w:pPr>
              <w:autoSpaceDE w:val="0"/>
              <w:autoSpaceDN w:val="0"/>
              <w:adjustRightInd w:val="0"/>
              <w:rPr>
                <w:lang w:val="zh-CN"/>
              </w:rPr>
            </w:pPr>
            <w:r w:rsidRPr="00626592">
              <w:rPr>
                <w:b/>
                <w:bCs/>
                <w:lang w:val="zh-CN"/>
              </w:rPr>
              <w:t xml:space="preserve">Status: </w:t>
            </w:r>
          </w:p>
        </w:tc>
        <w:tc>
          <w:tcPr>
            <w:tcW w:w="4692" w:type="dxa"/>
            <w:gridSpan w:val="2"/>
          </w:tcPr>
          <w:p w14:paraId="694B7CE4" w14:textId="77777777" w:rsidR="00AF731B" w:rsidRPr="00626592" w:rsidRDefault="00AF731B" w:rsidP="00493DE3">
            <w:pPr>
              <w:autoSpaceDE w:val="0"/>
              <w:autoSpaceDN w:val="0"/>
              <w:adjustRightInd w:val="0"/>
              <w:rPr>
                <w:lang w:val="zh-CN"/>
              </w:rPr>
            </w:pPr>
            <w:r w:rsidRPr="00626592">
              <w:rPr>
                <w:lang w:val="zh-CN"/>
              </w:rPr>
              <w:t xml:space="preserve">Pass </w:t>
            </w:r>
          </w:p>
        </w:tc>
      </w:tr>
    </w:tbl>
    <w:p w14:paraId="635242E2" w14:textId="77777777" w:rsidR="00AF731B" w:rsidRPr="00626592" w:rsidRDefault="00AF731B" w:rsidP="00AF731B">
      <w:pPr>
        <w:rPr>
          <w:lang w:val="en-GB"/>
        </w:rPr>
      </w:pPr>
    </w:p>
    <w:p w14:paraId="65DCBE01" w14:textId="77777777" w:rsidR="00AF731B" w:rsidRPr="00626592" w:rsidRDefault="00AF731B" w:rsidP="00AF731B">
      <w:pPr>
        <w:rPr>
          <w:lang w:val="en-GB"/>
        </w:rPr>
      </w:pPr>
    </w:p>
    <w:p w14:paraId="367303AD" w14:textId="77777777" w:rsidR="00AF731B" w:rsidRPr="00626592" w:rsidRDefault="00AF731B" w:rsidP="00AF731B">
      <w:pPr>
        <w:rPr>
          <w:lang w:val="en-GB"/>
        </w:rPr>
      </w:pPr>
    </w:p>
    <w:p w14:paraId="7560C243" w14:textId="77777777" w:rsidR="00AF731B" w:rsidRPr="00626592" w:rsidRDefault="00AF731B" w:rsidP="00AF731B">
      <w:pPr>
        <w:rPr>
          <w:lang w:val="en-GB"/>
        </w:rPr>
      </w:pPr>
    </w:p>
    <w:p w14:paraId="1C0969F2" w14:textId="77777777" w:rsidR="00AF731B" w:rsidRPr="00626592" w:rsidRDefault="00AF731B" w:rsidP="00AF731B">
      <w:pPr>
        <w:rPr>
          <w:lang w:val="en-GB"/>
        </w:rPr>
      </w:pPr>
    </w:p>
    <w:p w14:paraId="7F66CBFC" w14:textId="1EA46F54" w:rsidR="009231A9" w:rsidRPr="00626592" w:rsidRDefault="009231A9" w:rsidP="009231A9">
      <w:pPr>
        <w:pStyle w:val="Heading3"/>
        <w:numPr>
          <w:ilvl w:val="0"/>
          <w:numId w:val="0"/>
        </w:numPr>
      </w:pPr>
      <w:bookmarkStart w:id="1126" w:name="_Toc203984637"/>
      <w:r w:rsidRPr="00626592">
        <w:t>Payment and Commission Management Modules</w:t>
      </w:r>
      <w:bookmarkEnd w:id="1126"/>
    </w:p>
    <w:p w14:paraId="2E33418F" w14:textId="77777777" w:rsidR="009231A9" w:rsidRPr="00626592" w:rsidRDefault="009231A9" w:rsidP="00AF731B">
      <w:pPr>
        <w:rPr>
          <w:lang w:val="en-GB"/>
        </w:rPr>
      </w:pPr>
    </w:p>
    <w:p w14:paraId="0A1B344A" w14:textId="77777777" w:rsidR="00AF731B" w:rsidRPr="00626592" w:rsidRDefault="00AF731B" w:rsidP="00AF731B">
      <w:pPr>
        <w:rPr>
          <w:color w:val="4F81BD" w:themeColor="accent1"/>
          <w:lang w:val="en-GB"/>
        </w:rPr>
      </w:pPr>
    </w:p>
    <w:p w14:paraId="50B1BB2C" w14:textId="2FEFEF22" w:rsidR="00AF731B" w:rsidRPr="00626592" w:rsidRDefault="00AF731B" w:rsidP="00AF731B">
      <w:pPr>
        <w:rPr>
          <w:b/>
          <w:bCs/>
          <w:color w:val="4F81BD" w:themeColor="accent1"/>
          <w:lang w:val="en-GB"/>
        </w:rPr>
      </w:pPr>
      <w:r w:rsidRPr="00626592">
        <w:rPr>
          <w:color w:val="4F81BD" w:themeColor="accent1"/>
          <w:lang w:val="en-GB"/>
        </w:rPr>
        <w:t xml:space="preserve">              </w:t>
      </w:r>
      <w:r w:rsidRPr="00626592">
        <w:rPr>
          <w:b/>
          <w:bCs/>
        </w:rPr>
        <w:t>Admin Receives One-Time Commission from Landlord</w:t>
      </w:r>
      <w:r w:rsidR="001E0FE3" w:rsidRPr="00626592">
        <w:rPr>
          <w:b/>
          <w:bCs/>
        </w:rPr>
        <w:t>:</w:t>
      </w:r>
    </w:p>
    <w:p w14:paraId="4D665AFA" w14:textId="77777777" w:rsidR="00AF731B" w:rsidRPr="00626592" w:rsidRDefault="00AF731B" w:rsidP="00AF731B">
      <w:pPr>
        <w:rPr>
          <w:lang w:val="en-GB"/>
        </w:rPr>
      </w:pPr>
    </w:p>
    <w:p w14:paraId="6ABD1A69" w14:textId="77777777" w:rsidR="00AF731B" w:rsidRPr="00626592" w:rsidRDefault="00AF731B" w:rsidP="00AF731B"/>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AF731B" w:rsidRPr="00626592" w14:paraId="37573496" w14:textId="77777777" w:rsidTr="00493DE3">
        <w:trPr>
          <w:trHeight w:val="110"/>
          <w:jc w:val="center"/>
        </w:trPr>
        <w:tc>
          <w:tcPr>
            <w:tcW w:w="2346" w:type="dxa"/>
          </w:tcPr>
          <w:p w14:paraId="73AB1611" w14:textId="77777777" w:rsidR="00AF731B" w:rsidRPr="00626592" w:rsidRDefault="00AF731B" w:rsidP="00493DE3">
            <w:pPr>
              <w:autoSpaceDE w:val="0"/>
              <w:autoSpaceDN w:val="0"/>
              <w:adjustRightInd w:val="0"/>
              <w:rPr>
                <w:lang w:val="zh-CN"/>
              </w:rPr>
            </w:pPr>
            <w:r w:rsidRPr="00626592">
              <w:rPr>
                <w:b/>
                <w:bCs/>
                <w:lang w:val="zh-CN"/>
              </w:rPr>
              <w:t xml:space="preserve">Test Id: </w:t>
            </w:r>
          </w:p>
        </w:tc>
        <w:tc>
          <w:tcPr>
            <w:tcW w:w="2346" w:type="dxa"/>
          </w:tcPr>
          <w:p w14:paraId="057A87E9" w14:textId="3ECE468B" w:rsidR="00AF731B" w:rsidRPr="00626592" w:rsidRDefault="00AF731B" w:rsidP="00493DE3">
            <w:pPr>
              <w:autoSpaceDE w:val="0"/>
              <w:autoSpaceDN w:val="0"/>
              <w:adjustRightInd w:val="0"/>
            </w:pPr>
            <w:r w:rsidRPr="00626592">
              <w:rPr>
                <w:lang w:val="zh-CN"/>
              </w:rPr>
              <w:t>TC-</w:t>
            </w:r>
            <w:r w:rsidRPr="00626592">
              <w:t>6</w:t>
            </w:r>
            <w:r w:rsidR="00265A9D" w:rsidRPr="00626592">
              <w:t>4</w:t>
            </w:r>
          </w:p>
        </w:tc>
        <w:tc>
          <w:tcPr>
            <w:tcW w:w="2346" w:type="dxa"/>
          </w:tcPr>
          <w:p w14:paraId="48BCA154" w14:textId="77777777" w:rsidR="00AF731B" w:rsidRPr="00626592" w:rsidRDefault="00AF731B" w:rsidP="00493DE3">
            <w:pPr>
              <w:autoSpaceDE w:val="0"/>
              <w:autoSpaceDN w:val="0"/>
              <w:adjustRightInd w:val="0"/>
              <w:rPr>
                <w:lang w:val="zh-CN"/>
              </w:rPr>
            </w:pPr>
            <w:r w:rsidRPr="00626592">
              <w:rPr>
                <w:b/>
                <w:bCs/>
                <w:lang w:val="zh-CN"/>
              </w:rPr>
              <w:t xml:space="preserve">Test Case Designed by: </w:t>
            </w:r>
          </w:p>
        </w:tc>
        <w:tc>
          <w:tcPr>
            <w:tcW w:w="2346" w:type="dxa"/>
          </w:tcPr>
          <w:p w14:paraId="0785E963" w14:textId="77777777" w:rsidR="00AF731B" w:rsidRPr="00626592" w:rsidRDefault="00AF731B" w:rsidP="00493DE3">
            <w:pPr>
              <w:autoSpaceDE w:val="0"/>
              <w:autoSpaceDN w:val="0"/>
              <w:adjustRightInd w:val="0"/>
            </w:pPr>
            <w:r w:rsidRPr="00626592">
              <w:t xml:space="preserve">Maryam </w:t>
            </w:r>
          </w:p>
        </w:tc>
      </w:tr>
      <w:tr w:rsidR="00AF731B" w:rsidRPr="00626592" w14:paraId="11BC5DF3" w14:textId="77777777" w:rsidTr="00493DE3">
        <w:trPr>
          <w:trHeight w:val="190"/>
          <w:jc w:val="center"/>
        </w:trPr>
        <w:tc>
          <w:tcPr>
            <w:tcW w:w="2346" w:type="dxa"/>
          </w:tcPr>
          <w:p w14:paraId="27892C1F" w14:textId="77777777" w:rsidR="00AF731B" w:rsidRPr="00626592" w:rsidRDefault="00AF731B" w:rsidP="00493DE3">
            <w:pPr>
              <w:autoSpaceDE w:val="0"/>
              <w:autoSpaceDN w:val="0"/>
              <w:adjustRightInd w:val="0"/>
              <w:rPr>
                <w:lang w:val="zh-CN"/>
              </w:rPr>
            </w:pPr>
            <w:r w:rsidRPr="00626592">
              <w:rPr>
                <w:b/>
                <w:bCs/>
                <w:lang w:val="zh-CN"/>
              </w:rPr>
              <w:t xml:space="preserve">Test Case Title: </w:t>
            </w:r>
          </w:p>
        </w:tc>
        <w:tc>
          <w:tcPr>
            <w:tcW w:w="2346" w:type="dxa"/>
          </w:tcPr>
          <w:p w14:paraId="546E5BA1" w14:textId="77777777" w:rsidR="00AF731B" w:rsidRPr="00626592" w:rsidRDefault="00AF731B" w:rsidP="00493DE3">
            <w:pPr>
              <w:autoSpaceDE w:val="0"/>
              <w:autoSpaceDN w:val="0"/>
              <w:adjustRightInd w:val="0"/>
            </w:pPr>
            <w:r w:rsidRPr="00626592">
              <w:t>Admin Receives One-Time Commission from Landlord</w:t>
            </w:r>
          </w:p>
        </w:tc>
        <w:tc>
          <w:tcPr>
            <w:tcW w:w="2346" w:type="dxa"/>
          </w:tcPr>
          <w:p w14:paraId="28BE1C70" w14:textId="77777777" w:rsidR="00AF731B" w:rsidRPr="00626592" w:rsidRDefault="00AF731B" w:rsidP="00493DE3">
            <w:pPr>
              <w:autoSpaceDE w:val="0"/>
              <w:autoSpaceDN w:val="0"/>
              <w:adjustRightInd w:val="0"/>
              <w:rPr>
                <w:lang w:val="zh-CN"/>
              </w:rPr>
            </w:pPr>
            <w:r w:rsidRPr="00626592">
              <w:rPr>
                <w:b/>
                <w:bCs/>
                <w:lang w:val="zh-CN"/>
              </w:rPr>
              <w:t xml:space="preserve">Test Case Executed by: </w:t>
            </w:r>
          </w:p>
        </w:tc>
        <w:tc>
          <w:tcPr>
            <w:tcW w:w="2346" w:type="dxa"/>
          </w:tcPr>
          <w:p w14:paraId="2055AC36" w14:textId="77777777" w:rsidR="00AF731B" w:rsidRPr="00626592" w:rsidRDefault="00AF731B" w:rsidP="00493DE3">
            <w:pPr>
              <w:autoSpaceDE w:val="0"/>
              <w:autoSpaceDN w:val="0"/>
              <w:adjustRightInd w:val="0"/>
            </w:pPr>
            <w:r w:rsidRPr="00626592">
              <w:t>Maryam</w:t>
            </w:r>
          </w:p>
        </w:tc>
      </w:tr>
      <w:tr w:rsidR="00AF731B" w:rsidRPr="00626592" w14:paraId="3C77950F" w14:textId="77777777" w:rsidTr="00493DE3">
        <w:trPr>
          <w:trHeight w:val="363"/>
          <w:jc w:val="center"/>
        </w:trPr>
        <w:tc>
          <w:tcPr>
            <w:tcW w:w="2346" w:type="dxa"/>
          </w:tcPr>
          <w:p w14:paraId="026CEDF3" w14:textId="77777777" w:rsidR="00AF731B" w:rsidRPr="00626592" w:rsidRDefault="00AF731B" w:rsidP="00493DE3">
            <w:pPr>
              <w:autoSpaceDE w:val="0"/>
              <w:autoSpaceDN w:val="0"/>
              <w:adjustRightInd w:val="0"/>
              <w:rPr>
                <w:lang w:val="zh-CN"/>
              </w:rPr>
            </w:pPr>
            <w:r w:rsidRPr="00626592">
              <w:rPr>
                <w:b/>
                <w:bCs/>
                <w:lang w:val="zh-CN"/>
              </w:rPr>
              <w:t xml:space="preserve">Module Name: </w:t>
            </w:r>
          </w:p>
        </w:tc>
        <w:tc>
          <w:tcPr>
            <w:tcW w:w="2346" w:type="dxa"/>
          </w:tcPr>
          <w:p w14:paraId="27F13F5F" w14:textId="77777777" w:rsidR="00AF731B" w:rsidRPr="00626592" w:rsidRDefault="00AF731B" w:rsidP="00493DE3">
            <w:pPr>
              <w:rPr>
                <w:lang w:val="en-GB"/>
              </w:rPr>
            </w:pPr>
            <w:r w:rsidRPr="00626592">
              <w:rPr>
                <w:lang w:val="en-GB"/>
              </w:rPr>
              <w:t>Payment and Commission Management Module</w:t>
            </w:r>
          </w:p>
        </w:tc>
        <w:tc>
          <w:tcPr>
            <w:tcW w:w="2346" w:type="dxa"/>
          </w:tcPr>
          <w:p w14:paraId="6D18ECEA" w14:textId="77777777" w:rsidR="00AF731B" w:rsidRPr="00626592" w:rsidRDefault="00AF731B" w:rsidP="00493DE3">
            <w:pPr>
              <w:autoSpaceDE w:val="0"/>
              <w:autoSpaceDN w:val="0"/>
              <w:adjustRightInd w:val="0"/>
              <w:rPr>
                <w:lang w:val="zh-CN"/>
              </w:rPr>
            </w:pPr>
            <w:r w:rsidRPr="00626592">
              <w:rPr>
                <w:b/>
                <w:bCs/>
                <w:lang w:val="zh-CN"/>
              </w:rPr>
              <w:t xml:space="preserve">Test Case Execution Date: </w:t>
            </w:r>
          </w:p>
        </w:tc>
        <w:tc>
          <w:tcPr>
            <w:tcW w:w="2346" w:type="dxa"/>
          </w:tcPr>
          <w:p w14:paraId="7045AFD6" w14:textId="77777777" w:rsidR="00AF731B" w:rsidRPr="00626592" w:rsidRDefault="00AF731B" w:rsidP="00493DE3">
            <w:pPr>
              <w:autoSpaceDE w:val="0"/>
              <w:autoSpaceDN w:val="0"/>
              <w:adjustRightInd w:val="0"/>
            </w:pPr>
            <w:r w:rsidRPr="00626592">
              <w:t>24</w:t>
            </w:r>
            <w:r w:rsidRPr="00626592">
              <w:rPr>
                <w:lang w:val="zh-CN"/>
              </w:rPr>
              <w:t>-</w:t>
            </w:r>
            <w:r w:rsidRPr="00626592">
              <w:t>04</w:t>
            </w:r>
            <w:r w:rsidRPr="00626592">
              <w:rPr>
                <w:lang w:val="zh-CN"/>
              </w:rPr>
              <w:t>-20</w:t>
            </w:r>
            <w:r w:rsidRPr="00626592">
              <w:t>25</w:t>
            </w:r>
          </w:p>
        </w:tc>
      </w:tr>
      <w:tr w:rsidR="00AF731B" w:rsidRPr="00626592" w14:paraId="55AED03F" w14:textId="77777777" w:rsidTr="00493DE3">
        <w:trPr>
          <w:trHeight w:val="110"/>
          <w:jc w:val="center"/>
        </w:trPr>
        <w:tc>
          <w:tcPr>
            <w:tcW w:w="2346" w:type="dxa"/>
          </w:tcPr>
          <w:p w14:paraId="529E4514" w14:textId="77777777" w:rsidR="00AF731B" w:rsidRPr="00626592" w:rsidRDefault="00AF731B" w:rsidP="00493DE3">
            <w:pPr>
              <w:autoSpaceDE w:val="0"/>
              <w:autoSpaceDN w:val="0"/>
              <w:adjustRightInd w:val="0"/>
              <w:rPr>
                <w:lang w:val="zh-CN"/>
              </w:rPr>
            </w:pPr>
            <w:r w:rsidRPr="00626592">
              <w:rPr>
                <w:b/>
                <w:bCs/>
                <w:lang w:val="zh-CN"/>
              </w:rPr>
              <w:t xml:space="preserve">Test Data: </w:t>
            </w:r>
          </w:p>
        </w:tc>
        <w:tc>
          <w:tcPr>
            <w:tcW w:w="2346" w:type="dxa"/>
          </w:tcPr>
          <w:p w14:paraId="1CCCE7EF" w14:textId="77777777" w:rsidR="00AF731B" w:rsidRPr="00626592" w:rsidRDefault="00AF731B" w:rsidP="00493DE3">
            <w:pPr>
              <w:autoSpaceDE w:val="0"/>
              <w:autoSpaceDN w:val="0"/>
              <w:adjustRightInd w:val="0"/>
            </w:pPr>
            <w:r w:rsidRPr="00626592">
              <w:t>Landlord details, commission amount, payment trigger</w:t>
            </w:r>
          </w:p>
        </w:tc>
        <w:tc>
          <w:tcPr>
            <w:tcW w:w="2346" w:type="dxa"/>
          </w:tcPr>
          <w:p w14:paraId="7BEA833A" w14:textId="77777777" w:rsidR="00AF731B" w:rsidRPr="00626592" w:rsidRDefault="00AF731B" w:rsidP="00493DE3">
            <w:pPr>
              <w:autoSpaceDE w:val="0"/>
              <w:autoSpaceDN w:val="0"/>
              <w:adjustRightInd w:val="0"/>
              <w:rPr>
                <w:lang w:val="zh-CN"/>
              </w:rPr>
            </w:pPr>
            <w:r w:rsidRPr="00626592">
              <w:rPr>
                <w:b/>
                <w:bCs/>
                <w:lang w:val="zh-CN"/>
              </w:rPr>
              <w:t xml:space="preserve">Priority: </w:t>
            </w:r>
          </w:p>
        </w:tc>
        <w:tc>
          <w:tcPr>
            <w:tcW w:w="2346" w:type="dxa"/>
          </w:tcPr>
          <w:p w14:paraId="6EB94C3E" w14:textId="77777777" w:rsidR="00AF731B" w:rsidRPr="00626592" w:rsidRDefault="00AF731B" w:rsidP="00493DE3">
            <w:pPr>
              <w:autoSpaceDE w:val="0"/>
              <w:autoSpaceDN w:val="0"/>
              <w:adjustRightInd w:val="0"/>
              <w:rPr>
                <w:lang w:val="zh-CN"/>
              </w:rPr>
            </w:pPr>
            <w:r w:rsidRPr="00626592">
              <w:rPr>
                <w:lang w:val="zh-CN"/>
              </w:rPr>
              <w:t xml:space="preserve">High </w:t>
            </w:r>
          </w:p>
        </w:tc>
      </w:tr>
      <w:tr w:rsidR="00AF731B" w:rsidRPr="00626592" w14:paraId="1AFF7A4C" w14:textId="77777777" w:rsidTr="00493DE3">
        <w:trPr>
          <w:trHeight w:val="110"/>
          <w:jc w:val="center"/>
        </w:trPr>
        <w:tc>
          <w:tcPr>
            <w:tcW w:w="4692" w:type="dxa"/>
            <w:gridSpan w:val="2"/>
          </w:tcPr>
          <w:p w14:paraId="2E77E61E" w14:textId="77777777" w:rsidR="00AF731B" w:rsidRPr="00626592" w:rsidRDefault="00AF731B" w:rsidP="00493DE3">
            <w:pPr>
              <w:autoSpaceDE w:val="0"/>
              <w:autoSpaceDN w:val="0"/>
              <w:adjustRightInd w:val="0"/>
              <w:rPr>
                <w:lang w:val="zh-CN"/>
              </w:rPr>
            </w:pPr>
            <w:r w:rsidRPr="00626592">
              <w:rPr>
                <w:b/>
                <w:bCs/>
                <w:lang w:val="zh-CN"/>
              </w:rPr>
              <w:t xml:space="preserve">Precondition: </w:t>
            </w:r>
          </w:p>
        </w:tc>
        <w:tc>
          <w:tcPr>
            <w:tcW w:w="4692" w:type="dxa"/>
            <w:gridSpan w:val="2"/>
          </w:tcPr>
          <w:p w14:paraId="48C3CF96" w14:textId="77777777" w:rsidR="00AF731B" w:rsidRPr="00626592" w:rsidRDefault="00AF731B" w:rsidP="00493DE3">
            <w:r w:rsidRPr="00626592">
              <w:t>A successful property rental agreement has been made between landlord and renter.</w:t>
            </w:r>
          </w:p>
        </w:tc>
      </w:tr>
      <w:tr w:rsidR="00AF731B" w:rsidRPr="00626592" w14:paraId="4815C4FB" w14:textId="77777777" w:rsidTr="00493DE3">
        <w:trPr>
          <w:trHeight w:val="110"/>
          <w:jc w:val="center"/>
        </w:trPr>
        <w:tc>
          <w:tcPr>
            <w:tcW w:w="4692" w:type="dxa"/>
            <w:gridSpan w:val="2"/>
          </w:tcPr>
          <w:p w14:paraId="5603700D" w14:textId="77777777" w:rsidR="00AF731B" w:rsidRPr="00626592" w:rsidRDefault="00AF731B" w:rsidP="00493DE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Pr>
          <w:p w14:paraId="5CEE96A3" w14:textId="77777777" w:rsidR="00AF731B" w:rsidRPr="00626592" w:rsidRDefault="00AF731B" w:rsidP="00493DE3">
            <w:pPr>
              <w:autoSpaceDE w:val="0"/>
              <w:autoSpaceDN w:val="0"/>
              <w:adjustRightInd w:val="0"/>
              <w:rPr>
                <w:lang w:val="zh-CN"/>
              </w:rPr>
            </w:pPr>
            <w:r w:rsidRPr="00626592">
              <w:rPr>
                <w:b/>
                <w:bCs/>
                <w:lang w:val="zh-CN"/>
              </w:rPr>
              <w:t xml:space="preserve">System Response </w:t>
            </w:r>
          </w:p>
        </w:tc>
      </w:tr>
      <w:tr w:rsidR="00AF731B" w:rsidRPr="00626592" w14:paraId="0A00EFFC" w14:textId="77777777" w:rsidTr="00493DE3">
        <w:trPr>
          <w:trHeight w:val="647"/>
          <w:jc w:val="center"/>
        </w:trPr>
        <w:tc>
          <w:tcPr>
            <w:tcW w:w="4692" w:type="dxa"/>
            <w:gridSpan w:val="2"/>
          </w:tcPr>
          <w:p w14:paraId="06329BE4" w14:textId="77777777" w:rsidR="00AF731B" w:rsidRPr="00626592" w:rsidRDefault="00AF731B" w:rsidP="00493DE3">
            <w:pPr>
              <w:autoSpaceDE w:val="0"/>
              <w:autoSpaceDN w:val="0"/>
              <w:adjustRightInd w:val="0"/>
            </w:pPr>
            <w:r w:rsidRPr="00626592">
              <w:t>1. A rental agreement is finalized and approved</w:t>
            </w:r>
          </w:p>
          <w:p w14:paraId="5E9330F9" w14:textId="77777777" w:rsidR="00AF731B" w:rsidRPr="00626592" w:rsidRDefault="00AF731B" w:rsidP="00493DE3">
            <w:pPr>
              <w:autoSpaceDE w:val="0"/>
              <w:autoSpaceDN w:val="0"/>
              <w:adjustRightInd w:val="0"/>
            </w:pPr>
            <w:r w:rsidRPr="00626592">
              <w:t>2. System calculates a pre-defined commission amount</w:t>
            </w:r>
          </w:p>
          <w:p w14:paraId="4FCAB4AC" w14:textId="77777777" w:rsidR="00AF731B" w:rsidRPr="00626592" w:rsidRDefault="00AF731B" w:rsidP="00493DE3">
            <w:pPr>
              <w:autoSpaceDE w:val="0"/>
              <w:autoSpaceDN w:val="0"/>
              <w:adjustRightInd w:val="0"/>
            </w:pPr>
            <w:r w:rsidRPr="00626592">
              <w:t>3. Landlord makes the commission payment via the platform</w:t>
            </w:r>
          </w:p>
          <w:p w14:paraId="2E81F9C3" w14:textId="77777777" w:rsidR="00AF731B" w:rsidRPr="00626592" w:rsidRDefault="00AF731B" w:rsidP="00493DE3">
            <w:pPr>
              <w:autoSpaceDE w:val="0"/>
              <w:autoSpaceDN w:val="0"/>
              <w:adjustRightInd w:val="0"/>
            </w:pPr>
            <w:r w:rsidRPr="00626592">
              <w:t>4. Admin account reflects the credited commission</w:t>
            </w:r>
          </w:p>
        </w:tc>
        <w:tc>
          <w:tcPr>
            <w:tcW w:w="4692" w:type="dxa"/>
            <w:gridSpan w:val="2"/>
          </w:tcPr>
          <w:p w14:paraId="4B57680F" w14:textId="77777777" w:rsidR="00AF731B" w:rsidRPr="00626592" w:rsidRDefault="00AF731B" w:rsidP="00493DE3">
            <w:pPr>
              <w:autoSpaceDE w:val="0"/>
              <w:autoSpaceDN w:val="0"/>
              <w:adjustRightInd w:val="0"/>
            </w:pPr>
            <w:r w:rsidRPr="00626592">
              <w:t>1. System flags the agreement for commission eligibility</w:t>
            </w:r>
          </w:p>
          <w:p w14:paraId="733FE675" w14:textId="77777777" w:rsidR="00AF731B" w:rsidRPr="00626592" w:rsidRDefault="00AF731B" w:rsidP="00493DE3">
            <w:pPr>
              <w:autoSpaceDE w:val="0"/>
              <w:autoSpaceDN w:val="0"/>
              <w:adjustRightInd w:val="0"/>
            </w:pPr>
            <w:r w:rsidRPr="00626592">
              <w:t>2. Commission amount is displayed and logged</w:t>
            </w:r>
          </w:p>
          <w:p w14:paraId="7578FCA1" w14:textId="77777777" w:rsidR="00AF731B" w:rsidRPr="00626592" w:rsidRDefault="00AF731B" w:rsidP="00493DE3">
            <w:pPr>
              <w:autoSpaceDE w:val="0"/>
              <w:autoSpaceDN w:val="0"/>
              <w:adjustRightInd w:val="0"/>
            </w:pPr>
            <w:r w:rsidRPr="00626592">
              <w:t>3. System processes payment and generates receipt</w:t>
            </w:r>
          </w:p>
          <w:p w14:paraId="3D809C82" w14:textId="77777777" w:rsidR="00AF731B" w:rsidRPr="00626592" w:rsidRDefault="00AF731B" w:rsidP="00493DE3">
            <w:pPr>
              <w:autoSpaceDE w:val="0"/>
              <w:autoSpaceDN w:val="0"/>
              <w:adjustRightInd w:val="0"/>
            </w:pPr>
            <w:r w:rsidRPr="00626592">
              <w:t>4. Admin dashboard updates with the transaction record</w:t>
            </w:r>
          </w:p>
        </w:tc>
      </w:tr>
      <w:tr w:rsidR="00AF731B" w:rsidRPr="00626592" w14:paraId="0E131AB4" w14:textId="77777777" w:rsidTr="00493DE3">
        <w:trPr>
          <w:trHeight w:val="110"/>
          <w:jc w:val="center"/>
        </w:trPr>
        <w:tc>
          <w:tcPr>
            <w:tcW w:w="4692" w:type="dxa"/>
            <w:gridSpan w:val="2"/>
          </w:tcPr>
          <w:p w14:paraId="61035855" w14:textId="77777777" w:rsidR="00AF731B" w:rsidRPr="00626592" w:rsidRDefault="00AF731B" w:rsidP="00493DE3">
            <w:pPr>
              <w:autoSpaceDE w:val="0"/>
              <w:autoSpaceDN w:val="0"/>
              <w:adjustRightInd w:val="0"/>
              <w:rPr>
                <w:lang w:val="zh-CN"/>
              </w:rPr>
            </w:pPr>
            <w:r w:rsidRPr="00626592">
              <w:rPr>
                <w:b/>
                <w:bCs/>
                <w:lang w:val="zh-CN"/>
              </w:rPr>
              <w:lastRenderedPageBreak/>
              <w:t xml:space="preserve">Expected Result: </w:t>
            </w:r>
          </w:p>
        </w:tc>
        <w:tc>
          <w:tcPr>
            <w:tcW w:w="4692" w:type="dxa"/>
            <w:gridSpan w:val="2"/>
          </w:tcPr>
          <w:p w14:paraId="5860A126" w14:textId="77777777" w:rsidR="00AF731B" w:rsidRPr="00626592" w:rsidRDefault="00AF731B" w:rsidP="00493DE3">
            <w:pPr>
              <w:autoSpaceDE w:val="0"/>
              <w:autoSpaceDN w:val="0"/>
              <w:adjustRightInd w:val="0"/>
              <w:jc w:val="both"/>
            </w:pPr>
            <w:r w:rsidRPr="00626592">
              <w:t>System should accurately process and record a one-time commission from the landlord after a successful rental agreement.</w:t>
            </w:r>
          </w:p>
        </w:tc>
      </w:tr>
      <w:tr w:rsidR="00AF731B" w:rsidRPr="00626592" w14:paraId="7223CFB0" w14:textId="77777777" w:rsidTr="00493DE3">
        <w:trPr>
          <w:trHeight w:val="110"/>
          <w:jc w:val="center"/>
        </w:trPr>
        <w:tc>
          <w:tcPr>
            <w:tcW w:w="4692" w:type="dxa"/>
            <w:gridSpan w:val="2"/>
          </w:tcPr>
          <w:p w14:paraId="0DF43473" w14:textId="77777777" w:rsidR="00AF731B" w:rsidRPr="00626592" w:rsidRDefault="00AF731B" w:rsidP="00493DE3">
            <w:pPr>
              <w:autoSpaceDE w:val="0"/>
              <w:autoSpaceDN w:val="0"/>
              <w:adjustRightInd w:val="0"/>
              <w:rPr>
                <w:lang w:val="zh-CN"/>
              </w:rPr>
            </w:pPr>
            <w:r w:rsidRPr="00626592">
              <w:rPr>
                <w:b/>
                <w:bCs/>
                <w:lang w:val="zh-CN"/>
              </w:rPr>
              <w:t xml:space="preserve">Actual Result: </w:t>
            </w:r>
          </w:p>
        </w:tc>
        <w:tc>
          <w:tcPr>
            <w:tcW w:w="4692" w:type="dxa"/>
            <w:gridSpan w:val="2"/>
          </w:tcPr>
          <w:p w14:paraId="6C8CD712" w14:textId="77777777" w:rsidR="00AF731B" w:rsidRPr="00626592" w:rsidRDefault="00AF731B" w:rsidP="00493DE3">
            <w:pPr>
              <w:autoSpaceDE w:val="0"/>
              <w:autoSpaceDN w:val="0"/>
              <w:adjustRightInd w:val="0"/>
              <w:jc w:val="both"/>
            </w:pPr>
            <w:r w:rsidRPr="00626592">
              <w:t>System correctly processed the one-time commission and credited it to the admin.</w:t>
            </w:r>
          </w:p>
        </w:tc>
      </w:tr>
      <w:tr w:rsidR="00AF731B" w:rsidRPr="00626592" w14:paraId="49401F58" w14:textId="77777777" w:rsidTr="00493DE3">
        <w:trPr>
          <w:trHeight w:val="110"/>
          <w:jc w:val="center"/>
        </w:trPr>
        <w:tc>
          <w:tcPr>
            <w:tcW w:w="4692" w:type="dxa"/>
            <w:gridSpan w:val="2"/>
          </w:tcPr>
          <w:p w14:paraId="62E38068" w14:textId="77777777" w:rsidR="00AF731B" w:rsidRPr="00626592" w:rsidRDefault="00AF731B" w:rsidP="00493DE3">
            <w:pPr>
              <w:autoSpaceDE w:val="0"/>
              <w:autoSpaceDN w:val="0"/>
              <w:adjustRightInd w:val="0"/>
              <w:rPr>
                <w:lang w:val="zh-CN"/>
              </w:rPr>
            </w:pPr>
            <w:r w:rsidRPr="00626592">
              <w:rPr>
                <w:b/>
                <w:bCs/>
                <w:lang w:val="zh-CN"/>
              </w:rPr>
              <w:t xml:space="preserve">Status: </w:t>
            </w:r>
          </w:p>
        </w:tc>
        <w:tc>
          <w:tcPr>
            <w:tcW w:w="4692" w:type="dxa"/>
            <w:gridSpan w:val="2"/>
          </w:tcPr>
          <w:p w14:paraId="4CC1FE28" w14:textId="77777777" w:rsidR="00AF731B" w:rsidRPr="00626592" w:rsidRDefault="00AF731B" w:rsidP="00493DE3">
            <w:pPr>
              <w:autoSpaceDE w:val="0"/>
              <w:autoSpaceDN w:val="0"/>
              <w:adjustRightInd w:val="0"/>
              <w:rPr>
                <w:lang w:val="zh-CN"/>
              </w:rPr>
            </w:pPr>
            <w:r w:rsidRPr="00626592">
              <w:rPr>
                <w:lang w:val="zh-CN"/>
              </w:rPr>
              <w:t xml:space="preserve">Pass </w:t>
            </w:r>
          </w:p>
        </w:tc>
      </w:tr>
    </w:tbl>
    <w:p w14:paraId="3BFF5281" w14:textId="77777777" w:rsidR="00AF731B" w:rsidRPr="00626592" w:rsidRDefault="00AF731B" w:rsidP="00AF731B">
      <w:pPr>
        <w:rPr>
          <w:lang w:val="en-GB"/>
        </w:rPr>
      </w:pPr>
    </w:p>
    <w:p w14:paraId="4D0CE90B" w14:textId="77777777" w:rsidR="00AF731B" w:rsidRPr="00626592" w:rsidRDefault="00AF731B" w:rsidP="00AF731B">
      <w:pPr>
        <w:rPr>
          <w:lang w:val="en-GB"/>
        </w:rPr>
      </w:pPr>
    </w:p>
    <w:p w14:paraId="03551E18" w14:textId="77777777" w:rsidR="00AF731B" w:rsidRPr="00626592" w:rsidRDefault="00AF731B" w:rsidP="00AF731B">
      <w:pPr>
        <w:rPr>
          <w:lang w:val="en-GB"/>
        </w:rPr>
      </w:pPr>
    </w:p>
    <w:p w14:paraId="7370430D" w14:textId="77777777" w:rsidR="00AF731B" w:rsidRPr="00626592" w:rsidRDefault="00AF731B" w:rsidP="00AF731B">
      <w:pPr>
        <w:rPr>
          <w:lang w:val="en-GB"/>
        </w:rPr>
      </w:pPr>
    </w:p>
    <w:p w14:paraId="26A9B82A" w14:textId="77777777" w:rsidR="00AF731B" w:rsidRPr="00626592" w:rsidRDefault="00AF731B" w:rsidP="00AF731B">
      <w:pPr>
        <w:rPr>
          <w:lang w:val="en-GB"/>
        </w:rPr>
      </w:pPr>
    </w:p>
    <w:p w14:paraId="580AF17B" w14:textId="77777777" w:rsidR="00AF731B" w:rsidRPr="00626592" w:rsidRDefault="00AF731B" w:rsidP="00AF731B">
      <w:pPr>
        <w:rPr>
          <w:lang w:val="en-GB"/>
        </w:rPr>
      </w:pPr>
    </w:p>
    <w:p w14:paraId="36DEEDCD" w14:textId="77777777" w:rsidR="00AF731B" w:rsidRPr="00626592" w:rsidRDefault="00AF731B" w:rsidP="00AF731B">
      <w:pPr>
        <w:rPr>
          <w:lang w:val="en-GB"/>
        </w:rPr>
      </w:pPr>
    </w:p>
    <w:p w14:paraId="21559D74" w14:textId="77777777" w:rsidR="00AF731B" w:rsidRPr="00626592" w:rsidRDefault="00AF731B" w:rsidP="00AF731B">
      <w:pPr>
        <w:rPr>
          <w:lang w:val="en-GB"/>
        </w:rPr>
      </w:pPr>
    </w:p>
    <w:p w14:paraId="3113AE4A" w14:textId="10E40870" w:rsidR="00AF731B" w:rsidRPr="00626592" w:rsidRDefault="00AF731B" w:rsidP="00AF731B">
      <w:pPr>
        <w:rPr>
          <w:b/>
          <w:bCs/>
          <w:lang w:val="en-GB"/>
        </w:rPr>
      </w:pPr>
      <w:r w:rsidRPr="00626592">
        <w:rPr>
          <w:lang w:val="en-GB"/>
        </w:rPr>
        <w:t xml:space="preserve">  </w:t>
      </w:r>
      <w:r w:rsidR="001E0FE3" w:rsidRPr="00626592">
        <w:rPr>
          <w:lang w:val="en-GB"/>
        </w:rPr>
        <w:t xml:space="preserve">                   </w:t>
      </w:r>
      <w:r w:rsidRPr="00626592">
        <w:rPr>
          <w:b/>
          <w:bCs/>
        </w:rPr>
        <w:t>Renter Sends Payment for Property Rent</w:t>
      </w:r>
      <w:r w:rsidR="001E0FE3" w:rsidRPr="00626592">
        <w:rPr>
          <w:b/>
          <w:bCs/>
        </w:rPr>
        <w:t>:</w:t>
      </w:r>
    </w:p>
    <w:p w14:paraId="5B1218B5" w14:textId="77777777" w:rsidR="00AF731B" w:rsidRPr="00626592" w:rsidRDefault="00AF731B" w:rsidP="00AF731B">
      <w:pPr>
        <w:rPr>
          <w:lang w:val="en-GB"/>
        </w:rPr>
      </w:pPr>
    </w:p>
    <w:p w14:paraId="604AD110" w14:textId="77777777" w:rsidR="00AF731B" w:rsidRPr="00626592" w:rsidRDefault="00AF731B" w:rsidP="00AF731B"/>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AF731B" w:rsidRPr="00626592" w14:paraId="7203C380" w14:textId="77777777" w:rsidTr="00493DE3">
        <w:trPr>
          <w:trHeight w:val="110"/>
          <w:jc w:val="center"/>
        </w:trPr>
        <w:tc>
          <w:tcPr>
            <w:tcW w:w="2346" w:type="dxa"/>
          </w:tcPr>
          <w:p w14:paraId="31432F93" w14:textId="77777777" w:rsidR="00AF731B" w:rsidRPr="00626592" w:rsidRDefault="00AF731B" w:rsidP="00493DE3">
            <w:pPr>
              <w:autoSpaceDE w:val="0"/>
              <w:autoSpaceDN w:val="0"/>
              <w:adjustRightInd w:val="0"/>
              <w:rPr>
                <w:lang w:val="zh-CN"/>
              </w:rPr>
            </w:pPr>
            <w:r w:rsidRPr="00626592">
              <w:rPr>
                <w:b/>
                <w:bCs/>
                <w:lang w:val="zh-CN"/>
              </w:rPr>
              <w:t xml:space="preserve">Test Id: </w:t>
            </w:r>
          </w:p>
        </w:tc>
        <w:tc>
          <w:tcPr>
            <w:tcW w:w="2346" w:type="dxa"/>
          </w:tcPr>
          <w:p w14:paraId="7984EF4B" w14:textId="4834B347" w:rsidR="00AF731B" w:rsidRPr="00626592" w:rsidRDefault="00AF731B" w:rsidP="00493DE3">
            <w:pPr>
              <w:autoSpaceDE w:val="0"/>
              <w:autoSpaceDN w:val="0"/>
              <w:adjustRightInd w:val="0"/>
            </w:pPr>
            <w:r w:rsidRPr="00626592">
              <w:rPr>
                <w:lang w:val="zh-CN"/>
              </w:rPr>
              <w:t>TC-</w:t>
            </w:r>
            <w:r w:rsidRPr="00626592">
              <w:t>6</w:t>
            </w:r>
            <w:r w:rsidR="00265A9D" w:rsidRPr="00626592">
              <w:t>5</w:t>
            </w:r>
          </w:p>
        </w:tc>
        <w:tc>
          <w:tcPr>
            <w:tcW w:w="2346" w:type="dxa"/>
          </w:tcPr>
          <w:p w14:paraId="7BDD08BA" w14:textId="77777777" w:rsidR="00AF731B" w:rsidRPr="00626592" w:rsidRDefault="00AF731B" w:rsidP="00493DE3">
            <w:pPr>
              <w:autoSpaceDE w:val="0"/>
              <w:autoSpaceDN w:val="0"/>
              <w:adjustRightInd w:val="0"/>
              <w:rPr>
                <w:lang w:val="zh-CN"/>
              </w:rPr>
            </w:pPr>
            <w:r w:rsidRPr="00626592">
              <w:rPr>
                <w:b/>
                <w:bCs/>
                <w:lang w:val="zh-CN"/>
              </w:rPr>
              <w:t xml:space="preserve">Test Case Designed by: </w:t>
            </w:r>
          </w:p>
        </w:tc>
        <w:tc>
          <w:tcPr>
            <w:tcW w:w="2346" w:type="dxa"/>
          </w:tcPr>
          <w:p w14:paraId="69A4CAC4" w14:textId="77777777" w:rsidR="00AF731B" w:rsidRPr="00626592" w:rsidRDefault="00AF731B" w:rsidP="00493DE3">
            <w:pPr>
              <w:autoSpaceDE w:val="0"/>
              <w:autoSpaceDN w:val="0"/>
              <w:adjustRightInd w:val="0"/>
            </w:pPr>
            <w:r w:rsidRPr="00626592">
              <w:t xml:space="preserve">Maryam </w:t>
            </w:r>
          </w:p>
        </w:tc>
      </w:tr>
      <w:tr w:rsidR="00AF731B" w:rsidRPr="00626592" w14:paraId="7B565412" w14:textId="77777777" w:rsidTr="00493DE3">
        <w:trPr>
          <w:trHeight w:val="190"/>
          <w:jc w:val="center"/>
        </w:trPr>
        <w:tc>
          <w:tcPr>
            <w:tcW w:w="2346" w:type="dxa"/>
          </w:tcPr>
          <w:p w14:paraId="157000D6" w14:textId="77777777" w:rsidR="00AF731B" w:rsidRPr="00626592" w:rsidRDefault="00AF731B" w:rsidP="00493DE3">
            <w:pPr>
              <w:autoSpaceDE w:val="0"/>
              <w:autoSpaceDN w:val="0"/>
              <w:adjustRightInd w:val="0"/>
              <w:rPr>
                <w:lang w:val="zh-CN"/>
              </w:rPr>
            </w:pPr>
            <w:r w:rsidRPr="00626592">
              <w:rPr>
                <w:b/>
                <w:bCs/>
                <w:lang w:val="zh-CN"/>
              </w:rPr>
              <w:t xml:space="preserve">Test Case Title: </w:t>
            </w:r>
          </w:p>
        </w:tc>
        <w:tc>
          <w:tcPr>
            <w:tcW w:w="2346" w:type="dxa"/>
          </w:tcPr>
          <w:p w14:paraId="04DCC49F" w14:textId="77777777" w:rsidR="00AF731B" w:rsidRPr="00626592" w:rsidRDefault="00AF731B" w:rsidP="00493DE3">
            <w:pPr>
              <w:autoSpaceDE w:val="0"/>
              <w:autoSpaceDN w:val="0"/>
              <w:adjustRightInd w:val="0"/>
            </w:pPr>
            <w:r w:rsidRPr="00626592">
              <w:t>Renter Sends Payment for Property Rent</w:t>
            </w:r>
          </w:p>
        </w:tc>
        <w:tc>
          <w:tcPr>
            <w:tcW w:w="2346" w:type="dxa"/>
          </w:tcPr>
          <w:p w14:paraId="246FC80D" w14:textId="77777777" w:rsidR="00AF731B" w:rsidRPr="00626592" w:rsidRDefault="00AF731B" w:rsidP="00493DE3">
            <w:pPr>
              <w:autoSpaceDE w:val="0"/>
              <w:autoSpaceDN w:val="0"/>
              <w:adjustRightInd w:val="0"/>
              <w:rPr>
                <w:lang w:val="zh-CN"/>
              </w:rPr>
            </w:pPr>
            <w:r w:rsidRPr="00626592">
              <w:rPr>
                <w:b/>
                <w:bCs/>
                <w:lang w:val="zh-CN"/>
              </w:rPr>
              <w:t xml:space="preserve">Test Case Executed by: </w:t>
            </w:r>
          </w:p>
        </w:tc>
        <w:tc>
          <w:tcPr>
            <w:tcW w:w="2346" w:type="dxa"/>
          </w:tcPr>
          <w:p w14:paraId="6F5A6EB7" w14:textId="77777777" w:rsidR="00AF731B" w:rsidRPr="00626592" w:rsidRDefault="00AF731B" w:rsidP="00493DE3">
            <w:pPr>
              <w:autoSpaceDE w:val="0"/>
              <w:autoSpaceDN w:val="0"/>
              <w:adjustRightInd w:val="0"/>
            </w:pPr>
            <w:r w:rsidRPr="00626592">
              <w:t>Maryam</w:t>
            </w:r>
          </w:p>
        </w:tc>
      </w:tr>
      <w:tr w:rsidR="00AF731B" w:rsidRPr="00626592" w14:paraId="5C2CEE34" w14:textId="77777777" w:rsidTr="00493DE3">
        <w:trPr>
          <w:trHeight w:val="363"/>
          <w:jc w:val="center"/>
        </w:trPr>
        <w:tc>
          <w:tcPr>
            <w:tcW w:w="2346" w:type="dxa"/>
          </w:tcPr>
          <w:p w14:paraId="39E41E77" w14:textId="77777777" w:rsidR="00AF731B" w:rsidRPr="00626592" w:rsidRDefault="00AF731B" w:rsidP="00493DE3">
            <w:pPr>
              <w:autoSpaceDE w:val="0"/>
              <w:autoSpaceDN w:val="0"/>
              <w:adjustRightInd w:val="0"/>
              <w:rPr>
                <w:lang w:val="zh-CN"/>
              </w:rPr>
            </w:pPr>
            <w:r w:rsidRPr="00626592">
              <w:rPr>
                <w:b/>
                <w:bCs/>
                <w:lang w:val="zh-CN"/>
              </w:rPr>
              <w:t xml:space="preserve">Module Name: </w:t>
            </w:r>
          </w:p>
        </w:tc>
        <w:tc>
          <w:tcPr>
            <w:tcW w:w="2346" w:type="dxa"/>
          </w:tcPr>
          <w:p w14:paraId="7F7192AB" w14:textId="77777777" w:rsidR="00AF731B" w:rsidRPr="00626592" w:rsidRDefault="00AF731B" w:rsidP="00493DE3">
            <w:pPr>
              <w:rPr>
                <w:lang w:val="en-GB"/>
              </w:rPr>
            </w:pPr>
            <w:r w:rsidRPr="00626592">
              <w:rPr>
                <w:lang w:val="en-GB"/>
              </w:rPr>
              <w:t>Payment and Commission Management Module</w:t>
            </w:r>
          </w:p>
        </w:tc>
        <w:tc>
          <w:tcPr>
            <w:tcW w:w="2346" w:type="dxa"/>
          </w:tcPr>
          <w:p w14:paraId="4314A959" w14:textId="77777777" w:rsidR="00AF731B" w:rsidRPr="00626592" w:rsidRDefault="00AF731B" w:rsidP="00493DE3">
            <w:pPr>
              <w:autoSpaceDE w:val="0"/>
              <w:autoSpaceDN w:val="0"/>
              <w:adjustRightInd w:val="0"/>
              <w:rPr>
                <w:lang w:val="zh-CN"/>
              </w:rPr>
            </w:pPr>
            <w:r w:rsidRPr="00626592">
              <w:rPr>
                <w:b/>
                <w:bCs/>
                <w:lang w:val="zh-CN"/>
              </w:rPr>
              <w:t xml:space="preserve">Test Case Execution Date: </w:t>
            </w:r>
          </w:p>
        </w:tc>
        <w:tc>
          <w:tcPr>
            <w:tcW w:w="2346" w:type="dxa"/>
          </w:tcPr>
          <w:p w14:paraId="0AB1A5A9" w14:textId="77777777" w:rsidR="00AF731B" w:rsidRPr="00626592" w:rsidRDefault="00AF731B" w:rsidP="00493DE3">
            <w:pPr>
              <w:autoSpaceDE w:val="0"/>
              <w:autoSpaceDN w:val="0"/>
              <w:adjustRightInd w:val="0"/>
            </w:pPr>
            <w:r w:rsidRPr="00626592">
              <w:t>24</w:t>
            </w:r>
            <w:r w:rsidRPr="00626592">
              <w:rPr>
                <w:lang w:val="zh-CN"/>
              </w:rPr>
              <w:t>-</w:t>
            </w:r>
            <w:r w:rsidRPr="00626592">
              <w:t>04</w:t>
            </w:r>
            <w:r w:rsidRPr="00626592">
              <w:rPr>
                <w:lang w:val="zh-CN"/>
              </w:rPr>
              <w:t>-20</w:t>
            </w:r>
            <w:r w:rsidRPr="00626592">
              <w:t>25</w:t>
            </w:r>
          </w:p>
        </w:tc>
      </w:tr>
      <w:tr w:rsidR="00AF731B" w:rsidRPr="00626592" w14:paraId="560F7B86" w14:textId="77777777" w:rsidTr="00493DE3">
        <w:trPr>
          <w:trHeight w:val="110"/>
          <w:jc w:val="center"/>
        </w:trPr>
        <w:tc>
          <w:tcPr>
            <w:tcW w:w="2346" w:type="dxa"/>
          </w:tcPr>
          <w:p w14:paraId="42BB285E" w14:textId="77777777" w:rsidR="00AF731B" w:rsidRPr="00626592" w:rsidRDefault="00AF731B" w:rsidP="00493DE3">
            <w:pPr>
              <w:autoSpaceDE w:val="0"/>
              <w:autoSpaceDN w:val="0"/>
              <w:adjustRightInd w:val="0"/>
              <w:rPr>
                <w:lang w:val="zh-CN"/>
              </w:rPr>
            </w:pPr>
            <w:r w:rsidRPr="00626592">
              <w:rPr>
                <w:b/>
                <w:bCs/>
                <w:lang w:val="zh-CN"/>
              </w:rPr>
              <w:t xml:space="preserve">Test Data: </w:t>
            </w:r>
          </w:p>
        </w:tc>
        <w:tc>
          <w:tcPr>
            <w:tcW w:w="2346" w:type="dxa"/>
          </w:tcPr>
          <w:p w14:paraId="21087212" w14:textId="37230E69" w:rsidR="00AF731B" w:rsidRPr="00626592" w:rsidRDefault="00AF731B" w:rsidP="00493DE3">
            <w:pPr>
              <w:autoSpaceDE w:val="0"/>
              <w:autoSpaceDN w:val="0"/>
              <w:adjustRightInd w:val="0"/>
            </w:pPr>
            <w:r w:rsidRPr="00626592">
              <w:t xml:space="preserve">Renter credentials, property ID, rent amount, payment method (e.g., </w:t>
            </w:r>
            <w:r w:rsidR="00CA65D3" w:rsidRPr="00626592">
              <w:t>Stripe</w:t>
            </w:r>
            <w:r w:rsidRPr="00626592">
              <w:t>)</w:t>
            </w:r>
          </w:p>
        </w:tc>
        <w:tc>
          <w:tcPr>
            <w:tcW w:w="2346" w:type="dxa"/>
          </w:tcPr>
          <w:p w14:paraId="5C0CE0CC" w14:textId="77777777" w:rsidR="00AF731B" w:rsidRPr="00626592" w:rsidRDefault="00AF731B" w:rsidP="00493DE3">
            <w:pPr>
              <w:autoSpaceDE w:val="0"/>
              <w:autoSpaceDN w:val="0"/>
              <w:adjustRightInd w:val="0"/>
              <w:rPr>
                <w:lang w:val="zh-CN"/>
              </w:rPr>
            </w:pPr>
            <w:r w:rsidRPr="00626592">
              <w:rPr>
                <w:b/>
                <w:bCs/>
                <w:lang w:val="zh-CN"/>
              </w:rPr>
              <w:t xml:space="preserve">Priority: </w:t>
            </w:r>
          </w:p>
        </w:tc>
        <w:tc>
          <w:tcPr>
            <w:tcW w:w="2346" w:type="dxa"/>
          </w:tcPr>
          <w:p w14:paraId="7518DE27" w14:textId="77777777" w:rsidR="00AF731B" w:rsidRPr="00626592" w:rsidRDefault="00AF731B" w:rsidP="00493DE3">
            <w:pPr>
              <w:autoSpaceDE w:val="0"/>
              <w:autoSpaceDN w:val="0"/>
              <w:adjustRightInd w:val="0"/>
              <w:rPr>
                <w:lang w:val="zh-CN"/>
              </w:rPr>
            </w:pPr>
            <w:r w:rsidRPr="00626592">
              <w:rPr>
                <w:lang w:val="zh-CN"/>
              </w:rPr>
              <w:t xml:space="preserve">High </w:t>
            </w:r>
          </w:p>
        </w:tc>
      </w:tr>
      <w:tr w:rsidR="00AF731B" w:rsidRPr="00626592" w14:paraId="2C746DA5" w14:textId="77777777" w:rsidTr="00493DE3">
        <w:trPr>
          <w:trHeight w:val="110"/>
          <w:jc w:val="center"/>
        </w:trPr>
        <w:tc>
          <w:tcPr>
            <w:tcW w:w="4692" w:type="dxa"/>
            <w:gridSpan w:val="2"/>
          </w:tcPr>
          <w:p w14:paraId="2B02992D" w14:textId="77777777" w:rsidR="00AF731B" w:rsidRPr="00626592" w:rsidRDefault="00AF731B" w:rsidP="00493DE3">
            <w:pPr>
              <w:autoSpaceDE w:val="0"/>
              <w:autoSpaceDN w:val="0"/>
              <w:adjustRightInd w:val="0"/>
              <w:rPr>
                <w:lang w:val="zh-CN"/>
              </w:rPr>
            </w:pPr>
            <w:r w:rsidRPr="00626592">
              <w:rPr>
                <w:b/>
                <w:bCs/>
                <w:lang w:val="zh-CN"/>
              </w:rPr>
              <w:t xml:space="preserve">Precondition: </w:t>
            </w:r>
          </w:p>
        </w:tc>
        <w:tc>
          <w:tcPr>
            <w:tcW w:w="4692" w:type="dxa"/>
            <w:gridSpan w:val="2"/>
          </w:tcPr>
          <w:p w14:paraId="1DBB107E" w14:textId="77777777" w:rsidR="00AF731B" w:rsidRPr="00626592" w:rsidRDefault="00AF731B" w:rsidP="00493DE3">
            <w:r w:rsidRPr="00626592">
              <w:t>Renter has an approved agreement and the rent amount is due.</w:t>
            </w:r>
          </w:p>
        </w:tc>
      </w:tr>
      <w:tr w:rsidR="00AF731B" w:rsidRPr="00626592" w14:paraId="08B04C90" w14:textId="77777777" w:rsidTr="00493DE3">
        <w:trPr>
          <w:trHeight w:val="110"/>
          <w:jc w:val="center"/>
        </w:trPr>
        <w:tc>
          <w:tcPr>
            <w:tcW w:w="4692" w:type="dxa"/>
            <w:gridSpan w:val="2"/>
          </w:tcPr>
          <w:p w14:paraId="099F0B71" w14:textId="77777777" w:rsidR="00AF731B" w:rsidRPr="00626592" w:rsidRDefault="00AF731B" w:rsidP="00493DE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Pr>
          <w:p w14:paraId="35869FE1" w14:textId="77777777" w:rsidR="00AF731B" w:rsidRPr="00626592" w:rsidRDefault="00AF731B" w:rsidP="00493DE3">
            <w:pPr>
              <w:autoSpaceDE w:val="0"/>
              <w:autoSpaceDN w:val="0"/>
              <w:adjustRightInd w:val="0"/>
              <w:rPr>
                <w:lang w:val="zh-CN"/>
              </w:rPr>
            </w:pPr>
            <w:r w:rsidRPr="00626592">
              <w:rPr>
                <w:b/>
                <w:bCs/>
                <w:lang w:val="zh-CN"/>
              </w:rPr>
              <w:t xml:space="preserve">System Response </w:t>
            </w:r>
          </w:p>
        </w:tc>
      </w:tr>
      <w:tr w:rsidR="00AF731B" w:rsidRPr="00626592" w14:paraId="1D168A62" w14:textId="77777777" w:rsidTr="00493DE3">
        <w:trPr>
          <w:trHeight w:val="647"/>
          <w:jc w:val="center"/>
        </w:trPr>
        <w:tc>
          <w:tcPr>
            <w:tcW w:w="4692" w:type="dxa"/>
            <w:gridSpan w:val="2"/>
          </w:tcPr>
          <w:p w14:paraId="6E75F146" w14:textId="77777777" w:rsidR="00AF731B" w:rsidRPr="00626592" w:rsidRDefault="00AF731B" w:rsidP="00493DE3">
            <w:pPr>
              <w:autoSpaceDE w:val="0"/>
              <w:autoSpaceDN w:val="0"/>
              <w:adjustRightInd w:val="0"/>
            </w:pPr>
            <w:r w:rsidRPr="00626592">
              <w:t>1. Renter logs into the system</w:t>
            </w:r>
            <w:r w:rsidRPr="00626592">
              <w:tab/>
            </w:r>
          </w:p>
          <w:p w14:paraId="3DB5F6C7" w14:textId="77777777" w:rsidR="00AF731B" w:rsidRPr="00626592" w:rsidRDefault="00AF731B" w:rsidP="00493DE3">
            <w:pPr>
              <w:autoSpaceDE w:val="0"/>
              <w:autoSpaceDN w:val="0"/>
              <w:adjustRightInd w:val="0"/>
            </w:pPr>
            <w:r w:rsidRPr="00626592">
              <w:t>2. Renter selects a property with pending rent</w:t>
            </w:r>
          </w:p>
          <w:p w14:paraId="08C8FCF3" w14:textId="77777777" w:rsidR="00AF731B" w:rsidRPr="00626592" w:rsidRDefault="00AF731B" w:rsidP="00493DE3">
            <w:pPr>
              <w:autoSpaceDE w:val="0"/>
              <w:autoSpaceDN w:val="0"/>
              <w:adjustRightInd w:val="0"/>
            </w:pPr>
            <w:r w:rsidRPr="00626592">
              <w:t>3. Renter enters payment details and submits payment</w:t>
            </w:r>
            <w:r w:rsidRPr="00626592">
              <w:tab/>
            </w:r>
          </w:p>
          <w:p w14:paraId="219CA2C9" w14:textId="77777777" w:rsidR="00AF731B" w:rsidRPr="00626592" w:rsidRDefault="00AF731B" w:rsidP="00493DE3">
            <w:pPr>
              <w:autoSpaceDE w:val="0"/>
              <w:autoSpaceDN w:val="0"/>
              <w:adjustRightInd w:val="0"/>
            </w:pPr>
            <w:r w:rsidRPr="00626592">
              <w:t>4. Receipt is generated, and confirmation is sent to the renter and landlord</w:t>
            </w:r>
            <w:r w:rsidRPr="00626592">
              <w:tab/>
            </w:r>
          </w:p>
        </w:tc>
        <w:tc>
          <w:tcPr>
            <w:tcW w:w="4692" w:type="dxa"/>
            <w:gridSpan w:val="2"/>
          </w:tcPr>
          <w:p w14:paraId="111DCED1" w14:textId="77777777" w:rsidR="00AF731B" w:rsidRPr="00626592" w:rsidRDefault="00AF731B" w:rsidP="00493DE3">
            <w:pPr>
              <w:autoSpaceDE w:val="0"/>
              <w:autoSpaceDN w:val="0"/>
              <w:adjustRightInd w:val="0"/>
            </w:pPr>
            <w:r w:rsidRPr="00626592">
              <w:t>1. System verifies renter and displays dashboard</w:t>
            </w:r>
          </w:p>
          <w:p w14:paraId="3F93DA94" w14:textId="77777777" w:rsidR="00AF731B" w:rsidRPr="00626592" w:rsidRDefault="00AF731B" w:rsidP="00493DE3">
            <w:pPr>
              <w:autoSpaceDE w:val="0"/>
              <w:autoSpaceDN w:val="0"/>
              <w:adjustRightInd w:val="0"/>
            </w:pPr>
            <w:r w:rsidRPr="00626592">
              <w:t>2. System shows rent amount and payment options</w:t>
            </w:r>
          </w:p>
          <w:p w14:paraId="26353184" w14:textId="77777777" w:rsidR="00AF731B" w:rsidRPr="00626592" w:rsidRDefault="00AF731B" w:rsidP="00493DE3">
            <w:pPr>
              <w:autoSpaceDE w:val="0"/>
              <w:autoSpaceDN w:val="0"/>
              <w:adjustRightInd w:val="0"/>
            </w:pPr>
            <w:r w:rsidRPr="00626592">
              <w:t>3. System processes payment and confirms transaction</w:t>
            </w:r>
          </w:p>
          <w:p w14:paraId="61B94EF2" w14:textId="77777777" w:rsidR="00AF731B" w:rsidRPr="00626592" w:rsidRDefault="00AF731B" w:rsidP="00493DE3">
            <w:pPr>
              <w:autoSpaceDE w:val="0"/>
              <w:autoSpaceDN w:val="0"/>
              <w:adjustRightInd w:val="0"/>
            </w:pPr>
            <w:r w:rsidRPr="00626592">
              <w:t>4. System updates payment history and notifies both parties</w:t>
            </w:r>
          </w:p>
        </w:tc>
      </w:tr>
      <w:tr w:rsidR="00AF731B" w:rsidRPr="00626592" w14:paraId="4A25E39B" w14:textId="77777777" w:rsidTr="00493DE3">
        <w:trPr>
          <w:trHeight w:val="110"/>
          <w:jc w:val="center"/>
        </w:trPr>
        <w:tc>
          <w:tcPr>
            <w:tcW w:w="4692" w:type="dxa"/>
            <w:gridSpan w:val="2"/>
          </w:tcPr>
          <w:p w14:paraId="04C79DBC" w14:textId="77777777" w:rsidR="00AF731B" w:rsidRPr="00626592" w:rsidRDefault="00AF731B" w:rsidP="00493DE3">
            <w:pPr>
              <w:autoSpaceDE w:val="0"/>
              <w:autoSpaceDN w:val="0"/>
              <w:adjustRightInd w:val="0"/>
              <w:rPr>
                <w:lang w:val="zh-CN"/>
              </w:rPr>
            </w:pPr>
            <w:r w:rsidRPr="00626592">
              <w:rPr>
                <w:b/>
                <w:bCs/>
                <w:lang w:val="zh-CN"/>
              </w:rPr>
              <w:t xml:space="preserve">Expected Result: </w:t>
            </w:r>
          </w:p>
        </w:tc>
        <w:tc>
          <w:tcPr>
            <w:tcW w:w="4692" w:type="dxa"/>
            <w:gridSpan w:val="2"/>
          </w:tcPr>
          <w:p w14:paraId="78FAD763" w14:textId="77777777" w:rsidR="00AF731B" w:rsidRPr="00626592" w:rsidRDefault="00AF731B" w:rsidP="00493DE3">
            <w:pPr>
              <w:autoSpaceDE w:val="0"/>
              <w:autoSpaceDN w:val="0"/>
              <w:adjustRightInd w:val="0"/>
              <w:jc w:val="both"/>
            </w:pPr>
            <w:r w:rsidRPr="00626592">
              <w:t>The renter should be able to successfully make a rent payment and receive confirmation.</w:t>
            </w:r>
          </w:p>
        </w:tc>
      </w:tr>
      <w:tr w:rsidR="00AF731B" w:rsidRPr="00626592" w14:paraId="3F5DA885" w14:textId="77777777" w:rsidTr="00493DE3">
        <w:trPr>
          <w:trHeight w:val="110"/>
          <w:jc w:val="center"/>
        </w:trPr>
        <w:tc>
          <w:tcPr>
            <w:tcW w:w="4692" w:type="dxa"/>
            <w:gridSpan w:val="2"/>
          </w:tcPr>
          <w:p w14:paraId="2A9987DA" w14:textId="77777777" w:rsidR="00AF731B" w:rsidRPr="00626592" w:rsidRDefault="00AF731B" w:rsidP="00493DE3">
            <w:pPr>
              <w:autoSpaceDE w:val="0"/>
              <w:autoSpaceDN w:val="0"/>
              <w:adjustRightInd w:val="0"/>
              <w:rPr>
                <w:lang w:val="zh-CN"/>
              </w:rPr>
            </w:pPr>
            <w:r w:rsidRPr="00626592">
              <w:rPr>
                <w:b/>
                <w:bCs/>
                <w:lang w:val="zh-CN"/>
              </w:rPr>
              <w:t xml:space="preserve">Actual Result: </w:t>
            </w:r>
          </w:p>
        </w:tc>
        <w:tc>
          <w:tcPr>
            <w:tcW w:w="4692" w:type="dxa"/>
            <w:gridSpan w:val="2"/>
          </w:tcPr>
          <w:p w14:paraId="5EFD882A" w14:textId="77777777" w:rsidR="00AF731B" w:rsidRPr="00626592" w:rsidRDefault="00AF731B" w:rsidP="00493DE3">
            <w:pPr>
              <w:autoSpaceDE w:val="0"/>
              <w:autoSpaceDN w:val="0"/>
              <w:adjustRightInd w:val="0"/>
              <w:jc w:val="both"/>
            </w:pPr>
            <w:r w:rsidRPr="00626592">
              <w:t>System processed the payment and updated records successfully.</w:t>
            </w:r>
          </w:p>
        </w:tc>
      </w:tr>
      <w:tr w:rsidR="00AF731B" w:rsidRPr="00626592" w14:paraId="57F22F4D" w14:textId="77777777" w:rsidTr="00493DE3">
        <w:trPr>
          <w:trHeight w:val="110"/>
          <w:jc w:val="center"/>
        </w:trPr>
        <w:tc>
          <w:tcPr>
            <w:tcW w:w="4692" w:type="dxa"/>
            <w:gridSpan w:val="2"/>
          </w:tcPr>
          <w:p w14:paraId="0716DA6D" w14:textId="77777777" w:rsidR="00AF731B" w:rsidRPr="00626592" w:rsidRDefault="00AF731B" w:rsidP="00493DE3">
            <w:pPr>
              <w:autoSpaceDE w:val="0"/>
              <w:autoSpaceDN w:val="0"/>
              <w:adjustRightInd w:val="0"/>
              <w:rPr>
                <w:lang w:val="zh-CN"/>
              </w:rPr>
            </w:pPr>
            <w:r w:rsidRPr="00626592">
              <w:rPr>
                <w:b/>
                <w:bCs/>
                <w:lang w:val="zh-CN"/>
              </w:rPr>
              <w:t xml:space="preserve">Status: </w:t>
            </w:r>
          </w:p>
        </w:tc>
        <w:tc>
          <w:tcPr>
            <w:tcW w:w="4692" w:type="dxa"/>
            <w:gridSpan w:val="2"/>
          </w:tcPr>
          <w:p w14:paraId="12C62E7D" w14:textId="77777777" w:rsidR="00AF731B" w:rsidRPr="00626592" w:rsidRDefault="00AF731B" w:rsidP="00493DE3">
            <w:pPr>
              <w:autoSpaceDE w:val="0"/>
              <w:autoSpaceDN w:val="0"/>
              <w:adjustRightInd w:val="0"/>
              <w:rPr>
                <w:lang w:val="zh-CN"/>
              </w:rPr>
            </w:pPr>
            <w:r w:rsidRPr="00626592">
              <w:rPr>
                <w:lang w:val="zh-CN"/>
              </w:rPr>
              <w:t xml:space="preserve">Pass </w:t>
            </w:r>
          </w:p>
        </w:tc>
      </w:tr>
    </w:tbl>
    <w:p w14:paraId="3F447E4E" w14:textId="77777777" w:rsidR="00AF731B" w:rsidRPr="00626592" w:rsidRDefault="00AF731B" w:rsidP="00AF731B">
      <w:pPr>
        <w:rPr>
          <w:lang w:val="en-GB"/>
        </w:rPr>
      </w:pPr>
    </w:p>
    <w:p w14:paraId="41AE52DF" w14:textId="77777777" w:rsidR="00AF731B" w:rsidRPr="00626592" w:rsidRDefault="00AF731B" w:rsidP="00AF731B">
      <w:pPr>
        <w:rPr>
          <w:lang w:val="en-GB"/>
        </w:rPr>
      </w:pPr>
    </w:p>
    <w:p w14:paraId="57AE1B5D" w14:textId="77777777" w:rsidR="00AF731B" w:rsidRPr="00626592" w:rsidRDefault="00AF731B" w:rsidP="00AF731B">
      <w:pPr>
        <w:rPr>
          <w:lang w:val="en-GB"/>
        </w:rPr>
      </w:pPr>
    </w:p>
    <w:p w14:paraId="4D5C9D45" w14:textId="77777777" w:rsidR="00AF731B" w:rsidRPr="00626592" w:rsidRDefault="00AF731B" w:rsidP="00AF731B">
      <w:pPr>
        <w:rPr>
          <w:lang w:val="en-GB"/>
        </w:rPr>
      </w:pPr>
    </w:p>
    <w:p w14:paraId="1352C9A7" w14:textId="5E44E0EE" w:rsidR="00AF731B" w:rsidRPr="00626592" w:rsidRDefault="001E0FE3" w:rsidP="00AF731B">
      <w:pPr>
        <w:rPr>
          <w:b/>
          <w:bCs/>
          <w:lang w:val="en-GB"/>
        </w:rPr>
      </w:pPr>
      <w:r w:rsidRPr="00626592">
        <w:rPr>
          <w:b/>
          <w:bCs/>
        </w:rPr>
        <w:t xml:space="preserve">               </w:t>
      </w:r>
      <w:r w:rsidR="00AF731B" w:rsidRPr="00626592">
        <w:rPr>
          <w:b/>
          <w:bCs/>
        </w:rPr>
        <w:t>Landlord Receives Payment from Renter</w:t>
      </w:r>
      <w:r w:rsidRPr="00626592">
        <w:rPr>
          <w:b/>
          <w:bCs/>
        </w:rPr>
        <w:t>:</w:t>
      </w:r>
    </w:p>
    <w:p w14:paraId="6A0ECB21" w14:textId="77777777" w:rsidR="00AF731B" w:rsidRPr="00626592" w:rsidRDefault="00AF731B" w:rsidP="00AF731B">
      <w:pPr>
        <w:rPr>
          <w:lang w:val="en-GB"/>
        </w:rPr>
      </w:pPr>
    </w:p>
    <w:p w14:paraId="5493AB6C" w14:textId="77777777" w:rsidR="00AF731B" w:rsidRPr="00626592" w:rsidRDefault="00AF731B" w:rsidP="00AF731B"/>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AF731B" w:rsidRPr="00626592" w14:paraId="39C2DB93" w14:textId="77777777" w:rsidTr="00493DE3">
        <w:trPr>
          <w:trHeight w:val="110"/>
          <w:jc w:val="center"/>
        </w:trPr>
        <w:tc>
          <w:tcPr>
            <w:tcW w:w="2346" w:type="dxa"/>
          </w:tcPr>
          <w:p w14:paraId="4024206E" w14:textId="77777777" w:rsidR="00AF731B" w:rsidRPr="00626592" w:rsidRDefault="00AF731B" w:rsidP="00493DE3">
            <w:pPr>
              <w:autoSpaceDE w:val="0"/>
              <w:autoSpaceDN w:val="0"/>
              <w:adjustRightInd w:val="0"/>
              <w:rPr>
                <w:lang w:val="zh-CN"/>
              </w:rPr>
            </w:pPr>
            <w:r w:rsidRPr="00626592">
              <w:rPr>
                <w:b/>
                <w:bCs/>
                <w:lang w:val="zh-CN"/>
              </w:rPr>
              <w:t xml:space="preserve">Test Id: </w:t>
            </w:r>
          </w:p>
        </w:tc>
        <w:tc>
          <w:tcPr>
            <w:tcW w:w="2346" w:type="dxa"/>
          </w:tcPr>
          <w:p w14:paraId="44FCFFC4" w14:textId="12F1EC06" w:rsidR="00AF731B" w:rsidRPr="00626592" w:rsidRDefault="00AF731B" w:rsidP="00493DE3">
            <w:pPr>
              <w:autoSpaceDE w:val="0"/>
              <w:autoSpaceDN w:val="0"/>
              <w:adjustRightInd w:val="0"/>
            </w:pPr>
            <w:r w:rsidRPr="00626592">
              <w:rPr>
                <w:lang w:val="zh-CN"/>
              </w:rPr>
              <w:t>TC-</w:t>
            </w:r>
            <w:r w:rsidRPr="00626592">
              <w:t>6</w:t>
            </w:r>
            <w:r w:rsidR="00693F59" w:rsidRPr="00626592">
              <w:t>6</w:t>
            </w:r>
          </w:p>
        </w:tc>
        <w:tc>
          <w:tcPr>
            <w:tcW w:w="2346" w:type="dxa"/>
          </w:tcPr>
          <w:p w14:paraId="38ECD9F2" w14:textId="77777777" w:rsidR="00AF731B" w:rsidRPr="00626592" w:rsidRDefault="00AF731B" w:rsidP="00493DE3">
            <w:pPr>
              <w:autoSpaceDE w:val="0"/>
              <w:autoSpaceDN w:val="0"/>
              <w:adjustRightInd w:val="0"/>
              <w:rPr>
                <w:lang w:val="zh-CN"/>
              </w:rPr>
            </w:pPr>
            <w:r w:rsidRPr="00626592">
              <w:rPr>
                <w:b/>
                <w:bCs/>
                <w:lang w:val="zh-CN"/>
              </w:rPr>
              <w:t xml:space="preserve">Test Case Designed by: </w:t>
            </w:r>
          </w:p>
        </w:tc>
        <w:tc>
          <w:tcPr>
            <w:tcW w:w="2346" w:type="dxa"/>
          </w:tcPr>
          <w:p w14:paraId="7171E749" w14:textId="77777777" w:rsidR="00AF731B" w:rsidRPr="00626592" w:rsidRDefault="00AF731B" w:rsidP="00493DE3">
            <w:pPr>
              <w:autoSpaceDE w:val="0"/>
              <w:autoSpaceDN w:val="0"/>
              <w:adjustRightInd w:val="0"/>
            </w:pPr>
            <w:r w:rsidRPr="00626592">
              <w:t xml:space="preserve">Maryam </w:t>
            </w:r>
          </w:p>
        </w:tc>
      </w:tr>
      <w:tr w:rsidR="00AF731B" w:rsidRPr="00626592" w14:paraId="36AF8CD5" w14:textId="77777777" w:rsidTr="00493DE3">
        <w:trPr>
          <w:trHeight w:val="190"/>
          <w:jc w:val="center"/>
        </w:trPr>
        <w:tc>
          <w:tcPr>
            <w:tcW w:w="2346" w:type="dxa"/>
          </w:tcPr>
          <w:p w14:paraId="036E5A37" w14:textId="77777777" w:rsidR="00AF731B" w:rsidRPr="00626592" w:rsidRDefault="00AF731B" w:rsidP="00493DE3">
            <w:pPr>
              <w:autoSpaceDE w:val="0"/>
              <w:autoSpaceDN w:val="0"/>
              <w:adjustRightInd w:val="0"/>
              <w:rPr>
                <w:lang w:val="zh-CN"/>
              </w:rPr>
            </w:pPr>
            <w:r w:rsidRPr="00626592">
              <w:rPr>
                <w:b/>
                <w:bCs/>
                <w:lang w:val="zh-CN"/>
              </w:rPr>
              <w:t xml:space="preserve">Test Case Title: </w:t>
            </w:r>
          </w:p>
        </w:tc>
        <w:tc>
          <w:tcPr>
            <w:tcW w:w="2346" w:type="dxa"/>
          </w:tcPr>
          <w:p w14:paraId="3B87B238" w14:textId="77777777" w:rsidR="00AF731B" w:rsidRPr="00626592" w:rsidRDefault="00AF731B" w:rsidP="00493DE3">
            <w:pPr>
              <w:autoSpaceDE w:val="0"/>
              <w:autoSpaceDN w:val="0"/>
              <w:adjustRightInd w:val="0"/>
            </w:pPr>
            <w:r w:rsidRPr="00626592">
              <w:t>Landlord Receives Payment from Renter</w:t>
            </w:r>
          </w:p>
        </w:tc>
        <w:tc>
          <w:tcPr>
            <w:tcW w:w="2346" w:type="dxa"/>
          </w:tcPr>
          <w:p w14:paraId="5FCCD7B2" w14:textId="77777777" w:rsidR="00AF731B" w:rsidRPr="00626592" w:rsidRDefault="00AF731B" w:rsidP="00493DE3">
            <w:pPr>
              <w:autoSpaceDE w:val="0"/>
              <w:autoSpaceDN w:val="0"/>
              <w:adjustRightInd w:val="0"/>
              <w:rPr>
                <w:lang w:val="zh-CN"/>
              </w:rPr>
            </w:pPr>
            <w:r w:rsidRPr="00626592">
              <w:rPr>
                <w:b/>
                <w:bCs/>
                <w:lang w:val="zh-CN"/>
              </w:rPr>
              <w:t xml:space="preserve">Test Case Executed by: </w:t>
            </w:r>
          </w:p>
        </w:tc>
        <w:tc>
          <w:tcPr>
            <w:tcW w:w="2346" w:type="dxa"/>
          </w:tcPr>
          <w:p w14:paraId="507BC132" w14:textId="77777777" w:rsidR="00AF731B" w:rsidRPr="00626592" w:rsidRDefault="00AF731B" w:rsidP="00493DE3">
            <w:pPr>
              <w:autoSpaceDE w:val="0"/>
              <w:autoSpaceDN w:val="0"/>
              <w:adjustRightInd w:val="0"/>
            </w:pPr>
            <w:r w:rsidRPr="00626592">
              <w:t>Maryam</w:t>
            </w:r>
          </w:p>
        </w:tc>
      </w:tr>
      <w:tr w:rsidR="00AF731B" w:rsidRPr="00626592" w14:paraId="0E6D1F2F" w14:textId="77777777" w:rsidTr="00493DE3">
        <w:trPr>
          <w:trHeight w:val="363"/>
          <w:jc w:val="center"/>
        </w:trPr>
        <w:tc>
          <w:tcPr>
            <w:tcW w:w="2346" w:type="dxa"/>
          </w:tcPr>
          <w:p w14:paraId="07BA8FEA" w14:textId="77777777" w:rsidR="00AF731B" w:rsidRPr="00626592" w:rsidRDefault="00AF731B" w:rsidP="00493DE3">
            <w:pPr>
              <w:autoSpaceDE w:val="0"/>
              <w:autoSpaceDN w:val="0"/>
              <w:adjustRightInd w:val="0"/>
              <w:rPr>
                <w:lang w:val="zh-CN"/>
              </w:rPr>
            </w:pPr>
            <w:r w:rsidRPr="00626592">
              <w:rPr>
                <w:b/>
                <w:bCs/>
                <w:lang w:val="zh-CN"/>
              </w:rPr>
              <w:t xml:space="preserve">Module Name: </w:t>
            </w:r>
          </w:p>
        </w:tc>
        <w:tc>
          <w:tcPr>
            <w:tcW w:w="2346" w:type="dxa"/>
          </w:tcPr>
          <w:p w14:paraId="1B2FB0E4" w14:textId="77777777" w:rsidR="00AF731B" w:rsidRPr="00626592" w:rsidRDefault="00AF731B" w:rsidP="00493DE3">
            <w:pPr>
              <w:rPr>
                <w:lang w:val="en-GB"/>
              </w:rPr>
            </w:pPr>
            <w:r w:rsidRPr="00626592">
              <w:rPr>
                <w:lang w:val="en-GB"/>
              </w:rPr>
              <w:t>Payment and Commission Management Module</w:t>
            </w:r>
          </w:p>
        </w:tc>
        <w:tc>
          <w:tcPr>
            <w:tcW w:w="2346" w:type="dxa"/>
          </w:tcPr>
          <w:p w14:paraId="0FA1ED1A" w14:textId="77777777" w:rsidR="00AF731B" w:rsidRPr="00626592" w:rsidRDefault="00AF731B" w:rsidP="00493DE3">
            <w:pPr>
              <w:autoSpaceDE w:val="0"/>
              <w:autoSpaceDN w:val="0"/>
              <w:adjustRightInd w:val="0"/>
              <w:rPr>
                <w:lang w:val="zh-CN"/>
              </w:rPr>
            </w:pPr>
            <w:r w:rsidRPr="00626592">
              <w:rPr>
                <w:b/>
                <w:bCs/>
                <w:lang w:val="zh-CN"/>
              </w:rPr>
              <w:t xml:space="preserve">Test Case Execution Date: </w:t>
            </w:r>
          </w:p>
        </w:tc>
        <w:tc>
          <w:tcPr>
            <w:tcW w:w="2346" w:type="dxa"/>
          </w:tcPr>
          <w:p w14:paraId="5211C2DB" w14:textId="77777777" w:rsidR="00AF731B" w:rsidRPr="00626592" w:rsidRDefault="00AF731B" w:rsidP="00493DE3">
            <w:pPr>
              <w:autoSpaceDE w:val="0"/>
              <w:autoSpaceDN w:val="0"/>
              <w:adjustRightInd w:val="0"/>
            </w:pPr>
            <w:r w:rsidRPr="00626592">
              <w:t>24</w:t>
            </w:r>
            <w:r w:rsidRPr="00626592">
              <w:rPr>
                <w:lang w:val="zh-CN"/>
              </w:rPr>
              <w:t>-</w:t>
            </w:r>
            <w:r w:rsidRPr="00626592">
              <w:t>04</w:t>
            </w:r>
            <w:r w:rsidRPr="00626592">
              <w:rPr>
                <w:lang w:val="zh-CN"/>
              </w:rPr>
              <w:t>-20</w:t>
            </w:r>
            <w:r w:rsidRPr="00626592">
              <w:t>25</w:t>
            </w:r>
          </w:p>
        </w:tc>
      </w:tr>
      <w:tr w:rsidR="00AF731B" w:rsidRPr="00626592" w14:paraId="380ACB33" w14:textId="77777777" w:rsidTr="00493DE3">
        <w:trPr>
          <w:trHeight w:val="110"/>
          <w:jc w:val="center"/>
        </w:trPr>
        <w:tc>
          <w:tcPr>
            <w:tcW w:w="2346" w:type="dxa"/>
          </w:tcPr>
          <w:p w14:paraId="0B51F677" w14:textId="77777777" w:rsidR="00AF731B" w:rsidRPr="00626592" w:rsidRDefault="00AF731B" w:rsidP="00493DE3">
            <w:pPr>
              <w:autoSpaceDE w:val="0"/>
              <w:autoSpaceDN w:val="0"/>
              <w:adjustRightInd w:val="0"/>
              <w:rPr>
                <w:lang w:val="zh-CN"/>
              </w:rPr>
            </w:pPr>
            <w:r w:rsidRPr="00626592">
              <w:rPr>
                <w:b/>
                <w:bCs/>
                <w:lang w:val="zh-CN"/>
              </w:rPr>
              <w:t xml:space="preserve">Test Data: </w:t>
            </w:r>
          </w:p>
        </w:tc>
        <w:tc>
          <w:tcPr>
            <w:tcW w:w="2346" w:type="dxa"/>
          </w:tcPr>
          <w:p w14:paraId="6268E308" w14:textId="77777777" w:rsidR="00AF731B" w:rsidRPr="00626592" w:rsidRDefault="00AF731B" w:rsidP="00493DE3">
            <w:pPr>
              <w:autoSpaceDE w:val="0"/>
              <w:autoSpaceDN w:val="0"/>
              <w:adjustRightInd w:val="0"/>
            </w:pPr>
            <w:r w:rsidRPr="00626592">
              <w:t>Renter ID, Property ID, payment confirmation, amount transferred</w:t>
            </w:r>
          </w:p>
        </w:tc>
        <w:tc>
          <w:tcPr>
            <w:tcW w:w="2346" w:type="dxa"/>
          </w:tcPr>
          <w:p w14:paraId="6CDAA5C3" w14:textId="77777777" w:rsidR="00AF731B" w:rsidRPr="00626592" w:rsidRDefault="00AF731B" w:rsidP="00493DE3">
            <w:pPr>
              <w:autoSpaceDE w:val="0"/>
              <w:autoSpaceDN w:val="0"/>
              <w:adjustRightInd w:val="0"/>
              <w:rPr>
                <w:lang w:val="zh-CN"/>
              </w:rPr>
            </w:pPr>
            <w:r w:rsidRPr="00626592">
              <w:rPr>
                <w:b/>
                <w:bCs/>
                <w:lang w:val="zh-CN"/>
              </w:rPr>
              <w:t xml:space="preserve">Priority: </w:t>
            </w:r>
          </w:p>
        </w:tc>
        <w:tc>
          <w:tcPr>
            <w:tcW w:w="2346" w:type="dxa"/>
          </w:tcPr>
          <w:p w14:paraId="1B160D59" w14:textId="77777777" w:rsidR="00AF731B" w:rsidRPr="00626592" w:rsidRDefault="00AF731B" w:rsidP="00493DE3">
            <w:pPr>
              <w:autoSpaceDE w:val="0"/>
              <w:autoSpaceDN w:val="0"/>
              <w:adjustRightInd w:val="0"/>
              <w:rPr>
                <w:lang w:val="zh-CN"/>
              </w:rPr>
            </w:pPr>
            <w:r w:rsidRPr="00626592">
              <w:rPr>
                <w:lang w:val="zh-CN"/>
              </w:rPr>
              <w:t xml:space="preserve">High </w:t>
            </w:r>
          </w:p>
        </w:tc>
      </w:tr>
      <w:tr w:rsidR="00AF731B" w:rsidRPr="00626592" w14:paraId="0C94D85B" w14:textId="77777777" w:rsidTr="00493DE3">
        <w:trPr>
          <w:trHeight w:val="110"/>
          <w:jc w:val="center"/>
        </w:trPr>
        <w:tc>
          <w:tcPr>
            <w:tcW w:w="4692" w:type="dxa"/>
            <w:gridSpan w:val="2"/>
          </w:tcPr>
          <w:p w14:paraId="11224264" w14:textId="77777777" w:rsidR="00AF731B" w:rsidRPr="00626592" w:rsidRDefault="00AF731B" w:rsidP="00493DE3">
            <w:pPr>
              <w:autoSpaceDE w:val="0"/>
              <w:autoSpaceDN w:val="0"/>
              <w:adjustRightInd w:val="0"/>
              <w:rPr>
                <w:lang w:val="zh-CN"/>
              </w:rPr>
            </w:pPr>
            <w:r w:rsidRPr="00626592">
              <w:rPr>
                <w:b/>
                <w:bCs/>
                <w:lang w:val="zh-CN"/>
              </w:rPr>
              <w:t xml:space="preserve">Precondition: </w:t>
            </w:r>
          </w:p>
        </w:tc>
        <w:tc>
          <w:tcPr>
            <w:tcW w:w="4692" w:type="dxa"/>
            <w:gridSpan w:val="2"/>
          </w:tcPr>
          <w:p w14:paraId="6A59A827" w14:textId="77777777" w:rsidR="00AF731B" w:rsidRPr="00626592" w:rsidRDefault="00AF731B" w:rsidP="00493DE3">
            <w:r w:rsidRPr="00626592">
              <w:t>Renter has sent a payment for a valid property listing.</w:t>
            </w:r>
          </w:p>
        </w:tc>
      </w:tr>
      <w:tr w:rsidR="00AF731B" w:rsidRPr="00626592" w14:paraId="65C74FC2" w14:textId="77777777" w:rsidTr="00493DE3">
        <w:trPr>
          <w:trHeight w:val="110"/>
          <w:jc w:val="center"/>
        </w:trPr>
        <w:tc>
          <w:tcPr>
            <w:tcW w:w="4692" w:type="dxa"/>
            <w:gridSpan w:val="2"/>
          </w:tcPr>
          <w:p w14:paraId="453CDC05" w14:textId="77777777" w:rsidR="00AF731B" w:rsidRPr="00626592" w:rsidRDefault="00AF731B" w:rsidP="00493DE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Pr>
          <w:p w14:paraId="4AD1982A" w14:textId="77777777" w:rsidR="00AF731B" w:rsidRPr="00626592" w:rsidRDefault="00AF731B" w:rsidP="00493DE3">
            <w:pPr>
              <w:autoSpaceDE w:val="0"/>
              <w:autoSpaceDN w:val="0"/>
              <w:adjustRightInd w:val="0"/>
              <w:rPr>
                <w:lang w:val="zh-CN"/>
              </w:rPr>
            </w:pPr>
            <w:r w:rsidRPr="00626592">
              <w:rPr>
                <w:b/>
                <w:bCs/>
                <w:lang w:val="zh-CN"/>
              </w:rPr>
              <w:t xml:space="preserve">System Response </w:t>
            </w:r>
          </w:p>
        </w:tc>
      </w:tr>
      <w:tr w:rsidR="00AF731B" w:rsidRPr="00626592" w14:paraId="159F4B26" w14:textId="77777777" w:rsidTr="00493DE3">
        <w:trPr>
          <w:trHeight w:val="647"/>
          <w:jc w:val="center"/>
        </w:trPr>
        <w:tc>
          <w:tcPr>
            <w:tcW w:w="4692" w:type="dxa"/>
            <w:gridSpan w:val="2"/>
          </w:tcPr>
          <w:p w14:paraId="2A4BB0C7" w14:textId="77777777" w:rsidR="00AF731B" w:rsidRPr="00626592" w:rsidRDefault="00AF731B" w:rsidP="00493DE3">
            <w:pPr>
              <w:autoSpaceDE w:val="0"/>
              <w:autoSpaceDN w:val="0"/>
              <w:adjustRightInd w:val="0"/>
            </w:pPr>
            <w:r w:rsidRPr="00626592">
              <w:t>1. Renter completes a rent payment for a property</w:t>
            </w:r>
          </w:p>
          <w:p w14:paraId="34C979F7" w14:textId="77777777" w:rsidR="00AF731B" w:rsidRPr="00626592" w:rsidRDefault="00AF731B" w:rsidP="00493DE3">
            <w:pPr>
              <w:autoSpaceDE w:val="0"/>
              <w:autoSpaceDN w:val="0"/>
              <w:adjustRightInd w:val="0"/>
            </w:pPr>
            <w:r w:rsidRPr="00626592">
              <w:t>2. System sends notification to the landlord</w:t>
            </w:r>
          </w:p>
          <w:p w14:paraId="3058D0FF" w14:textId="77777777" w:rsidR="00AF731B" w:rsidRPr="00626592" w:rsidRDefault="00AF731B" w:rsidP="00493DE3">
            <w:pPr>
              <w:autoSpaceDE w:val="0"/>
              <w:autoSpaceDN w:val="0"/>
              <w:adjustRightInd w:val="0"/>
            </w:pPr>
            <w:r w:rsidRPr="00626592">
              <w:t>3. Landlord checks payment history</w:t>
            </w:r>
          </w:p>
        </w:tc>
        <w:tc>
          <w:tcPr>
            <w:tcW w:w="4692" w:type="dxa"/>
            <w:gridSpan w:val="2"/>
          </w:tcPr>
          <w:p w14:paraId="5A569F6D" w14:textId="77777777" w:rsidR="00AF731B" w:rsidRPr="00626592" w:rsidRDefault="00AF731B" w:rsidP="00493DE3">
            <w:pPr>
              <w:autoSpaceDE w:val="0"/>
              <w:autoSpaceDN w:val="0"/>
              <w:adjustRightInd w:val="0"/>
            </w:pPr>
            <w:r w:rsidRPr="00626592">
              <w:t>1. System processes payment and updates transaction status</w:t>
            </w:r>
          </w:p>
          <w:p w14:paraId="482EFBCD" w14:textId="77777777" w:rsidR="00AF731B" w:rsidRPr="00626592" w:rsidRDefault="00AF731B" w:rsidP="00493DE3">
            <w:pPr>
              <w:autoSpaceDE w:val="0"/>
              <w:autoSpaceDN w:val="0"/>
              <w:adjustRightInd w:val="0"/>
            </w:pPr>
            <w:r w:rsidRPr="00626592">
              <w:t>2. Landlord receives a payment confirmation with renter and property details</w:t>
            </w:r>
          </w:p>
          <w:p w14:paraId="4D7ED431" w14:textId="77777777" w:rsidR="00AF731B" w:rsidRPr="00626592" w:rsidRDefault="00AF731B" w:rsidP="00493DE3">
            <w:pPr>
              <w:autoSpaceDE w:val="0"/>
              <w:autoSpaceDN w:val="0"/>
              <w:adjustRightInd w:val="0"/>
            </w:pPr>
            <w:r w:rsidRPr="00626592">
              <w:t>3. Payment appears in the landlord’s dashboard with timestamp and status</w:t>
            </w:r>
          </w:p>
        </w:tc>
      </w:tr>
      <w:tr w:rsidR="00AF731B" w:rsidRPr="00626592" w14:paraId="3CEB51FF" w14:textId="77777777" w:rsidTr="00493DE3">
        <w:trPr>
          <w:trHeight w:val="110"/>
          <w:jc w:val="center"/>
        </w:trPr>
        <w:tc>
          <w:tcPr>
            <w:tcW w:w="4692" w:type="dxa"/>
            <w:gridSpan w:val="2"/>
          </w:tcPr>
          <w:p w14:paraId="1B12A123" w14:textId="77777777" w:rsidR="00AF731B" w:rsidRPr="00626592" w:rsidRDefault="00AF731B" w:rsidP="00493DE3">
            <w:pPr>
              <w:autoSpaceDE w:val="0"/>
              <w:autoSpaceDN w:val="0"/>
              <w:adjustRightInd w:val="0"/>
              <w:rPr>
                <w:lang w:val="zh-CN"/>
              </w:rPr>
            </w:pPr>
            <w:r w:rsidRPr="00626592">
              <w:rPr>
                <w:b/>
                <w:bCs/>
                <w:lang w:val="zh-CN"/>
              </w:rPr>
              <w:t xml:space="preserve">Expected Result: </w:t>
            </w:r>
          </w:p>
        </w:tc>
        <w:tc>
          <w:tcPr>
            <w:tcW w:w="4692" w:type="dxa"/>
            <w:gridSpan w:val="2"/>
          </w:tcPr>
          <w:p w14:paraId="34BC7543" w14:textId="77777777" w:rsidR="00AF731B" w:rsidRPr="00626592" w:rsidRDefault="00AF731B" w:rsidP="00493DE3">
            <w:pPr>
              <w:autoSpaceDE w:val="0"/>
              <w:autoSpaceDN w:val="0"/>
              <w:adjustRightInd w:val="0"/>
              <w:jc w:val="both"/>
            </w:pPr>
            <w:r w:rsidRPr="00626592">
              <w:t>The landlord should receive a notification and see the payment reflected in their account.</w:t>
            </w:r>
          </w:p>
        </w:tc>
      </w:tr>
      <w:tr w:rsidR="00AF731B" w:rsidRPr="00626592" w14:paraId="2E6BF197" w14:textId="77777777" w:rsidTr="00493DE3">
        <w:trPr>
          <w:trHeight w:val="110"/>
          <w:jc w:val="center"/>
        </w:trPr>
        <w:tc>
          <w:tcPr>
            <w:tcW w:w="4692" w:type="dxa"/>
            <w:gridSpan w:val="2"/>
          </w:tcPr>
          <w:p w14:paraId="2AB5887E" w14:textId="77777777" w:rsidR="00AF731B" w:rsidRPr="00626592" w:rsidRDefault="00AF731B" w:rsidP="00493DE3">
            <w:pPr>
              <w:autoSpaceDE w:val="0"/>
              <w:autoSpaceDN w:val="0"/>
              <w:adjustRightInd w:val="0"/>
              <w:rPr>
                <w:lang w:val="zh-CN"/>
              </w:rPr>
            </w:pPr>
            <w:r w:rsidRPr="00626592">
              <w:rPr>
                <w:b/>
                <w:bCs/>
                <w:lang w:val="zh-CN"/>
              </w:rPr>
              <w:t xml:space="preserve">Actual Result: </w:t>
            </w:r>
          </w:p>
        </w:tc>
        <w:tc>
          <w:tcPr>
            <w:tcW w:w="4692" w:type="dxa"/>
            <w:gridSpan w:val="2"/>
          </w:tcPr>
          <w:p w14:paraId="11420FFC" w14:textId="77777777" w:rsidR="00AF731B" w:rsidRPr="00626592" w:rsidRDefault="00AF731B" w:rsidP="00493DE3">
            <w:pPr>
              <w:autoSpaceDE w:val="0"/>
              <w:autoSpaceDN w:val="0"/>
              <w:adjustRightInd w:val="0"/>
              <w:jc w:val="both"/>
            </w:pPr>
            <w:r w:rsidRPr="00626592">
              <w:t>Payment was received and logged successfully in the system.</w:t>
            </w:r>
          </w:p>
        </w:tc>
      </w:tr>
      <w:tr w:rsidR="00AF731B" w:rsidRPr="00626592" w14:paraId="052B225A" w14:textId="77777777" w:rsidTr="00493DE3">
        <w:trPr>
          <w:trHeight w:val="110"/>
          <w:jc w:val="center"/>
        </w:trPr>
        <w:tc>
          <w:tcPr>
            <w:tcW w:w="4692" w:type="dxa"/>
            <w:gridSpan w:val="2"/>
          </w:tcPr>
          <w:p w14:paraId="7E200CC9" w14:textId="77777777" w:rsidR="00AF731B" w:rsidRPr="00626592" w:rsidRDefault="00AF731B" w:rsidP="00493DE3">
            <w:pPr>
              <w:autoSpaceDE w:val="0"/>
              <w:autoSpaceDN w:val="0"/>
              <w:adjustRightInd w:val="0"/>
              <w:rPr>
                <w:lang w:val="zh-CN"/>
              </w:rPr>
            </w:pPr>
            <w:r w:rsidRPr="00626592">
              <w:rPr>
                <w:b/>
                <w:bCs/>
                <w:lang w:val="zh-CN"/>
              </w:rPr>
              <w:t xml:space="preserve">Status: </w:t>
            </w:r>
          </w:p>
        </w:tc>
        <w:tc>
          <w:tcPr>
            <w:tcW w:w="4692" w:type="dxa"/>
            <w:gridSpan w:val="2"/>
          </w:tcPr>
          <w:p w14:paraId="2E97808B" w14:textId="77777777" w:rsidR="00AF731B" w:rsidRPr="00626592" w:rsidRDefault="00AF731B" w:rsidP="00493DE3">
            <w:pPr>
              <w:autoSpaceDE w:val="0"/>
              <w:autoSpaceDN w:val="0"/>
              <w:adjustRightInd w:val="0"/>
              <w:rPr>
                <w:lang w:val="zh-CN"/>
              </w:rPr>
            </w:pPr>
            <w:r w:rsidRPr="00626592">
              <w:rPr>
                <w:lang w:val="zh-CN"/>
              </w:rPr>
              <w:t xml:space="preserve">Pass </w:t>
            </w:r>
          </w:p>
        </w:tc>
      </w:tr>
    </w:tbl>
    <w:p w14:paraId="62D17F9B" w14:textId="77777777" w:rsidR="00AF731B" w:rsidRPr="00626592" w:rsidRDefault="00AF731B" w:rsidP="00AF731B">
      <w:pPr>
        <w:rPr>
          <w:lang w:val="en-GB"/>
        </w:rPr>
      </w:pPr>
    </w:p>
    <w:p w14:paraId="1A193DE5" w14:textId="77777777" w:rsidR="00AF731B" w:rsidRPr="00626592" w:rsidRDefault="00AF731B" w:rsidP="00AF731B">
      <w:pPr>
        <w:rPr>
          <w:lang w:val="en-GB"/>
        </w:rPr>
      </w:pPr>
    </w:p>
    <w:p w14:paraId="5CA5AFBB" w14:textId="77777777" w:rsidR="00AF731B" w:rsidRPr="00626592" w:rsidRDefault="00AF731B" w:rsidP="00AF731B">
      <w:pPr>
        <w:rPr>
          <w:lang w:val="en-GB"/>
        </w:rPr>
      </w:pPr>
    </w:p>
    <w:p w14:paraId="5B53728C" w14:textId="77777777" w:rsidR="00AF731B" w:rsidRPr="00626592" w:rsidRDefault="00AF731B" w:rsidP="00AF731B">
      <w:pPr>
        <w:rPr>
          <w:lang w:val="en-GB"/>
        </w:rPr>
      </w:pPr>
    </w:p>
    <w:p w14:paraId="2B5E47FE" w14:textId="77777777" w:rsidR="00AF731B" w:rsidRPr="00626592" w:rsidRDefault="00AF731B" w:rsidP="00AF731B">
      <w:pPr>
        <w:rPr>
          <w:lang w:val="en-GB"/>
        </w:rPr>
      </w:pPr>
    </w:p>
    <w:p w14:paraId="50078AC0" w14:textId="6C85F6B1" w:rsidR="00AF731B" w:rsidRPr="00626592" w:rsidRDefault="00AF731B" w:rsidP="00AF731B">
      <w:pPr>
        <w:rPr>
          <w:b/>
          <w:bCs/>
          <w:lang w:val="en-GB"/>
        </w:rPr>
      </w:pPr>
      <w:r w:rsidRPr="00626592">
        <w:rPr>
          <w:lang w:val="en-GB"/>
        </w:rPr>
        <w:t xml:space="preserve">   </w:t>
      </w:r>
      <w:r w:rsidR="001E0FE3" w:rsidRPr="00626592">
        <w:rPr>
          <w:lang w:val="en-GB"/>
        </w:rPr>
        <w:t xml:space="preserve">           </w:t>
      </w:r>
      <w:r w:rsidRPr="00626592">
        <w:rPr>
          <w:b/>
          <w:bCs/>
        </w:rPr>
        <w:t>Landlord Pays 2% Commission to Admin</w:t>
      </w:r>
      <w:r w:rsidR="001E0FE3" w:rsidRPr="00626592">
        <w:rPr>
          <w:b/>
          <w:bCs/>
        </w:rPr>
        <w:t>:</w:t>
      </w:r>
    </w:p>
    <w:p w14:paraId="4C62BB72" w14:textId="77777777" w:rsidR="00AF731B" w:rsidRPr="00626592" w:rsidRDefault="00AF731B" w:rsidP="00AF731B">
      <w:pPr>
        <w:rPr>
          <w:lang w:val="en-GB"/>
        </w:rPr>
      </w:pPr>
    </w:p>
    <w:p w14:paraId="02BDDA23" w14:textId="77777777" w:rsidR="00AF731B" w:rsidRPr="00626592" w:rsidRDefault="00AF731B" w:rsidP="00AF731B"/>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AF731B" w:rsidRPr="00626592" w14:paraId="18010FC3" w14:textId="77777777" w:rsidTr="00493DE3">
        <w:trPr>
          <w:trHeight w:val="110"/>
          <w:jc w:val="center"/>
        </w:trPr>
        <w:tc>
          <w:tcPr>
            <w:tcW w:w="2346" w:type="dxa"/>
          </w:tcPr>
          <w:p w14:paraId="48661C66" w14:textId="77777777" w:rsidR="00AF731B" w:rsidRPr="00626592" w:rsidRDefault="00AF731B" w:rsidP="00493DE3">
            <w:pPr>
              <w:autoSpaceDE w:val="0"/>
              <w:autoSpaceDN w:val="0"/>
              <w:adjustRightInd w:val="0"/>
              <w:rPr>
                <w:lang w:val="zh-CN"/>
              </w:rPr>
            </w:pPr>
            <w:r w:rsidRPr="00626592">
              <w:rPr>
                <w:b/>
                <w:bCs/>
                <w:lang w:val="zh-CN"/>
              </w:rPr>
              <w:t xml:space="preserve">Test Id: </w:t>
            </w:r>
          </w:p>
        </w:tc>
        <w:tc>
          <w:tcPr>
            <w:tcW w:w="2346" w:type="dxa"/>
          </w:tcPr>
          <w:p w14:paraId="105C4AEE" w14:textId="2AC5BD36" w:rsidR="00AF731B" w:rsidRPr="00626592" w:rsidRDefault="00AF731B" w:rsidP="00493DE3">
            <w:pPr>
              <w:autoSpaceDE w:val="0"/>
              <w:autoSpaceDN w:val="0"/>
              <w:adjustRightInd w:val="0"/>
            </w:pPr>
            <w:r w:rsidRPr="00626592">
              <w:rPr>
                <w:lang w:val="zh-CN"/>
              </w:rPr>
              <w:t>TC-</w:t>
            </w:r>
            <w:r w:rsidRPr="00626592">
              <w:t>6</w:t>
            </w:r>
            <w:r w:rsidR="00E24B12" w:rsidRPr="00626592">
              <w:t>7</w:t>
            </w:r>
          </w:p>
        </w:tc>
        <w:tc>
          <w:tcPr>
            <w:tcW w:w="2346" w:type="dxa"/>
          </w:tcPr>
          <w:p w14:paraId="3FB336B9" w14:textId="77777777" w:rsidR="00AF731B" w:rsidRPr="00626592" w:rsidRDefault="00AF731B" w:rsidP="00493DE3">
            <w:pPr>
              <w:autoSpaceDE w:val="0"/>
              <w:autoSpaceDN w:val="0"/>
              <w:adjustRightInd w:val="0"/>
              <w:rPr>
                <w:lang w:val="zh-CN"/>
              </w:rPr>
            </w:pPr>
            <w:r w:rsidRPr="00626592">
              <w:rPr>
                <w:b/>
                <w:bCs/>
                <w:lang w:val="zh-CN"/>
              </w:rPr>
              <w:t xml:space="preserve">Test Case Designed by: </w:t>
            </w:r>
          </w:p>
        </w:tc>
        <w:tc>
          <w:tcPr>
            <w:tcW w:w="2346" w:type="dxa"/>
          </w:tcPr>
          <w:p w14:paraId="59471BC4" w14:textId="77777777" w:rsidR="00AF731B" w:rsidRPr="00626592" w:rsidRDefault="00AF731B" w:rsidP="00493DE3">
            <w:pPr>
              <w:autoSpaceDE w:val="0"/>
              <w:autoSpaceDN w:val="0"/>
              <w:adjustRightInd w:val="0"/>
            </w:pPr>
            <w:r w:rsidRPr="00626592">
              <w:t xml:space="preserve">Maryam </w:t>
            </w:r>
          </w:p>
        </w:tc>
      </w:tr>
      <w:tr w:rsidR="00AF731B" w:rsidRPr="00626592" w14:paraId="3BD7668D" w14:textId="77777777" w:rsidTr="00493DE3">
        <w:trPr>
          <w:trHeight w:val="190"/>
          <w:jc w:val="center"/>
        </w:trPr>
        <w:tc>
          <w:tcPr>
            <w:tcW w:w="2346" w:type="dxa"/>
          </w:tcPr>
          <w:p w14:paraId="7BC67258" w14:textId="77777777" w:rsidR="00AF731B" w:rsidRPr="00626592" w:rsidRDefault="00AF731B" w:rsidP="00493DE3">
            <w:pPr>
              <w:autoSpaceDE w:val="0"/>
              <w:autoSpaceDN w:val="0"/>
              <w:adjustRightInd w:val="0"/>
              <w:rPr>
                <w:lang w:val="zh-CN"/>
              </w:rPr>
            </w:pPr>
            <w:r w:rsidRPr="00626592">
              <w:rPr>
                <w:b/>
                <w:bCs/>
                <w:lang w:val="zh-CN"/>
              </w:rPr>
              <w:t xml:space="preserve">Test Case Title: </w:t>
            </w:r>
          </w:p>
        </w:tc>
        <w:tc>
          <w:tcPr>
            <w:tcW w:w="2346" w:type="dxa"/>
          </w:tcPr>
          <w:p w14:paraId="071D9741" w14:textId="77777777" w:rsidR="00AF731B" w:rsidRPr="00626592" w:rsidRDefault="00AF731B" w:rsidP="00493DE3">
            <w:pPr>
              <w:autoSpaceDE w:val="0"/>
              <w:autoSpaceDN w:val="0"/>
              <w:adjustRightInd w:val="0"/>
            </w:pPr>
            <w:r w:rsidRPr="00626592">
              <w:t>Landlord Pays 2% Commission to Admin</w:t>
            </w:r>
          </w:p>
        </w:tc>
        <w:tc>
          <w:tcPr>
            <w:tcW w:w="2346" w:type="dxa"/>
          </w:tcPr>
          <w:p w14:paraId="154040B4" w14:textId="77777777" w:rsidR="00AF731B" w:rsidRPr="00626592" w:rsidRDefault="00AF731B" w:rsidP="00493DE3">
            <w:pPr>
              <w:autoSpaceDE w:val="0"/>
              <w:autoSpaceDN w:val="0"/>
              <w:adjustRightInd w:val="0"/>
              <w:rPr>
                <w:lang w:val="zh-CN"/>
              </w:rPr>
            </w:pPr>
            <w:r w:rsidRPr="00626592">
              <w:rPr>
                <w:b/>
                <w:bCs/>
                <w:lang w:val="zh-CN"/>
              </w:rPr>
              <w:t xml:space="preserve">Test Case Executed by: </w:t>
            </w:r>
          </w:p>
        </w:tc>
        <w:tc>
          <w:tcPr>
            <w:tcW w:w="2346" w:type="dxa"/>
          </w:tcPr>
          <w:p w14:paraId="5CFEF3AF" w14:textId="77777777" w:rsidR="00AF731B" w:rsidRPr="00626592" w:rsidRDefault="00AF731B" w:rsidP="00493DE3">
            <w:pPr>
              <w:autoSpaceDE w:val="0"/>
              <w:autoSpaceDN w:val="0"/>
              <w:adjustRightInd w:val="0"/>
            </w:pPr>
            <w:r w:rsidRPr="00626592">
              <w:t>Maryam</w:t>
            </w:r>
          </w:p>
        </w:tc>
      </w:tr>
      <w:tr w:rsidR="00AF731B" w:rsidRPr="00626592" w14:paraId="18E2D7FC" w14:textId="77777777" w:rsidTr="00493DE3">
        <w:trPr>
          <w:trHeight w:val="363"/>
          <w:jc w:val="center"/>
        </w:trPr>
        <w:tc>
          <w:tcPr>
            <w:tcW w:w="2346" w:type="dxa"/>
          </w:tcPr>
          <w:p w14:paraId="5186113A" w14:textId="77777777" w:rsidR="00AF731B" w:rsidRPr="00626592" w:rsidRDefault="00AF731B" w:rsidP="00493DE3">
            <w:pPr>
              <w:autoSpaceDE w:val="0"/>
              <w:autoSpaceDN w:val="0"/>
              <w:adjustRightInd w:val="0"/>
              <w:rPr>
                <w:lang w:val="zh-CN"/>
              </w:rPr>
            </w:pPr>
            <w:r w:rsidRPr="00626592">
              <w:rPr>
                <w:b/>
                <w:bCs/>
                <w:lang w:val="zh-CN"/>
              </w:rPr>
              <w:t xml:space="preserve">Module Name: </w:t>
            </w:r>
          </w:p>
        </w:tc>
        <w:tc>
          <w:tcPr>
            <w:tcW w:w="2346" w:type="dxa"/>
          </w:tcPr>
          <w:p w14:paraId="1F4FCE64" w14:textId="77777777" w:rsidR="00AF731B" w:rsidRPr="00626592" w:rsidRDefault="00AF731B" w:rsidP="00493DE3">
            <w:pPr>
              <w:rPr>
                <w:lang w:val="en-GB"/>
              </w:rPr>
            </w:pPr>
            <w:r w:rsidRPr="00626592">
              <w:rPr>
                <w:lang w:val="en-GB"/>
              </w:rPr>
              <w:t>Payment and Commission Management Module</w:t>
            </w:r>
          </w:p>
        </w:tc>
        <w:tc>
          <w:tcPr>
            <w:tcW w:w="2346" w:type="dxa"/>
          </w:tcPr>
          <w:p w14:paraId="53AD9085" w14:textId="77777777" w:rsidR="00AF731B" w:rsidRPr="00626592" w:rsidRDefault="00AF731B" w:rsidP="00493DE3">
            <w:pPr>
              <w:autoSpaceDE w:val="0"/>
              <w:autoSpaceDN w:val="0"/>
              <w:adjustRightInd w:val="0"/>
              <w:rPr>
                <w:lang w:val="zh-CN"/>
              </w:rPr>
            </w:pPr>
            <w:r w:rsidRPr="00626592">
              <w:rPr>
                <w:b/>
                <w:bCs/>
                <w:lang w:val="zh-CN"/>
              </w:rPr>
              <w:t xml:space="preserve">Test Case Execution Date: </w:t>
            </w:r>
          </w:p>
        </w:tc>
        <w:tc>
          <w:tcPr>
            <w:tcW w:w="2346" w:type="dxa"/>
          </w:tcPr>
          <w:p w14:paraId="448E0F04" w14:textId="77777777" w:rsidR="00AF731B" w:rsidRPr="00626592" w:rsidRDefault="00AF731B" w:rsidP="00493DE3">
            <w:pPr>
              <w:autoSpaceDE w:val="0"/>
              <w:autoSpaceDN w:val="0"/>
              <w:adjustRightInd w:val="0"/>
            </w:pPr>
            <w:r w:rsidRPr="00626592">
              <w:t>24</w:t>
            </w:r>
            <w:r w:rsidRPr="00626592">
              <w:rPr>
                <w:lang w:val="zh-CN"/>
              </w:rPr>
              <w:t>-</w:t>
            </w:r>
            <w:r w:rsidRPr="00626592">
              <w:t>04</w:t>
            </w:r>
            <w:r w:rsidRPr="00626592">
              <w:rPr>
                <w:lang w:val="zh-CN"/>
              </w:rPr>
              <w:t>-20</w:t>
            </w:r>
            <w:r w:rsidRPr="00626592">
              <w:t>25</w:t>
            </w:r>
          </w:p>
        </w:tc>
      </w:tr>
      <w:tr w:rsidR="00AF731B" w:rsidRPr="00626592" w14:paraId="16385150" w14:textId="77777777" w:rsidTr="00493DE3">
        <w:trPr>
          <w:trHeight w:val="110"/>
          <w:jc w:val="center"/>
        </w:trPr>
        <w:tc>
          <w:tcPr>
            <w:tcW w:w="2346" w:type="dxa"/>
          </w:tcPr>
          <w:p w14:paraId="5184959E" w14:textId="77777777" w:rsidR="00AF731B" w:rsidRPr="00626592" w:rsidRDefault="00AF731B" w:rsidP="00493DE3">
            <w:pPr>
              <w:autoSpaceDE w:val="0"/>
              <w:autoSpaceDN w:val="0"/>
              <w:adjustRightInd w:val="0"/>
              <w:rPr>
                <w:lang w:val="zh-CN"/>
              </w:rPr>
            </w:pPr>
            <w:r w:rsidRPr="00626592">
              <w:rPr>
                <w:b/>
                <w:bCs/>
                <w:lang w:val="zh-CN"/>
              </w:rPr>
              <w:lastRenderedPageBreak/>
              <w:t xml:space="preserve">Test Data: </w:t>
            </w:r>
          </w:p>
        </w:tc>
        <w:tc>
          <w:tcPr>
            <w:tcW w:w="2346" w:type="dxa"/>
          </w:tcPr>
          <w:p w14:paraId="666CBBA4" w14:textId="77777777" w:rsidR="00AF731B" w:rsidRPr="00626592" w:rsidRDefault="00AF731B" w:rsidP="00493DE3">
            <w:pPr>
              <w:autoSpaceDE w:val="0"/>
              <w:autoSpaceDN w:val="0"/>
              <w:adjustRightInd w:val="0"/>
            </w:pPr>
            <w:r w:rsidRPr="00626592">
              <w:t>Property Rent Price, Calculated Commission (2%), Payment Confirmation</w:t>
            </w:r>
          </w:p>
        </w:tc>
        <w:tc>
          <w:tcPr>
            <w:tcW w:w="2346" w:type="dxa"/>
          </w:tcPr>
          <w:p w14:paraId="74677C55" w14:textId="77777777" w:rsidR="00AF731B" w:rsidRPr="00626592" w:rsidRDefault="00AF731B" w:rsidP="00493DE3">
            <w:pPr>
              <w:autoSpaceDE w:val="0"/>
              <w:autoSpaceDN w:val="0"/>
              <w:adjustRightInd w:val="0"/>
              <w:rPr>
                <w:lang w:val="zh-CN"/>
              </w:rPr>
            </w:pPr>
            <w:r w:rsidRPr="00626592">
              <w:rPr>
                <w:b/>
                <w:bCs/>
                <w:lang w:val="zh-CN"/>
              </w:rPr>
              <w:t xml:space="preserve">Priority: </w:t>
            </w:r>
          </w:p>
        </w:tc>
        <w:tc>
          <w:tcPr>
            <w:tcW w:w="2346" w:type="dxa"/>
          </w:tcPr>
          <w:p w14:paraId="4119CF73" w14:textId="77777777" w:rsidR="00AF731B" w:rsidRPr="00626592" w:rsidRDefault="00AF731B" w:rsidP="00493DE3">
            <w:pPr>
              <w:autoSpaceDE w:val="0"/>
              <w:autoSpaceDN w:val="0"/>
              <w:adjustRightInd w:val="0"/>
              <w:rPr>
                <w:lang w:val="zh-CN"/>
              </w:rPr>
            </w:pPr>
            <w:r w:rsidRPr="00626592">
              <w:rPr>
                <w:lang w:val="zh-CN"/>
              </w:rPr>
              <w:t xml:space="preserve">High </w:t>
            </w:r>
          </w:p>
        </w:tc>
      </w:tr>
      <w:tr w:rsidR="00AF731B" w:rsidRPr="00626592" w14:paraId="7ED06E34" w14:textId="77777777" w:rsidTr="00493DE3">
        <w:trPr>
          <w:trHeight w:val="110"/>
          <w:jc w:val="center"/>
        </w:trPr>
        <w:tc>
          <w:tcPr>
            <w:tcW w:w="4692" w:type="dxa"/>
            <w:gridSpan w:val="2"/>
          </w:tcPr>
          <w:p w14:paraId="09941812" w14:textId="77777777" w:rsidR="00AF731B" w:rsidRPr="00626592" w:rsidRDefault="00AF731B" w:rsidP="00493DE3">
            <w:pPr>
              <w:autoSpaceDE w:val="0"/>
              <w:autoSpaceDN w:val="0"/>
              <w:adjustRightInd w:val="0"/>
              <w:rPr>
                <w:lang w:val="zh-CN"/>
              </w:rPr>
            </w:pPr>
            <w:r w:rsidRPr="00626592">
              <w:rPr>
                <w:b/>
                <w:bCs/>
                <w:lang w:val="zh-CN"/>
              </w:rPr>
              <w:t xml:space="preserve">Precondition: </w:t>
            </w:r>
          </w:p>
        </w:tc>
        <w:tc>
          <w:tcPr>
            <w:tcW w:w="4692" w:type="dxa"/>
            <w:gridSpan w:val="2"/>
          </w:tcPr>
          <w:p w14:paraId="116C3240" w14:textId="77777777" w:rsidR="00AF731B" w:rsidRPr="00626592" w:rsidRDefault="00AF731B" w:rsidP="00493DE3">
            <w:r w:rsidRPr="00626592">
              <w:t>The landlord has listed a property and agreed to the commission policy. Renter has completed the first rent payment.</w:t>
            </w:r>
          </w:p>
        </w:tc>
      </w:tr>
      <w:tr w:rsidR="00AF731B" w:rsidRPr="00626592" w14:paraId="79D27176" w14:textId="77777777" w:rsidTr="00493DE3">
        <w:trPr>
          <w:trHeight w:val="110"/>
          <w:jc w:val="center"/>
        </w:trPr>
        <w:tc>
          <w:tcPr>
            <w:tcW w:w="4692" w:type="dxa"/>
            <w:gridSpan w:val="2"/>
          </w:tcPr>
          <w:p w14:paraId="1D20C07F" w14:textId="77777777" w:rsidR="00AF731B" w:rsidRPr="00626592" w:rsidRDefault="00AF731B" w:rsidP="00493DE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Pr>
          <w:p w14:paraId="0C858881" w14:textId="77777777" w:rsidR="00AF731B" w:rsidRPr="00626592" w:rsidRDefault="00AF731B" w:rsidP="00493DE3">
            <w:pPr>
              <w:autoSpaceDE w:val="0"/>
              <w:autoSpaceDN w:val="0"/>
              <w:adjustRightInd w:val="0"/>
              <w:rPr>
                <w:lang w:val="zh-CN"/>
              </w:rPr>
            </w:pPr>
            <w:r w:rsidRPr="00626592">
              <w:rPr>
                <w:b/>
                <w:bCs/>
                <w:lang w:val="zh-CN"/>
              </w:rPr>
              <w:t xml:space="preserve">System Response </w:t>
            </w:r>
          </w:p>
        </w:tc>
      </w:tr>
      <w:tr w:rsidR="00AF731B" w:rsidRPr="00626592" w14:paraId="7FF8EC0E" w14:textId="77777777" w:rsidTr="00493DE3">
        <w:trPr>
          <w:trHeight w:val="647"/>
          <w:jc w:val="center"/>
        </w:trPr>
        <w:tc>
          <w:tcPr>
            <w:tcW w:w="4692" w:type="dxa"/>
            <w:gridSpan w:val="2"/>
          </w:tcPr>
          <w:p w14:paraId="1957A957" w14:textId="77777777" w:rsidR="00AF731B" w:rsidRPr="00626592" w:rsidRDefault="00AF731B" w:rsidP="00493DE3">
            <w:pPr>
              <w:autoSpaceDE w:val="0"/>
              <w:autoSpaceDN w:val="0"/>
              <w:adjustRightInd w:val="0"/>
            </w:pPr>
            <w:r w:rsidRPr="00626592">
              <w:t>1. Landlord receives notification to pay 2% commission after first rental payment</w:t>
            </w:r>
            <w:r w:rsidRPr="00626592">
              <w:tab/>
            </w:r>
          </w:p>
          <w:p w14:paraId="5308309E" w14:textId="77777777" w:rsidR="00AF731B" w:rsidRPr="00626592" w:rsidRDefault="00AF731B" w:rsidP="00493DE3">
            <w:pPr>
              <w:autoSpaceDE w:val="0"/>
              <w:autoSpaceDN w:val="0"/>
              <w:adjustRightInd w:val="0"/>
            </w:pPr>
            <w:r w:rsidRPr="00626592">
              <w:t>2. Landlord proceeds to make the commission payment</w:t>
            </w:r>
            <w:r w:rsidRPr="00626592">
              <w:tab/>
            </w:r>
          </w:p>
          <w:p w14:paraId="7C3DF835" w14:textId="77777777" w:rsidR="00AF731B" w:rsidRPr="00626592" w:rsidRDefault="00AF731B" w:rsidP="00493DE3">
            <w:pPr>
              <w:autoSpaceDE w:val="0"/>
              <w:autoSpaceDN w:val="0"/>
              <w:adjustRightInd w:val="0"/>
            </w:pPr>
            <w:r w:rsidRPr="00626592">
              <w:t>3. System updates transaction logs</w:t>
            </w:r>
          </w:p>
        </w:tc>
        <w:tc>
          <w:tcPr>
            <w:tcW w:w="4692" w:type="dxa"/>
            <w:gridSpan w:val="2"/>
          </w:tcPr>
          <w:p w14:paraId="70680F26" w14:textId="77777777" w:rsidR="00AF731B" w:rsidRPr="00626592" w:rsidRDefault="00AF731B" w:rsidP="00493DE3">
            <w:pPr>
              <w:autoSpaceDE w:val="0"/>
              <w:autoSpaceDN w:val="0"/>
              <w:adjustRightInd w:val="0"/>
            </w:pPr>
            <w:r w:rsidRPr="00626592">
              <w:t>1. System calculates 2% of the property rent price as commission</w:t>
            </w:r>
          </w:p>
          <w:p w14:paraId="631A156C" w14:textId="77777777" w:rsidR="00AF731B" w:rsidRPr="00626592" w:rsidRDefault="00AF731B" w:rsidP="00493DE3">
            <w:pPr>
              <w:autoSpaceDE w:val="0"/>
              <w:autoSpaceDN w:val="0"/>
              <w:adjustRightInd w:val="0"/>
            </w:pPr>
            <w:r w:rsidRPr="00626592">
              <w:t>2. System processes the payment and updates the admin’s account</w:t>
            </w:r>
          </w:p>
          <w:p w14:paraId="7AB4AA5F" w14:textId="77777777" w:rsidR="00AF731B" w:rsidRPr="00626592" w:rsidRDefault="00AF731B" w:rsidP="00493DE3">
            <w:pPr>
              <w:autoSpaceDE w:val="0"/>
              <w:autoSpaceDN w:val="0"/>
              <w:adjustRightInd w:val="0"/>
            </w:pPr>
            <w:r w:rsidRPr="00626592">
              <w:t>3. Confirmation is shown to both landlord and admin, and logs are saved with date and amount</w:t>
            </w:r>
          </w:p>
        </w:tc>
      </w:tr>
      <w:tr w:rsidR="00AF731B" w:rsidRPr="00626592" w14:paraId="0933DE57" w14:textId="77777777" w:rsidTr="00493DE3">
        <w:trPr>
          <w:trHeight w:val="110"/>
          <w:jc w:val="center"/>
        </w:trPr>
        <w:tc>
          <w:tcPr>
            <w:tcW w:w="4692" w:type="dxa"/>
            <w:gridSpan w:val="2"/>
          </w:tcPr>
          <w:p w14:paraId="0B84C482" w14:textId="77777777" w:rsidR="00AF731B" w:rsidRPr="00626592" w:rsidRDefault="00AF731B" w:rsidP="00493DE3">
            <w:pPr>
              <w:autoSpaceDE w:val="0"/>
              <w:autoSpaceDN w:val="0"/>
              <w:adjustRightInd w:val="0"/>
              <w:rPr>
                <w:lang w:val="zh-CN"/>
              </w:rPr>
            </w:pPr>
            <w:r w:rsidRPr="00626592">
              <w:rPr>
                <w:b/>
                <w:bCs/>
                <w:lang w:val="zh-CN"/>
              </w:rPr>
              <w:t xml:space="preserve">Expected Result: </w:t>
            </w:r>
          </w:p>
        </w:tc>
        <w:tc>
          <w:tcPr>
            <w:tcW w:w="4692" w:type="dxa"/>
            <w:gridSpan w:val="2"/>
          </w:tcPr>
          <w:p w14:paraId="7F736698" w14:textId="77777777" w:rsidR="00AF731B" w:rsidRPr="00626592" w:rsidRDefault="00AF731B" w:rsidP="00493DE3">
            <w:pPr>
              <w:autoSpaceDE w:val="0"/>
              <w:autoSpaceDN w:val="0"/>
              <w:adjustRightInd w:val="0"/>
              <w:jc w:val="both"/>
            </w:pPr>
            <w:r w:rsidRPr="00626592">
              <w:t>A 2% commission based on the property rent price is deducted from the landlord and transferred to the admin's account with confirmation and logging.</w:t>
            </w:r>
          </w:p>
        </w:tc>
      </w:tr>
      <w:tr w:rsidR="00AF731B" w:rsidRPr="00626592" w14:paraId="5FF6E29E" w14:textId="77777777" w:rsidTr="00493DE3">
        <w:trPr>
          <w:trHeight w:val="110"/>
          <w:jc w:val="center"/>
        </w:trPr>
        <w:tc>
          <w:tcPr>
            <w:tcW w:w="4692" w:type="dxa"/>
            <w:gridSpan w:val="2"/>
          </w:tcPr>
          <w:p w14:paraId="25E572AB" w14:textId="77777777" w:rsidR="00AF731B" w:rsidRPr="00626592" w:rsidRDefault="00AF731B" w:rsidP="00493DE3">
            <w:pPr>
              <w:autoSpaceDE w:val="0"/>
              <w:autoSpaceDN w:val="0"/>
              <w:adjustRightInd w:val="0"/>
              <w:rPr>
                <w:lang w:val="zh-CN"/>
              </w:rPr>
            </w:pPr>
            <w:r w:rsidRPr="00626592">
              <w:rPr>
                <w:b/>
                <w:bCs/>
                <w:lang w:val="zh-CN"/>
              </w:rPr>
              <w:t xml:space="preserve">Actual Result: </w:t>
            </w:r>
          </w:p>
        </w:tc>
        <w:tc>
          <w:tcPr>
            <w:tcW w:w="4692" w:type="dxa"/>
            <w:gridSpan w:val="2"/>
          </w:tcPr>
          <w:p w14:paraId="6E6CD366" w14:textId="77777777" w:rsidR="00AF731B" w:rsidRPr="00626592" w:rsidRDefault="00AF731B" w:rsidP="00493DE3">
            <w:pPr>
              <w:autoSpaceDE w:val="0"/>
              <w:autoSpaceDN w:val="0"/>
              <w:adjustRightInd w:val="0"/>
              <w:jc w:val="both"/>
            </w:pPr>
            <w:r w:rsidRPr="00626592">
              <w:t>Commission deducted and reflected in admin dashboard.</w:t>
            </w:r>
          </w:p>
        </w:tc>
      </w:tr>
      <w:tr w:rsidR="00AF731B" w:rsidRPr="00626592" w14:paraId="561EE1E0" w14:textId="77777777" w:rsidTr="00493DE3">
        <w:trPr>
          <w:trHeight w:val="110"/>
          <w:jc w:val="center"/>
        </w:trPr>
        <w:tc>
          <w:tcPr>
            <w:tcW w:w="4692" w:type="dxa"/>
            <w:gridSpan w:val="2"/>
          </w:tcPr>
          <w:p w14:paraId="1D60BD43" w14:textId="77777777" w:rsidR="00AF731B" w:rsidRPr="00626592" w:rsidRDefault="00AF731B" w:rsidP="00493DE3">
            <w:pPr>
              <w:autoSpaceDE w:val="0"/>
              <w:autoSpaceDN w:val="0"/>
              <w:adjustRightInd w:val="0"/>
              <w:rPr>
                <w:lang w:val="zh-CN"/>
              </w:rPr>
            </w:pPr>
            <w:r w:rsidRPr="00626592">
              <w:rPr>
                <w:b/>
                <w:bCs/>
                <w:lang w:val="zh-CN"/>
              </w:rPr>
              <w:t xml:space="preserve">Status: </w:t>
            </w:r>
          </w:p>
        </w:tc>
        <w:tc>
          <w:tcPr>
            <w:tcW w:w="4692" w:type="dxa"/>
            <w:gridSpan w:val="2"/>
          </w:tcPr>
          <w:p w14:paraId="23498277" w14:textId="77777777" w:rsidR="00AF731B" w:rsidRPr="00626592" w:rsidRDefault="00AF731B" w:rsidP="00493DE3">
            <w:pPr>
              <w:autoSpaceDE w:val="0"/>
              <w:autoSpaceDN w:val="0"/>
              <w:adjustRightInd w:val="0"/>
              <w:rPr>
                <w:lang w:val="zh-CN"/>
              </w:rPr>
            </w:pPr>
            <w:r w:rsidRPr="00626592">
              <w:rPr>
                <w:lang w:val="zh-CN"/>
              </w:rPr>
              <w:t xml:space="preserve">Pass </w:t>
            </w:r>
          </w:p>
        </w:tc>
      </w:tr>
    </w:tbl>
    <w:p w14:paraId="79CC359F" w14:textId="77777777" w:rsidR="00AF731B" w:rsidRPr="00626592" w:rsidRDefault="00AF731B" w:rsidP="00AF731B">
      <w:pPr>
        <w:rPr>
          <w:lang w:val="en-GB"/>
        </w:rPr>
      </w:pPr>
    </w:p>
    <w:p w14:paraId="67DE30B6" w14:textId="0F517862" w:rsidR="00AF731B" w:rsidRPr="00626592" w:rsidRDefault="00AF731B" w:rsidP="00267444">
      <w:pPr>
        <w:tabs>
          <w:tab w:val="left" w:pos="2385"/>
        </w:tabs>
        <w:rPr>
          <w:lang w:val="en-GB"/>
        </w:rPr>
      </w:pPr>
    </w:p>
    <w:p w14:paraId="51FF9F17" w14:textId="77777777" w:rsidR="00AF731B" w:rsidRPr="00626592" w:rsidRDefault="00AF731B" w:rsidP="00AF731B">
      <w:pPr>
        <w:rPr>
          <w:lang w:val="en-GB"/>
        </w:rPr>
      </w:pPr>
    </w:p>
    <w:p w14:paraId="5687218D" w14:textId="77777777" w:rsidR="00AF731B" w:rsidRPr="00626592" w:rsidRDefault="00AF731B" w:rsidP="00AF731B">
      <w:pPr>
        <w:rPr>
          <w:lang w:val="en-GB"/>
        </w:rPr>
      </w:pPr>
    </w:p>
    <w:p w14:paraId="10EE5942" w14:textId="008B58A5" w:rsidR="00AF731B" w:rsidRPr="00626592" w:rsidRDefault="00AF731B" w:rsidP="00AF731B">
      <w:pPr>
        <w:rPr>
          <w:b/>
          <w:bCs/>
          <w:lang w:val="en-GB"/>
        </w:rPr>
      </w:pPr>
      <w:r w:rsidRPr="00626592">
        <w:rPr>
          <w:b/>
          <w:bCs/>
          <w:lang w:val="en-GB"/>
        </w:rPr>
        <w:t xml:space="preserve"> </w:t>
      </w:r>
      <w:r w:rsidR="001E0FE3" w:rsidRPr="00626592">
        <w:rPr>
          <w:b/>
          <w:bCs/>
          <w:lang w:val="en-GB"/>
        </w:rPr>
        <w:t xml:space="preserve">               </w:t>
      </w:r>
      <w:r w:rsidRPr="00626592">
        <w:rPr>
          <w:b/>
          <w:bCs/>
        </w:rPr>
        <w:t xml:space="preserve">Apply </w:t>
      </w:r>
      <w:r w:rsidR="001516DD" w:rsidRPr="00626592">
        <w:rPr>
          <w:b/>
          <w:bCs/>
        </w:rPr>
        <w:t>5</w:t>
      </w:r>
      <w:r w:rsidRPr="00626592">
        <w:rPr>
          <w:b/>
          <w:bCs/>
        </w:rPr>
        <w:t>% Penalty on Late Rent Payment</w:t>
      </w:r>
      <w:r w:rsidR="001E0FE3" w:rsidRPr="00626592">
        <w:rPr>
          <w:b/>
          <w:bCs/>
        </w:rPr>
        <w:t>:</w:t>
      </w:r>
    </w:p>
    <w:p w14:paraId="22E2F1ED" w14:textId="77777777" w:rsidR="00AF731B" w:rsidRPr="00626592" w:rsidRDefault="00AF731B" w:rsidP="00AF731B">
      <w:pPr>
        <w:rPr>
          <w:lang w:val="en-GB"/>
        </w:rPr>
      </w:pPr>
    </w:p>
    <w:p w14:paraId="7767C65E" w14:textId="77777777" w:rsidR="00AF731B" w:rsidRPr="00626592" w:rsidRDefault="00AF731B" w:rsidP="00AF731B"/>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AF731B" w:rsidRPr="00626592" w14:paraId="5BE1CB54" w14:textId="77777777" w:rsidTr="00493DE3">
        <w:trPr>
          <w:trHeight w:val="110"/>
          <w:jc w:val="center"/>
        </w:trPr>
        <w:tc>
          <w:tcPr>
            <w:tcW w:w="2346" w:type="dxa"/>
          </w:tcPr>
          <w:p w14:paraId="633209F8" w14:textId="77777777" w:rsidR="00AF731B" w:rsidRPr="00626592" w:rsidRDefault="00AF731B" w:rsidP="00493DE3">
            <w:pPr>
              <w:autoSpaceDE w:val="0"/>
              <w:autoSpaceDN w:val="0"/>
              <w:adjustRightInd w:val="0"/>
              <w:rPr>
                <w:lang w:val="zh-CN"/>
              </w:rPr>
            </w:pPr>
            <w:r w:rsidRPr="00626592">
              <w:rPr>
                <w:b/>
                <w:bCs/>
                <w:lang w:val="zh-CN"/>
              </w:rPr>
              <w:t xml:space="preserve">Test Id: </w:t>
            </w:r>
          </w:p>
        </w:tc>
        <w:tc>
          <w:tcPr>
            <w:tcW w:w="2346" w:type="dxa"/>
          </w:tcPr>
          <w:p w14:paraId="11B558D2" w14:textId="1D22E78A" w:rsidR="00AF731B" w:rsidRPr="00626592" w:rsidRDefault="00AF731B" w:rsidP="00493DE3">
            <w:pPr>
              <w:autoSpaceDE w:val="0"/>
              <w:autoSpaceDN w:val="0"/>
              <w:adjustRightInd w:val="0"/>
            </w:pPr>
            <w:r w:rsidRPr="00626592">
              <w:rPr>
                <w:lang w:val="zh-CN"/>
              </w:rPr>
              <w:t>TC-</w:t>
            </w:r>
            <w:r w:rsidRPr="00626592">
              <w:t>6</w:t>
            </w:r>
            <w:r w:rsidR="00E24B12" w:rsidRPr="00626592">
              <w:t>8</w:t>
            </w:r>
          </w:p>
        </w:tc>
        <w:tc>
          <w:tcPr>
            <w:tcW w:w="2346" w:type="dxa"/>
          </w:tcPr>
          <w:p w14:paraId="751D2F13" w14:textId="77777777" w:rsidR="00AF731B" w:rsidRPr="00626592" w:rsidRDefault="00AF731B" w:rsidP="00493DE3">
            <w:pPr>
              <w:autoSpaceDE w:val="0"/>
              <w:autoSpaceDN w:val="0"/>
              <w:adjustRightInd w:val="0"/>
              <w:rPr>
                <w:lang w:val="zh-CN"/>
              </w:rPr>
            </w:pPr>
            <w:r w:rsidRPr="00626592">
              <w:rPr>
                <w:b/>
                <w:bCs/>
                <w:lang w:val="zh-CN"/>
              </w:rPr>
              <w:t xml:space="preserve">Test Case Designed by: </w:t>
            </w:r>
          </w:p>
        </w:tc>
        <w:tc>
          <w:tcPr>
            <w:tcW w:w="2346" w:type="dxa"/>
          </w:tcPr>
          <w:p w14:paraId="7BA3F458" w14:textId="77777777" w:rsidR="00AF731B" w:rsidRPr="00626592" w:rsidRDefault="00AF731B" w:rsidP="00493DE3">
            <w:pPr>
              <w:autoSpaceDE w:val="0"/>
              <w:autoSpaceDN w:val="0"/>
              <w:adjustRightInd w:val="0"/>
            </w:pPr>
            <w:r w:rsidRPr="00626592">
              <w:t xml:space="preserve">Maryam </w:t>
            </w:r>
          </w:p>
        </w:tc>
      </w:tr>
      <w:tr w:rsidR="00AF731B" w:rsidRPr="00626592" w14:paraId="50CB3D4E" w14:textId="77777777" w:rsidTr="00493DE3">
        <w:trPr>
          <w:trHeight w:val="190"/>
          <w:jc w:val="center"/>
        </w:trPr>
        <w:tc>
          <w:tcPr>
            <w:tcW w:w="2346" w:type="dxa"/>
          </w:tcPr>
          <w:p w14:paraId="00423CFF" w14:textId="77777777" w:rsidR="00AF731B" w:rsidRPr="00626592" w:rsidRDefault="00AF731B" w:rsidP="00493DE3">
            <w:pPr>
              <w:autoSpaceDE w:val="0"/>
              <w:autoSpaceDN w:val="0"/>
              <w:adjustRightInd w:val="0"/>
              <w:rPr>
                <w:lang w:val="zh-CN"/>
              </w:rPr>
            </w:pPr>
            <w:r w:rsidRPr="00626592">
              <w:rPr>
                <w:b/>
                <w:bCs/>
                <w:lang w:val="zh-CN"/>
              </w:rPr>
              <w:t xml:space="preserve">Test Case Title: </w:t>
            </w:r>
          </w:p>
        </w:tc>
        <w:tc>
          <w:tcPr>
            <w:tcW w:w="2346" w:type="dxa"/>
          </w:tcPr>
          <w:p w14:paraId="082AB032" w14:textId="7D6B72B6" w:rsidR="00AF731B" w:rsidRPr="00626592" w:rsidRDefault="00AF731B" w:rsidP="00493DE3">
            <w:pPr>
              <w:autoSpaceDE w:val="0"/>
              <w:autoSpaceDN w:val="0"/>
              <w:adjustRightInd w:val="0"/>
            </w:pPr>
            <w:r w:rsidRPr="00626592">
              <w:t xml:space="preserve">Apply </w:t>
            </w:r>
            <w:r w:rsidR="001516DD" w:rsidRPr="00626592">
              <w:t>5</w:t>
            </w:r>
            <w:r w:rsidRPr="00626592">
              <w:t>% Penalty on Late Rent Payment</w:t>
            </w:r>
          </w:p>
        </w:tc>
        <w:tc>
          <w:tcPr>
            <w:tcW w:w="2346" w:type="dxa"/>
          </w:tcPr>
          <w:p w14:paraId="68B6326C" w14:textId="77777777" w:rsidR="00AF731B" w:rsidRPr="00626592" w:rsidRDefault="00AF731B" w:rsidP="00493DE3">
            <w:pPr>
              <w:autoSpaceDE w:val="0"/>
              <w:autoSpaceDN w:val="0"/>
              <w:adjustRightInd w:val="0"/>
              <w:rPr>
                <w:lang w:val="zh-CN"/>
              </w:rPr>
            </w:pPr>
            <w:r w:rsidRPr="00626592">
              <w:rPr>
                <w:b/>
                <w:bCs/>
                <w:lang w:val="zh-CN"/>
              </w:rPr>
              <w:t xml:space="preserve">Test Case Executed by: </w:t>
            </w:r>
          </w:p>
        </w:tc>
        <w:tc>
          <w:tcPr>
            <w:tcW w:w="2346" w:type="dxa"/>
          </w:tcPr>
          <w:p w14:paraId="30B953A9" w14:textId="77777777" w:rsidR="00AF731B" w:rsidRPr="00626592" w:rsidRDefault="00AF731B" w:rsidP="00493DE3">
            <w:pPr>
              <w:autoSpaceDE w:val="0"/>
              <w:autoSpaceDN w:val="0"/>
              <w:adjustRightInd w:val="0"/>
            </w:pPr>
            <w:r w:rsidRPr="00626592">
              <w:t>Maryam</w:t>
            </w:r>
          </w:p>
        </w:tc>
      </w:tr>
      <w:tr w:rsidR="00AF731B" w:rsidRPr="00626592" w14:paraId="6E01072E" w14:textId="77777777" w:rsidTr="00493DE3">
        <w:trPr>
          <w:trHeight w:val="363"/>
          <w:jc w:val="center"/>
        </w:trPr>
        <w:tc>
          <w:tcPr>
            <w:tcW w:w="2346" w:type="dxa"/>
          </w:tcPr>
          <w:p w14:paraId="1FFBBB0B" w14:textId="77777777" w:rsidR="00AF731B" w:rsidRPr="00626592" w:rsidRDefault="00AF731B" w:rsidP="00493DE3">
            <w:pPr>
              <w:autoSpaceDE w:val="0"/>
              <w:autoSpaceDN w:val="0"/>
              <w:adjustRightInd w:val="0"/>
              <w:rPr>
                <w:lang w:val="zh-CN"/>
              </w:rPr>
            </w:pPr>
            <w:r w:rsidRPr="00626592">
              <w:rPr>
                <w:b/>
                <w:bCs/>
                <w:lang w:val="zh-CN"/>
              </w:rPr>
              <w:t xml:space="preserve">Module Name: </w:t>
            </w:r>
          </w:p>
        </w:tc>
        <w:tc>
          <w:tcPr>
            <w:tcW w:w="2346" w:type="dxa"/>
          </w:tcPr>
          <w:p w14:paraId="17436971" w14:textId="77777777" w:rsidR="00AF731B" w:rsidRPr="00626592" w:rsidRDefault="00AF731B" w:rsidP="00493DE3">
            <w:pPr>
              <w:rPr>
                <w:lang w:val="en-GB"/>
              </w:rPr>
            </w:pPr>
            <w:bookmarkStart w:id="1127" w:name="_Hlk196868482"/>
            <w:r w:rsidRPr="00626592">
              <w:rPr>
                <w:lang w:val="en-GB"/>
              </w:rPr>
              <w:t>Payment and Commission Management Module</w:t>
            </w:r>
            <w:bookmarkEnd w:id="1127"/>
          </w:p>
        </w:tc>
        <w:tc>
          <w:tcPr>
            <w:tcW w:w="2346" w:type="dxa"/>
          </w:tcPr>
          <w:p w14:paraId="1030E2BB" w14:textId="77777777" w:rsidR="00AF731B" w:rsidRPr="00626592" w:rsidRDefault="00AF731B" w:rsidP="00493DE3">
            <w:pPr>
              <w:autoSpaceDE w:val="0"/>
              <w:autoSpaceDN w:val="0"/>
              <w:adjustRightInd w:val="0"/>
              <w:rPr>
                <w:lang w:val="zh-CN"/>
              </w:rPr>
            </w:pPr>
            <w:r w:rsidRPr="00626592">
              <w:rPr>
                <w:b/>
                <w:bCs/>
                <w:lang w:val="zh-CN"/>
              </w:rPr>
              <w:t xml:space="preserve">Test Case Execution Date: </w:t>
            </w:r>
          </w:p>
        </w:tc>
        <w:tc>
          <w:tcPr>
            <w:tcW w:w="2346" w:type="dxa"/>
          </w:tcPr>
          <w:p w14:paraId="3E76C8C5" w14:textId="77777777" w:rsidR="00AF731B" w:rsidRPr="00626592" w:rsidRDefault="00AF731B" w:rsidP="00493DE3">
            <w:pPr>
              <w:autoSpaceDE w:val="0"/>
              <w:autoSpaceDN w:val="0"/>
              <w:adjustRightInd w:val="0"/>
            </w:pPr>
            <w:r w:rsidRPr="00626592">
              <w:t>24</w:t>
            </w:r>
            <w:r w:rsidRPr="00626592">
              <w:rPr>
                <w:lang w:val="zh-CN"/>
              </w:rPr>
              <w:t>-</w:t>
            </w:r>
            <w:r w:rsidRPr="00626592">
              <w:t>04</w:t>
            </w:r>
            <w:r w:rsidRPr="00626592">
              <w:rPr>
                <w:lang w:val="zh-CN"/>
              </w:rPr>
              <w:t>-20</w:t>
            </w:r>
            <w:r w:rsidRPr="00626592">
              <w:t>25</w:t>
            </w:r>
          </w:p>
        </w:tc>
      </w:tr>
      <w:tr w:rsidR="00AF731B" w:rsidRPr="00626592" w14:paraId="1089B7C6" w14:textId="77777777" w:rsidTr="00493DE3">
        <w:trPr>
          <w:trHeight w:val="110"/>
          <w:jc w:val="center"/>
        </w:trPr>
        <w:tc>
          <w:tcPr>
            <w:tcW w:w="2346" w:type="dxa"/>
          </w:tcPr>
          <w:p w14:paraId="387D52D8" w14:textId="77777777" w:rsidR="00AF731B" w:rsidRPr="00626592" w:rsidRDefault="00AF731B" w:rsidP="00493DE3">
            <w:pPr>
              <w:autoSpaceDE w:val="0"/>
              <w:autoSpaceDN w:val="0"/>
              <w:adjustRightInd w:val="0"/>
              <w:rPr>
                <w:lang w:val="zh-CN"/>
              </w:rPr>
            </w:pPr>
            <w:r w:rsidRPr="00626592">
              <w:rPr>
                <w:b/>
                <w:bCs/>
                <w:lang w:val="zh-CN"/>
              </w:rPr>
              <w:t xml:space="preserve">Test Data: </w:t>
            </w:r>
          </w:p>
        </w:tc>
        <w:tc>
          <w:tcPr>
            <w:tcW w:w="2346" w:type="dxa"/>
          </w:tcPr>
          <w:p w14:paraId="3ADFE7EF" w14:textId="77777777" w:rsidR="00AF731B" w:rsidRPr="00626592" w:rsidRDefault="00AF731B" w:rsidP="00493DE3">
            <w:pPr>
              <w:autoSpaceDE w:val="0"/>
              <w:autoSpaceDN w:val="0"/>
              <w:adjustRightInd w:val="0"/>
            </w:pPr>
            <w:r w:rsidRPr="00626592">
              <w:t>Due Date, Actual Payment Date, Total Rent Amount, Penalty Rate</w:t>
            </w:r>
          </w:p>
        </w:tc>
        <w:tc>
          <w:tcPr>
            <w:tcW w:w="2346" w:type="dxa"/>
          </w:tcPr>
          <w:p w14:paraId="3AD18FE5" w14:textId="77777777" w:rsidR="00AF731B" w:rsidRPr="00626592" w:rsidRDefault="00AF731B" w:rsidP="00493DE3">
            <w:pPr>
              <w:autoSpaceDE w:val="0"/>
              <w:autoSpaceDN w:val="0"/>
              <w:adjustRightInd w:val="0"/>
              <w:rPr>
                <w:lang w:val="zh-CN"/>
              </w:rPr>
            </w:pPr>
            <w:r w:rsidRPr="00626592">
              <w:rPr>
                <w:b/>
                <w:bCs/>
                <w:lang w:val="zh-CN"/>
              </w:rPr>
              <w:t xml:space="preserve">Priority: </w:t>
            </w:r>
          </w:p>
        </w:tc>
        <w:tc>
          <w:tcPr>
            <w:tcW w:w="2346" w:type="dxa"/>
          </w:tcPr>
          <w:p w14:paraId="148A1664" w14:textId="77777777" w:rsidR="00AF731B" w:rsidRPr="00626592" w:rsidRDefault="00AF731B" w:rsidP="00493DE3">
            <w:pPr>
              <w:autoSpaceDE w:val="0"/>
              <w:autoSpaceDN w:val="0"/>
              <w:adjustRightInd w:val="0"/>
              <w:rPr>
                <w:lang w:val="zh-CN"/>
              </w:rPr>
            </w:pPr>
            <w:r w:rsidRPr="00626592">
              <w:rPr>
                <w:lang w:val="zh-CN"/>
              </w:rPr>
              <w:t xml:space="preserve">High </w:t>
            </w:r>
          </w:p>
        </w:tc>
      </w:tr>
      <w:tr w:rsidR="00AF731B" w:rsidRPr="00626592" w14:paraId="58163B97" w14:textId="77777777" w:rsidTr="00493DE3">
        <w:trPr>
          <w:trHeight w:val="110"/>
          <w:jc w:val="center"/>
        </w:trPr>
        <w:tc>
          <w:tcPr>
            <w:tcW w:w="4692" w:type="dxa"/>
            <w:gridSpan w:val="2"/>
          </w:tcPr>
          <w:p w14:paraId="0E5BD850" w14:textId="77777777" w:rsidR="00AF731B" w:rsidRPr="00626592" w:rsidRDefault="00AF731B" w:rsidP="00493DE3">
            <w:pPr>
              <w:autoSpaceDE w:val="0"/>
              <w:autoSpaceDN w:val="0"/>
              <w:adjustRightInd w:val="0"/>
              <w:rPr>
                <w:lang w:val="zh-CN"/>
              </w:rPr>
            </w:pPr>
            <w:r w:rsidRPr="00626592">
              <w:rPr>
                <w:b/>
                <w:bCs/>
                <w:lang w:val="zh-CN"/>
              </w:rPr>
              <w:t xml:space="preserve">Precondition: </w:t>
            </w:r>
          </w:p>
        </w:tc>
        <w:tc>
          <w:tcPr>
            <w:tcW w:w="4692" w:type="dxa"/>
            <w:gridSpan w:val="2"/>
          </w:tcPr>
          <w:p w14:paraId="74861D12" w14:textId="77777777" w:rsidR="00AF731B" w:rsidRPr="00626592" w:rsidRDefault="00AF731B" w:rsidP="00493DE3">
            <w:r w:rsidRPr="00626592">
              <w:t>The rental payment due date has passed by more than 5 days.</w:t>
            </w:r>
          </w:p>
        </w:tc>
      </w:tr>
      <w:tr w:rsidR="00AF731B" w:rsidRPr="00626592" w14:paraId="7A909FCB" w14:textId="77777777" w:rsidTr="00493DE3">
        <w:trPr>
          <w:trHeight w:val="110"/>
          <w:jc w:val="center"/>
        </w:trPr>
        <w:tc>
          <w:tcPr>
            <w:tcW w:w="4692" w:type="dxa"/>
            <w:gridSpan w:val="2"/>
          </w:tcPr>
          <w:p w14:paraId="67F8FA07" w14:textId="77777777" w:rsidR="00AF731B" w:rsidRPr="00626592" w:rsidRDefault="00AF731B" w:rsidP="00493DE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Pr>
          <w:p w14:paraId="559CC724" w14:textId="77777777" w:rsidR="00AF731B" w:rsidRPr="00626592" w:rsidRDefault="00AF731B" w:rsidP="00493DE3">
            <w:pPr>
              <w:autoSpaceDE w:val="0"/>
              <w:autoSpaceDN w:val="0"/>
              <w:adjustRightInd w:val="0"/>
              <w:rPr>
                <w:lang w:val="zh-CN"/>
              </w:rPr>
            </w:pPr>
            <w:r w:rsidRPr="00626592">
              <w:rPr>
                <w:b/>
                <w:bCs/>
                <w:lang w:val="zh-CN"/>
              </w:rPr>
              <w:t xml:space="preserve">System Response </w:t>
            </w:r>
          </w:p>
        </w:tc>
      </w:tr>
      <w:tr w:rsidR="00AF731B" w:rsidRPr="00626592" w14:paraId="740C12D9" w14:textId="77777777" w:rsidTr="00493DE3">
        <w:trPr>
          <w:trHeight w:val="647"/>
          <w:jc w:val="center"/>
        </w:trPr>
        <w:tc>
          <w:tcPr>
            <w:tcW w:w="4692" w:type="dxa"/>
            <w:gridSpan w:val="2"/>
          </w:tcPr>
          <w:p w14:paraId="194F2848" w14:textId="77777777" w:rsidR="00AF731B" w:rsidRPr="00626592" w:rsidRDefault="00AF731B" w:rsidP="00493DE3">
            <w:pPr>
              <w:autoSpaceDE w:val="0"/>
              <w:autoSpaceDN w:val="0"/>
              <w:adjustRightInd w:val="0"/>
            </w:pPr>
            <w:r w:rsidRPr="00626592">
              <w:t>1. Renter delays payment for more than 5 days after due date</w:t>
            </w:r>
          </w:p>
          <w:p w14:paraId="0CC91D9D" w14:textId="77777777" w:rsidR="00AF731B" w:rsidRPr="00626592" w:rsidRDefault="00AF731B" w:rsidP="00493DE3">
            <w:pPr>
              <w:autoSpaceDE w:val="0"/>
              <w:autoSpaceDN w:val="0"/>
              <w:adjustRightInd w:val="0"/>
            </w:pPr>
            <w:r w:rsidRPr="00626592">
              <w:t>2. Renter initiates payment</w:t>
            </w:r>
          </w:p>
          <w:p w14:paraId="1A81C024" w14:textId="77777777" w:rsidR="00AF731B" w:rsidRPr="00626592" w:rsidRDefault="00AF731B" w:rsidP="00493DE3">
            <w:pPr>
              <w:autoSpaceDE w:val="0"/>
              <w:autoSpaceDN w:val="0"/>
              <w:adjustRightInd w:val="0"/>
            </w:pPr>
            <w:r w:rsidRPr="00626592">
              <w:lastRenderedPageBreak/>
              <w:t>3. Payment with penalty is processed</w:t>
            </w:r>
          </w:p>
          <w:p w14:paraId="7EB4F014" w14:textId="77777777" w:rsidR="00AF731B" w:rsidRPr="00626592" w:rsidRDefault="00AF731B" w:rsidP="00493DE3">
            <w:pPr>
              <w:autoSpaceDE w:val="0"/>
              <w:autoSpaceDN w:val="0"/>
              <w:adjustRightInd w:val="0"/>
            </w:pPr>
            <w:r w:rsidRPr="00626592">
              <w:t>4. System updates records</w:t>
            </w:r>
          </w:p>
        </w:tc>
        <w:tc>
          <w:tcPr>
            <w:tcW w:w="4692" w:type="dxa"/>
            <w:gridSpan w:val="2"/>
          </w:tcPr>
          <w:p w14:paraId="7E6B28A5" w14:textId="77777777" w:rsidR="00AF731B" w:rsidRPr="00626592" w:rsidRDefault="00AF731B" w:rsidP="00493DE3">
            <w:pPr>
              <w:autoSpaceDE w:val="0"/>
              <w:autoSpaceDN w:val="0"/>
              <w:adjustRightInd w:val="0"/>
            </w:pPr>
            <w:r w:rsidRPr="00626592">
              <w:lastRenderedPageBreak/>
              <w:t>1. System checks delay duration and confirms it exceeds 5 days</w:t>
            </w:r>
          </w:p>
          <w:p w14:paraId="70034C08" w14:textId="4BB6A1C8" w:rsidR="00AF731B" w:rsidRPr="00626592" w:rsidRDefault="00AF731B" w:rsidP="00493DE3">
            <w:pPr>
              <w:autoSpaceDE w:val="0"/>
              <w:autoSpaceDN w:val="0"/>
              <w:adjustRightInd w:val="0"/>
            </w:pPr>
            <w:r w:rsidRPr="00626592">
              <w:lastRenderedPageBreak/>
              <w:t xml:space="preserve">2. System calculates a </w:t>
            </w:r>
            <w:r w:rsidR="001516DD" w:rsidRPr="00626592">
              <w:t>5</w:t>
            </w:r>
            <w:r w:rsidRPr="00626592">
              <w:t>% penalty on the total rent amount</w:t>
            </w:r>
          </w:p>
          <w:p w14:paraId="4988C61E" w14:textId="77777777" w:rsidR="00AF731B" w:rsidRPr="00626592" w:rsidRDefault="00AF731B" w:rsidP="00493DE3">
            <w:pPr>
              <w:autoSpaceDE w:val="0"/>
              <w:autoSpaceDN w:val="0"/>
              <w:adjustRightInd w:val="0"/>
            </w:pPr>
            <w:r w:rsidRPr="00626592">
              <w:t>3. System adds the penalty to the rental amount and processes full payment</w:t>
            </w:r>
          </w:p>
          <w:p w14:paraId="1F254671" w14:textId="77777777" w:rsidR="00AF731B" w:rsidRPr="00626592" w:rsidRDefault="00AF731B" w:rsidP="00493DE3">
            <w:pPr>
              <w:autoSpaceDE w:val="0"/>
              <w:autoSpaceDN w:val="0"/>
              <w:adjustRightInd w:val="0"/>
            </w:pPr>
            <w:r w:rsidRPr="00626592">
              <w:t>4. Payment and penalty details are logged and visible to admin and landlord</w:t>
            </w:r>
          </w:p>
        </w:tc>
      </w:tr>
      <w:tr w:rsidR="00AF731B" w:rsidRPr="00626592" w14:paraId="60D89C64" w14:textId="77777777" w:rsidTr="00493DE3">
        <w:trPr>
          <w:trHeight w:val="110"/>
          <w:jc w:val="center"/>
        </w:trPr>
        <w:tc>
          <w:tcPr>
            <w:tcW w:w="4692" w:type="dxa"/>
            <w:gridSpan w:val="2"/>
          </w:tcPr>
          <w:p w14:paraId="0E3BF8B6" w14:textId="77777777" w:rsidR="00AF731B" w:rsidRPr="00626592" w:rsidRDefault="00AF731B" w:rsidP="00493DE3">
            <w:pPr>
              <w:autoSpaceDE w:val="0"/>
              <w:autoSpaceDN w:val="0"/>
              <w:adjustRightInd w:val="0"/>
              <w:rPr>
                <w:lang w:val="zh-CN"/>
              </w:rPr>
            </w:pPr>
            <w:r w:rsidRPr="00626592">
              <w:rPr>
                <w:b/>
                <w:bCs/>
                <w:lang w:val="zh-CN"/>
              </w:rPr>
              <w:lastRenderedPageBreak/>
              <w:t xml:space="preserve">Expected Result: </w:t>
            </w:r>
          </w:p>
        </w:tc>
        <w:tc>
          <w:tcPr>
            <w:tcW w:w="4692" w:type="dxa"/>
            <w:gridSpan w:val="2"/>
          </w:tcPr>
          <w:p w14:paraId="2DC1048F" w14:textId="39134438" w:rsidR="00AF731B" w:rsidRPr="00626592" w:rsidRDefault="00AF731B" w:rsidP="00493DE3">
            <w:pPr>
              <w:autoSpaceDE w:val="0"/>
              <w:autoSpaceDN w:val="0"/>
              <w:adjustRightInd w:val="0"/>
              <w:jc w:val="both"/>
            </w:pPr>
            <w:r w:rsidRPr="00626592">
              <w:t xml:space="preserve">A </w:t>
            </w:r>
            <w:r w:rsidR="001516DD" w:rsidRPr="00626592">
              <w:t>5</w:t>
            </w:r>
            <w:r w:rsidRPr="00626592">
              <w:t>% penalty is correctly applied to the total rental amount and payment is successfully processed with the penalty included.</w:t>
            </w:r>
          </w:p>
        </w:tc>
      </w:tr>
      <w:tr w:rsidR="00AF731B" w:rsidRPr="00626592" w14:paraId="66B571BC" w14:textId="77777777" w:rsidTr="00493DE3">
        <w:trPr>
          <w:trHeight w:val="110"/>
          <w:jc w:val="center"/>
        </w:trPr>
        <w:tc>
          <w:tcPr>
            <w:tcW w:w="4692" w:type="dxa"/>
            <w:gridSpan w:val="2"/>
          </w:tcPr>
          <w:p w14:paraId="70F49C3D" w14:textId="77777777" w:rsidR="00AF731B" w:rsidRPr="00626592" w:rsidRDefault="00AF731B" w:rsidP="00493DE3">
            <w:pPr>
              <w:autoSpaceDE w:val="0"/>
              <w:autoSpaceDN w:val="0"/>
              <w:adjustRightInd w:val="0"/>
              <w:rPr>
                <w:lang w:val="zh-CN"/>
              </w:rPr>
            </w:pPr>
            <w:r w:rsidRPr="00626592">
              <w:rPr>
                <w:b/>
                <w:bCs/>
                <w:lang w:val="zh-CN"/>
              </w:rPr>
              <w:t xml:space="preserve">Actual Result: </w:t>
            </w:r>
          </w:p>
        </w:tc>
        <w:tc>
          <w:tcPr>
            <w:tcW w:w="4692" w:type="dxa"/>
            <w:gridSpan w:val="2"/>
          </w:tcPr>
          <w:p w14:paraId="731AD049" w14:textId="77777777" w:rsidR="00AF731B" w:rsidRPr="00626592" w:rsidRDefault="00AF731B" w:rsidP="00493DE3">
            <w:pPr>
              <w:autoSpaceDE w:val="0"/>
              <w:autoSpaceDN w:val="0"/>
              <w:adjustRightInd w:val="0"/>
              <w:jc w:val="both"/>
            </w:pPr>
            <w:r w:rsidRPr="00626592">
              <w:t>Penalty applied and logged in transaction records.</w:t>
            </w:r>
          </w:p>
        </w:tc>
      </w:tr>
      <w:tr w:rsidR="00AF731B" w:rsidRPr="00626592" w14:paraId="436C088D" w14:textId="77777777" w:rsidTr="00493DE3">
        <w:trPr>
          <w:trHeight w:val="110"/>
          <w:jc w:val="center"/>
        </w:trPr>
        <w:tc>
          <w:tcPr>
            <w:tcW w:w="4692" w:type="dxa"/>
            <w:gridSpan w:val="2"/>
          </w:tcPr>
          <w:p w14:paraId="59D924D1" w14:textId="77777777" w:rsidR="00AF731B" w:rsidRPr="00626592" w:rsidRDefault="00AF731B" w:rsidP="00493DE3">
            <w:pPr>
              <w:autoSpaceDE w:val="0"/>
              <w:autoSpaceDN w:val="0"/>
              <w:adjustRightInd w:val="0"/>
              <w:rPr>
                <w:lang w:val="zh-CN"/>
              </w:rPr>
            </w:pPr>
            <w:r w:rsidRPr="00626592">
              <w:rPr>
                <w:b/>
                <w:bCs/>
                <w:lang w:val="zh-CN"/>
              </w:rPr>
              <w:t xml:space="preserve">Status: </w:t>
            </w:r>
          </w:p>
        </w:tc>
        <w:tc>
          <w:tcPr>
            <w:tcW w:w="4692" w:type="dxa"/>
            <w:gridSpan w:val="2"/>
          </w:tcPr>
          <w:p w14:paraId="7A6658DD" w14:textId="77777777" w:rsidR="00AF731B" w:rsidRPr="00626592" w:rsidRDefault="00AF731B" w:rsidP="00493DE3">
            <w:pPr>
              <w:autoSpaceDE w:val="0"/>
              <w:autoSpaceDN w:val="0"/>
              <w:adjustRightInd w:val="0"/>
              <w:rPr>
                <w:lang w:val="zh-CN"/>
              </w:rPr>
            </w:pPr>
            <w:r w:rsidRPr="00626592">
              <w:rPr>
                <w:lang w:val="zh-CN"/>
              </w:rPr>
              <w:t xml:space="preserve">Pass </w:t>
            </w:r>
          </w:p>
        </w:tc>
      </w:tr>
    </w:tbl>
    <w:p w14:paraId="026AEE3F" w14:textId="77777777" w:rsidR="00AF731B" w:rsidRPr="00626592" w:rsidRDefault="00AF731B" w:rsidP="00AF731B">
      <w:pPr>
        <w:rPr>
          <w:color w:val="4F81BD" w:themeColor="accent1"/>
          <w:lang w:val="en-GB"/>
        </w:rPr>
      </w:pPr>
      <w:bookmarkStart w:id="1128" w:name="_Hlk196417141"/>
    </w:p>
    <w:p w14:paraId="7B20CCF6" w14:textId="2C92E3E9" w:rsidR="001178D6" w:rsidRPr="00626592" w:rsidRDefault="00AF731B" w:rsidP="001178D6">
      <w:pPr>
        <w:pStyle w:val="Heading3"/>
        <w:numPr>
          <w:ilvl w:val="0"/>
          <w:numId w:val="0"/>
        </w:numPr>
      </w:pPr>
      <w:r w:rsidRPr="00626592">
        <w:rPr>
          <w:lang w:val="en-GB"/>
        </w:rPr>
        <w:t xml:space="preserve">      </w:t>
      </w:r>
      <w:bookmarkStart w:id="1129" w:name="_Toc203984638"/>
      <w:r w:rsidR="001178D6" w:rsidRPr="00626592">
        <w:rPr>
          <w:lang w:val="en-GB"/>
        </w:rPr>
        <w:t>Recommendation by Rating and User Preferences</w:t>
      </w:r>
      <w:r w:rsidR="001178D6" w:rsidRPr="00626592">
        <w:t xml:space="preserve"> Management Modules</w:t>
      </w:r>
      <w:bookmarkEnd w:id="1129"/>
    </w:p>
    <w:p w14:paraId="029019C1" w14:textId="36C8E372" w:rsidR="001B7D71" w:rsidRPr="00626592" w:rsidRDefault="00AF731B" w:rsidP="00AF731B">
      <w:pPr>
        <w:rPr>
          <w:lang w:val="en-GB"/>
        </w:rPr>
      </w:pPr>
      <w:r w:rsidRPr="00626592">
        <w:rPr>
          <w:lang w:val="en-GB"/>
        </w:rPr>
        <w:t xml:space="preserve"> </w:t>
      </w:r>
      <w:bookmarkEnd w:id="1128"/>
    </w:p>
    <w:p w14:paraId="561F1E27" w14:textId="4847B8FA" w:rsidR="00FF7C4A" w:rsidRPr="00626592" w:rsidRDefault="00AF731B" w:rsidP="00AF731B">
      <w:pPr>
        <w:rPr>
          <w:lang w:val="en-GB"/>
        </w:rPr>
      </w:pPr>
      <w:r w:rsidRPr="00626592">
        <w:rPr>
          <w:lang w:val="en-GB"/>
        </w:rPr>
        <w:t xml:space="preserve"> </w:t>
      </w:r>
    </w:p>
    <w:p w14:paraId="7D4991E9" w14:textId="776162C2" w:rsidR="00AF731B" w:rsidRPr="00626592" w:rsidRDefault="000B6625" w:rsidP="001B7D71">
      <w:pPr>
        <w:tabs>
          <w:tab w:val="left" w:pos="1340"/>
        </w:tabs>
        <w:rPr>
          <w:b/>
          <w:bCs/>
          <w:lang w:val="en-GB"/>
        </w:rPr>
      </w:pPr>
      <w:r w:rsidRPr="00626592">
        <w:t xml:space="preserve">                  </w:t>
      </w:r>
      <w:r w:rsidRPr="00626592">
        <w:rPr>
          <w:b/>
          <w:bCs/>
        </w:rPr>
        <w:t>Recommend Properties Using User Preferences:</w:t>
      </w:r>
      <w:r w:rsidR="001B7D71" w:rsidRPr="00626592">
        <w:rPr>
          <w:b/>
          <w:bCs/>
          <w:lang w:val="en-GB"/>
        </w:rPr>
        <w:tab/>
      </w:r>
    </w:p>
    <w:p w14:paraId="0A6FA124" w14:textId="77777777" w:rsidR="00AF731B" w:rsidRPr="00626592" w:rsidRDefault="00AF731B" w:rsidP="00AF731B"/>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AF731B" w:rsidRPr="00626592" w14:paraId="3D62F873" w14:textId="77777777" w:rsidTr="00493DE3">
        <w:trPr>
          <w:trHeight w:val="110"/>
          <w:jc w:val="center"/>
        </w:trPr>
        <w:tc>
          <w:tcPr>
            <w:tcW w:w="2346" w:type="dxa"/>
          </w:tcPr>
          <w:p w14:paraId="7785A18A" w14:textId="77777777" w:rsidR="00AF731B" w:rsidRPr="00626592" w:rsidRDefault="00AF731B" w:rsidP="00493DE3">
            <w:pPr>
              <w:autoSpaceDE w:val="0"/>
              <w:autoSpaceDN w:val="0"/>
              <w:adjustRightInd w:val="0"/>
              <w:rPr>
                <w:lang w:val="zh-CN"/>
              </w:rPr>
            </w:pPr>
            <w:r w:rsidRPr="00626592">
              <w:rPr>
                <w:b/>
                <w:bCs/>
                <w:lang w:val="zh-CN"/>
              </w:rPr>
              <w:t xml:space="preserve">Test Id: </w:t>
            </w:r>
          </w:p>
        </w:tc>
        <w:tc>
          <w:tcPr>
            <w:tcW w:w="2346" w:type="dxa"/>
          </w:tcPr>
          <w:p w14:paraId="5C932590" w14:textId="6A51BAAF" w:rsidR="00AF731B" w:rsidRPr="00626592" w:rsidRDefault="00AF731B" w:rsidP="00493DE3">
            <w:pPr>
              <w:autoSpaceDE w:val="0"/>
              <w:autoSpaceDN w:val="0"/>
              <w:adjustRightInd w:val="0"/>
            </w:pPr>
            <w:r w:rsidRPr="00626592">
              <w:rPr>
                <w:lang w:val="zh-CN"/>
              </w:rPr>
              <w:t>TC-</w:t>
            </w:r>
            <w:r w:rsidRPr="00626592">
              <w:t>6</w:t>
            </w:r>
            <w:r w:rsidR="00E24B12" w:rsidRPr="00626592">
              <w:t>9</w:t>
            </w:r>
          </w:p>
        </w:tc>
        <w:tc>
          <w:tcPr>
            <w:tcW w:w="2346" w:type="dxa"/>
          </w:tcPr>
          <w:p w14:paraId="1414FE06" w14:textId="77777777" w:rsidR="00AF731B" w:rsidRPr="00626592" w:rsidRDefault="00AF731B" w:rsidP="00493DE3">
            <w:pPr>
              <w:autoSpaceDE w:val="0"/>
              <w:autoSpaceDN w:val="0"/>
              <w:adjustRightInd w:val="0"/>
              <w:rPr>
                <w:lang w:val="zh-CN"/>
              </w:rPr>
            </w:pPr>
            <w:r w:rsidRPr="00626592">
              <w:rPr>
                <w:b/>
                <w:bCs/>
                <w:lang w:val="zh-CN"/>
              </w:rPr>
              <w:t xml:space="preserve">Test Case Designed by: </w:t>
            </w:r>
          </w:p>
        </w:tc>
        <w:tc>
          <w:tcPr>
            <w:tcW w:w="2346" w:type="dxa"/>
          </w:tcPr>
          <w:p w14:paraId="0461F790" w14:textId="77777777" w:rsidR="00AF731B" w:rsidRPr="00626592" w:rsidRDefault="00AF731B" w:rsidP="00493DE3">
            <w:pPr>
              <w:autoSpaceDE w:val="0"/>
              <w:autoSpaceDN w:val="0"/>
              <w:adjustRightInd w:val="0"/>
            </w:pPr>
            <w:r w:rsidRPr="00626592">
              <w:t xml:space="preserve">Maryam </w:t>
            </w:r>
          </w:p>
        </w:tc>
      </w:tr>
      <w:tr w:rsidR="00AF731B" w:rsidRPr="00626592" w14:paraId="103DD0ED" w14:textId="77777777" w:rsidTr="00493DE3">
        <w:trPr>
          <w:trHeight w:val="190"/>
          <w:jc w:val="center"/>
        </w:trPr>
        <w:tc>
          <w:tcPr>
            <w:tcW w:w="2346" w:type="dxa"/>
          </w:tcPr>
          <w:p w14:paraId="18E222E8" w14:textId="77777777" w:rsidR="00AF731B" w:rsidRPr="00626592" w:rsidRDefault="00AF731B" w:rsidP="00493DE3">
            <w:pPr>
              <w:autoSpaceDE w:val="0"/>
              <w:autoSpaceDN w:val="0"/>
              <w:adjustRightInd w:val="0"/>
              <w:rPr>
                <w:lang w:val="zh-CN"/>
              </w:rPr>
            </w:pPr>
            <w:r w:rsidRPr="00626592">
              <w:rPr>
                <w:b/>
                <w:bCs/>
                <w:lang w:val="zh-CN"/>
              </w:rPr>
              <w:t xml:space="preserve">Test Case Title: </w:t>
            </w:r>
          </w:p>
        </w:tc>
        <w:tc>
          <w:tcPr>
            <w:tcW w:w="2346" w:type="dxa"/>
          </w:tcPr>
          <w:p w14:paraId="3661CA91" w14:textId="7DACB078" w:rsidR="00AF731B" w:rsidRPr="00626592" w:rsidRDefault="000B6625" w:rsidP="003141FC">
            <w:pPr>
              <w:autoSpaceDE w:val="0"/>
              <w:autoSpaceDN w:val="0"/>
              <w:adjustRightInd w:val="0"/>
              <w:jc w:val="both"/>
            </w:pPr>
            <w:r w:rsidRPr="00626592">
              <w:t>Recommend Properties Using User Preferences</w:t>
            </w:r>
          </w:p>
        </w:tc>
        <w:tc>
          <w:tcPr>
            <w:tcW w:w="2346" w:type="dxa"/>
          </w:tcPr>
          <w:p w14:paraId="60A4DD90" w14:textId="77777777" w:rsidR="00AF731B" w:rsidRPr="00626592" w:rsidRDefault="00AF731B" w:rsidP="00493DE3">
            <w:pPr>
              <w:autoSpaceDE w:val="0"/>
              <w:autoSpaceDN w:val="0"/>
              <w:adjustRightInd w:val="0"/>
              <w:rPr>
                <w:lang w:val="zh-CN"/>
              </w:rPr>
            </w:pPr>
            <w:r w:rsidRPr="00626592">
              <w:rPr>
                <w:b/>
                <w:bCs/>
                <w:lang w:val="zh-CN"/>
              </w:rPr>
              <w:t xml:space="preserve">Test Case Executed by: </w:t>
            </w:r>
          </w:p>
        </w:tc>
        <w:tc>
          <w:tcPr>
            <w:tcW w:w="2346" w:type="dxa"/>
          </w:tcPr>
          <w:p w14:paraId="2FD4C2B1" w14:textId="77777777" w:rsidR="00AF731B" w:rsidRPr="00626592" w:rsidRDefault="00AF731B" w:rsidP="00493DE3">
            <w:pPr>
              <w:autoSpaceDE w:val="0"/>
              <w:autoSpaceDN w:val="0"/>
              <w:adjustRightInd w:val="0"/>
            </w:pPr>
            <w:r w:rsidRPr="00626592">
              <w:t>Maryam</w:t>
            </w:r>
          </w:p>
        </w:tc>
      </w:tr>
      <w:tr w:rsidR="00AF731B" w:rsidRPr="00626592" w14:paraId="722732D6" w14:textId="77777777" w:rsidTr="00493DE3">
        <w:trPr>
          <w:trHeight w:val="363"/>
          <w:jc w:val="center"/>
        </w:trPr>
        <w:tc>
          <w:tcPr>
            <w:tcW w:w="2346" w:type="dxa"/>
          </w:tcPr>
          <w:p w14:paraId="2E84D8A9" w14:textId="77777777" w:rsidR="00AF731B" w:rsidRPr="00626592" w:rsidRDefault="00AF731B" w:rsidP="00493DE3">
            <w:pPr>
              <w:autoSpaceDE w:val="0"/>
              <w:autoSpaceDN w:val="0"/>
              <w:adjustRightInd w:val="0"/>
              <w:rPr>
                <w:lang w:val="zh-CN"/>
              </w:rPr>
            </w:pPr>
            <w:r w:rsidRPr="00626592">
              <w:rPr>
                <w:b/>
                <w:bCs/>
                <w:lang w:val="zh-CN"/>
              </w:rPr>
              <w:t xml:space="preserve">Module Name: </w:t>
            </w:r>
          </w:p>
        </w:tc>
        <w:tc>
          <w:tcPr>
            <w:tcW w:w="2346" w:type="dxa"/>
          </w:tcPr>
          <w:p w14:paraId="39788697" w14:textId="5CF58ED1" w:rsidR="00AF731B" w:rsidRPr="00626592" w:rsidRDefault="00D535CD" w:rsidP="003141FC">
            <w:pPr>
              <w:jc w:val="both"/>
              <w:rPr>
                <w:lang w:val="en-GB"/>
              </w:rPr>
            </w:pPr>
            <w:r w:rsidRPr="00626592">
              <w:rPr>
                <w:lang w:val="en-GB"/>
              </w:rPr>
              <w:t>Recommendation by Rating and User Preferences</w:t>
            </w:r>
          </w:p>
        </w:tc>
        <w:tc>
          <w:tcPr>
            <w:tcW w:w="2346" w:type="dxa"/>
          </w:tcPr>
          <w:p w14:paraId="5FD0155D" w14:textId="77777777" w:rsidR="00AF731B" w:rsidRPr="00626592" w:rsidRDefault="00AF731B" w:rsidP="00493DE3">
            <w:pPr>
              <w:autoSpaceDE w:val="0"/>
              <w:autoSpaceDN w:val="0"/>
              <w:adjustRightInd w:val="0"/>
              <w:rPr>
                <w:lang w:val="zh-CN"/>
              </w:rPr>
            </w:pPr>
            <w:r w:rsidRPr="00626592">
              <w:rPr>
                <w:b/>
                <w:bCs/>
                <w:lang w:val="zh-CN"/>
              </w:rPr>
              <w:t xml:space="preserve">Test Case Execution Date: </w:t>
            </w:r>
          </w:p>
        </w:tc>
        <w:tc>
          <w:tcPr>
            <w:tcW w:w="2346" w:type="dxa"/>
          </w:tcPr>
          <w:p w14:paraId="4CD067B4" w14:textId="77777777" w:rsidR="00AF731B" w:rsidRPr="00626592" w:rsidRDefault="00AF731B" w:rsidP="00493DE3">
            <w:pPr>
              <w:autoSpaceDE w:val="0"/>
              <w:autoSpaceDN w:val="0"/>
              <w:adjustRightInd w:val="0"/>
            </w:pPr>
            <w:r w:rsidRPr="00626592">
              <w:t>24</w:t>
            </w:r>
            <w:r w:rsidRPr="00626592">
              <w:rPr>
                <w:lang w:val="zh-CN"/>
              </w:rPr>
              <w:t>-</w:t>
            </w:r>
            <w:r w:rsidRPr="00626592">
              <w:t>04</w:t>
            </w:r>
            <w:r w:rsidRPr="00626592">
              <w:rPr>
                <w:lang w:val="zh-CN"/>
              </w:rPr>
              <w:t>-20</w:t>
            </w:r>
            <w:r w:rsidRPr="00626592">
              <w:t>25</w:t>
            </w:r>
          </w:p>
        </w:tc>
      </w:tr>
      <w:tr w:rsidR="00AF731B" w:rsidRPr="00626592" w14:paraId="2E5ECC41" w14:textId="77777777" w:rsidTr="00493DE3">
        <w:trPr>
          <w:trHeight w:val="110"/>
          <w:jc w:val="center"/>
        </w:trPr>
        <w:tc>
          <w:tcPr>
            <w:tcW w:w="2346" w:type="dxa"/>
          </w:tcPr>
          <w:p w14:paraId="64D642C3" w14:textId="77777777" w:rsidR="00AF731B" w:rsidRPr="00626592" w:rsidRDefault="00AF731B" w:rsidP="00493DE3">
            <w:pPr>
              <w:autoSpaceDE w:val="0"/>
              <w:autoSpaceDN w:val="0"/>
              <w:adjustRightInd w:val="0"/>
              <w:rPr>
                <w:lang w:val="zh-CN"/>
              </w:rPr>
            </w:pPr>
            <w:r w:rsidRPr="00626592">
              <w:rPr>
                <w:b/>
                <w:bCs/>
                <w:lang w:val="zh-CN"/>
              </w:rPr>
              <w:t xml:space="preserve">Test Data: </w:t>
            </w:r>
          </w:p>
        </w:tc>
        <w:tc>
          <w:tcPr>
            <w:tcW w:w="2346" w:type="dxa"/>
          </w:tcPr>
          <w:p w14:paraId="0ACC18F8" w14:textId="3D872288" w:rsidR="00AF731B" w:rsidRPr="00626592" w:rsidRDefault="00013EF8" w:rsidP="003141FC">
            <w:pPr>
              <w:autoSpaceDE w:val="0"/>
              <w:autoSpaceDN w:val="0"/>
              <w:adjustRightInd w:val="0"/>
              <w:jc w:val="both"/>
            </w:pPr>
            <w:r w:rsidRPr="00626592">
              <w:t>User preferences form (Location, Budget, Type)</w:t>
            </w:r>
          </w:p>
        </w:tc>
        <w:tc>
          <w:tcPr>
            <w:tcW w:w="2346" w:type="dxa"/>
          </w:tcPr>
          <w:p w14:paraId="52E6ABAC" w14:textId="77777777" w:rsidR="00AF731B" w:rsidRPr="00626592" w:rsidRDefault="00AF731B" w:rsidP="00493DE3">
            <w:pPr>
              <w:autoSpaceDE w:val="0"/>
              <w:autoSpaceDN w:val="0"/>
              <w:adjustRightInd w:val="0"/>
              <w:rPr>
                <w:lang w:val="zh-CN"/>
              </w:rPr>
            </w:pPr>
            <w:r w:rsidRPr="00626592">
              <w:rPr>
                <w:b/>
                <w:bCs/>
                <w:lang w:val="zh-CN"/>
              </w:rPr>
              <w:t xml:space="preserve">Priority: </w:t>
            </w:r>
          </w:p>
        </w:tc>
        <w:tc>
          <w:tcPr>
            <w:tcW w:w="2346" w:type="dxa"/>
          </w:tcPr>
          <w:p w14:paraId="7654CD8F" w14:textId="77777777" w:rsidR="00AF731B" w:rsidRPr="00626592" w:rsidRDefault="00AF731B" w:rsidP="00493DE3">
            <w:pPr>
              <w:autoSpaceDE w:val="0"/>
              <w:autoSpaceDN w:val="0"/>
              <w:adjustRightInd w:val="0"/>
              <w:rPr>
                <w:lang w:val="zh-CN"/>
              </w:rPr>
            </w:pPr>
            <w:r w:rsidRPr="00626592">
              <w:rPr>
                <w:lang w:val="zh-CN"/>
              </w:rPr>
              <w:t xml:space="preserve">High </w:t>
            </w:r>
          </w:p>
        </w:tc>
      </w:tr>
      <w:tr w:rsidR="00AF731B" w:rsidRPr="00626592" w14:paraId="1BBEBE92" w14:textId="77777777" w:rsidTr="00493DE3">
        <w:trPr>
          <w:trHeight w:val="110"/>
          <w:jc w:val="center"/>
        </w:trPr>
        <w:tc>
          <w:tcPr>
            <w:tcW w:w="4692" w:type="dxa"/>
            <w:gridSpan w:val="2"/>
          </w:tcPr>
          <w:p w14:paraId="05CEA346" w14:textId="77777777" w:rsidR="00AF731B" w:rsidRPr="00626592" w:rsidRDefault="00AF731B" w:rsidP="00493DE3">
            <w:pPr>
              <w:autoSpaceDE w:val="0"/>
              <w:autoSpaceDN w:val="0"/>
              <w:adjustRightInd w:val="0"/>
              <w:rPr>
                <w:lang w:val="zh-CN"/>
              </w:rPr>
            </w:pPr>
            <w:r w:rsidRPr="00626592">
              <w:rPr>
                <w:b/>
                <w:bCs/>
                <w:lang w:val="zh-CN"/>
              </w:rPr>
              <w:t xml:space="preserve">Precondition: </w:t>
            </w:r>
          </w:p>
        </w:tc>
        <w:tc>
          <w:tcPr>
            <w:tcW w:w="4692" w:type="dxa"/>
            <w:gridSpan w:val="2"/>
          </w:tcPr>
          <w:p w14:paraId="635A56BF" w14:textId="3B12780F" w:rsidR="00AF731B" w:rsidRPr="00626592" w:rsidRDefault="003141FC" w:rsidP="003141FC">
            <w:pPr>
              <w:jc w:val="both"/>
            </w:pPr>
            <w:r w:rsidRPr="00626592">
              <w:t>Renter is logged into the system and has access to the "Preferences Form" used to filter property recommendations.</w:t>
            </w:r>
          </w:p>
        </w:tc>
      </w:tr>
      <w:tr w:rsidR="00AF731B" w:rsidRPr="00626592" w14:paraId="6010D3AD" w14:textId="77777777" w:rsidTr="00493DE3">
        <w:trPr>
          <w:trHeight w:val="110"/>
          <w:jc w:val="center"/>
        </w:trPr>
        <w:tc>
          <w:tcPr>
            <w:tcW w:w="4692" w:type="dxa"/>
            <w:gridSpan w:val="2"/>
          </w:tcPr>
          <w:p w14:paraId="7FA1B111" w14:textId="77777777" w:rsidR="00AF731B" w:rsidRPr="00626592" w:rsidRDefault="00AF731B" w:rsidP="00493DE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Pr>
          <w:p w14:paraId="7912C4B2" w14:textId="77777777" w:rsidR="00AF731B" w:rsidRPr="00626592" w:rsidRDefault="00AF731B" w:rsidP="00493DE3">
            <w:pPr>
              <w:autoSpaceDE w:val="0"/>
              <w:autoSpaceDN w:val="0"/>
              <w:adjustRightInd w:val="0"/>
              <w:rPr>
                <w:lang w:val="zh-CN"/>
              </w:rPr>
            </w:pPr>
            <w:r w:rsidRPr="00626592">
              <w:rPr>
                <w:b/>
                <w:bCs/>
                <w:lang w:val="zh-CN"/>
              </w:rPr>
              <w:t xml:space="preserve">System Response </w:t>
            </w:r>
          </w:p>
        </w:tc>
      </w:tr>
      <w:tr w:rsidR="00AF731B" w:rsidRPr="00626592" w14:paraId="42885282" w14:textId="77777777" w:rsidTr="00493DE3">
        <w:trPr>
          <w:trHeight w:val="647"/>
          <w:jc w:val="center"/>
        </w:trPr>
        <w:tc>
          <w:tcPr>
            <w:tcW w:w="4692" w:type="dxa"/>
            <w:gridSpan w:val="2"/>
          </w:tcPr>
          <w:p w14:paraId="00958D29" w14:textId="77777777" w:rsidR="00AF731B" w:rsidRPr="00626592" w:rsidRDefault="00AF731B" w:rsidP="004E7D75">
            <w:pPr>
              <w:autoSpaceDE w:val="0"/>
              <w:autoSpaceDN w:val="0"/>
              <w:adjustRightInd w:val="0"/>
              <w:jc w:val="both"/>
            </w:pPr>
            <w:r w:rsidRPr="00626592">
              <w:t>1. Renter logs into the platform</w:t>
            </w:r>
          </w:p>
          <w:p w14:paraId="28D40595" w14:textId="77777777" w:rsidR="007722B7" w:rsidRPr="00626592" w:rsidRDefault="00AF731B" w:rsidP="004E7D75">
            <w:pPr>
              <w:autoSpaceDE w:val="0"/>
              <w:autoSpaceDN w:val="0"/>
              <w:adjustRightInd w:val="0"/>
              <w:jc w:val="both"/>
            </w:pPr>
            <w:r w:rsidRPr="00626592">
              <w:t xml:space="preserve">2. </w:t>
            </w:r>
            <w:r w:rsidR="007722B7" w:rsidRPr="00626592">
              <w:t xml:space="preserve"> Renter navigates to the "Preferences Form"</w:t>
            </w:r>
          </w:p>
          <w:p w14:paraId="48903A4F" w14:textId="07BD72BC" w:rsidR="00AF731B" w:rsidRPr="00626592" w:rsidRDefault="00AF731B" w:rsidP="004E7D75">
            <w:pPr>
              <w:autoSpaceDE w:val="0"/>
              <w:autoSpaceDN w:val="0"/>
              <w:adjustRightInd w:val="0"/>
              <w:jc w:val="both"/>
            </w:pPr>
            <w:r w:rsidRPr="00626592">
              <w:t>3</w:t>
            </w:r>
            <w:r w:rsidR="0039131B" w:rsidRPr="00626592">
              <w:t>. Renter</w:t>
            </w:r>
            <w:r w:rsidR="007722B7" w:rsidRPr="00626592">
              <w:t xml:space="preserve"> fills in preferences (e.g., Lahore, PKR 30,000, Apartment)</w:t>
            </w:r>
          </w:p>
          <w:p w14:paraId="2A01F59E" w14:textId="313752BC" w:rsidR="007722B7" w:rsidRPr="00626592" w:rsidRDefault="007722B7" w:rsidP="004E7D75">
            <w:pPr>
              <w:autoSpaceDE w:val="0"/>
              <w:autoSpaceDN w:val="0"/>
              <w:adjustRightInd w:val="0"/>
              <w:jc w:val="both"/>
            </w:pPr>
            <w:r w:rsidRPr="00626592">
              <w:t>4</w:t>
            </w:r>
            <w:r w:rsidR="0039131B" w:rsidRPr="00626592">
              <w:t>. Renter</w:t>
            </w:r>
            <w:r w:rsidRPr="00626592">
              <w:t xml:space="preserve"> submits the form</w:t>
            </w:r>
          </w:p>
          <w:p w14:paraId="4EF85624" w14:textId="6F115840" w:rsidR="007722B7" w:rsidRPr="00626592" w:rsidRDefault="007722B7" w:rsidP="004E7D75">
            <w:pPr>
              <w:autoSpaceDE w:val="0"/>
              <w:autoSpaceDN w:val="0"/>
              <w:adjustRightInd w:val="0"/>
              <w:jc w:val="both"/>
            </w:pPr>
            <w:r w:rsidRPr="00626592">
              <w:t>5. Renter views recommended properties</w:t>
            </w:r>
          </w:p>
        </w:tc>
        <w:tc>
          <w:tcPr>
            <w:tcW w:w="4692" w:type="dxa"/>
            <w:gridSpan w:val="2"/>
          </w:tcPr>
          <w:p w14:paraId="280D80B3" w14:textId="59A832D9" w:rsidR="00AF731B" w:rsidRPr="00626592" w:rsidRDefault="00AF731B" w:rsidP="004E7D75">
            <w:pPr>
              <w:autoSpaceDE w:val="0"/>
              <w:autoSpaceDN w:val="0"/>
              <w:adjustRightInd w:val="0"/>
              <w:jc w:val="both"/>
            </w:pPr>
            <w:r w:rsidRPr="00626592">
              <w:t>1</w:t>
            </w:r>
            <w:r w:rsidR="0039131B" w:rsidRPr="00626592">
              <w:t>. System</w:t>
            </w:r>
            <w:r w:rsidR="004E7D75" w:rsidRPr="00626592">
              <w:t xml:space="preserve"> verifies renter credentials and loads the dashboard</w:t>
            </w:r>
          </w:p>
          <w:p w14:paraId="290F108C" w14:textId="1B185F55" w:rsidR="00AF731B" w:rsidRPr="00626592" w:rsidRDefault="00AF731B" w:rsidP="004E7D75">
            <w:pPr>
              <w:autoSpaceDE w:val="0"/>
              <w:autoSpaceDN w:val="0"/>
              <w:adjustRightInd w:val="0"/>
              <w:jc w:val="both"/>
            </w:pPr>
            <w:r w:rsidRPr="00626592">
              <w:t>2</w:t>
            </w:r>
            <w:r w:rsidR="0039131B" w:rsidRPr="00626592">
              <w:t>. System</w:t>
            </w:r>
            <w:r w:rsidR="004E7D75" w:rsidRPr="00626592">
              <w:t xml:space="preserve"> displays form with fields like Location, Budget, and Property Type</w:t>
            </w:r>
          </w:p>
          <w:p w14:paraId="10F5DE65" w14:textId="5A4BCBFB" w:rsidR="00AF731B" w:rsidRPr="00626592" w:rsidRDefault="00AF731B" w:rsidP="004E7D75">
            <w:pPr>
              <w:autoSpaceDE w:val="0"/>
              <w:autoSpaceDN w:val="0"/>
              <w:adjustRightInd w:val="0"/>
              <w:jc w:val="both"/>
            </w:pPr>
            <w:r w:rsidRPr="00626592">
              <w:t xml:space="preserve">3. </w:t>
            </w:r>
            <w:r w:rsidR="0039131B" w:rsidRPr="00626592">
              <w:t>The Renter</w:t>
            </w:r>
            <w:r w:rsidR="004E7D75" w:rsidRPr="00626592">
              <w:t xml:space="preserve"> System accepts input and stores preferences</w:t>
            </w:r>
          </w:p>
          <w:p w14:paraId="7AEB46A9" w14:textId="00E44518" w:rsidR="004E7D75" w:rsidRPr="00626592" w:rsidRDefault="004E7D75" w:rsidP="004E7D75">
            <w:pPr>
              <w:autoSpaceDE w:val="0"/>
              <w:autoSpaceDN w:val="0"/>
              <w:adjustRightInd w:val="0"/>
              <w:jc w:val="both"/>
            </w:pPr>
            <w:r w:rsidRPr="00626592">
              <w:t>4</w:t>
            </w:r>
            <w:r w:rsidR="0039131B" w:rsidRPr="00626592">
              <w:t>. System</w:t>
            </w:r>
            <w:r w:rsidRPr="00626592">
              <w:t xml:space="preserve"> processes input and filters properties based on matching preferences</w:t>
            </w:r>
          </w:p>
          <w:p w14:paraId="41FA8335" w14:textId="7F20E879" w:rsidR="004E7D75" w:rsidRPr="00626592" w:rsidRDefault="004E7D75" w:rsidP="004E7D75">
            <w:pPr>
              <w:autoSpaceDE w:val="0"/>
              <w:autoSpaceDN w:val="0"/>
              <w:adjustRightInd w:val="0"/>
              <w:jc w:val="both"/>
            </w:pPr>
            <w:r w:rsidRPr="00626592">
              <w:t>5.  System displays a list of relevant properties based on entered criteria</w:t>
            </w:r>
          </w:p>
        </w:tc>
      </w:tr>
      <w:tr w:rsidR="00AF731B" w:rsidRPr="00626592" w14:paraId="7B40BBE4" w14:textId="77777777" w:rsidTr="00493DE3">
        <w:trPr>
          <w:trHeight w:val="110"/>
          <w:jc w:val="center"/>
        </w:trPr>
        <w:tc>
          <w:tcPr>
            <w:tcW w:w="4692" w:type="dxa"/>
            <w:gridSpan w:val="2"/>
          </w:tcPr>
          <w:p w14:paraId="02D21F4B" w14:textId="77777777" w:rsidR="00AF731B" w:rsidRPr="00626592" w:rsidRDefault="00AF731B" w:rsidP="00493DE3">
            <w:pPr>
              <w:autoSpaceDE w:val="0"/>
              <w:autoSpaceDN w:val="0"/>
              <w:adjustRightInd w:val="0"/>
              <w:rPr>
                <w:lang w:val="zh-CN"/>
              </w:rPr>
            </w:pPr>
            <w:r w:rsidRPr="00626592">
              <w:rPr>
                <w:b/>
                <w:bCs/>
                <w:lang w:val="zh-CN"/>
              </w:rPr>
              <w:lastRenderedPageBreak/>
              <w:t xml:space="preserve">Expected Result: </w:t>
            </w:r>
          </w:p>
        </w:tc>
        <w:tc>
          <w:tcPr>
            <w:tcW w:w="4692" w:type="dxa"/>
            <w:gridSpan w:val="2"/>
          </w:tcPr>
          <w:p w14:paraId="52074075" w14:textId="561E7E27" w:rsidR="00AF731B" w:rsidRPr="00626592" w:rsidRDefault="00435D19" w:rsidP="00493DE3">
            <w:pPr>
              <w:autoSpaceDE w:val="0"/>
              <w:autoSpaceDN w:val="0"/>
              <w:adjustRightInd w:val="0"/>
              <w:jc w:val="both"/>
            </w:pPr>
            <w:r w:rsidRPr="00626592">
              <w:t>System should recommend properties that match the renter’s submitted preferences such as location, budget, and property type.</w:t>
            </w:r>
          </w:p>
        </w:tc>
      </w:tr>
      <w:tr w:rsidR="00AF731B" w:rsidRPr="00626592" w14:paraId="4EEAB8B6" w14:textId="77777777" w:rsidTr="00493DE3">
        <w:trPr>
          <w:trHeight w:val="110"/>
          <w:jc w:val="center"/>
        </w:trPr>
        <w:tc>
          <w:tcPr>
            <w:tcW w:w="4692" w:type="dxa"/>
            <w:gridSpan w:val="2"/>
          </w:tcPr>
          <w:p w14:paraId="7D75268A" w14:textId="77777777" w:rsidR="00AF731B" w:rsidRPr="00626592" w:rsidRDefault="00AF731B" w:rsidP="00493DE3">
            <w:pPr>
              <w:autoSpaceDE w:val="0"/>
              <w:autoSpaceDN w:val="0"/>
              <w:adjustRightInd w:val="0"/>
              <w:rPr>
                <w:lang w:val="zh-CN"/>
              </w:rPr>
            </w:pPr>
            <w:r w:rsidRPr="00626592">
              <w:rPr>
                <w:b/>
                <w:bCs/>
                <w:lang w:val="zh-CN"/>
              </w:rPr>
              <w:t xml:space="preserve">Actual Result: </w:t>
            </w:r>
          </w:p>
        </w:tc>
        <w:tc>
          <w:tcPr>
            <w:tcW w:w="4692" w:type="dxa"/>
            <w:gridSpan w:val="2"/>
          </w:tcPr>
          <w:p w14:paraId="12548122" w14:textId="1754152C" w:rsidR="00AF731B" w:rsidRPr="00626592" w:rsidRDefault="0039131B" w:rsidP="00504B8D">
            <w:r w:rsidRPr="00626592">
              <w:t>The system</w:t>
            </w:r>
            <w:r w:rsidR="00504B8D" w:rsidRPr="00626592">
              <w:t xml:space="preserve"> successfully filtered and displayed relevant properties matching the renter’s submitted preferences.</w:t>
            </w:r>
          </w:p>
        </w:tc>
      </w:tr>
    </w:tbl>
    <w:p w14:paraId="34A3122E" w14:textId="77777777" w:rsidR="004B51F5" w:rsidRPr="00626592" w:rsidRDefault="004B51F5" w:rsidP="00AF731B">
      <w:pPr>
        <w:rPr>
          <w:lang w:val="en-GB"/>
        </w:rPr>
      </w:pPr>
    </w:p>
    <w:p w14:paraId="057EDEC7" w14:textId="77777777" w:rsidR="004B51F5" w:rsidRPr="00626592" w:rsidRDefault="004B51F5" w:rsidP="00AF731B">
      <w:pPr>
        <w:rPr>
          <w:lang w:val="en-GB"/>
        </w:rPr>
      </w:pPr>
    </w:p>
    <w:p w14:paraId="6C528BC4" w14:textId="77777777" w:rsidR="007E6F0B" w:rsidRPr="00626592" w:rsidRDefault="007E6F0B" w:rsidP="00AF731B">
      <w:pPr>
        <w:rPr>
          <w:lang w:val="en-GB"/>
        </w:rPr>
      </w:pPr>
    </w:p>
    <w:p w14:paraId="29F7B6E3" w14:textId="77777777" w:rsidR="004B51F5" w:rsidRPr="00626592" w:rsidRDefault="004B51F5" w:rsidP="00AF731B">
      <w:pPr>
        <w:rPr>
          <w:lang w:val="en-GB"/>
        </w:rPr>
      </w:pPr>
      <w:r w:rsidRPr="00626592">
        <w:rPr>
          <w:lang w:val="en-GB"/>
        </w:rPr>
        <w:t xml:space="preserve">                     </w:t>
      </w:r>
    </w:p>
    <w:p w14:paraId="754E3602" w14:textId="35AB879D" w:rsidR="007E6F0B" w:rsidRPr="00626592" w:rsidRDefault="004B51F5" w:rsidP="00AF731B">
      <w:pPr>
        <w:rPr>
          <w:b/>
          <w:bCs/>
          <w:lang w:val="en-GB"/>
        </w:rPr>
      </w:pPr>
      <w:r w:rsidRPr="00626592">
        <w:rPr>
          <w:b/>
          <w:bCs/>
        </w:rPr>
        <w:t xml:space="preserve">                      Recommend Highest-Rated Properties Based on Reviews:</w:t>
      </w:r>
    </w:p>
    <w:p w14:paraId="462DC0E3" w14:textId="77777777" w:rsidR="007E6F0B" w:rsidRPr="00626592" w:rsidRDefault="007E6F0B" w:rsidP="00AF731B">
      <w:pPr>
        <w:rPr>
          <w:lang w:val="en-GB"/>
        </w:rPr>
      </w:pPr>
    </w:p>
    <w:p w14:paraId="5895A41B" w14:textId="77777777" w:rsidR="007E6F0B" w:rsidRPr="00626592" w:rsidRDefault="007E6F0B" w:rsidP="007E6F0B"/>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7E6F0B" w:rsidRPr="00626592" w14:paraId="32978661" w14:textId="77777777" w:rsidTr="00346423">
        <w:trPr>
          <w:trHeight w:val="110"/>
          <w:jc w:val="center"/>
        </w:trPr>
        <w:tc>
          <w:tcPr>
            <w:tcW w:w="2346" w:type="dxa"/>
          </w:tcPr>
          <w:p w14:paraId="7FC58748" w14:textId="77777777" w:rsidR="007E6F0B" w:rsidRPr="00626592" w:rsidRDefault="007E6F0B" w:rsidP="00346423">
            <w:pPr>
              <w:autoSpaceDE w:val="0"/>
              <w:autoSpaceDN w:val="0"/>
              <w:adjustRightInd w:val="0"/>
              <w:rPr>
                <w:lang w:val="zh-CN"/>
              </w:rPr>
            </w:pPr>
            <w:r w:rsidRPr="00626592">
              <w:rPr>
                <w:b/>
                <w:bCs/>
                <w:lang w:val="zh-CN"/>
              </w:rPr>
              <w:t xml:space="preserve">Test Id: </w:t>
            </w:r>
          </w:p>
        </w:tc>
        <w:tc>
          <w:tcPr>
            <w:tcW w:w="2346" w:type="dxa"/>
          </w:tcPr>
          <w:p w14:paraId="57E3CF70" w14:textId="590F8479" w:rsidR="007E6F0B" w:rsidRPr="00626592" w:rsidRDefault="007E6F0B" w:rsidP="00346423">
            <w:pPr>
              <w:autoSpaceDE w:val="0"/>
              <w:autoSpaceDN w:val="0"/>
              <w:adjustRightInd w:val="0"/>
            </w:pPr>
            <w:r w:rsidRPr="00626592">
              <w:rPr>
                <w:lang w:val="zh-CN"/>
              </w:rPr>
              <w:t>TC-</w:t>
            </w:r>
            <w:r w:rsidRPr="00626592">
              <w:t>70</w:t>
            </w:r>
          </w:p>
        </w:tc>
        <w:tc>
          <w:tcPr>
            <w:tcW w:w="2346" w:type="dxa"/>
          </w:tcPr>
          <w:p w14:paraId="5999E64F" w14:textId="77777777" w:rsidR="007E6F0B" w:rsidRPr="00626592" w:rsidRDefault="007E6F0B" w:rsidP="00346423">
            <w:pPr>
              <w:autoSpaceDE w:val="0"/>
              <w:autoSpaceDN w:val="0"/>
              <w:adjustRightInd w:val="0"/>
              <w:rPr>
                <w:lang w:val="zh-CN"/>
              </w:rPr>
            </w:pPr>
            <w:r w:rsidRPr="00626592">
              <w:rPr>
                <w:b/>
                <w:bCs/>
                <w:lang w:val="zh-CN"/>
              </w:rPr>
              <w:t xml:space="preserve">Test Case Designed by: </w:t>
            </w:r>
          </w:p>
        </w:tc>
        <w:tc>
          <w:tcPr>
            <w:tcW w:w="2346" w:type="dxa"/>
          </w:tcPr>
          <w:p w14:paraId="002550C0" w14:textId="77777777" w:rsidR="007E6F0B" w:rsidRPr="00626592" w:rsidRDefault="007E6F0B" w:rsidP="00346423">
            <w:pPr>
              <w:autoSpaceDE w:val="0"/>
              <w:autoSpaceDN w:val="0"/>
              <w:adjustRightInd w:val="0"/>
            </w:pPr>
            <w:r w:rsidRPr="00626592">
              <w:t xml:space="preserve">Maryam </w:t>
            </w:r>
          </w:p>
        </w:tc>
      </w:tr>
      <w:tr w:rsidR="007E6F0B" w:rsidRPr="00626592" w14:paraId="242D3A14" w14:textId="77777777" w:rsidTr="00346423">
        <w:trPr>
          <w:trHeight w:val="190"/>
          <w:jc w:val="center"/>
        </w:trPr>
        <w:tc>
          <w:tcPr>
            <w:tcW w:w="2346" w:type="dxa"/>
          </w:tcPr>
          <w:p w14:paraId="7A0B0CA8" w14:textId="77777777" w:rsidR="007E6F0B" w:rsidRPr="00626592" w:rsidRDefault="007E6F0B" w:rsidP="00346423">
            <w:pPr>
              <w:autoSpaceDE w:val="0"/>
              <w:autoSpaceDN w:val="0"/>
              <w:adjustRightInd w:val="0"/>
              <w:rPr>
                <w:lang w:val="zh-CN"/>
              </w:rPr>
            </w:pPr>
            <w:r w:rsidRPr="00626592">
              <w:rPr>
                <w:b/>
                <w:bCs/>
                <w:lang w:val="zh-CN"/>
              </w:rPr>
              <w:t xml:space="preserve">Test Case Title: </w:t>
            </w:r>
          </w:p>
        </w:tc>
        <w:tc>
          <w:tcPr>
            <w:tcW w:w="2346" w:type="dxa"/>
          </w:tcPr>
          <w:p w14:paraId="14F173F5" w14:textId="77777777" w:rsidR="007E6F0B" w:rsidRPr="00626592" w:rsidRDefault="007E6F0B" w:rsidP="00346423">
            <w:pPr>
              <w:autoSpaceDE w:val="0"/>
              <w:autoSpaceDN w:val="0"/>
              <w:adjustRightInd w:val="0"/>
            </w:pPr>
            <w:r w:rsidRPr="00626592">
              <w:t>Recommend Highest-Rated Properties Based on Reviews</w:t>
            </w:r>
          </w:p>
        </w:tc>
        <w:tc>
          <w:tcPr>
            <w:tcW w:w="2346" w:type="dxa"/>
          </w:tcPr>
          <w:p w14:paraId="0DFA3947" w14:textId="77777777" w:rsidR="007E6F0B" w:rsidRPr="00626592" w:rsidRDefault="007E6F0B" w:rsidP="00346423">
            <w:pPr>
              <w:autoSpaceDE w:val="0"/>
              <w:autoSpaceDN w:val="0"/>
              <w:adjustRightInd w:val="0"/>
              <w:rPr>
                <w:lang w:val="zh-CN"/>
              </w:rPr>
            </w:pPr>
            <w:r w:rsidRPr="00626592">
              <w:rPr>
                <w:b/>
                <w:bCs/>
                <w:lang w:val="zh-CN"/>
              </w:rPr>
              <w:t xml:space="preserve">Test Case Executed by: </w:t>
            </w:r>
          </w:p>
        </w:tc>
        <w:tc>
          <w:tcPr>
            <w:tcW w:w="2346" w:type="dxa"/>
          </w:tcPr>
          <w:p w14:paraId="5373FFE8" w14:textId="77777777" w:rsidR="007E6F0B" w:rsidRPr="00626592" w:rsidRDefault="007E6F0B" w:rsidP="00346423">
            <w:pPr>
              <w:autoSpaceDE w:val="0"/>
              <w:autoSpaceDN w:val="0"/>
              <w:adjustRightInd w:val="0"/>
            </w:pPr>
            <w:r w:rsidRPr="00626592">
              <w:t>Maryam</w:t>
            </w:r>
          </w:p>
        </w:tc>
      </w:tr>
      <w:tr w:rsidR="007E6F0B" w:rsidRPr="00626592" w14:paraId="11DFDB64" w14:textId="77777777" w:rsidTr="00346423">
        <w:trPr>
          <w:trHeight w:val="363"/>
          <w:jc w:val="center"/>
        </w:trPr>
        <w:tc>
          <w:tcPr>
            <w:tcW w:w="2346" w:type="dxa"/>
          </w:tcPr>
          <w:p w14:paraId="7619E016" w14:textId="77777777" w:rsidR="007E6F0B" w:rsidRPr="00626592" w:rsidRDefault="007E6F0B" w:rsidP="00346423">
            <w:pPr>
              <w:autoSpaceDE w:val="0"/>
              <w:autoSpaceDN w:val="0"/>
              <w:adjustRightInd w:val="0"/>
              <w:rPr>
                <w:lang w:val="zh-CN"/>
              </w:rPr>
            </w:pPr>
            <w:r w:rsidRPr="00626592">
              <w:rPr>
                <w:b/>
                <w:bCs/>
                <w:lang w:val="zh-CN"/>
              </w:rPr>
              <w:t xml:space="preserve">Module Name: </w:t>
            </w:r>
          </w:p>
        </w:tc>
        <w:tc>
          <w:tcPr>
            <w:tcW w:w="2346" w:type="dxa"/>
          </w:tcPr>
          <w:p w14:paraId="59B6AF7D" w14:textId="70FB59EB" w:rsidR="007E6F0B" w:rsidRPr="00626592" w:rsidRDefault="00D535CD" w:rsidP="00346423">
            <w:pPr>
              <w:rPr>
                <w:lang w:val="en-GB"/>
              </w:rPr>
            </w:pPr>
            <w:r w:rsidRPr="00626592">
              <w:rPr>
                <w:lang w:val="en-GB"/>
              </w:rPr>
              <w:t>Recommendation by Rating and User Preferences</w:t>
            </w:r>
          </w:p>
        </w:tc>
        <w:tc>
          <w:tcPr>
            <w:tcW w:w="2346" w:type="dxa"/>
          </w:tcPr>
          <w:p w14:paraId="50774638" w14:textId="77777777" w:rsidR="007E6F0B" w:rsidRPr="00626592" w:rsidRDefault="007E6F0B" w:rsidP="00346423">
            <w:pPr>
              <w:autoSpaceDE w:val="0"/>
              <w:autoSpaceDN w:val="0"/>
              <w:adjustRightInd w:val="0"/>
              <w:rPr>
                <w:lang w:val="zh-CN"/>
              </w:rPr>
            </w:pPr>
            <w:r w:rsidRPr="00626592">
              <w:rPr>
                <w:b/>
                <w:bCs/>
                <w:lang w:val="zh-CN"/>
              </w:rPr>
              <w:t xml:space="preserve">Test Case Execution Date: </w:t>
            </w:r>
          </w:p>
        </w:tc>
        <w:tc>
          <w:tcPr>
            <w:tcW w:w="2346" w:type="dxa"/>
          </w:tcPr>
          <w:p w14:paraId="0ACDBD32" w14:textId="77777777" w:rsidR="007E6F0B" w:rsidRPr="00626592" w:rsidRDefault="007E6F0B" w:rsidP="00346423">
            <w:pPr>
              <w:autoSpaceDE w:val="0"/>
              <w:autoSpaceDN w:val="0"/>
              <w:adjustRightInd w:val="0"/>
            </w:pPr>
            <w:r w:rsidRPr="00626592">
              <w:t>24</w:t>
            </w:r>
            <w:r w:rsidRPr="00626592">
              <w:rPr>
                <w:lang w:val="zh-CN"/>
              </w:rPr>
              <w:t>-</w:t>
            </w:r>
            <w:r w:rsidRPr="00626592">
              <w:t>04</w:t>
            </w:r>
            <w:r w:rsidRPr="00626592">
              <w:rPr>
                <w:lang w:val="zh-CN"/>
              </w:rPr>
              <w:t>-20</w:t>
            </w:r>
            <w:r w:rsidRPr="00626592">
              <w:t>25</w:t>
            </w:r>
          </w:p>
        </w:tc>
      </w:tr>
      <w:tr w:rsidR="007E6F0B" w:rsidRPr="00626592" w14:paraId="61A06BE5" w14:textId="77777777" w:rsidTr="00346423">
        <w:trPr>
          <w:trHeight w:val="110"/>
          <w:jc w:val="center"/>
        </w:trPr>
        <w:tc>
          <w:tcPr>
            <w:tcW w:w="2346" w:type="dxa"/>
          </w:tcPr>
          <w:p w14:paraId="53F055F5" w14:textId="77777777" w:rsidR="007E6F0B" w:rsidRPr="00626592" w:rsidRDefault="007E6F0B" w:rsidP="00346423">
            <w:pPr>
              <w:autoSpaceDE w:val="0"/>
              <w:autoSpaceDN w:val="0"/>
              <w:adjustRightInd w:val="0"/>
              <w:rPr>
                <w:lang w:val="zh-CN"/>
              </w:rPr>
            </w:pPr>
            <w:r w:rsidRPr="00626592">
              <w:rPr>
                <w:b/>
                <w:bCs/>
                <w:lang w:val="zh-CN"/>
              </w:rPr>
              <w:t xml:space="preserve">Test Data: </w:t>
            </w:r>
          </w:p>
        </w:tc>
        <w:tc>
          <w:tcPr>
            <w:tcW w:w="2346" w:type="dxa"/>
          </w:tcPr>
          <w:p w14:paraId="461E6E8C" w14:textId="77777777" w:rsidR="007E6F0B" w:rsidRPr="00626592" w:rsidRDefault="007E6F0B" w:rsidP="00346423">
            <w:pPr>
              <w:autoSpaceDE w:val="0"/>
              <w:autoSpaceDN w:val="0"/>
              <w:adjustRightInd w:val="0"/>
            </w:pPr>
            <w:r w:rsidRPr="00626592">
              <w:t>List of properties with ratings and reviews</w:t>
            </w:r>
          </w:p>
        </w:tc>
        <w:tc>
          <w:tcPr>
            <w:tcW w:w="2346" w:type="dxa"/>
          </w:tcPr>
          <w:p w14:paraId="1883C2D5" w14:textId="77777777" w:rsidR="007E6F0B" w:rsidRPr="00626592" w:rsidRDefault="007E6F0B" w:rsidP="00346423">
            <w:pPr>
              <w:autoSpaceDE w:val="0"/>
              <w:autoSpaceDN w:val="0"/>
              <w:adjustRightInd w:val="0"/>
              <w:rPr>
                <w:lang w:val="zh-CN"/>
              </w:rPr>
            </w:pPr>
            <w:r w:rsidRPr="00626592">
              <w:rPr>
                <w:b/>
                <w:bCs/>
                <w:lang w:val="zh-CN"/>
              </w:rPr>
              <w:t xml:space="preserve">Priority: </w:t>
            </w:r>
          </w:p>
        </w:tc>
        <w:tc>
          <w:tcPr>
            <w:tcW w:w="2346" w:type="dxa"/>
          </w:tcPr>
          <w:p w14:paraId="11D63448" w14:textId="77777777" w:rsidR="007E6F0B" w:rsidRPr="00626592" w:rsidRDefault="007E6F0B" w:rsidP="00346423">
            <w:pPr>
              <w:autoSpaceDE w:val="0"/>
              <w:autoSpaceDN w:val="0"/>
              <w:adjustRightInd w:val="0"/>
              <w:rPr>
                <w:lang w:val="zh-CN"/>
              </w:rPr>
            </w:pPr>
            <w:r w:rsidRPr="00626592">
              <w:rPr>
                <w:lang w:val="zh-CN"/>
              </w:rPr>
              <w:t xml:space="preserve">High </w:t>
            </w:r>
          </w:p>
        </w:tc>
      </w:tr>
      <w:tr w:rsidR="007E6F0B" w:rsidRPr="00626592" w14:paraId="5EF29F8B" w14:textId="77777777" w:rsidTr="00346423">
        <w:trPr>
          <w:trHeight w:val="110"/>
          <w:jc w:val="center"/>
        </w:trPr>
        <w:tc>
          <w:tcPr>
            <w:tcW w:w="4692" w:type="dxa"/>
            <w:gridSpan w:val="2"/>
          </w:tcPr>
          <w:p w14:paraId="625823CE" w14:textId="77777777" w:rsidR="007E6F0B" w:rsidRPr="00626592" w:rsidRDefault="007E6F0B" w:rsidP="00346423">
            <w:pPr>
              <w:autoSpaceDE w:val="0"/>
              <w:autoSpaceDN w:val="0"/>
              <w:adjustRightInd w:val="0"/>
              <w:rPr>
                <w:lang w:val="zh-CN"/>
              </w:rPr>
            </w:pPr>
            <w:r w:rsidRPr="00626592">
              <w:rPr>
                <w:b/>
                <w:bCs/>
                <w:lang w:val="zh-CN"/>
              </w:rPr>
              <w:t xml:space="preserve">Precondition: </w:t>
            </w:r>
          </w:p>
        </w:tc>
        <w:tc>
          <w:tcPr>
            <w:tcW w:w="4692" w:type="dxa"/>
            <w:gridSpan w:val="2"/>
          </w:tcPr>
          <w:p w14:paraId="6A627A16" w14:textId="77777777" w:rsidR="007E6F0B" w:rsidRPr="00626592" w:rsidRDefault="007E6F0B" w:rsidP="00346423">
            <w:r w:rsidRPr="00626592">
              <w:t>System has collected user ratings and reviews for properties.</w:t>
            </w:r>
          </w:p>
        </w:tc>
      </w:tr>
      <w:tr w:rsidR="007E6F0B" w:rsidRPr="00626592" w14:paraId="3315063A" w14:textId="77777777" w:rsidTr="00346423">
        <w:trPr>
          <w:trHeight w:val="110"/>
          <w:jc w:val="center"/>
        </w:trPr>
        <w:tc>
          <w:tcPr>
            <w:tcW w:w="4692" w:type="dxa"/>
            <w:gridSpan w:val="2"/>
          </w:tcPr>
          <w:p w14:paraId="1CDF7383" w14:textId="77777777" w:rsidR="007E6F0B" w:rsidRPr="00626592" w:rsidRDefault="007E6F0B" w:rsidP="00346423">
            <w:pPr>
              <w:tabs>
                <w:tab w:val="left" w:pos="3420"/>
              </w:tabs>
              <w:autoSpaceDE w:val="0"/>
              <w:autoSpaceDN w:val="0"/>
              <w:adjustRightInd w:val="0"/>
              <w:rPr>
                <w:lang w:val="zh-CN"/>
              </w:rPr>
            </w:pPr>
            <w:r w:rsidRPr="00626592">
              <w:rPr>
                <w:b/>
                <w:bCs/>
                <w:lang w:val="zh-CN"/>
              </w:rPr>
              <w:t xml:space="preserve">Steps </w:t>
            </w:r>
            <w:r w:rsidRPr="00626592">
              <w:rPr>
                <w:b/>
                <w:bCs/>
              </w:rPr>
              <w:t>/</w:t>
            </w:r>
            <w:r w:rsidRPr="00626592">
              <w:rPr>
                <w:b/>
                <w:bCs/>
                <w:lang w:val="zh-CN"/>
              </w:rPr>
              <w:t xml:space="preserve">Action </w:t>
            </w:r>
            <w:r w:rsidRPr="00626592">
              <w:rPr>
                <w:b/>
                <w:bCs/>
                <w:lang w:val="zh-CN"/>
              </w:rPr>
              <w:tab/>
            </w:r>
          </w:p>
        </w:tc>
        <w:tc>
          <w:tcPr>
            <w:tcW w:w="4692" w:type="dxa"/>
            <w:gridSpan w:val="2"/>
          </w:tcPr>
          <w:p w14:paraId="435F1E2A" w14:textId="77777777" w:rsidR="007E6F0B" w:rsidRPr="00626592" w:rsidRDefault="007E6F0B" w:rsidP="00346423">
            <w:pPr>
              <w:autoSpaceDE w:val="0"/>
              <w:autoSpaceDN w:val="0"/>
              <w:adjustRightInd w:val="0"/>
              <w:rPr>
                <w:lang w:val="zh-CN"/>
              </w:rPr>
            </w:pPr>
            <w:r w:rsidRPr="00626592">
              <w:rPr>
                <w:b/>
                <w:bCs/>
                <w:lang w:val="zh-CN"/>
              </w:rPr>
              <w:t xml:space="preserve">System Response </w:t>
            </w:r>
          </w:p>
        </w:tc>
      </w:tr>
      <w:tr w:rsidR="007E6F0B" w:rsidRPr="00626592" w14:paraId="079BE575" w14:textId="77777777" w:rsidTr="00346423">
        <w:trPr>
          <w:trHeight w:val="647"/>
          <w:jc w:val="center"/>
        </w:trPr>
        <w:tc>
          <w:tcPr>
            <w:tcW w:w="4692" w:type="dxa"/>
            <w:gridSpan w:val="2"/>
          </w:tcPr>
          <w:p w14:paraId="489CB829" w14:textId="77777777" w:rsidR="007E6F0B" w:rsidRPr="00626592" w:rsidRDefault="007E6F0B" w:rsidP="00346423">
            <w:pPr>
              <w:autoSpaceDE w:val="0"/>
              <w:autoSpaceDN w:val="0"/>
              <w:adjustRightInd w:val="0"/>
            </w:pPr>
            <w:r w:rsidRPr="00626592">
              <w:t>1. Renter logs into the platform</w:t>
            </w:r>
          </w:p>
          <w:p w14:paraId="3F51D59C" w14:textId="77777777" w:rsidR="007E6F0B" w:rsidRPr="00626592" w:rsidRDefault="007E6F0B" w:rsidP="00346423">
            <w:pPr>
              <w:autoSpaceDE w:val="0"/>
              <w:autoSpaceDN w:val="0"/>
              <w:adjustRightInd w:val="0"/>
            </w:pPr>
            <w:r w:rsidRPr="00626592">
              <w:t>2. Renter navigates to recommended listings section</w:t>
            </w:r>
          </w:p>
          <w:p w14:paraId="417C9DE9" w14:textId="77777777" w:rsidR="007E6F0B" w:rsidRPr="00626592" w:rsidRDefault="007E6F0B" w:rsidP="00346423">
            <w:pPr>
              <w:autoSpaceDE w:val="0"/>
              <w:autoSpaceDN w:val="0"/>
              <w:adjustRightInd w:val="0"/>
            </w:pPr>
            <w:r w:rsidRPr="00626592">
              <w:t>3. System filters and displays top-rated properties</w:t>
            </w:r>
          </w:p>
        </w:tc>
        <w:tc>
          <w:tcPr>
            <w:tcW w:w="4692" w:type="dxa"/>
            <w:gridSpan w:val="2"/>
          </w:tcPr>
          <w:p w14:paraId="64C2BE1F" w14:textId="77777777" w:rsidR="007E6F0B" w:rsidRPr="00626592" w:rsidRDefault="007E6F0B" w:rsidP="00346423">
            <w:pPr>
              <w:autoSpaceDE w:val="0"/>
              <w:autoSpaceDN w:val="0"/>
              <w:adjustRightInd w:val="0"/>
            </w:pPr>
            <w:r w:rsidRPr="00626592">
              <w:t>1. System accesses property rating and review data</w:t>
            </w:r>
          </w:p>
          <w:p w14:paraId="1E049A3C" w14:textId="77777777" w:rsidR="007E6F0B" w:rsidRPr="00626592" w:rsidRDefault="007E6F0B" w:rsidP="00346423">
            <w:pPr>
              <w:autoSpaceDE w:val="0"/>
              <w:autoSpaceDN w:val="0"/>
              <w:adjustRightInd w:val="0"/>
            </w:pPr>
            <w:r w:rsidRPr="00626592">
              <w:t>2. System sorts properties by highest average ratings</w:t>
            </w:r>
          </w:p>
          <w:p w14:paraId="319DA3A6" w14:textId="77777777" w:rsidR="007E6F0B" w:rsidRPr="00626592" w:rsidRDefault="007E6F0B" w:rsidP="00346423">
            <w:pPr>
              <w:autoSpaceDE w:val="0"/>
              <w:autoSpaceDN w:val="0"/>
              <w:adjustRightInd w:val="0"/>
            </w:pPr>
            <w:r w:rsidRPr="00626592">
              <w:t>3. Renter sees a list of top-rated property recommendations</w:t>
            </w:r>
          </w:p>
        </w:tc>
      </w:tr>
      <w:tr w:rsidR="007E6F0B" w:rsidRPr="00626592" w14:paraId="4B9BF9B1" w14:textId="77777777" w:rsidTr="00346423">
        <w:trPr>
          <w:trHeight w:val="110"/>
          <w:jc w:val="center"/>
        </w:trPr>
        <w:tc>
          <w:tcPr>
            <w:tcW w:w="4692" w:type="dxa"/>
            <w:gridSpan w:val="2"/>
          </w:tcPr>
          <w:p w14:paraId="02BE7E4B" w14:textId="77777777" w:rsidR="007E6F0B" w:rsidRPr="00626592" w:rsidRDefault="007E6F0B" w:rsidP="00346423">
            <w:pPr>
              <w:autoSpaceDE w:val="0"/>
              <w:autoSpaceDN w:val="0"/>
              <w:adjustRightInd w:val="0"/>
              <w:rPr>
                <w:lang w:val="zh-CN"/>
              </w:rPr>
            </w:pPr>
            <w:r w:rsidRPr="00626592">
              <w:rPr>
                <w:b/>
                <w:bCs/>
                <w:lang w:val="zh-CN"/>
              </w:rPr>
              <w:t xml:space="preserve">Expected Result: </w:t>
            </w:r>
          </w:p>
        </w:tc>
        <w:tc>
          <w:tcPr>
            <w:tcW w:w="4692" w:type="dxa"/>
            <w:gridSpan w:val="2"/>
          </w:tcPr>
          <w:p w14:paraId="60FFACFB" w14:textId="77777777" w:rsidR="007E6F0B" w:rsidRPr="00626592" w:rsidRDefault="007E6F0B" w:rsidP="00346423">
            <w:pPr>
              <w:autoSpaceDE w:val="0"/>
              <w:autoSpaceDN w:val="0"/>
              <w:adjustRightInd w:val="0"/>
              <w:jc w:val="both"/>
            </w:pPr>
            <w:r w:rsidRPr="00626592">
              <w:t>The system displays a list of properties with the highest ratings and most positive reviews.</w:t>
            </w:r>
          </w:p>
        </w:tc>
      </w:tr>
      <w:tr w:rsidR="007E6F0B" w:rsidRPr="00626592" w14:paraId="20008933" w14:textId="77777777" w:rsidTr="00346423">
        <w:trPr>
          <w:trHeight w:val="110"/>
          <w:jc w:val="center"/>
        </w:trPr>
        <w:tc>
          <w:tcPr>
            <w:tcW w:w="4692" w:type="dxa"/>
            <w:gridSpan w:val="2"/>
          </w:tcPr>
          <w:p w14:paraId="39C6EA58" w14:textId="77777777" w:rsidR="007E6F0B" w:rsidRPr="00626592" w:rsidRDefault="007E6F0B" w:rsidP="00346423">
            <w:pPr>
              <w:autoSpaceDE w:val="0"/>
              <w:autoSpaceDN w:val="0"/>
              <w:adjustRightInd w:val="0"/>
              <w:rPr>
                <w:lang w:val="zh-CN"/>
              </w:rPr>
            </w:pPr>
            <w:r w:rsidRPr="00626592">
              <w:rPr>
                <w:b/>
                <w:bCs/>
                <w:lang w:val="zh-CN"/>
              </w:rPr>
              <w:t xml:space="preserve">Actual Result: </w:t>
            </w:r>
          </w:p>
        </w:tc>
        <w:tc>
          <w:tcPr>
            <w:tcW w:w="4692" w:type="dxa"/>
            <w:gridSpan w:val="2"/>
          </w:tcPr>
          <w:p w14:paraId="1F191327" w14:textId="77777777" w:rsidR="007E6F0B" w:rsidRPr="00626592" w:rsidRDefault="007E6F0B" w:rsidP="00346423">
            <w:pPr>
              <w:autoSpaceDE w:val="0"/>
              <w:autoSpaceDN w:val="0"/>
              <w:adjustRightInd w:val="0"/>
              <w:jc w:val="both"/>
            </w:pPr>
            <w:r w:rsidRPr="00626592">
              <w:t>Top-rated properties are shown correctly.</w:t>
            </w:r>
          </w:p>
        </w:tc>
      </w:tr>
    </w:tbl>
    <w:p w14:paraId="00122C5C" w14:textId="77777777" w:rsidR="00AF731B" w:rsidRPr="00626592" w:rsidRDefault="00AF731B" w:rsidP="00AF731B">
      <w:pPr>
        <w:rPr>
          <w:lang w:val="en-GB"/>
        </w:rPr>
      </w:pPr>
    </w:p>
    <w:p w14:paraId="543C7945" w14:textId="77777777" w:rsidR="00AF731B" w:rsidRPr="00626592" w:rsidRDefault="00AF731B" w:rsidP="00AF731B">
      <w:pPr>
        <w:rPr>
          <w:lang w:val="en-GB"/>
        </w:rPr>
      </w:pPr>
    </w:p>
    <w:p w14:paraId="524235CB" w14:textId="557E3603" w:rsidR="00910E6A" w:rsidRDefault="00910E6A" w:rsidP="008F0F69">
      <w:pPr>
        <w:tabs>
          <w:tab w:val="left" w:pos="1395"/>
        </w:tabs>
        <w:rPr>
          <w:lang w:eastAsia="ar-SA"/>
        </w:rPr>
      </w:pPr>
    </w:p>
    <w:p w14:paraId="29EE72A4" w14:textId="77777777" w:rsidR="00095349" w:rsidRDefault="00095349" w:rsidP="008F0F69">
      <w:pPr>
        <w:tabs>
          <w:tab w:val="left" w:pos="1395"/>
        </w:tabs>
        <w:rPr>
          <w:lang w:eastAsia="ar-SA"/>
        </w:rPr>
      </w:pPr>
    </w:p>
    <w:p w14:paraId="08B287A7" w14:textId="77777777" w:rsidR="00095349" w:rsidRDefault="00095349" w:rsidP="008F0F69">
      <w:pPr>
        <w:tabs>
          <w:tab w:val="left" w:pos="1395"/>
        </w:tabs>
        <w:rPr>
          <w:lang w:eastAsia="ar-SA"/>
        </w:rPr>
      </w:pPr>
    </w:p>
    <w:p w14:paraId="6C622C4D" w14:textId="77777777" w:rsidR="00095349" w:rsidRDefault="00095349" w:rsidP="008F0F69">
      <w:pPr>
        <w:tabs>
          <w:tab w:val="left" w:pos="1395"/>
        </w:tabs>
        <w:rPr>
          <w:lang w:eastAsia="ar-SA"/>
        </w:rPr>
      </w:pPr>
    </w:p>
    <w:p w14:paraId="7C13603C" w14:textId="77777777" w:rsidR="00095349" w:rsidRDefault="00095349" w:rsidP="008F0F69">
      <w:pPr>
        <w:tabs>
          <w:tab w:val="left" w:pos="1395"/>
        </w:tabs>
        <w:rPr>
          <w:lang w:eastAsia="ar-SA"/>
        </w:rPr>
      </w:pPr>
    </w:p>
    <w:p w14:paraId="0C1FB6FE" w14:textId="77777777" w:rsidR="00095349" w:rsidRDefault="00095349" w:rsidP="008F0F69">
      <w:pPr>
        <w:tabs>
          <w:tab w:val="left" w:pos="1395"/>
        </w:tabs>
        <w:rPr>
          <w:lang w:eastAsia="ar-SA"/>
        </w:rPr>
      </w:pPr>
    </w:p>
    <w:p w14:paraId="3F31E484" w14:textId="77777777" w:rsidR="00095349" w:rsidRDefault="00095349" w:rsidP="008F0F69">
      <w:pPr>
        <w:tabs>
          <w:tab w:val="left" w:pos="1395"/>
        </w:tabs>
        <w:rPr>
          <w:lang w:eastAsia="ar-SA"/>
        </w:rPr>
      </w:pPr>
    </w:p>
    <w:p w14:paraId="5C212D4A" w14:textId="77777777" w:rsidR="00095349" w:rsidRDefault="00095349" w:rsidP="008F0F69">
      <w:pPr>
        <w:tabs>
          <w:tab w:val="left" w:pos="1395"/>
        </w:tabs>
        <w:rPr>
          <w:lang w:eastAsia="ar-SA"/>
        </w:rPr>
      </w:pPr>
    </w:p>
    <w:p w14:paraId="69B9F91E" w14:textId="77777777" w:rsidR="00095349" w:rsidRDefault="00095349" w:rsidP="008F0F69">
      <w:pPr>
        <w:tabs>
          <w:tab w:val="left" w:pos="1395"/>
        </w:tabs>
        <w:rPr>
          <w:lang w:eastAsia="ar-SA"/>
        </w:rPr>
      </w:pPr>
    </w:p>
    <w:p w14:paraId="1ADE17A5" w14:textId="77777777" w:rsidR="00095349" w:rsidRDefault="00095349" w:rsidP="008F0F69">
      <w:pPr>
        <w:tabs>
          <w:tab w:val="left" w:pos="1395"/>
        </w:tabs>
        <w:rPr>
          <w:lang w:eastAsia="ar-SA"/>
        </w:rPr>
      </w:pPr>
    </w:p>
    <w:p w14:paraId="3CAEC45D" w14:textId="77777777" w:rsidR="00972899" w:rsidRPr="00626592" w:rsidRDefault="00972899" w:rsidP="00644BF0">
      <w:pPr>
        <w:rPr>
          <w:lang w:eastAsia="ar-SA"/>
        </w:rPr>
      </w:pPr>
    </w:p>
    <w:p w14:paraId="6242ED94" w14:textId="04420193" w:rsidR="00BF459D" w:rsidRPr="00626592" w:rsidRDefault="006448BD" w:rsidP="008F0F69">
      <w:pPr>
        <w:pStyle w:val="Heading2"/>
        <w:numPr>
          <w:ilvl w:val="0"/>
          <w:numId w:val="0"/>
        </w:numPr>
        <w:tabs>
          <w:tab w:val="left" w:pos="3435"/>
        </w:tabs>
        <w:ind w:left="576" w:hanging="576"/>
      </w:pPr>
      <w:bookmarkStart w:id="1130" w:name="_Toc203984639"/>
      <w:r w:rsidRPr="00626592">
        <w:t>7.14.1</w:t>
      </w:r>
      <w:r w:rsidR="00972899" w:rsidRPr="00626592">
        <w:t xml:space="preserve"> Unit Testing</w:t>
      </w:r>
      <w:bookmarkEnd w:id="1130"/>
      <w:r w:rsidR="00972899" w:rsidRPr="00626592">
        <w:t xml:space="preserve"> </w:t>
      </w:r>
      <w:r w:rsidR="00A9384C" w:rsidRPr="00626592">
        <w:t xml:space="preserve"> </w:t>
      </w:r>
      <w:r w:rsidR="008F0F69" w:rsidRPr="00626592">
        <w:tab/>
      </w:r>
    </w:p>
    <w:p w14:paraId="6F28EDB8" w14:textId="77777777" w:rsidR="008F0F69" w:rsidRPr="00626592" w:rsidRDefault="008F0F69" w:rsidP="008F0F69">
      <w:pPr>
        <w:rPr>
          <w:lang w:eastAsia="ar-SA"/>
        </w:rPr>
      </w:pPr>
    </w:p>
    <w:p w14:paraId="3CA130A4" w14:textId="77777777" w:rsidR="00BF459D" w:rsidRPr="00626592" w:rsidRDefault="00BF459D" w:rsidP="00BF459D"/>
    <w:p w14:paraId="6EEB1A2C" w14:textId="328EDA22" w:rsidR="00BF459D" w:rsidRPr="00626592" w:rsidRDefault="00BF459D" w:rsidP="008F0F69">
      <w:pPr>
        <w:jc w:val="center"/>
        <w:rPr>
          <w:b/>
          <w:bCs/>
        </w:rPr>
      </w:pPr>
      <w:r w:rsidRPr="00626592">
        <w:rPr>
          <w:b/>
          <w:bCs/>
        </w:rPr>
        <w:t>User Management Modul</w:t>
      </w:r>
      <w:r w:rsidR="008F0F69" w:rsidRPr="00626592">
        <w:rPr>
          <w:b/>
          <w:bCs/>
        </w:rPr>
        <w:t>e</w:t>
      </w:r>
    </w:p>
    <w:p w14:paraId="4C580205" w14:textId="77777777" w:rsidR="00BF459D" w:rsidRPr="00626592" w:rsidRDefault="00BF459D" w:rsidP="00BF459D"/>
    <w:p w14:paraId="6752535B" w14:textId="5AF8BC71" w:rsidR="00BF459D" w:rsidRPr="00626592" w:rsidRDefault="00BF459D" w:rsidP="00BF459D">
      <w:pPr>
        <w:jc w:val="both"/>
      </w:pPr>
      <w:r w:rsidRPr="00626592">
        <w:rPr>
          <w:b/>
        </w:rPr>
        <w:t>Unit Testing 1</w:t>
      </w:r>
      <w:r w:rsidR="00E229FC" w:rsidRPr="00626592">
        <w:rPr>
          <w:b/>
        </w:rPr>
        <w:t>:</w:t>
      </w:r>
      <w:r w:rsidR="00E229FC" w:rsidRPr="00626592">
        <w:t xml:space="preserve"> Create</w:t>
      </w:r>
      <w:r w:rsidRPr="00626592">
        <w:t xml:space="preserve"> account</w:t>
      </w:r>
    </w:p>
    <w:p w14:paraId="5C54A638" w14:textId="0386DF53" w:rsidR="00BF459D" w:rsidRPr="00626592" w:rsidRDefault="00BF459D" w:rsidP="00BF459D">
      <w:pPr>
        <w:jc w:val="both"/>
      </w:pPr>
      <w:r w:rsidRPr="00626592">
        <w:rPr>
          <w:b/>
        </w:rPr>
        <w:t>Testing Objective:</w:t>
      </w:r>
      <w:r w:rsidRPr="00626592">
        <w:t xml:space="preserve"> To ensure the </w:t>
      </w:r>
      <w:bookmarkStart w:id="1131" w:name="_Hlk203253889"/>
      <w:r w:rsidR="00E229FC" w:rsidRPr="00626592">
        <w:t>creation of an</w:t>
      </w:r>
      <w:r w:rsidRPr="00626592">
        <w:t xml:space="preserve"> account</w:t>
      </w:r>
      <w:bookmarkEnd w:id="1131"/>
      <w:r w:rsidRPr="00626592">
        <w:t>, functionalities are working correctly.</w:t>
      </w:r>
    </w:p>
    <w:p w14:paraId="36799C38" w14:textId="77777777" w:rsidR="00BF459D" w:rsidRPr="00626592" w:rsidRDefault="00BF459D" w:rsidP="00BF459D">
      <w:pPr>
        <w:jc w:val="both"/>
        <w:rPr>
          <w:lang w:eastAsia="ar-SA"/>
        </w:rPr>
      </w:pPr>
    </w:p>
    <w:p w14:paraId="726ADD11" w14:textId="77777777" w:rsidR="00BF459D" w:rsidRPr="00626592" w:rsidRDefault="00BF459D" w:rsidP="00BF459D">
      <w:pPr>
        <w:pStyle w:val="Caption"/>
        <w:keepNext/>
        <w:jc w:val="center"/>
        <w:rPr>
          <w:color w:val="000000" w:themeColor="text1"/>
          <w:sz w:val="24"/>
          <w:szCs w:val="24"/>
        </w:rPr>
      </w:pPr>
    </w:p>
    <w:p w14:paraId="20CB9AF8" w14:textId="3F51E5E3" w:rsidR="008F0F69" w:rsidRPr="00626592" w:rsidRDefault="008F0F69" w:rsidP="008F0F69">
      <w:pPr>
        <w:pStyle w:val="Caption"/>
        <w:keepNext/>
      </w:pPr>
      <w:r w:rsidRPr="00626592">
        <w:t xml:space="preserve">Table </w:t>
      </w:r>
      <w:fldSimple w:instr=" SEQ Table \* ARABIC ">
        <w:r w:rsidRPr="00626592">
          <w:rPr>
            <w:noProof/>
          </w:rPr>
          <w:t>12</w:t>
        </w:r>
      </w:fldSimple>
      <w:r w:rsidRPr="00626592">
        <w:t xml:space="preserve"> Unit Testing</w:t>
      </w:r>
    </w:p>
    <w:tbl>
      <w:tblPr>
        <w:tblStyle w:val="TableGrid"/>
        <w:tblW w:w="0" w:type="auto"/>
        <w:tblInd w:w="108" w:type="dxa"/>
        <w:tblLook w:val="04A0" w:firstRow="1" w:lastRow="0" w:firstColumn="1" w:lastColumn="0" w:noHBand="0" w:noVBand="1"/>
      </w:tblPr>
      <w:tblGrid>
        <w:gridCol w:w="570"/>
        <w:gridCol w:w="1735"/>
        <w:gridCol w:w="3956"/>
        <w:gridCol w:w="1510"/>
        <w:gridCol w:w="1137"/>
      </w:tblGrid>
      <w:tr w:rsidR="00BF459D" w:rsidRPr="00626592" w14:paraId="3B3F530A" w14:textId="77777777" w:rsidTr="006164D9">
        <w:trPr>
          <w:trHeight w:val="647"/>
        </w:trPr>
        <w:tc>
          <w:tcPr>
            <w:tcW w:w="570" w:type="dxa"/>
          </w:tcPr>
          <w:p w14:paraId="08AFD562" w14:textId="77777777" w:rsidR="00BF459D" w:rsidRPr="00626592" w:rsidRDefault="00BF459D" w:rsidP="006164D9">
            <w:pPr>
              <w:jc w:val="both"/>
              <w:rPr>
                <w:b/>
                <w:lang w:eastAsia="ar-SA"/>
              </w:rPr>
            </w:pPr>
            <w:r w:rsidRPr="00626592">
              <w:rPr>
                <w:b/>
                <w:lang w:eastAsia="ar-SA"/>
              </w:rPr>
              <w:t>No.</w:t>
            </w:r>
          </w:p>
        </w:tc>
        <w:tc>
          <w:tcPr>
            <w:tcW w:w="1735" w:type="dxa"/>
          </w:tcPr>
          <w:p w14:paraId="5C99BBFC" w14:textId="77777777" w:rsidR="00BF459D" w:rsidRPr="00626592" w:rsidRDefault="00BF459D" w:rsidP="006164D9">
            <w:pPr>
              <w:pStyle w:val="Default"/>
              <w:jc w:val="both"/>
              <w:rPr>
                <w:sz w:val="23"/>
                <w:szCs w:val="23"/>
              </w:rPr>
            </w:pPr>
            <w:r w:rsidRPr="00626592">
              <w:rPr>
                <w:b/>
                <w:bCs/>
                <w:sz w:val="23"/>
                <w:szCs w:val="23"/>
              </w:rPr>
              <w:t xml:space="preserve">Test case/Test script </w:t>
            </w:r>
          </w:p>
          <w:p w14:paraId="10CD92E8" w14:textId="77777777" w:rsidR="00BF459D" w:rsidRPr="00626592" w:rsidRDefault="00BF459D" w:rsidP="006164D9">
            <w:pPr>
              <w:jc w:val="both"/>
              <w:rPr>
                <w:lang w:eastAsia="ar-SA"/>
              </w:rPr>
            </w:pPr>
          </w:p>
        </w:tc>
        <w:tc>
          <w:tcPr>
            <w:tcW w:w="3956" w:type="dxa"/>
          </w:tcPr>
          <w:p w14:paraId="39899863" w14:textId="77777777" w:rsidR="00BF459D" w:rsidRPr="00626592" w:rsidRDefault="00BF459D" w:rsidP="006164D9">
            <w:pPr>
              <w:pStyle w:val="Default"/>
              <w:jc w:val="both"/>
              <w:rPr>
                <w:sz w:val="23"/>
                <w:szCs w:val="23"/>
              </w:rPr>
            </w:pPr>
            <w:r w:rsidRPr="00626592">
              <w:rPr>
                <w:b/>
                <w:bCs/>
                <w:sz w:val="23"/>
                <w:szCs w:val="23"/>
              </w:rPr>
              <w:t xml:space="preserve">Attribute and value </w:t>
            </w:r>
          </w:p>
          <w:p w14:paraId="6EA7DA17" w14:textId="77777777" w:rsidR="00BF459D" w:rsidRPr="00626592" w:rsidRDefault="00BF459D" w:rsidP="006164D9">
            <w:pPr>
              <w:jc w:val="both"/>
              <w:rPr>
                <w:lang w:eastAsia="ar-SA"/>
              </w:rPr>
            </w:pPr>
          </w:p>
        </w:tc>
        <w:tc>
          <w:tcPr>
            <w:tcW w:w="1510" w:type="dxa"/>
          </w:tcPr>
          <w:p w14:paraId="3866932D" w14:textId="77777777" w:rsidR="00BF459D" w:rsidRPr="00626592" w:rsidRDefault="00BF459D" w:rsidP="006164D9">
            <w:pPr>
              <w:pStyle w:val="Default"/>
              <w:jc w:val="both"/>
              <w:rPr>
                <w:sz w:val="23"/>
                <w:szCs w:val="23"/>
              </w:rPr>
            </w:pPr>
            <w:r w:rsidRPr="00626592">
              <w:rPr>
                <w:b/>
                <w:bCs/>
                <w:sz w:val="23"/>
                <w:szCs w:val="23"/>
              </w:rPr>
              <w:t xml:space="preserve">Expected result </w:t>
            </w:r>
          </w:p>
          <w:p w14:paraId="5228F1B3" w14:textId="77777777" w:rsidR="00BF459D" w:rsidRPr="00626592" w:rsidRDefault="00BF459D" w:rsidP="006164D9">
            <w:pPr>
              <w:jc w:val="both"/>
              <w:rPr>
                <w:lang w:eastAsia="ar-SA"/>
              </w:rPr>
            </w:pPr>
          </w:p>
        </w:tc>
        <w:tc>
          <w:tcPr>
            <w:tcW w:w="1137" w:type="dxa"/>
          </w:tcPr>
          <w:p w14:paraId="07CD3D64" w14:textId="77777777" w:rsidR="00BF459D" w:rsidRPr="00626592" w:rsidRDefault="00BF459D" w:rsidP="006164D9">
            <w:pPr>
              <w:pStyle w:val="Default"/>
              <w:jc w:val="both"/>
              <w:rPr>
                <w:sz w:val="23"/>
                <w:szCs w:val="23"/>
              </w:rPr>
            </w:pPr>
            <w:r w:rsidRPr="00626592">
              <w:rPr>
                <w:b/>
                <w:bCs/>
                <w:sz w:val="23"/>
                <w:szCs w:val="23"/>
              </w:rPr>
              <w:t xml:space="preserve">Result </w:t>
            </w:r>
          </w:p>
          <w:p w14:paraId="67B8E53D" w14:textId="77777777" w:rsidR="00BF459D" w:rsidRPr="00626592" w:rsidRDefault="00BF459D" w:rsidP="006164D9">
            <w:pPr>
              <w:jc w:val="both"/>
              <w:rPr>
                <w:lang w:eastAsia="ar-SA"/>
              </w:rPr>
            </w:pPr>
          </w:p>
        </w:tc>
      </w:tr>
      <w:tr w:rsidR="00BF459D" w:rsidRPr="00626592" w14:paraId="3E13F06B" w14:textId="77777777" w:rsidTr="006164D9">
        <w:tc>
          <w:tcPr>
            <w:tcW w:w="570" w:type="dxa"/>
          </w:tcPr>
          <w:p w14:paraId="07618678" w14:textId="77777777" w:rsidR="00BF459D" w:rsidRPr="00626592" w:rsidRDefault="00BF459D" w:rsidP="006164D9">
            <w:pPr>
              <w:jc w:val="both"/>
              <w:rPr>
                <w:lang w:eastAsia="ar-SA"/>
              </w:rPr>
            </w:pPr>
            <w:r w:rsidRPr="00626592">
              <w:rPr>
                <w:lang w:eastAsia="ar-SA"/>
              </w:rPr>
              <w:t>1.</w:t>
            </w:r>
          </w:p>
        </w:tc>
        <w:tc>
          <w:tcPr>
            <w:tcW w:w="1735" w:type="dxa"/>
          </w:tcPr>
          <w:p w14:paraId="43706948" w14:textId="77777777" w:rsidR="00BF459D" w:rsidRPr="00626592" w:rsidRDefault="00BF459D" w:rsidP="006164D9">
            <w:pPr>
              <w:rPr>
                <w:lang w:eastAsia="ar-SA"/>
              </w:rPr>
            </w:pPr>
            <w:r w:rsidRPr="00626592">
              <w:rPr>
                <w:lang w:eastAsia="ar-SA"/>
              </w:rPr>
              <w:t>Verify landlord account creation after filling the registration form with valid inputs and clicking on the ‘Create Account’ button</w:t>
            </w:r>
          </w:p>
        </w:tc>
        <w:tc>
          <w:tcPr>
            <w:tcW w:w="3956" w:type="dxa"/>
          </w:tcPr>
          <w:p w14:paraId="4A83D821" w14:textId="77777777" w:rsidR="00BF459D" w:rsidRPr="00626592" w:rsidRDefault="00BF459D" w:rsidP="006164D9">
            <w:pPr>
              <w:rPr>
                <w:lang w:eastAsia="ar-SA"/>
              </w:rPr>
            </w:pPr>
            <w:r w:rsidRPr="00626592">
              <w:rPr>
                <w:lang w:eastAsia="ar-SA"/>
              </w:rPr>
              <w:t>Full Name: Maryam Fazal</w:t>
            </w:r>
            <w:r w:rsidRPr="00626592">
              <w:rPr>
                <w:lang w:eastAsia="ar-SA"/>
              </w:rPr>
              <w:br/>
              <w:t xml:space="preserve">Email: Maryam.fazal@example.com </w:t>
            </w:r>
            <w:r w:rsidRPr="00626592">
              <w:rPr>
                <w:lang w:eastAsia="ar-SA"/>
              </w:rPr>
              <w:br/>
              <w:t xml:space="preserve">Contact Number: 03001234567 </w:t>
            </w:r>
            <w:r w:rsidRPr="00626592">
              <w:rPr>
                <w:lang w:eastAsia="ar-SA"/>
              </w:rPr>
              <w:br/>
              <w:t xml:space="preserve">CNIC Number: </w:t>
            </w:r>
          </w:p>
          <w:p w14:paraId="3F07562F" w14:textId="77777777" w:rsidR="00BF459D" w:rsidRPr="00626592" w:rsidRDefault="00BF459D" w:rsidP="006164D9">
            <w:pPr>
              <w:rPr>
                <w:lang w:eastAsia="ar-SA"/>
              </w:rPr>
            </w:pPr>
            <w:r w:rsidRPr="00626592">
              <w:rPr>
                <w:lang w:eastAsia="ar-SA"/>
              </w:rPr>
              <w:t xml:space="preserve">35201-1234567-8 </w:t>
            </w:r>
            <w:r w:rsidRPr="00626592">
              <w:rPr>
                <w:lang w:eastAsia="ar-SA"/>
              </w:rPr>
              <w:br/>
              <w:t>Password: Maryam@95</w:t>
            </w:r>
            <w:r w:rsidRPr="00626592">
              <w:rPr>
                <w:lang w:eastAsia="ar-SA"/>
              </w:rPr>
              <w:br/>
              <w:t>Confirm Password: Maryam @95</w:t>
            </w:r>
          </w:p>
        </w:tc>
        <w:tc>
          <w:tcPr>
            <w:tcW w:w="1510" w:type="dxa"/>
          </w:tcPr>
          <w:p w14:paraId="17822E01" w14:textId="77777777" w:rsidR="00BF459D" w:rsidRPr="00626592" w:rsidRDefault="00BF459D" w:rsidP="006164D9">
            <w:pPr>
              <w:jc w:val="both"/>
              <w:rPr>
                <w:lang w:eastAsia="ar-SA"/>
              </w:rPr>
            </w:pPr>
            <w:r w:rsidRPr="00626592">
              <w:rPr>
                <w:lang w:eastAsia="ar-SA"/>
              </w:rPr>
              <w:t>Account successfully created. Confirmation message displayed and redirected to login page.</w:t>
            </w:r>
          </w:p>
        </w:tc>
        <w:tc>
          <w:tcPr>
            <w:tcW w:w="1137" w:type="dxa"/>
          </w:tcPr>
          <w:p w14:paraId="782BA989" w14:textId="77777777" w:rsidR="00BF459D" w:rsidRPr="00626592" w:rsidRDefault="00BF459D" w:rsidP="006164D9">
            <w:pPr>
              <w:jc w:val="both"/>
              <w:rPr>
                <w:lang w:eastAsia="ar-SA"/>
              </w:rPr>
            </w:pPr>
            <w:r w:rsidRPr="00626592">
              <w:rPr>
                <w:lang w:eastAsia="ar-SA"/>
              </w:rPr>
              <w:t>Pass</w:t>
            </w:r>
          </w:p>
        </w:tc>
      </w:tr>
      <w:tr w:rsidR="00BF459D" w:rsidRPr="00626592" w14:paraId="6D1C2751" w14:textId="77777777" w:rsidTr="006164D9">
        <w:tc>
          <w:tcPr>
            <w:tcW w:w="570" w:type="dxa"/>
          </w:tcPr>
          <w:p w14:paraId="1DFB1842" w14:textId="77777777" w:rsidR="00BF459D" w:rsidRPr="00626592" w:rsidRDefault="00BF459D" w:rsidP="006164D9">
            <w:pPr>
              <w:jc w:val="both"/>
              <w:rPr>
                <w:lang w:eastAsia="ar-SA"/>
              </w:rPr>
            </w:pPr>
            <w:r w:rsidRPr="00626592">
              <w:rPr>
                <w:lang w:eastAsia="ar-SA"/>
              </w:rPr>
              <w:t>2.</w:t>
            </w:r>
          </w:p>
          <w:p w14:paraId="44DE5838" w14:textId="77777777" w:rsidR="00BF459D" w:rsidRPr="00626592" w:rsidRDefault="00BF459D" w:rsidP="006164D9">
            <w:pPr>
              <w:jc w:val="both"/>
              <w:rPr>
                <w:lang w:eastAsia="ar-SA"/>
              </w:rPr>
            </w:pPr>
          </w:p>
        </w:tc>
        <w:tc>
          <w:tcPr>
            <w:tcW w:w="1735" w:type="dxa"/>
          </w:tcPr>
          <w:p w14:paraId="20EB37AF" w14:textId="58F9E9B5" w:rsidR="00BF459D" w:rsidRPr="00626592" w:rsidRDefault="00BF459D" w:rsidP="006164D9">
            <w:pPr>
              <w:rPr>
                <w:lang w:eastAsia="ar-SA"/>
              </w:rPr>
            </w:pPr>
            <w:r w:rsidRPr="00626592">
              <w:rPr>
                <w:lang w:eastAsia="ar-SA"/>
              </w:rPr>
              <w:t xml:space="preserve">Verify renter account creation after </w:t>
            </w:r>
            <w:r w:rsidR="008A3D44" w:rsidRPr="00626592">
              <w:rPr>
                <w:lang w:eastAsia="ar-SA"/>
              </w:rPr>
              <w:t>filling in</w:t>
            </w:r>
            <w:r w:rsidRPr="00626592">
              <w:rPr>
                <w:lang w:eastAsia="ar-SA"/>
              </w:rPr>
              <w:t xml:space="preserve"> the registration form with valid inputs and clicking on the ‘Create Account’ button</w:t>
            </w:r>
          </w:p>
        </w:tc>
        <w:tc>
          <w:tcPr>
            <w:tcW w:w="3956" w:type="dxa"/>
          </w:tcPr>
          <w:p w14:paraId="7AC3F828" w14:textId="77777777" w:rsidR="00BF459D" w:rsidRPr="00626592" w:rsidRDefault="00BF459D" w:rsidP="006164D9">
            <w:pPr>
              <w:rPr>
                <w:lang w:eastAsia="ar-SA"/>
              </w:rPr>
            </w:pPr>
            <w:r w:rsidRPr="00626592">
              <w:rPr>
                <w:lang w:eastAsia="ar-SA"/>
              </w:rPr>
              <w:t xml:space="preserve">Full Name: Maryam Gill </w:t>
            </w:r>
            <w:r w:rsidRPr="00626592">
              <w:rPr>
                <w:lang w:eastAsia="ar-SA"/>
              </w:rPr>
              <w:br/>
              <w:t xml:space="preserve">Email: Maryam.Gill@example.com </w:t>
            </w:r>
            <w:r w:rsidRPr="00626592">
              <w:rPr>
                <w:lang w:eastAsia="ar-SA"/>
              </w:rPr>
              <w:br/>
              <w:t xml:space="preserve">Contact Number: 03111234567 </w:t>
            </w:r>
            <w:r w:rsidRPr="00626592">
              <w:rPr>
                <w:lang w:eastAsia="ar-SA"/>
              </w:rPr>
              <w:br/>
              <w:t xml:space="preserve">Police Character Certificate: cert_maryam.pdf </w:t>
            </w:r>
            <w:r w:rsidRPr="00626592">
              <w:rPr>
                <w:lang w:eastAsia="ar-SA"/>
              </w:rPr>
              <w:br/>
              <w:t xml:space="preserve">CNIC: 35202-9876543-1 </w:t>
            </w:r>
            <w:r w:rsidRPr="00626592">
              <w:rPr>
                <w:lang w:eastAsia="ar-SA"/>
              </w:rPr>
              <w:br/>
              <w:t xml:space="preserve">Address: House #10, Street 5, Lahore </w:t>
            </w:r>
            <w:r w:rsidRPr="00626592">
              <w:rPr>
                <w:lang w:eastAsia="ar-SA"/>
              </w:rPr>
              <w:br/>
              <w:t>Password: Maryam@09</w:t>
            </w:r>
            <w:r w:rsidRPr="00626592">
              <w:rPr>
                <w:lang w:eastAsia="ar-SA"/>
              </w:rPr>
              <w:br/>
              <w:t>Confirm Password: Maryam@09</w:t>
            </w:r>
          </w:p>
        </w:tc>
        <w:tc>
          <w:tcPr>
            <w:tcW w:w="1510" w:type="dxa"/>
          </w:tcPr>
          <w:p w14:paraId="4B141097" w14:textId="77111439" w:rsidR="00BF459D" w:rsidRPr="00626592" w:rsidRDefault="00BF459D" w:rsidP="006164D9">
            <w:pPr>
              <w:rPr>
                <w:lang w:eastAsia="ar-SA"/>
              </w:rPr>
            </w:pPr>
            <w:r w:rsidRPr="00626592">
              <w:rPr>
                <w:lang w:eastAsia="ar-SA"/>
              </w:rPr>
              <w:t xml:space="preserve">Account successfully created. Confirmation message is </w:t>
            </w:r>
            <w:r w:rsidR="008A3D44" w:rsidRPr="00626592">
              <w:rPr>
                <w:lang w:eastAsia="ar-SA"/>
              </w:rPr>
              <w:t>displayed,</w:t>
            </w:r>
            <w:r w:rsidRPr="00626592">
              <w:rPr>
                <w:lang w:eastAsia="ar-SA"/>
              </w:rPr>
              <w:t xml:space="preserve"> and user is redirected to login page.</w:t>
            </w:r>
          </w:p>
        </w:tc>
        <w:tc>
          <w:tcPr>
            <w:tcW w:w="1137" w:type="dxa"/>
          </w:tcPr>
          <w:p w14:paraId="5BCD46A6" w14:textId="77777777" w:rsidR="00BF459D" w:rsidRPr="00626592" w:rsidRDefault="00BF459D" w:rsidP="006164D9">
            <w:pPr>
              <w:jc w:val="both"/>
              <w:rPr>
                <w:lang w:eastAsia="ar-SA"/>
              </w:rPr>
            </w:pPr>
            <w:r w:rsidRPr="00626592">
              <w:rPr>
                <w:lang w:eastAsia="ar-SA"/>
              </w:rPr>
              <w:t>Pass</w:t>
            </w:r>
          </w:p>
        </w:tc>
      </w:tr>
    </w:tbl>
    <w:p w14:paraId="6C1D4689" w14:textId="77777777" w:rsidR="00BF459D" w:rsidRPr="00626592" w:rsidRDefault="00BF459D" w:rsidP="00BF459D"/>
    <w:p w14:paraId="3A27D634" w14:textId="77777777" w:rsidR="00BF459D" w:rsidRPr="00626592" w:rsidRDefault="00BF459D" w:rsidP="00BF459D"/>
    <w:p w14:paraId="25515A0A" w14:textId="77777777" w:rsidR="00BF459D" w:rsidRPr="00626592" w:rsidRDefault="00BF459D" w:rsidP="00BF459D"/>
    <w:p w14:paraId="203428A5" w14:textId="77777777" w:rsidR="00332C4C" w:rsidRDefault="00332C4C" w:rsidP="00BF459D">
      <w:pPr>
        <w:jc w:val="both"/>
        <w:rPr>
          <w:b/>
        </w:rPr>
      </w:pPr>
    </w:p>
    <w:p w14:paraId="2AA94129" w14:textId="77777777" w:rsidR="00332C4C" w:rsidRDefault="00332C4C" w:rsidP="00BF459D">
      <w:pPr>
        <w:jc w:val="both"/>
        <w:rPr>
          <w:b/>
        </w:rPr>
      </w:pPr>
    </w:p>
    <w:p w14:paraId="3611880E" w14:textId="77777777" w:rsidR="00332C4C" w:rsidRDefault="00332C4C" w:rsidP="00BF459D">
      <w:pPr>
        <w:jc w:val="both"/>
        <w:rPr>
          <w:b/>
        </w:rPr>
      </w:pPr>
    </w:p>
    <w:p w14:paraId="042C0DFB" w14:textId="77777777" w:rsidR="00332C4C" w:rsidRDefault="00332C4C" w:rsidP="00BF459D">
      <w:pPr>
        <w:jc w:val="both"/>
        <w:rPr>
          <w:b/>
        </w:rPr>
      </w:pPr>
    </w:p>
    <w:p w14:paraId="7451207E" w14:textId="77777777" w:rsidR="00332C4C" w:rsidRDefault="00332C4C" w:rsidP="00BF459D">
      <w:pPr>
        <w:jc w:val="both"/>
        <w:rPr>
          <w:b/>
        </w:rPr>
      </w:pPr>
    </w:p>
    <w:p w14:paraId="49B8A2FB" w14:textId="77777777" w:rsidR="00332C4C" w:rsidRDefault="00332C4C" w:rsidP="00BF459D">
      <w:pPr>
        <w:jc w:val="both"/>
        <w:rPr>
          <w:b/>
        </w:rPr>
      </w:pPr>
    </w:p>
    <w:p w14:paraId="09BDC36F" w14:textId="77777777" w:rsidR="00332C4C" w:rsidRDefault="00332C4C" w:rsidP="00BF459D">
      <w:pPr>
        <w:jc w:val="both"/>
        <w:rPr>
          <w:b/>
        </w:rPr>
      </w:pPr>
    </w:p>
    <w:p w14:paraId="3CF8009C" w14:textId="4B5151D9" w:rsidR="00BF459D" w:rsidRPr="00626592" w:rsidRDefault="00BF459D" w:rsidP="00BF459D">
      <w:pPr>
        <w:jc w:val="both"/>
      </w:pPr>
      <w:r w:rsidRPr="00626592">
        <w:rPr>
          <w:b/>
        </w:rPr>
        <w:t>Unit Testing 2</w:t>
      </w:r>
      <w:r w:rsidR="008A3D44" w:rsidRPr="00626592">
        <w:rPr>
          <w:b/>
        </w:rPr>
        <w:t>:</w:t>
      </w:r>
      <w:r w:rsidR="008A3D44" w:rsidRPr="00626592">
        <w:t xml:space="preserve"> Login</w:t>
      </w:r>
    </w:p>
    <w:p w14:paraId="113C2562" w14:textId="77777777" w:rsidR="00BF459D" w:rsidRPr="00626592" w:rsidRDefault="00BF459D" w:rsidP="00BF459D">
      <w:pPr>
        <w:jc w:val="both"/>
      </w:pPr>
      <w:r w:rsidRPr="00626592">
        <w:rPr>
          <w:b/>
        </w:rPr>
        <w:t>Testing Objective:</w:t>
      </w:r>
      <w:r w:rsidRPr="00626592">
        <w:t xml:space="preserve"> To ensure the login, functionalities are working correctly.</w:t>
      </w:r>
    </w:p>
    <w:p w14:paraId="4B72E9BB" w14:textId="77777777" w:rsidR="00BF459D" w:rsidRPr="00626592" w:rsidRDefault="00BF459D" w:rsidP="00BF459D">
      <w:pPr>
        <w:jc w:val="both"/>
        <w:rPr>
          <w:lang w:eastAsia="ar-SA"/>
        </w:rPr>
      </w:pPr>
    </w:p>
    <w:p w14:paraId="127D8F91" w14:textId="77777777" w:rsidR="00BF459D" w:rsidRPr="00626592" w:rsidRDefault="00BF459D" w:rsidP="00BF459D">
      <w:pPr>
        <w:pStyle w:val="Caption"/>
        <w:keepNext/>
        <w:jc w:val="center"/>
        <w:rPr>
          <w:color w:val="000000" w:themeColor="text1"/>
          <w:sz w:val="24"/>
          <w:szCs w:val="24"/>
        </w:rPr>
      </w:pPr>
    </w:p>
    <w:tbl>
      <w:tblPr>
        <w:tblStyle w:val="TableGrid"/>
        <w:tblW w:w="0" w:type="auto"/>
        <w:tblInd w:w="108" w:type="dxa"/>
        <w:tblLook w:val="04A0" w:firstRow="1" w:lastRow="0" w:firstColumn="1" w:lastColumn="0" w:noHBand="0" w:noVBand="1"/>
      </w:tblPr>
      <w:tblGrid>
        <w:gridCol w:w="570"/>
        <w:gridCol w:w="1828"/>
        <w:gridCol w:w="3416"/>
        <w:gridCol w:w="1893"/>
        <w:gridCol w:w="1201"/>
      </w:tblGrid>
      <w:tr w:rsidR="00BF459D" w:rsidRPr="00626592" w14:paraId="49C00FE1" w14:textId="77777777" w:rsidTr="006164D9">
        <w:trPr>
          <w:trHeight w:val="647"/>
        </w:trPr>
        <w:tc>
          <w:tcPr>
            <w:tcW w:w="570" w:type="dxa"/>
          </w:tcPr>
          <w:p w14:paraId="75F95EFA" w14:textId="77777777" w:rsidR="00BF459D" w:rsidRPr="00626592" w:rsidRDefault="00BF459D" w:rsidP="006164D9">
            <w:pPr>
              <w:jc w:val="both"/>
              <w:rPr>
                <w:b/>
                <w:lang w:eastAsia="ar-SA"/>
              </w:rPr>
            </w:pPr>
            <w:r w:rsidRPr="00626592">
              <w:rPr>
                <w:b/>
                <w:lang w:eastAsia="ar-SA"/>
              </w:rPr>
              <w:t>No.</w:t>
            </w:r>
          </w:p>
        </w:tc>
        <w:tc>
          <w:tcPr>
            <w:tcW w:w="1828" w:type="dxa"/>
          </w:tcPr>
          <w:p w14:paraId="7ABD8A96" w14:textId="77777777" w:rsidR="00BF459D" w:rsidRPr="00626592" w:rsidRDefault="00BF459D" w:rsidP="006164D9">
            <w:pPr>
              <w:pStyle w:val="Default"/>
              <w:jc w:val="both"/>
              <w:rPr>
                <w:sz w:val="23"/>
                <w:szCs w:val="23"/>
              </w:rPr>
            </w:pPr>
            <w:r w:rsidRPr="00626592">
              <w:rPr>
                <w:b/>
                <w:bCs/>
                <w:sz w:val="23"/>
                <w:szCs w:val="23"/>
              </w:rPr>
              <w:t xml:space="preserve">Test case/Test script </w:t>
            </w:r>
          </w:p>
          <w:p w14:paraId="547AA0BD" w14:textId="77777777" w:rsidR="00BF459D" w:rsidRPr="00626592" w:rsidRDefault="00BF459D" w:rsidP="006164D9">
            <w:pPr>
              <w:jc w:val="both"/>
              <w:rPr>
                <w:lang w:eastAsia="ar-SA"/>
              </w:rPr>
            </w:pPr>
          </w:p>
        </w:tc>
        <w:tc>
          <w:tcPr>
            <w:tcW w:w="3416" w:type="dxa"/>
          </w:tcPr>
          <w:p w14:paraId="7F75636C" w14:textId="77777777" w:rsidR="00BF459D" w:rsidRPr="00626592" w:rsidRDefault="00BF459D" w:rsidP="006164D9">
            <w:pPr>
              <w:pStyle w:val="Default"/>
              <w:jc w:val="both"/>
              <w:rPr>
                <w:sz w:val="23"/>
                <w:szCs w:val="23"/>
              </w:rPr>
            </w:pPr>
            <w:r w:rsidRPr="00626592">
              <w:rPr>
                <w:b/>
                <w:bCs/>
                <w:sz w:val="23"/>
                <w:szCs w:val="23"/>
              </w:rPr>
              <w:t xml:space="preserve">Attribute and value </w:t>
            </w:r>
          </w:p>
          <w:p w14:paraId="55743499" w14:textId="77777777" w:rsidR="00BF459D" w:rsidRPr="00626592" w:rsidRDefault="00BF459D" w:rsidP="006164D9">
            <w:pPr>
              <w:jc w:val="both"/>
              <w:rPr>
                <w:lang w:eastAsia="ar-SA"/>
              </w:rPr>
            </w:pPr>
          </w:p>
        </w:tc>
        <w:tc>
          <w:tcPr>
            <w:tcW w:w="1893" w:type="dxa"/>
          </w:tcPr>
          <w:p w14:paraId="6612AFEA" w14:textId="77777777" w:rsidR="00BF459D" w:rsidRPr="00626592" w:rsidRDefault="00BF459D" w:rsidP="006164D9">
            <w:pPr>
              <w:pStyle w:val="Default"/>
              <w:jc w:val="both"/>
              <w:rPr>
                <w:sz w:val="23"/>
                <w:szCs w:val="23"/>
              </w:rPr>
            </w:pPr>
            <w:r w:rsidRPr="00626592">
              <w:rPr>
                <w:b/>
                <w:bCs/>
                <w:sz w:val="23"/>
                <w:szCs w:val="23"/>
              </w:rPr>
              <w:t xml:space="preserve">Expected result </w:t>
            </w:r>
          </w:p>
          <w:p w14:paraId="75F39825" w14:textId="77777777" w:rsidR="00BF459D" w:rsidRPr="00626592" w:rsidRDefault="00BF459D" w:rsidP="006164D9">
            <w:pPr>
              <w:jc w:val="both"/>
              <w:rPr>
                <w:lang w:eastAsia="ar-SA"/>
              </w:rPr>
            </w:pPr>
          </w:p>
        </w:tc>
        <w:tc>
          <w:tcPr>
            <w:tcW w:w="1201" w:type="dxa"/>
          </w:tcPr>
          <w:p w14:paraId="1D20B21D" w14:textId="77777777" w:rsidR="00BF459D" w:rsidRPr="00626592" w:rsidRDefault="00BF459D" w:rsidP="006164D9">
            <w:pPr>
              <w:pStyle w:val="Default"/>
              <w:jc w:val="both"/>
              <w:rPr>
                <w:sz w:val="23"/>
                <w:szCs w:val="23"/>
              </w:rPr>
            </w:pPr>
            <w:r w:rsidRPr="00626592">
              <w:rPr>
                <w:b/>
                <w:bCs/>
                <w:sz w:val="23"/>
                <w:szCs w:val="23"/>
              </w:rPr>
              <w:t xml:space="preserve">Result </w:t>
            </w:r>
          </w:p>
          <w:p w14:paraId="0A5DC0F4" w14:textId="77777777" w:rsidR="00BF459D" w:rsidRPr="00626592" w:rsidRDefault="00BF459D" w:rsidP="006164D9">
            <w:pPr>
              <w:jc w:val="both"/>
              <w:rPr>
                <w:lang w:eastAsia="ar-SA"/>
              </w:rPr>
            </w:pPr>
          </w:p>
        </w:tc>
      </w:tr>
      <w:tr w:rsidR="00BF459D" w:rsidRPr="00626592" w14:paraId="0D92D2F2" w14:textId="77777777" w:rsidTr="006164D9">
        <w:tc>
          <w:tcPr>
            <w:tcW w:w="570" w:type="dxa"/>
          </w:tcPr>
          <w:p w14:paraId="682E1044" w14:textId="77777777" w:rsidR="00BF459D" w:rsidRPr="00626592" w:rsidRDefault="00BF459D" w:rsidP="006164D9">
            <w:pPr>
              <w:jc w:val="both"/>
              <w:rPr>
                <w:lang w:eastAsia="ar-SA"/>
              </w:rPr>
            </w:pPr>
            <w:r w:rsidRPr="00626592">
              <w:rPr>
                <w:lang w:eastAsia="ar-SA"/>
              </w:rPr>
              <w:t>1.</w:t>
            </w:r>
          </w:p>
        </w:tc>
        <w:tc>
          <w:tcPr>
            <w:tcW w:w="1828" w:type="dxa"/>
          </w:tcPr>
          <w:p w14:paraId="4A32DF43" w14:textId="77777777" w:rsidR="00BF459D" w:rsidRPr="00626592" w:rsidRDefault="00BF459D" w:rsidP="006164D9">
            <w:pPr>
              <w:rPr>
                <w:lang w:eastAsia="ar-SA"/>
              </w:rPr>
            </w:pPr>
            <w:r w:rsidRPr="00626592">
              <w:rPr>
                <w:rFonts w:eastAsia="Calibri"/>
                <w:color w:val="000000"/>
              </w:rPr>
              <w:t>Verify admin login after clicking on the ‘Login’ button on login form with correct email and password</w:t>
            </w:r>
          </w:p>
        </w:tc>
        <w:tc>
          <w:tcPr>
            <w:tcW w:w="3416" w:type="dxa"/>
          </w:tcPr>
          <w:p w14:paraId="1CABF006" w14:textId="77777777" w:rsidR="00BF459D" w:rsidRPr="00626592" w:rsidRDefault="00BF459D" w:rsidP="006164D9">
            <w:pPr>
              <w:jc w:val="both"/>
              <w:rPr>
                <w:lang w:eastAsia="ar-SA"/>
              </w:rPr>
            </w:pPr>
            <w:r w:rsidRPr="00626592">
              <w:rPr>
                <w:rFonts w:eastAsia="Calibri"/>
                <w:color w:val="000000"/>
              </w:rPr>
              <w:t>Email: admin@example.com   Password: admin123</w:t>
            </w:r>
          </w:p>
        </w:tc>
        <w:tc>
          <w:tcPr>
            <w:tcW w:w="1893" w:type="dxa"/>
          </w:tcPr>
          <w:p w14:paraId="0B23D220" w14:textId="77777777" w:rsidR="00BF459D" w:rsidRPr="00626592" w:rsidRDefault="00BF459D" w:rsidP="006164D9">
            <w:pPr>
              <w:jc w:val="both"/>
              <w:rPr>
                <w:lang w:eastAsia="ar-SA"/>
              </w:rPr>
            </w:pPr>
            <w:r w:rsidRPr="00626592">
              <w:rPr>
                <w:rFonts w:eastAsia="Calibri"/>
                <w:color w:val="000000"/>
              </w:rPr>
              <w:t>Successfully log into the stay ease as Admin</w:t>
            </w:r>
          </w:p>
        </w:tc>
        <w:tc>
          <w:tcPr>
            <w:tcW w:w="1201" w:type="dxa"/>
          </w:tcPr>
          <w:p w14:paraId="7840D516" w14:textId="77777777" w:rsidR="00BF459D" w:rsidRPr="00626592" w:rsidRDefault="00BF459D" w:rsidP="006164D9">
            <w:pPr>
              <w:pStyle w:val="Default"/>
              <w:jc w:val="both"/>
            </w:pPr>
            <w:r w:rsidRPr="00626592">
              <w:t xml:space="preserve">Pass </w:t>
            </w:r>
          </w:p>
          <w:p w14:paraId="6A3BA76C" w14:textId="77777777" w:rsidR="00BF459D" w:rsidRPr="00626592" w:rsidRDefault="00BF459D" w:rsidP="006164D9">
            <w:pPr>
              <w:jc w:val="both"/>
              <w:rPr>
                <w:lang w:eastAsia="ar-SA"/>
              </w:rPr>
            </w:pPr>
          </w:p>
        </w:tc>
      </w:tr>
      <w:tr w:rsidR="00BF459D" w:rsidRPr="00626592" w14:paraId="5BA6AB5D" w14:textId="77777777" w:rsidTr="006164D9">
        <w:tc>
          <w:tcPr>
            <w:tcW w:w="570" w:type="dxa"/>
          </w:tcPr>
          <w:p w14:paraId="54B3594A" w14:textId="77777777" w:rsidR="00BF459D" w:rsidRPr="00626592" w:rsidRDefault="00BF459D" w:rsidP="006164D9">
            <w:pPr>
              <w:jc w:val="both"/>
              <w:rPr>
                <w:lang w:eastAsia="ar-SA"/>
              </w:rPr>
            </w:pPr>
            <w:r w:rsidRPr="00626592">
              <w:rPr>
                <w:lang w:eastAsia="ar-SA"/>
              </w:rPr>
              <w:t>2.</w:t>
            </w:r>
          </w:p>
          <w:p w14:paraId="7F7561BE" w14:textId="77777777" w:rsidR="00BF459D" w:rsidRPr="00626592" w:rsidRDefault="00BF459D" w:rsidP="006164D9">
            <w:pPr>
              <w:jc w:val="both"/>
              <w:rPr>
                <w:lang w:eastAsia="ar-SA"/>
              </w:rPr>
            </w:pPr>
          </w:p>
        </w:tc>
        <w:tc>
          <w:tcPr>
            <w:tcW w:w="1828"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F459D" w:rsidRPr="00626592" w14:paraId="3A47933D" w14:textId="77777777" w:rsidTr="006164D9">
              <w:trPr>
                <w:tblCellSpacing w:w="15" w:type="dxa"/>
              </w:trPr>
              <w:tc>
                <w:tcPr>
                  <w:tcW w:w="0" w:type="auto"/>
                  <w:vAlign w:val="center"/>
                  <w:hideMark/>
                </w:tcPr>
                <w:p w14:paraId="5533AB83" w14:textId="77777777" w:rsidR="00BF459D" w:rsidRPr="00626592" w:rsidRDefault="00BF459D" w:rsidP="006164D9">
                  <w:pPr>
                    <w:jc w:val="both"/>
                    <w:rPr>
                      <w:lang w:eastAsia="ar-SA"/>
                    </w:rPr>
                  </w:pPr>
                </w:p>
              </w:tc>
            </w:tr>
          </w:tbl>
          <w:p w14:paraId="66E84C0C" w14:textId="77777777" w:rsidR="00BF459D" w:rsidRPr="00626592" w:rsidRDefault="00BF459D" w:rsidP="006164D9">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612"/>
            </w:tblGrid>
            <w:tr w:rsidR="00BF459D" w:rsidRPr="00626592" w14:paraId="1E451C49" w14:textId="77777777" w:rsidTr="006164D9">
              <w:trPr>
                <w:tblCellSpacing w:w="15" w:type="dxa"/>
              </w:trPr>
              <w:tc>
                <w:tcPr>
                  <w:tcW w:w="0" w:type="auto"/>
                  <w:vAlign w:val="center"/>
                  <w:hideMark/>
                </w:tcPr>
                <w:p w14:paraId="78BA4DBC" w14:textId="77777777" w:rsidR="00BF459D" w:rsidRPr="00626592" w:rsidRDefault="00BF459D" w:rsidP="006164D9">
                  <w:pPr>
                    <w:rPr>
                      <w:lang w:eastAsia="ar-SA"/>
                    </w:rPr>
                  </w:pPr>
                  <w:r w:rsidRPr="00626592">
                    <w:rPr>
                      <w:lang w:eastAsia="ar-SA"/>
                    </w:rPr>
                    <w:t>Verify landlord login after entering correct email and password and clicking the ‘Login’ button</w:t>
                  </w:r>
                </w:p>
              </w:tc>
            </w:tr>
          </w:tbl>
          <w:p w14:paraId="5C5AE114" w14:textId="77777777" w:rsidR="00BF459D" w:rsidRPr="00626592" w:rsidRDefault="00BF459D" w:rsidP="006164D9">
            <w:pPr>
              <w:rPr>
                <w:lang w:eastAsia="ar-SA"/>
              </w:rPr>
            </w:pPr>
          </w:p>
        </w:tc>
        <w:tc>
          <w:tcPr>
            <w:tcW w:w="3416" w:type="dxa"/>
          </w:tcPr>
          <w:p w14:paraId="25799DD3" w14:textId="77777777" w:rsidR="00BF459D" w:rsidRPr="00626592" w:rsidRDefault="00BF459D" w:rsidP="006164D9">
            <w:pPr>
              <w:jc w:val="both"/>
              <w:rPr>
                <w:lang w:eastAsia="ar-SA"/>
              </w:rPr>
            </w:pPr>
          </w:p>
          <w:p w14:paraId="45A86E29" w14:textId="77777777" w:rsidR="00BF459D" w:rsidRPr="00626592" w:rsidRDefault="00BF459D" w:rsidP="006164D9">
            <w:pPr>
              <w:rPr>
                <w:lang w:eastAsia="ar-SA"/>
              </w:rPr>
            </w:pPr>
            <w:r w:rsidRPr="00626592">
              <w:rPr>
                <w:lang w:eastAsia="ar-SA"/>
              </w:rPr>
              <w:t xml:space="preserve">Email: Maryam.gill@example.com </w:t>
            </w:r>
            <w:r w:rsidRPr="00626592">
              <w:rPr>
                <w:lang w:eastAsia="ar-SA"/>
              </w:rPr>
              <w:br/>
              <w:t>Password: Maryam@1234</w:t>
            </w:r>
          </w:p>
        </w:tc>
        <w:tc>
          <w:tcPr>
            <w:tcW w:w="1893" w:type="dxa"/>
          </w:tcPr>
          <w:p w14:paraId="6996F1CF" w14:textId="77777777" w:rsidR="00BF459D" w:rsidRPr="00626592" w:rsidRDefault="00BF459D" w:rsidP="006164D9">
            <w:pPr>
              <w:jc w:val="both"/>
              <w:rPr>
                <w:lang w:eastAsia="ar-SA"/>
              </w:rPr>
            </w:pPr>
          </w:p>
          <w:p w14:paraId="5EC78703" w14:textId="77777777" w:rsidR="00BF459D" w:rsidRPr="00626592" w:rsidRDefault="00BF459D" w:rsidP="006164D9">
            <w:pPr>
              <w:rPr>
                <w:lang w:eastAsia="ar-SA"/>
              </w:rPr>
            </w:pPr>
            <w:r w:rsidRPr="00626592">
              <w:rPr>
                <w:lang w:eastAsia="ar-SA"/>
              </w:rPr>
              <w:t>Successfully log into the system as Landlord</w:t>
            </w:r>
          </w:p>
        </w:tc>
        <w:tc>
          <w:tcPr>
            <w:tcW w:w="1201" w:type="dxa"/>
          </w:tcPr>
          <w:p w14:paraId="27935EC0" w14:textId="77777777" w:rsidR="00BF459D" w:rsidRPr="00626592" w:rsidRDefault="00BF459D" w:rsidP="006164D9">
            <w:pPr>
              <w:jc w:val="both"/>
              <w:rPr>
                <w:lang w:eastAsia="ar-SA"/>
              </w:rPr>
            </w:pPr>
            <w:r w:rsidRPr="00626592">
              <w:rPr>
                <w:lang w:eastAsia="ar-SA"/>
              </w:rPr>
              <w:t>Pass</w:t>
            </w:r>
          </w:p>
        </w:tc>
      </w:tr>
      <w:tr w:rsidR="00BF459D" w:rsidRPr="00626592" w14:paraId="6C0CFA9E" w14:textId="77777777" w:rsidTr="006164D9">
        <w:tc>
          <w:tcPr>
            <w:tcW w:w="570" w:type="dxa"/>
          </w:tcPr>
          <w:p w14:paraId="2408F0CB" w14:textId="77777777" w:rsidR="00BF459D" w:rsidRPr="00626592" w:rsidRDefault="00BF459D" w:rsidP="006164D9">
            <w:pPr>
              <w:jc w:val="both"/>
              <w:rPr>
                <w:lang w:eastAsia="ar-SA"/>
              </w:rPr>
            </w:pPr>
            <w:r w:rsidRPr="00626592">
              <w:rPr>
                <w:lang w:eastAsia="ar-SA"/>
              </w:rPr>
              <w:t>3.</w:t>
            </w:r>
          </w:p>
        </w:tc>
        <w:tc>
          <w:tcPr>
            <w:tcW w:w="1828" w:type="dxa"/>
          </w:tcPr>
          <w:p w14:paraId="060A65B4" w14:textId="77777777" w:rsidR="00BF459D" w:rsidRPr="00626592" w:rsidRDefault="00BF459D" w:rsidP="006164D9">
            <w:pPr>
              <w:rPr>
                <w:lang w:eastAsia="ar-SA"/>
              </w:rPr>
            </w:pPr>
          </w:p>
          <w:p w14:paraId="57EC6894" w14:textId="77777777" w:rsidR="00BF459D" w:rsidRPr="00626592" w:rsidRDefault="00BF459D" w:rsidP="006164D9">
            <w:pPr>
              <w:rPr>
                <w:lang w:eastAsia="ar-SA"/>
              </w:rPr>
            </w:pPr>
            <w:r w:rsidRPr="00626592">
              <w:rPr>
                <w:lang w:eastAsia="ar-SA"/>
              </w:rPr>
              <w:t>Verify that the renter can view their account details after successful login</w:t>
            </w:r>
          </w:p>
        </w:tc>
        <w:tc>
          <w:tcPr>
            <w:tcW w:w="341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F459D" w:rsidRPr="00626592" w14:paraId="57AE4C8B" w14:textId="77777777" w:rsidTr="006164D9">
              <w:trPr>
                <w:tblCellSpacing w:w="15" w:type="dxa"/>
              </w:trPr>
              <w:tc>
                <w:tcPr>
                  <w:tcW w:w="0" w:type="auto"/>
                  <w:vAlign w:val="center"/>
                  <w:hideMark/>
                </w:tcPr>
                <w:p w14:paraId="2374ECD4" w14:textId="77777777" w:rsidR="00BF459D" w:rsidRPr="00626592" w:rsidRDefault="00BF459D" w:rsidP="006164D9">
                  <w:pPr>
                    <w:rPr>
                      <w:lang w:eastAsia="ar-SA"/>
                    </w:rPr>
                  </w:pPr>
                </w:p>
              </w:tc>
            </w:tr>
          </w:tbl>
          <w:p w14:paraId="54BB4DEE" w14:textId="77777777" w:rsidR="00BF459D" w:rsidRPr="00626592" w:rsidRDefault="00BF459D" w:rsidP="006164D9">
            <w:pPr>
              <w:rPr>
                <w:vanish/>
                <w:lang w:eastAsia="ar-SA"/>
              </w:rPr>
            </w:pPr>
            <w:r w:rsidRPr="00626592">
              <w:rPr>
                <w:lang w:eastAsia="ar-SA"/>
              </w:rPr>
              <w:t xml:space="preserve">Full Name: Ahmed Raza </w:t>
            </w:r>
            <w:r w:rsidRPr="00626592">
              <w:rPr>
                <w:lang w:eastAsia="ar-SA"/>
              </w:rPr>
              <w:br/>
              <w:t xml:space="preserve">Email: ahmed.raza@example.com </w:t>
            </w:r>
            <w:r w:rsidRPr="00626592">
              <w:rPr>
                <w:lang w:eastAsia="ar-SA"/>
              </w:rPr>
              <w:br/>
              <w:t xml:space="preserve">Contact Number: 03111234567 </w:t>
            </w:r>
            <w:r w:rsidRPr="00626592">
              <w:rPr>
                <w:lang w:eastAsia="ar-SA"/>
              </w:rPr>
              <w:br/>
              <w:t xml:space="preserve">Police Character Certificate: cert_ahmed.pdf </w:t>
            </w:r>
            <w:r w:rsidRPr="00626592">
              <w:rPr>
                <w:lang w:eastAsia="ar-SA"/>
              </w:rPr>
              <w:br/>
              <w:t xml:space="preserve">CNIC: 35202-9876543-1 </w:t>
            </w:r>
            <w:r w:rsidRPr="00626592">
              <w:rPr>
                <w:lang w:eastAsia="ar-SA"/>
              </w:rPr>
              <w:br/>
              <w:t xml:space="preserve">Address: House #10, Street 5, Lahore </w:t>
            </w:r>
            <w:r w:rsidRPr="00626592">
              <w:rPr>
                <w:lang w:eastAsia="ar-SA"/>
              </w:rPr>
              <w:br/>
              <w:t xml:space="preserve">Password: Ahmed@1234 </w:t>
            </w:r>
            <w:r w:rsidRPr="00626592">
              <w:rPr>
                <w:lang w:eastAsia="ar-SA"/>
              </w:rPr>
              <w:br/>
              <w:t>Confirm Password: Ahmed@1234</w:t>
            </w:r>
          </w:p>
          <w:p w14:paraId="30A990B5" w14:textId="77777777" w:rsidR="00BF459D" w:rsidRPr="00626592" w:rsidRDefault="00BF459D" w:rsidP="006164D9">
            <w:pPr>
              <w:jc w:val="both"/>
              <w:rPr>
                <w:lang w:eastAsia="ar-SA"/>
              </w:rPr>
            </w:pPr>
          </w:p>
        </w:tc>
        <w:tc>
          <w:tcPr>
            <w:tcW w:w="1893" w:type="dxa"/>
          </w:tcPr>
          <w:p w14:paraId="74214325" w14:textId="77777777" w:rsidR="00BF459D" w:rsidRPr="00626592" w:rsidRDefault="00BF459D" w:rsidP="006164D9">
            <w:pPr>
              <w:rPr>
                <w:lang w:eastAsia="ar-SA"/>
              </w:rPr>
            </w:pPr>
            <w:r w:rsidRPr="00626592">
              <w:rPr>
                <w:lang w:eastAsia="ar-SA"/>
              </w:rPr>
              <w:t>All account details are displayed correctly in the renter's profile section</w:t>
            </w:r>
          </w:p>
        </w:tc>
        <w:tc>
          <w:tcPr>
            <w:tcW w:w="1201" w:type="dxa"/>
          </w:tcPr>
          <w:p w14:paraId="3B19E903" w14:textId="77777777" w:rsidR="00BF459D" w:rsidRPr="00626592" w:rsidRDefault="00BF459D" w:rsidP="006164D9">
            <w:pPr>
              <w:jc w:val="both"/>
              <w:rPr>
                <w:lang w:eastAsia="ar-SA"/>
              </w:rPr>
            </w:pPr>
            <w:r w:rsidRPr="00626592">
              <w:rPr>
                <w:lang w:eastAsia="ar-SA"/>
              </w:rPr>
              <w:t>Pass</w:t>
            </w:r>
          </w:p>
        </w:tc>
      </w:tr>
    </w:tbl>
    <w:p w14:paraId="48F77A21" w14:textId="77777777" w:rsidR="00BF459D" w:rsidRPr="00626592" w:rsidRDefault="00BF459D" w:rsidP="00BF459D"/>
    <w:p w14:paraId="59153235" w14:textId="77777777" w:rsidR="00BF459D" w:rsidRPr="00626592" w:rsidRDefault="00BF459D" w:rsidP="00BF459D">
      <w:pPr>
        <w:jc w:val="both"/>
        <w:rPr>
          <w:b/>
        </w:rPr>
      </w:pPr>
    </w:p>
    <w:p w14:paraId="1D33FC83" w14:textId="77777777" w:rsidR="00BF459D" w:rsidRPr="00626592" w:rsidRDefault="00BF459D" w:rsidP="00BF459D">
      <w:pPr>
        <w:jc w:val="both"/>
        <w:rPr>
          <w:b/>
        </w:rPr>
      </w:pPr>
    </w:p>
    <w:p w14:paraId="5E0964B8" w14:textId="77777777" w:rsidR="009852C8" w:rsidRDefault="009852C8" w:rsidP="00BF459D">
      <w:pPr>
        <w:jc w:val="both"/>
        <w:rPr>
          <w:b/>
        </w:rPr>
      </w:pPr>
    </w:p>
    <w:p w14:paraId="5AC6B796" w14:textId="77777777" w:rsidR="009852C8" w:rsidRDefault="009852C8" w:rsidP="00BF459D">
      <w:pPr>
        <w:jc w:val="both"/>
        <w:rPr>
          <w:b/>
        </w:rPr>
      </w:pPr>
    </w:p>
    <w:p w14:paraId="3D5355D7" w14:textId="77777777" w:rsidR="009852C8" w:rsidRDefault="009852C8" w:rsidP="00BF459D">
      <w:pPr>
        <w:jc w:val="both"/>
        <w:rPr>
          <w:b/>
        </w:rPr>
      </w:pPr>
    </w:p>
    <w:p w14:paraId="406D94CC" w14:textId="77777777" w:rsidR="009852C8" w:rsidRDefault="009852C8" w:rsidP="00BF459D">
      <w:pPr>
        <w:jc w:val="both"/>
        <w:rPr>
          <w:b/>
        </w:rPr>
      </w:pPr>
    </w:p>
    <w:p w14:paraId="19B5A7E5" w14:textId="4110E6A8" w:rsidR="00BF459D" w:rsidRPr="00626592" w:rsidRDefault="00BF459D" w:rsidP="00BF459D">
      <w:pPr>
        <w:jc w:val="both"/>
      </w:pPr>
      <w:r w:rsidRPr="00626592">
        <w:rPr>
          <w:b/>
        </w:rPr>
        <w:t>Unit Testing 3</w:t>
      </w:r>
      <w:r w:rsidR="00152101" w:rsidRPr="00626592">
        <w:rPr>
          <w:b/>
        </w:rPr>
        <w:t>:</w:t>
      </w:r>
      <w:r w:rsidR="00152101" w:rsidRPr="00626592">
        <w:t xml:space="preserve"> password</w:t>
      </w:r>
      <w:r w:rsidRPr="00626592">
        <w:t xml:space="preserve"> reset</w:t>
      </w:r>
    </w:p>
    <w:p w14:paraId="68F6C924" w14:textId="77777777" w:rsidR="00BF459D" w:rsidRPr="00626592" w:rsidRDefault="00BF459D" w:rsidP="00BF459D">
      <w:pPr>
        <w:jc w:val="both"/>
      </w:pPr>
      <w:r w:rsidRPr="00626592">
        <w:rPr>
          <w:b/>
        </w:rPr>
        <w:t>Testing Objective:</w:t>
      </w:r>
      <w:r w:rsidRPr="00626592">
        <w:t xml:space="preserve"> To ensure the password reset </w:t>
      </w:r>
      <w:bookmarkStart w:id="1132" w:name="_Hlk203286874"/>
      <w:r w:rsidRPr="00626592">
        <w:t>functionalities are working correctly.</w:t>
      </w:r>
    </w:p>
    <w:bookmarkEnd w:id="1132"/>
    <w:p w14:paraId="5E8F58D2" w14:textId="77777777" w:rsidR="00BF459D" w:rsidRPr="00626592" w:rsidRDefault="00BF459D" w:rsidP="00BF459D">
      <w:pPr>
        <w:jc w:val="both"/>
      </w:pPr>
    </w:p>
    <w:p w14:paraId="3C4F5BF6" w14:textId="77777777" w:rsidR="00BF459D" w:rsidRPr="00626592" w:rsidRDefault="00BF459D" w:rsidP="00BF459D"/>
    <w:p w14:paraId="4B87C6E1" w14:textId="77777777" w:rsidR="00BF459D" w:rsidRPr="00626592" w:rsidRDefault="00BF459D" w:rsidP="00BF459D">
      <w:pPr>
        <w:pStyle w:val="Caption"/>
        <w:keepNext/>
        <w:rPr>
          <w:color w:val="000000" w:themeColor="text1"/>
          <w:sz w:val="24"/>
          <w:szCs w:val="24"/>
        </w:rPr>
      </w:pPr>
    </w:p>
    <w:tbl>
      <w:tblPr>
        <w:tblStyle w:val="TableGrid"/>
        <w:tblW w:w="9526" w:type="dxa"/>
        <w:tblInd w:w="108" w:type="dxa"/>
        <w:tblLook w:val="04A0" w:firstRow="1" w:lastRow="0" w:firstColumn="1" w:lastColumn="0" w:noHBand="0" w:noVBand="1"/>
      </w:tblPr>
      <w:tblGrid>
        <w:gridCol w:w="570"/>
        <w:gridCol w:w="1814"/>
        <w:gridCol w:w="3699"/>
        <w:gridCol w:w="2168"/>
        <w:gridCol w:w="1275"/>
      </w:tblGrid>
      <w:tr w:rsidR="00BF459D" w:rsidRPr="00626592" w14:paraId="325EDE00" w14:textId="77777777" w:rsidTr="006164D9">
        <w:trPr>
          <w:trHeight w:val="647"/>
        </w:trPr>
        <w:tc>
          <w:tcPr>
            <w:tcW w:w="570" w:type="dxa"/>
          </w:tcPr>
          <w:p w14:paraId="32E58FC3" w14:textId="77777777" w:rsidR="00BF459D" w:rsidRPr="00626592" w:rsidRDefault="00BF459D" w:rsidP="006164D9">
            <w:pPr>
              <w:jc w:val="both"/>
              <w:rPr>
                <w:b/>
                <w:lang w:eastAsia="ar-SA"/>
              </w:rPr>
            </w:pPr>
            <w:r w:rsidRPr="00626592">
              <w:rPr>
                <w:b/>
                <w:lang w:eastAsia="ar-SA"/>
              </w:rPr>
              <w:t>No.</w:t>
            </w:r>
          </w:p>
        </w:tc>
        <w:tc>
          <w:tcPr>
            <w:tcW w:w="1814" w:type="dxa"/>
          </w:tcPr>
          <w:p w14:paraId="2BC90681" w14:textId="77777777" w:rsidR="00BF459D" w:rsidRPr="00626592" w:rsidRDefault="00BF459D" w:rsidP="006164D9">
            <w:pPr>
              <w:pStyle w:val="Default"/>
              <w:jc w:val="both"/>
              <w:rPr>
                <w:sz w:val="23"/>
                <w:szCs w:val="23"/>
              </w:rPr>
            </w:pPr>
            <w:r w:rsidRPr="00626592">
              <w:rPr>
                <w:b/>
                <w:bCs/>
                <w:sz w:val="23"/>
                <w:szCs w:val="23"/>
              </w:rPr>
              <w:t xml:space="preserve">Test case/Test script </w:t>
            </w:r>
          </w:p>
          <w:p w14:paraId="5A0B5475" w14:textId="77777777" w:rsidR="00BF459D" w:rsidRPr="00626592" w:rsidRDefault="00BF459D" w:rsidP="006164D9">
            <w:pPr>
              <w:jc w:val="both"/>
              <w:rPr>
                <w:lang w:eastAsia="ar-SA"/>
              </w:rPr>
            </w:pPr>
          </w:p>
        </w:tc>
        <w:tc>
          <w:tcPr>
            <w:tcW w:w="3699" w:type="dxa"/>
          </w:tcPr>
          <w:p w14:paraId="7FB40549" w14:textId="77777777" w:rsidR="00BF459D" w:rsidRPr="00626592" w:rsidRDefault="00BF459D" w:rsidP="006164D9">
            <w:pPr>
              <w:pStyle w:val="Default"/>
              <w:jc w:val="both"/>
              <w:rPr>
                <w:sz w:val="23"/>
                <w:szCs w:val="23"/>
              </w:rPr>
            </w:pPr>
            <w:r w:rsidRPr="00626592">
              <w:rPr>
                <w:b/>
                <w:bCs/>
                <w:sz w:val="23"/>
                <w:szCs w:val="23"/>
              </w:rPr>
              <w:t xml:space="preserve">Attribute and value </w:t>
            </w:r>
          </w:p>
          <w:p w14:paraId="383BBA3B" w14:textId="77777777" w:rsidR="00BF459D" w:rsidRPr="00626592" w:rsidRDefault="00BF459D" w:rsidP="006164D9">
            <w:pPr>
              <w:jc w:val="both"/>
              <w:rPr>
                <w:lang w:eastAsia="ar-SA"/>
              </w:rPr>
            </w:pPr>
          </w:p>
        </w:tc>
        <w:tc>
          <w:tcPr>
            <w:tcW w:w="2168" w:type="dxa"/>
          </w:tcPr>
          <w:p w14:paraId="666434E2" w14:textId="77777777" w:rsidR="00BF459D" w:rsidRPr="00626592" w:rsidRDefault="00BF459D" w:rsidP="006164D9">
            <w:pPr>
              <w:pStyle w:val="Default"/>
              <w:jc w:val="both"/>
              <w:rPr>
                <w:sz w:val="23"/>
                <w:szCs w:val="23"/>
              </w:rPr>
            </w:pPr>
            <w:r w:rsidRPr="00626592">
              <w:rPr>
                <w:b/>
                <w:bCs/>
                <w:sz w:val="23"/>
                <w:szCs w:val="23"/>
              </w:rPr>
              <w:t xml:space="preserve">Expected result </w:t>
            </w:r>
          </w:p>
          <w:p w14:paraId="2D4DBEEF" w14:textId="77777777" w:rsidR="00BF459D" w:rsidRPr="00626592" w:rsidRDefault="00BF459D" w:rsidP="006164D9">
            <w:pPr>
              <w:jc w:val="both"/>
              <w:rPr>
                <w:lang w:eastAsia="ar-SA"/>
              </w:rPr>
            </w:pPr>
          </w:p>
        </w:tc>
        <w:tc>
          <w:tcPr>
            <w:tcW w:w="1275" w:type="dxa"/>
          </w:tcPr>
          <w:p w14:paraId="1AA2A1D4" w14:textId="77777777" w:rsidR="00BF459D" w:rsidRPr="00626592" w:rsidRDefault="00BF459D" w:rsidP="006164D9">
            <w:pPr>
              <w:pStyle w:val="Default"/>
              <w:jc w:val="both"/>
              <w:rPr>
                <w:sz w:val="23"/>
                <w:szCs w:val="23"/>
              </w:rPr>
            </w:pPr>
            <w:r w:rsidRPr="00626592">
              <w:rPr>
                <w:b/>
                <w:bCs/>
                <w:sz w:val="23"/>
                <w:szCs w:val="23"/>
              </w:rPr>
              <w:t xml:space="preserve">Result </w:t>
            </w:r>
          </w:p>
          <w:p w14:paraId="6C271509" w14:textId="77777777" w:rsidR="00BF459D" w:rsidRPr="00626592" w:rsidRDefault="00BF459D" w:rsidP="006164D9">
            <w:pPr>
              <w:jc w:val="both"/>
              <w:rPr>
                <w:lang w:eastAsia="ar-SA"/>
              </w:rPr>
            </w:pPr>
          </w:p>
        </w:tc>
      </w:tr>
      <w:tr w:rsidR="00BF459D" w:rsidRPr="00626592" w14:paraId="0597D073" w14:textId="77777777" w:rsidTr="006164D9">
        <w:trPr>
          <w:trHeight w:val="647"/>
        </w:trPr>
        <w:tc>
          <w:tcPr>
            <w:tcW w:w="570" w:type="dxa"/>
          </w:tcPr>
          <w:p w14:paraId="7C7776D8" w14:textId="77777777" w:rsidR="00BF459D" w:rsidRPr="00626592" w:rsidRDefault="00BF459D" w:rsidP="006164D9">
            <w:pPr>
              <w:jc w:val="both"/>
              <w:rPr>
                <w:bCs/>
                <w:lang w:eastAsia="ar-SA"/>
              </w:rPr>
            </w:pPr>
            <w:r w:rsidRPr="00626592">
              <w:rPr>
                <w:bCs/>
                <w:lang w:eastAsia="ar-SA"/>
              </w:rPr>
              <w:t>1.</w:t>
            </w:r>
          </w:p>
        </w:tc>
        <w:tc>
          <w:tcPr>
            <w:tcW w:w="1814" w:type="dxa"/>
          </w:tcPr>
          <w:p w14:paraId="0E173C4D" w14:textId="77777777" w:rsidR="00BF459D" w:rsidRPr="00626592" w:rsidRDefault="00BF459D" w:rsidP="006164D9">
            <w:pPr>
              <w:pStyle w:val="Default"/>
              <w:rPr>
                <w:sz w:val="23"/>
                <w:szCs w:val="23"/>
              </w:rPr>
            </w:pPr>
            <w:r w:rsidRPr="00626592">
              <w:rPr>
                <w:lang w:eastAsia="ar-SA"/>
              </w:rPr>
              <w:t>Verify that the admin can reset the password using the "Forget Password" link</w:t>
            </w:r>
          </w:p>
        </w:tc>
        <w:tc>
          <w:tcPr>
            <w:tcW w:w="3699" w:type="dxa"/>
          </w:tcPr>
          <w:p w14:paraId="2C7104F4" w14:textId="77777777" w:rsidR="00BF459D" w:rsidRPr="00626592" w:rsidRDefault="00BF459D" w:rsidP="006164D9">
            <w:pPr>
              <w:pStyle w:val="Default"/>
              <w:rPr>
                <w:lang w:eastAsia="ar-SA"/>
              </w:rPr>
            </w:pPr>
          </w:p>
          <w:p w14:paraId="06D7DA36" w14:textId="77777777" w:rsidR="00BF459D" w:rsidRPr="00626592" w:rsidRDefault="00BF459D" w:rsidP="006164D9">
            <w:pPr>
              <w:pStyle w:val="Default"/>
              <w:rPr>
                <w:sz w:val="23"/>
                <w:szCs w:val="23"/>
              </w:rPr>
            </w:pPr>
            <w:r w:rsidRPr="00626592">
              <w:rPr>
                <w:lang w:eastAsia="ar-SA"/>
              </w:rPr>
              <w:t xml:space="preserve">Email: admin@example.com </w:t>
            </w:r>
            <w:r w:rsidRPr="00626592">
              <w:rPr>
                <w:lang w:eastAsia="ar-SA"/>
              </w:rPr>
              <w:br/>
              <w:t xml:space="preserve">New Password: Maryam@123 </w:t>
            </w:r>
            <w:r w:rsidRPr="00626592">
              <w:rPr>
                <w:lang w:eastAsia="ar-SA"/>
              </w:rPr>
              <w:br/>
              <w:t>Confirm Password: Maryam@123</w:t>
            </w:r>
          </w:p>
        </w:tc>
        <w:tc>
          <w:tcPr>
            <w:tcW w:w="2168" w:type="dxa"/>
          </w:tcPr>
          <w:p w14:paraId="21DB0DBB" w14:textId="77777777" w:rsidR="00BF459D" w:rsidRPr="00626592" w:rsidRDefault="00BF459D" w:rsidP="006164D9">
            <w:pPr>
              <w:pStyle w:val="Default"/>
              <w:rPr>
                <w:sz w:val="23"/>
                <w:szCs w:val="23"/>
              </w:rPr>
            </w:pPr>
            <w:r w:rsidRPr="00626592">
              <w:rPr>
                <w:lang w:eastAsia="ar-SA"/>
              </w:rPr>
              <w:t>Password reset successful. A confirmation message is shown and admin is redirected to login page.</w:t>
            </w:r>
          </w:p>
        </w:tc>
        <w:tc>
          <w:tcPr>
            <w:tcW w:w="1275" w:type="dxa"/>
          </w:tcPr>
          <w:p w14:paraId="6BAA76AE" w14:textId="77777777" w:rsidR="00BF459D" w:rsidRPr="00626592" w:rsidRDefault="00BF459D" w:rsidP="006164D9">
            <w:pPr>
              <w:pStyle w:val="Default"/>
              <w:jc w:val="both"/>
              <w:rPr>
                <w:sz w:val="23"/>
                <w:szCs w:val="23"/>
              </w:rPr>
            </w:pPr>
            <w:r w:rsidRPr="00626592">
              <w:rPr>
                <w:sz w:val="23"/>
                <w:szCs w:val="23"/>
              </w:rPr>
              <w:t>Pass</w:t>
            </w:r>
          </w:p>
        </w:tc>
      </w:tr>
      <w:tr w:rsidR="00BF459D" w:rsidRPr="00626592" w14:paraId="5589BDF7" w14:textId="77777777" w:rsidTr="006164D9">
        <w:tc>
          <w:tcPr>
            <w:tcW w:w="570" w:type="dxa"/>
          </w:tcPr>
          <w:p w14:paraId="2C247A29" w14:textId="77777777" w:rsidR="00BF459D" w:rsidRPr="00626592" w:rsidRDefault="00BF459D" w:rsidP="006164D9">
            <w:pPr>
              <w:jc w:val="both"/>
              <w:rPr>
                <w:lang w:eastAsia="ar-SA"/>
              </w:rPr>
            </w:pPr>
            <w:r w:rsidRPr="00626592">
              <w:rPr>
                <w:lang w:eastAsia="ar-SA"/>
              </w:rPr>
              <w:t>2.</w:t>
            </w:r>
          </w:p>
        </w:tc>
        <w:tc>
          <w:tcPr>
            <w:tcW w:w="1814" w:type="dxa"/>
          </w:tcPr>
          <w:p w14:paraId="0E6F3B15" w14:textId="77777777" w:rsidR="00BF459D" w:rsidRPr="00626592" w:rsidRDefault="00BF459D" w:rsidP="006164D9">
            <w:pPr>
              <w:rPr>
                <w:lang w:eastAsia="ar-SA"/>
              </w:rPr>
            </w:pPr>
            <w:r w:rsidRPr="00626592">
              <w:rPr>
                <w:lang w:eastAsia="ar-SA"/>
              </w:rPr>
              <w:t>Verify that the landlord can reset the password using the "Forget Password" link</w:t>
            </w:r>
          </w:p>
        </w:tc>
        <w:tc>
          <w:tcPr>
            <w:tcW w:w="3699" w:type="dxa"/>
          </w:tcPr>
          <w:p w14:paraId="5C3A5358" w14:textId="77777777" w:rsidR="00BF459D" w:rsidRPr="00626592" w:rsidRDefault="00BF459D" w:rsidP="006164D9">
            <w:pPr>
              <w:rPr>
                <w:lang w:eastAsia="ar-SA"/>
              </w:rPr>
            </w:pPr>
          </w:p>
          <w:p w14:paraId="449C3215" w14:textId="77777777" w:rsidR="00BF459D" w:rsidRPr="00626592" w:rsidRDefault="00BF459D" w:rsidP="006164D9">
            <w:pPr>
              <w:rPr>
                <w:lang w:eastAsia="ar-SA"/>
              </w:rPr>
            </w:pPr>
            <w:r w:rsidRPr="00626592">
              <w:rPr>
                <w:lang w:eastAsia="ar-SA"/>
              </w:rPr>
              <w:t xml:space="preserve">Email: maryam@example.com </w:t>
            </w:r>
            <w:r w:rsidRPr="00626592">
              <w:rPr>
                <w:lang w:eastAsia="ar-SA"/>
              </w:rPr>
              <w:br/>
              <w:t xml:space="preserve">New Password: maryam@5678 </w:t>
            </w:r>
            <w:r w:rsidRPr="00626592">
              <w:rPr>
                <w:lang w:eastAsia="ar-SA"/>
              </w:rPr>
              <w:br/>
              <w:t>Confirm Password: maryam@5678</w:t>
            </w:r>
          </w:p>
        </w:tc>
        <w:tc>
          <w:tcPr>
            <w:tcW w:w="2168" w:type="dxa"/>
          </w:tcPr>
          <w:p w14:paraId="373A24AC" w14:textId="77777777" w:rsidR="00BF459D" w:rsidRPr="00626592" w:rsidRDefault="00BF459D" w:rsidP="006164D9">
            <w:pPr>
              <w:rPr>
                <w:lang w:eastAsia="ar-SA"/>
              </w:rPr>
            </w:pPr>
            <w:r w:rsidRPr="00626592">
              <w:rPr>
                <w:lang w:eastAsia="ar-SA"/>
              </w:rPr>
              <w:t>Password reset successful. A confirmation message is shown and landlord is redirected to login page.</w:t>
            </w:r>
          </w:p>
        </w:tc>
        <w:tc>
          <w:tcPr>
            <w:tcW w:w="1275" w:type="dxa"/>
          </w:tcPr>
          <w:p w14:paraId="4C9DBA8B" w14:textId="77777777" w:rsidR="00BF459D" w:rsidRPr="00626592" w:rsidRDefault="00BF459D" w:rsidP="006164D9">
            <w:pPr>
              <w:pStyle w:val="Default"/>
              <w:jc w:val="both"/>
            </w:pPr>
            <w:r w:rsidRPr="00626592">
              <w:t xml:space="preserve">Pass </w:t>
            </w:r>
          </w:p>
          <w:p w14:paraId="5A0A3B17" w14:textId="77777777" w:rsidR="00BF459D" w:rsidRPr="00626592" w:rsidRDefault="00BF459D" w:rsidP="006164D9">
            <w:pPr>
              <w:jc w:val="both"/>
              <w:rPr>
                <w:lang w:eastAsia="ar-SA"/>
              </w:rPr>
            </w:pPr>
          </w:p>
        </w:tc>
      </w:tr>
      <w:tr w:rsidR="00BF459D" w:rsidRPr="00626592" w14:paraId="176AE564" w14:textId="77777777" w:rsidTr="006164D9">
        <w:tc>
          <w:tcPr>
            <w:tcW w:w="570" w:type="dxa"/>
          </w:tcPr>
          <w:p w14:paraId="20499A0E" w14:textId="77777777" w:rsidR="00BF459D" w:rsidRPr="00626592" w:rsidRDefault="00BF459D" w:rsidP="006164D9">
            <w:pPr>
              <w:jc w:val="both"/>
              <w:rPr>
                <w:lang w:eastAsia="ar-SA"/>
              </w:rPr>
            </w:pPr>
            <w:r w:rsidRPr="00626592">
              <w:rPr>
                <w:lang w:eastAsia="ar-SA"/>
              </w:rPr>
              <w:t>3.</w:t>
            </w:r>
          </w:p>
          <w:p w14:paraId="42A7BF16" w14:textId="77777777" w:rsidR="00BF459D" w:rsidRPr="00626592" w:rsidRDefault="00BF459D" w:rsidP="006164D9">
            <w:pPr>
              <w:jc w:val="both"/>
              <w:rPr>
                <w:lang w:eastAsia="ar-SA"/>
              </w:rPr>
            </w:pPr>
          </w:p>
        </w:tc>
        <w:tc>
          <w:tcPr>
            <w:tcW w:w="1814" w:type="dxa"/>
          </w:tcPr>
          <w:p w14:paraId="385A8B14" w14:textId="77777777" w:rsidR="00BF459D" w:rsidRPr="00626592" w:rsidRDefault="00BF459D" w:rsidP="006164D9">
            <w:pPr>
              <w:rPr>
                <w:lang w:eastAsia="ar-SA"/>
              </w:rPr>
            </w:pPr>
            <w:r w:rsidRPr="00626592">
              <w:rPr>
                <w:lang w:eastAsia="ar-SA"/>
              </w:rPr>
              <w:t>Verify that the renter can reset the password using the "Forget Password" link</w:t>
            </w:r>
          </w:p>
        </w:tc>
        <w:tc>
          <w:tcPr>
            <w:tcW w:w="3699" w:type="dxa"/>
          </w:tcPr>
          <w:p w14:paraId="0496612D" w14:textId="77777777" w:rsidR="00BF459D" w:rsidRPr="00626592" w:rsidRDefault="00BF459D" w:rsidP="006164D9">
            <w:pPr>
              <w:rPr>
                <w:lang w:eastAsia="ar-SA"/>
              </w:rPr>
            </w:pPr>
          </w:p>
          <w:p w14:paraId="181AA5D6" w14:textId="77777777" w:rsidR="00BF459D" w:rsidRPr="00626592" w:rsidRDefault="00BF459D" w:rsidP="006164D9">
            <w:pPr>
              <w:rPr>
                <w:lang w:eastAsia="ar-SA"/>
              </w:rPr>
            </w:pPr>
            <w:r w:rsidRPr="00626592">
              <w:rPr>
                <w:lang w:eastAsia="ar-SA"/>
              </w:rPr>
              <w:t xml:space="preserve">Email: ahmed.i.raza@example.com </w:t>
            </w:r>
            <w:r w:rsidRPr="00626592">
              <w:rPr>
                <w:lang w:eastAsia="ar-SA"/>
              </w:rPr>
              <w:br/>
              <w:t xml:space="preserve">New Password: Ahmed@9999 </w:t>
            </w:r>
            <w:r w:rsidRPr="00626592">
              <w:rPr>
                <w:lang w:eastAsia="ar-SA"/>
              </w:rPr>
              <w:br/>
              <w:t>Confirm Password: Ahmed@9999</w:t>
            </w:r>
          </w:p>
        </w:tc>
        <w:tc>
          <w:tcPr>
            <w:tcW w:w="2168" w:type="dxa"/>
          </w:tcPr>
          <w:p w14:paraId="5158B5D8" w14:textId="03D7C76A" w:rsidR="00BF459D" w:rsidRPr="00626592" w:rsidRDefault="00BF459D" w:rsidP="006164D9">
            <w:pPr>
              <w:rPr>
                <w:lang w:eastAsia="ar-SA"/>
              </w:rPr>
            </w:pPr>
            <w:r w:rsidRPr="00626592">
              <w:rPr>
                <w:lang w:eastAsia="ar-SA"/>
              </w:rPr>
              <w:t xml:space="preserve">Password reset successful. Confirmation message is </w:t>
            </w:r>
            <w:r w:rsidR="008A3D44" w:rsidRPr="00626592">
              <w:rPr>
                <w:lang w:eastAsia="ar-SA"/>
              </w:rPr>
              <w:t>shown,</w:t>
            </w:r>
            <w:r w:rsidRPr="00626592">
              <w:rPr>
                <w:lang w:eastAsia="ar-SA"/>
              </w:rPr>
              <w:t xml:space="preserve"> and renter is redirected to login page</w:t>
            </w:r>
          </w:p>
        </w:tc>
        <w:tc>
          <w:tcPr>
            <w:tcW w:w="1275" w:type="dxa"/>
          </w:tcPr>
          <w:p w14:paraId="5344F4A9" w14:textId="77777777" w:rsidR="00BF459D" w:rsidRPr="00626592" w:rsidRDefault="00BF459D" w:rsidP="006164D9">
            <w:pPr>
              <w:jc w:val="both"/>
              <w:rPr>
                <w:lang w:eastAsia="ar-SA"/>
              </w:rPr>
            </w:pPr>
            <w:r w:rsidRPr="00626592">
              <w:rPr>
                <w:lang w:eastAsia="ar-SA"/>
              </w:rPr>
              <w:t>Pass</w:t>
            </w:r>
          </w:p>
        </w:tc>
      </w:tr>
    </w:tbl>
    <w:p w14:paraId="7AEEF9AD" w14:textId="77777777" w:rsidR="00BF459D" w:rsidRPr="00626592" w:rsidRDefault="00BF459D" w:rsidP="00BF459D"/>
    <w:p w14:paraId="3CED6592" w14:textId="7899D5E4" w:rsidR="00BF459D" w:rsidRPr="00626592" w:rsidRDefault="00BF459D" w:rsidP="00BF459D">
      <w:pPr>
        <w:jc w:val="both"/>
      </w:pPr>
      <w:bookmarkStart w:id="1133" w:name="_Hlk203286817"/>
      <w:r w:rsidRPr="00626592">
        <w:rPr>
          <w:b/>
        </w:rPr>
        <w:t>Unit Testing 4</w:t>
      </w:r>
      <w:r w:rsidR="008A3D44" w:rsidRPr="00626592">
        <w:rPr>
          <w:b/>
        </w:rPr>
        <w:t>:</w:t>
      </w:r>
      <w:r w:rsidR="008A3D44" w:rsidRPr="00626592">
        <w:t xml:space="preserve"> Delete</w:t>
      </w:r>
      <w:r w:rsidRPr="00626592">
        <w:t xml:space="preserve"> account</w:t>
      </w:r>
    </w:p>
    <w:p w14:paraId="7A5E7876" w14:textId="32FAABDA" w:rsidR="00BF459D" w:rsidRPr="00626592" w:rsidRDefault="00BF459D" w:rsidP="00BF459D">
      <w:pPr>
        <w:jc w:val="both"/>
      </w:pPr>
      <w:r w:rsidRPr="00626592">
        <w:rPr>
          <w:b/>
        </w:rPr>
        <w:t>Testing Objective:</w:t>
      </w:r>
      <w:r w:rsidRPr="00626592">
        <w:t xml:space="preserve"> To ensure the </w:t>
      </w:r>
      <w:r w:rsidR="008A3D44" w:rsidRPr="00626592">
        <w:t>deleted</w:t>
      </w:r>
      <w:r w:rsidRPr="00626592">
        <w:t xml:space="preserve"> account</w:t>
      </w:r>
      <w:bookmarkEnd w:id="1133"/>
      <w:r w:rsidRPr="00626592">
        <w:t xml:space="preserve"> </w:t>
      </w:r>
      <w:bookmarkStart w:id="1134" w:name="_Hlk203286934"/>
      <w:r w:rsidRPr="00626592">
        <w:t>functionalities are working correctly.</w:t>
      </w:r>
    </w:p>
    <w:bookmarkEnd w:id="1134"/>
    <w:p w14:paraId="154052B0" w14:textId="77777777" w:rsidR="00BF459D" w:rsidRPr="00626592" w:rsidRDefault="00BF459D" w:rsidP="00BF459D">
      <w:pPr>
        <w:jc w:val="both"/>
        <w:rPr>
          <w:lang w:eastAsia="ar-SA"/>
        </w:rPr>
      </w:pPr>
    </w:p>
    <w:p w14:paraId="5FB0DB50" w14:textId="77777777" w:rsidR="00BF459D" w:rsidRPr="00626592" w:rsidRDefault="00BF459D" w:rsidP="00BF459D">
      <w:pPr>
        <w:pStyle w:val="Caption"/>
        <w:keepNext/>
        <w:jc w:val="center"/>
        <w:rPr>
          <w:color w:val="000000" w:themeColor="text1"/>
          <w:sz w:val="24"/>
          <w:szCs w:val="24"/>
        </w:rPr>
      </w:pPr>
    </w:p>
    <w:tbl>
      <w:tblPr>
        <w:tblStyle w:val="TableGrid"/>
        <w:tblW w:w="9385" w:type="dxa"/>
        <w:tblInd w:w="108" w:type="dxa"/>
        <w:tblLook w:val="04A0" w:firstRow="1" w:lastRow="0" w:firstColumn="1" w:lastColumn="0" w:noHBand="0" w:noVBand="1"/>
      </w:tblPr>
      <w:tblGrid>
        <w:gridCol w:w="570"/>
        <w:gridCol w:w="1791"/>
        <w:gridCol w:w="3711"/>
        <w:gridCol w:w="2025"/>
        <w:gridCol w:w="1288"/>
      </w:tblGrid>
      <w:tr w:rsidR="00BF459D" w:rsidRPr="00626592" w14:paraId="32AE2F13" w14:textId="77777777" w:rsidTr="006164D9">
        <w:trPr>
          <w:trHeight w:val="647"/>
        </w:trPr>
        <w:tc>
          <w:tcPr>
            <w:tcW w:w="570" w:type="dxa"/>
          </w:tcPr>
          <w:p w14:paraId="1EDA80CE" w14:textId="77777777" w:rsidR="00BF459D" w:rsidRPr="00626592" w:rsidRDefault="00BF459D" w:rsidP="006164D9">
            <w:pPr>
              <w:jc w:val="both"/>
              <w:rPr>
                <w:b/>
                <w:lang w:eastAsia="ar-SA"/>
              </w:rPr>
            </w:pPr>
            <w:r w:rsidRPr="00626592">
              <w:rPr>
                <w:b/>
                <w:lang w:eastAsia="ar-SA"/>
              </w:rPr>
              <w:t>No.</w:t>
            </w:r>
          </w:p>
        </w:tc>
        <w:tc>
          <w:tcPr>
            <w:tcW w:w="1791" w:type="dxa"/>
          </w:tcPr>
          <w:p w14:paraId="3F8C122A" w14:textId="77777777" w:rsidR="00BF459D" w:rsidRPr="00626592" w:rsidRDefault="00BF459D" w:rsidP="006164D9">
            <w:pPr>
              <w:pStyle w:val="Default"/>
              <w:jc w:val="both"/>
              <w:rPr>
                <w:sz w:val="23"/>
                <w:szCs w:val="23"/>
              </w:rPr>
            </w:pPr>
            <w:r w:rsidRPr="00626592">
              <w:rPr>
                <w:b/>
                <w:bCs/>
                <w:sz w:val="23"/>
                <w:szCs w:val="23"/>
              </w:rPr>
              <w:t xml:space="preserve">Test case/Test script </w:t>
            </w:r>
          </w:p>
          <w:p w14:paraId="7BA198FD" w14:textId="77777777" w:rsidR="00BF459D" w:rsidRPr="00626592" w:rsidRDefault="00BF459D" w:rsidP="006164D9">
            <w:pPr>
              <w:jc w:val="both"/>
              <w:rPr>
                <w:lang w:eastAsia="ar-SA"/>
              </w:rPr>
            </w:pPr>
          </w:p>
        </w:tc>
        <w:tc>
          <w:tcPr>
            <w:tcW w:w="3711" w:type="dxa"/>
          </w:tcPr>
          <w:p w14:paraId="017729E9" w14:textId="77777777" w:rsidR="00BF459D" w:rsidRPr="00626592" w:rsidRDefault="00BF459D" w:rsidP="006164D9">
            <w:pPr>
              <w:pStyle w:val="Default"/>
              <w:jc w:val="both"/>
              <w:rPr>
                <w:sz w:val="23"/>
                <w:szCs w:val="23"/>
              </w:rPr>
            </w:pPr>
            <w:r w:rsidRPr="00626592">
              <w:rPr>
                <w:b/>
                <w:bCs/>
                <w:sz w:val="23"/>
                <w:szCs w:val="23"/>
              </w:rPr>
              <w:t xml:space="preserve">Attribute and value </w:t>
            </w:r>
          </w:p>
          <w:p w14:paraId="538F76D5" w14:textId="77777777" w:rsidR="00BF459D" w:rsidRPr="00626592" w:rsidRDefault="00BF459D" w:rsidP="006164D9">
            <w:pPr>
              <w:jc w:val="both"/>
              <w:rPr>
                <w:lang w:eastAsia="ar-SA"/>
              </w:rPr>
            </w:pPr>
          </w:p>
        </w:tc>
        <w:tc>
          <w:tcPr>
            <w:tcW w:w="2025" w:type="dxa"/>
          </w:tcPr>
          <w:p w14:paraId="41CEA325" w14:textId="77777777" w:rsidR="00BF459D" w:rsidRPr="00626592" w:rsidRDefault="00BF459D" w:rsidP="006164D9">
            <w:pPr>
              <w:pStyle w:val="Default"/>
              <w:jc w:val="both"/>
              <w:rPr>
                <w:sz w:val="23"/>
                <w:szCs w:val="23"/>
              </w:rPr>
            </w:pPr>
            <w:r w:rsidRPr="00626592">
              <w:rPr>
                <w:b/>
                <w:bCs/>
                <w:sz w:val="23"/>
                <w:szCs w:val="23"/>
              </w:rPr>
              <w:t xml:space="preserve">Expected result </w:t>
            </w:r>
          </w:p>
          <w:p w14:paraId="2F55989C" w14:textId="77777777" w:rsidR="00BF459D" w:rsidRPr="00626592" w:rsidRDefault="00BF459D" w:rsidP="006164D9">
            <w:pPr>
              <w:jc w:val="both"/>
              <w:rPr>
                <w:lang w:eastAsia="ar-SA"/>
              </w:rPr>
            </w:pPr>
          </w:p>
        </w:tc>
        <w:tc>
          <w:tcPr>
            <w:tcW w:w="1288" w:type="dxa"/>
          </w:tcPr>
          <w:p w14:paraId="01CC6E2B" w14:textId="77777777" w:rsidR="00BF459D" w:rsidRPr="00626592" w:rsidRDefault="00BF459D" w:rsidP="006164D9">
            <w:pPr>
              <w:pStyle w:val="Default"/>
              <w:jc w:val="both"/>
              <w:rPr>
                <w:sz w:val="23"/>
                <w:szCs w:val="23"/>
              </w:rPr>
            </w:pPr>
            <w:r w:rsidRPr="00626592">
              <w:rPr>
                <w:b/>
                <w:bCs/>
                <w:sz w:val="23"/>
                <w:szCs w:val="23"/>
              </w:rPr>
              <w:t xml:space="preserve">Result </w:t>
            </w:r>
          </w:p>
          <w:p w14:paraId="1AAB24C4" w14:textId="77777777" w:rsidR="00BF459D" w:rsidRPr="00626592" w:rsidRDefault="00BF459D" w:rsidP="006164D9">
            <w:pPr>
              <w:jc w:val="both"/>
              <w:rPr>
                <w:lang w:eastAsia="ar-SA"/>
              </w:rPr>
            </w:pPr>
          </w:p>
        </w:tc>
      </w:tr>
      <w:tr w:rsidR="00BF459D" w:rsidRPr="00626592" w14:paraId="496AB5EB" w14:textId="77777777" w:rsidTr="006164D9">
        <w:tc>
          <w:tcPr>
            <w:tcW w:w="570" w:type="dxa"/>
          </w:tcPr>
          <w:p w14:paraId="5F50BB66" w14:textId="77777777" w:rsidR="00BF459D" w:rsidRPr="00626592" w:rsidRDefault="00BF459D" w:rsidP="006164D9">
            <w:pPr>
              <w:jc w:val="both"/>
              <w:rPr>
                <w:lang w:eastAsia="ar-SA"/>
              </w:rPr>
            </w:pPr>
            <w:r w:rsidRPr="00626592">
              <w:rPr>
                <w:lang w:eastAsia="ar-SA"/>
              </w:rPr>
              <w:t>1.</w:t>
            </w:r>
          </w:p>
        </w:tc>
        <w:tc>
          <w:tcPr>
            <w:tcW w:w="1791"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F459D" w:rsidRPr="00626592" w14:paraId="1B0A0025" w14:textId="77777777" w:rsidTr="006164D9">
              <w:trPr>
                <w:tblCellSpacing w:w="15" w:type="dxa"/>
              </w:trPr>
              <w:tc>
                <w:tcPr>
                  <w:tcW w:w="0" w:type="auto"/>
                  <w:vAlign w:val="center"/>
                  <w:hideMark/>
                </w:tcPr>
                <w:p w14:paraId="37322D8B" w14:textId="77777777" w:rsidR="00BF459D" w:rsidRPr="00626592" w:rsidRDefault="00BF459D" w:rsidP="006164D9">
                  <w:pPr>
                    <w:rPr>
                      <w:lang w:eastAsia="ar-SA"/>
                    </w:rPr>
                  </w:pPr>
                </w:p>
              </w:tc>
            </w:tr>
          </w:tbl>
          <w:p w14:paraId="69B44C54" w14:textId="77777777" w:rsidR="00BF459D" w:rsidRPr="00626592" w:rsidRDefault="00BF459D" w:rsidP="006164D9">
            <w:pPr>
              <w:rPr>
                <w:vanish/>
                <w:lang w:eastAsia="ar-SA"/>
              </w:rPr>
            </w:pPr>
          </w:p>
          <w:tbl>
            <w:tblPr>
              <w:tblW w:w="1525" w:type="dxa"/>
              <w:tblCellSpacing w:w="15" w:type="dxa"/>
              <w:tblCellMar>
                <w:top w:w="15" w:type="dxa"/>
                <w:left w:w="15" w:type="dxa"/>
                <w:bottom w:w="15" w:type="dxa"/>
                <w:right w:w="15" w:type="dxa"/>
              </w:tblCellMar>
              <w:tblLook w:val="04A0" w:firstRow="1" w:lastRow="0" w:firstColumn="1" w:lastColumn="0" w:noHBand="0" w:noVBand="1"/>
            </w:tblPr>
            <w:tblGrid>
              <w:gridCol w:w="1525"/>
            </w:tblGrid>
            <w:tr w:rsidR="00BF459D" w:rsidRPr="00626592" w14:paraId="0A5E7CD1" w14:textId="77777777" w:rsidTr="006164D9">
              <w:trPr>
                <w:trHeight w:val="1879"/>
                <w:tblCellSpacing w:w="15" w:type="dxa"/>
              </w:trPr>
              <w:tc>
                <w:tcPr>
                  <w:tcW w:w="0" w:type="auto"/>
                  <w:vAlign w:val="center"/>
                  <w:hideMark/>
                </w:tcPr>
                <w:p w14:paraId="44E117E5" w14:textId="77777777" w:rsidR="00BF459D" w:rsidRPr="00626592" w:rsidRDefault="00BF459D" w:rsidP="006164D9">
                  <w:pPr>
                    <w:rPr>
                      <w:lang w:eastAsia="ar-SA"/>
                    </w:rPr>
                  </w:pPr>
                  <w:r w:rsidRPr="00626592">
                    <w:rPr>
                      <w:lang w:eastAsia="ar-SA"/>
                    </w:rPr>
                    <w:t>Verify that the landlord can delete their account from the system</w:t>
                  </w:r>
                </w:p>
              </w:tc>
            </w:tr>
          </w:tbl>
          <w:p w14:paraId="65E7227C" w14:textId="77777777" w:rsidR="00BF459D" w:rsidRPr="00626592" w:rsidRDefault="00BF459D" w:rsidP="006164D9">
            <w:pPr>
              <w:rPr>
                <w:lang w:eastAsia="ar-SA"/>
              </w:rPr>
            </w:pPr>
          </w:p>
        </w:tc>
        <w:tc>
          <w:tcPr>
            <w:tcW w:w="3711" w:type="dxa"/>
          </w:tcPr>
          <w:p w14:paraId="6F22D09A" w14:textId="77777777" w:rsidR="00BF459D" w:rsidRPr="00626592" w:rsidRDefault="00BF459D" w:rsidP="006164D9">
            <w:pPr>
              <w:rPr>
                <w:lang w:eastAsia="ar-SA"/>
              </w:rPr>
            </w:pPr>
          </w:p>
          <w:p w14:paraId="25A990D1" w14:textId="77777777" w:rsidR="00BF459D" w:rsidRPr="00626592" w:rsidRDefault="00BF459D" w:rsidP="006164D9">
            <w:pPr>
              <w:rPr>
                <w:lang w:eastAsia="ar-SA"/>
              </w:rPr>
            </w:pPr>
            <w:r w:rsidRPr="00626592">
              <w:rPr>
                <w:lang w:eastAsia="ar-SA"/>
              </w:rPr>
              <w:t xml:space="preserve">Email: maryam@example.com </w:t>
            </w:r>
            <w:r w:rsidRPr="00626592">
              <w:rPr>
                <w:lang w:eastAsia="ar-SA"/>
              </w:rPr>
              <w:br/>
              <w:t>Password: maryam@9999</w:t>
            </w:r>
          </w:p>
        </w:tc>
        <w:tc>
          <w:tcPr>
            <w:tcW w:w="2025" w:type="dxa"/>
          </w:tcPr>
          <w:p w14:paraId="752578EA" w14:textId="1B531608" w:rsidR="00BF459D" w:rsidRPr="00626592" w:rsidRDefault="008A3D44" w:rsidP="006164D9">
            <w:pPr>
              <w:jc w:val="both"/>
              <w:rPr>
                <w:lang w:eastAsia="ar-SA"/>
              </w:rPr>
            </w:pPr>
            <w:r w:rsidRPr="00626592">
              <w:rPr>
                <w:lang w:eastAsia="ar-SA"/>
              </w:rPr>
              <w:t>The account</w:t>
            </w:r>
            <w:r w:rsidR="00BF459D" w:rsidRPr="00626592">
              <w:rPr>
                <w:lang w:eastAsia="ar-SA"/>
              </w:rPr>
              <w:t xml:space="preserve"> is permanently deleted after confirmation. User is logged out and redirected to homepage/login screen</w:t>
            </w:r>
          </w:p>
        </w:tc>
        <w:tc>
          <w:tcPr>
            <w:tcW w:w="1288" w:type="dxa"/>
          </w:tcPr>
          <w:p w14:paraId="399CA4CA" w14:textId="77777777" w:rsidR="00BF459D" w:rsidRPr="00626592" w:rsidRDefault="00BF459D" w:rsidP="006164D9">
            <w:pPr>
              <w:jc w:val="both"/>
              <w:rPr>
                <w:lang w:eastAsia="ar-SA"/>
              </w:rPr>
            </w:pPr>
            <w:r w:rsidRPr="00626592">
              <w:rPr>
                <w:lang w:eastAsia="ar-SA"/>
              </w:rPr>
              <w:t>Pass</w:t>
            </w:r>
          </w:p>
        </w:tc>
      </w:tr>
      <w:tr w:rsidR="00BF459D" w:rsidRPr="00626592" w14:paraId="768E4D8D" w14:textId="77777777" w:rsidTr="006164D9">
        <w:tc>
          <w:tcPr>
            <w:tcW w:w="570" w:type="dxa"/>
          </w:tcPr>
          <w:p w14:paraId="1DD1DEBA" w14:textId="77777777" w:rsidR="00BF459D" w:rsidRPr="00626592" w:rsidRDefault="00BF459D" w:rsidP="006164D9">
            <w:pPr>
              <w:jc w:val="both"/>
              <w:rPr>
                <w:lang w:eastAsia="ar-SA"/>
              </w:rPr>
            </w:pPr>
            <w:r w:rsidRPr="00626592">
              <w:rPr>
                <w:lang w:eastAsia="ar-SA"/>
              </w:rPr>
              <w:t>2.</w:t>
            </w:r>
          </w:p>
          <w:p w14:paraId="175A3DB2" w14:textId="77777777" w:rsidR="00BF459D" w:rsidRPr="00626592" w:rsidRDefault="00BF459D" w:rsidP="006164D9">
            <w:pPr>
              <w:jc w:val="both"/>
              <w:rPr>
                <w:lang w:eastAsia="ar-SA"/>
              </w:rPr>
            </w:pPr>
          </w:p>
        </w:tc>
        <w:tc>
          <w:tcPr>
            <w:tcW w:w="1791"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F459D" w:rsidRPr="00626592" w14:paraId="48CAD884" w14:textId="77777777" w:rsidTr="006164D9">
              <w:trPr>
                <w:tblCellSpacing w:w="15" w:type="dxa"/>
              </w:trPr>
              <w:tc>
                <w:tcPr>
                  <w:tcW w:w="0" w:type="auto"/>
                  <w:vAlign w:val="center"/>
                  <w:hideMark/>
                </w:tcPr>
                <w:p w14:paraId="7BFD8B02" w14:textId="77777777" w:rsidR="00BF459D" w:rsidRPr="00626592" w:rsidRDefault="00BF459D" w:rsidP="006164D9">
                  <w:pPr>
                    <w:rPr>
                      <w:lang w:eastAsia="ar-SA"/>
                    </w:rPr>
                  </w:pPr>
                </w:p>
              </w:tc>
            </w:tr>
          </w:tbl>
          <w:p w14:paraId="28E1257C" w14:textId="77777777" w:rsidR="00BF459D" w:rsidRPr="00626592" w:rsidRDefault="00BF459D" w:rsidP="006164D9">
            <w:pPr>
              <w:rPr>
                <w:vanish/>
                <w:lang w:eastAsia="ar-SA"/>
              </w:rPr>
            </w:pPr>
          </w:p>
          <w:tbl>
            <w:tblPr>
              <w:tblW w:w="1575" w:type="dxa"/>
              <w:tblCellSpacing w:w="15" w:type="dxa"/>
              <w:tblCellMar>
                <w:top w:w="15" w:type="dxa"/>
                <w:left w:w="15" w:type="dxa"/>
                <w:bottom w:w="15" w:type="dxa"/>
                <w:right w:w="15" w:type="dxa"/>
              </w:tblCellMar>
              <w:tblLook w:val="04A0" w:firstRow="1" w:lastRow="0" w:firstColumn="1" w:lastColumn="0" w:noHBand="0" w:noVBand="1"/>
            </w:tblPr>
            <w:tblGrid>
              <w:gridCol w:w="1575"/>
            </w:tblGrid>
            <w:tr w:rsidR="00BF459D" w:rsidRPr="00626592" w14:paraId="06FA3335" w14:textId="77777777" w:rsidTr="006164D9">
              <w:trPr>
                <w:trHeight w:val="1955"/>
                <w:tblCellSpacing w:w="15" w:type="dxa"/>
              </w:trPr>
              <w:tc>
                <w:tcPr>
                  <w:tcW w:w="0" w:type="auto"/>
                  <w:vAlign w:val="center"/>
                  <w:hideMark/>
                </w:tcPr>
                <w:p w14:paraId="6067BE3E" w14:textId="77777777" w:rsidR="00BF459D" w:rsidRPr="00626592" w:rsidRDefault="00BF459D" w:rsidP="006164D9">
                  <w:pPr>
                    <w:rPr>
                      <w:lang w:eastAsia="ar-SA"/>
                    </w:rPr>
                  </w:pPr>
                  <w:r w:rsidRPr="00626592">
                    <w:rPr>
                      <w:lang w:eastAsia="ar-SA"/>
                    </w:rPr>
                    <w:lastRenderedPageBreak/>
                    <w:t>Verify that the renter can delete their account from the system</w:t>
                  </w:r>
                </w:p>
              </w:tc>
            </w:tr>
          </w:tbl>
          <w:p w14:paraId="478B3432" w14:textId="77777777" w:rsidR="00BF459D" w:rsidRPr="00626592" w:rsidRDefault="00BF459D" w:rsidP="006164D9">
            <w:pPr>
              <w:rPr>
                <w:lang w:eastAsia="ar-SA"/>
              </w:rPr>
            </w:pPr>
          </w:p>
        </w:tc>
        <w:tc>
          <w:tcPr>
            <w:tcW w:w="3711" w:type="dxa"/>
          </w:tcPr>
          <w:p w14:paraId="425E47FE" w14:textId="77777777" w:rsidR="00BF459D" w:rsidRPr="00626592" w:rsidRDefault="00BF459D" w:rsidP="006164D9">
            <w:pPr>
              <w:rPr>
                <w:lang w:eastAsia="ar-SA"/>
              </w:rPr>
            </w:pPr>
          </w:p>
          <w:p w14:paraId="35FCAF58" w14:textId="77777777" w:rsidR="00BF459D" w:rsidRPr="00626592" w:rsidRDefault="00BF459D" w:rsidP="006164D9">
            <w:pPr>
              <w:rPr>
                <w:lang w:eastAsia="ar-SA"/>
              </w:rPr>
            </w:pPr>
            <w:r w:rsidRPr="00626592">
              <w:rPr>
                <w:lang w:eastAsia="ar-SA"/>
              </w:rPr>
              <w:t xml:space="preserve">Email: ahmed.i.raza@example.com </w:t>
            </w:r>
            <w:r w:rsidRPr="00626592">
              <w:rPr>
                <w:lang w:eastAsia="ar-SA"/>
              </w:rPr>
              <w:br/>
              <w:t>Password: Ahmed@9999</w:t>
            </w:r>
          </w:p>
        </w:tc>
        <w:tc>
          <w:tcPr>
            <w:tcW w:w="2025" w:type="dxa"/>
          </w:tcPr>
          <w:p w14:paraId="39DF952A" w14:textId="6D0E1740" w:rsidR="00BF459D" w:rsidRPr="00626592" w:rsidRDefault="008A3D44" w:rsidP="006164D9">
            <w:pPr>
              <w:rPr>
                <w:lang w:eastAsia="ar-SA"/>
              </w:rPr>
            </w:pPr>
            <w:r w:rsidRPr="00626592">
              <w:rPr>
                <w:lang w:eastAsia="ar-SA"/>
              </w:rPr>
              <w:t>The account</w:t>
            </w:r>
            <w:r w:rsidR="00BF459D" w:rsidRPr="00626592">
              <w:rPr>
                <w:lang w:eastAsia="ar-SA"/>
              </w:rPr>
              <w:t xml:space="preserve"> is permanently deleted after confirmation. </w:t>
            </w:r>
            <w:r w:rsidR="00BF459D" w:rsidRPr="00626592">
              <w:rPr>
                <w:lang w:eastAsia="ar-SA"/>
              </w:rPr>
              <w:lastRenderedPageBreak/>
              <w:t>User is logged out and redirected to homepage/login screen</w:t>
            </w:r>
          </w:p>
        </w:tc>
        <w:tc>
          <w:tcPr>
            <w:tcW w:w="1288" w:type="dxa"/>
          </w:tcPr>
          <w:p w14:paraId="516A5010" w14:textId="77777777" w:rsidR="00BF459D" w:rsidRPr="00626592" w:rsidRDefault="00BF459D" w:rsidP="006164D9">
            <w:pPr>
              <w:jc w:val="both"/>
              <w:rPr>
                <w:lang w:eastAsia="ar-SA"/>
              </w:rPr>
            </w:pPr>
            <w:r w:rsidRPr="00626592">
              <w:rPr>
                <w:lang w:eastAsia="ar-SA"/>
              </w:rPr>
              <w:lastRenderedPageBreak/>
              <w:t>Pass</w:t>
            </w:r>
          </w:p>
        </w:tc>
      </w:tr>
    </w:tbl>
    <w:p w14:paraId="4C420EF6" w14:textId="77777777" w:rsidR="00BF459D" w:rsidRPr="00626592" w:rsidRDefault="00BF459D" w:rsidP="00BF459D"/>
    <w:p w14:paraId="1D44CD35" w14:textId="77777777" w:rsidR="00BF459D" w:rsidRPr="00626592" w:rsidRDefault="00BF459D" w:rsidP="00BF459D"/>
    <w:p w14:paraId="73813BEC" w14:textId="76D99617" w:rsidR="00BF459D" w:rsidRPr="00626592" w:rsidRDefault="00BF459D" w:rsidP="00BF459D">
      <w:pPr>
        <w:jc w:val="both"/>
      </w:pPr>
      <w:bookmarkStart w:id="1135" w:name="_Hlk203287407"/>
      <w:r w:rsidRPr="00626592">
        <w:rPr>
          <w:b/>
        </w:rPr>
        <w:t>Unit Testing 5</w:t>
      </w:r>
      <w:r w:rsidR="008A3D44" w:rsidRPr="00626592">
        <w:rPr>
          <w:b/>
        </w:rPr>
        <w:t>:</w:t>
      </w:r>
      <w:r w:rsidR="008A3D44" w:rsidRPr="00626592">
        <w:t xml:space="preserve"> View</w:t>
      </w:r>
      <w:r w:rsidRPr="00626592">
        <w:t xml:space="preserve"> Account</w:t>
      </w:r>
    </w:p>
    <w:p w14:paraId="3FE4CC7D" w14:textId="77777777" w:rsidR="00BF459D" w:rsidRPr="00626592" w:rsidRDefault="00BF459D" w:rsidP="00BF459D">
      <w:pPr>
        <w:jc w:val="both"/>
      </w:pPr>
      <w:r w:rsidRPr="00626592">
        <w:rPr>
          <w:b/>
        </w:rPr>
        <w:t>Testing Objective:</w:t>
      </w:r>
      <w:r w:rsidRPr="00626592">
        <w:t xml:space="preserve"> To ensure the view account functionalities are working correctly.</w:t>
      </w:r>
    </w:p>
    <w:p w14:paraId="4785A5B6" w14:textId="77777777" w:rsidR="00BF459D" w:rsidRPr="00626592" w:rsidRDefault="00BF459D" w:rsidP="00BF459D">
      <w:pPr>
        <w:jc w:val="both"/>
        <w:rPr>
          <w:lang w:eastAsia="ar-SA"/>
        </w:rPr>
      </w:pPr>
    </w:p>
    <w:p w14:paraId="6D3309D6" w14:textId="77777777" w:rsidR="00BF459D" w:rsidRPr="00626592" w:rsidRDefault="00BF459D" w:rsidP="00BF459D">
      <w:pPr>
        <w:pStyle w:val="Caption"/>
        <w:keepNext/>
        <w:jc w:val="center"/>
        <w:rPr>
          <w:color w:val="000000" w:themeColor="text1"/>
          <w:sz w:val="24"/>
          <w:szCs w:val="24"/>
        </w:rPr>
      </w:pPr>
    </w:p>
    <w:tbl>
      <w:tblPr>
        <w:tblStyle w:val="TableGrid"/>
        <w:tblW w:w="0" w:type="auto"/>
        <w:tblInd w:w="108" w:type="dxa"/>
        <w:tblLook w:val="04A0" w:firstRow="1" w:lastRow="0" w:firstColumn="1" w:lastColumn="0" w:noHBand="0" w:noVBand="1"/>
      </w:tblPr>
      <w:tblGrid>
        <w:gridCol w:w="570"/>
        <w:gridCol w:w="1765"/>
        <w:gridCol w:w="3550"/>
        <w:gridCol w:w="1866"/>
        <w:gridCol w:w="1157"/>
      </w:tblGrid>
      <w:tr w:rsidR="00BF459D" w:rsidRPr="00626592" w14:paraId="6074AC8A" w14:textId="77777777" w:rsidTr="006164D9">
        <w:trPr>
          <w:trHeight w:val="647"/>
        </w:trPr>
        <w:tc>
          <w:tcPr>
            <w:tcW w:w="570" w:type="dxa"/>
          </w:tcPr>
          <w:p w14:paraId="5A0D44F6" w14:textId="77777777" w:rsidR="00BF459D" w:rsidRPr="00626592" w:rsidRDefault="00BF459D" w:rsidP="006164D9">
            <w:pPr>
              <w:jc w:val="both"/>
              <w:rPr>
                <w:b/>
                <w:lang w:eastAsia="ar-SA"/>
              </w:rPr>
            </w:pPr>
            <w:r w:rsidRPr="00626592">
              <w:rPr>
                <w:b/>
                <w:lang w:eastAsia="ar-SA"/>
              </w:rPr>
              <w:t>No.</w:t>
            </w:r>
          </w:p>
        </w:tc>
        <w:tc>
          <w:tcPr>
            <w:tcW w:w="1765" w:type="dxa"/>
          </w:tcPr>
          <w:p w14:paraId="4A1B72B3" w14:textId="77777777" w:rsidR="00BF459D" w:rsidRPr="00626592" w:rsidRDefault="00BF459D" w:rsidP="006164D9">
            <w:pPr>
              <w:pStyle w:val="Default"/>
              <w:jc w:val="both"/>
              <w:rPr>
                <w:sz w:val="23"/>
                <w:szCs w:val="23"/>
              </w:rPr>
            </w:pPr>
            <w:r w:rsidRPr="00626592">
              <w:rPr>
                <w:b/>
                <w:bCs/>
                <w:sz w:val="23"/>
                <w:szCs w:val="23"/>
              </w:rPr>
              <w:t xml:space="preserve">Test case/Test script </w:t>
            </w:r>
          </w:p>
          <w:p w14:paraId="1A0C14FF" w14:textId="77777777" w:rsidR="00BF459D" w:rsidRPr="00626592" w:rsidRDefault="00BF459D" w:rsidP="006164D9">
            <w:pPr>
              <w:jc w:val="both"/>
              <w:rPr>
                <w:lang w:eastAsia="ar-SA"/>
              </w:rPr>
            </w:pPr>
          </w:p>
        </w:tc>
        <w:tc>
          <w:tcPr>
            <w:tcW w:w="3550" w:type="dxa"/>
          </w:tcPr>
          <w:p w14:paraId="5C8E378D" w14:textId="77777777" w:rsidR="00BF459D" w:rsidRPr="00626592" w:rsidRDefault="00BF459D" w:rsidP="006164D9">
            <w:pPr>
              <w:pStyle w:val="Default"/>
              <w:jc w:val="both"/>
              <w:rPr>
                <w:sz w:val="23"/>
                <w:szCs w:val="23"/>
              </w:rPr>
            </w:pPr>
            <w:r w:rsidRPr="00626592">
              <w:rPr>
                <w:b/>
                <w:bCs/>
                <w:sz w:val="23"/>
                <w:szCs w:val="23"/>
              </w:rPr>
              <w:t xml:space="preserve">Attribute and value </w:t>
            </w:r>
          </w:p>
          <w:p w14:paraId="56F60FE9" w14:textId="77777777" w:rsidR="00BF459D" w:rsidRPr="00626592" w:rsidRDefault="00BF459D" w:rsidP="006164D9">
            <w:pPr>
              <w:jc w:val="both"/>
              <w:rPr>
                <w:lang w:eastAsia="ar-SA"/>
              </w:rPr>
            </w:pPr>
          </w:p>
        </w:tc>
        <w:tc>
          <w:tcPr>
            <w:tcW w:w="1866" w:type="dxa"/>
          </w:tcPr>
          <w:p w14:paraId="38CD48DE" w14:textId="77777777" w:rsidR="00BF459D" w:rsidRPr="00626592" w:rsidRDefault="00BF459D" w:rsidP="006164D9">
            <w:pPr>
              <w:pStyle w:val="Default"/>
              <w:jc w:val="both"/>
              <w:rPr>
                <w:sz w:val="23"/>
                <w:szCs w:val="23"/>
              </w:rPr>
            </w:pPr>
            <w:r w:rsidRPr="00626592">
              <w:rPr>
                <w:b/>
                <w:bCs/>
                <w:sz w:val="23"/>
                <w:szCs w:val="23"/>
              </w:rPr>
              <w:t xml:space="preserve">Expected result </w:t>
            </w:r>
          </w:p>
          <w:p w14:paraId="367143B7" w14:textId="77777777" w:rsidR="00BF459D" w:rsidRPr="00626592" w:rsidRDefault="00BF459D" w:rsidP="006164D9">
            <w:pPr>
              <w:jc w:val="both"/>
              <w:rPr>
                <w:lang w:eastAsia="ar-SA"/>
              </w:rPr>
            </w:pPr>
          </w:p>
        </w:tc>
        <w:tc>
          <w:tcPr>
            <w:tcW w:w="1157" w:type="dxa"/>
          </w:tcPr>
          <w:p w14:paraId="323F9FDE" w14:textId="77777777" w:rsidR="00BF459D" w:rsidRPr="00626592" w:rsidRDefault="00BF459D" w:rsidP="006164D9">
            <w:pPr>
              <w:pStyle w:val="Default"/>
              <w:jc w:val="both"/>
              <w:rPr>
                <w:sz w:val="23"/>
                <w:szCs w:val="23"/>
              </w:rPr>
            </w:pPr>
            <w:r w:rsidRPr="00626592">
              <w:rPr>
                <w:b/>
                <w:bCs/>
                <w:sz w:val="23"/>
                <w:szCs w:val="23"/>
              </w:rPr>
              <w:t xml:space="preserve">Result </w:t>
            </w:r>
          </w:p>
          <w:p w14:paraId="4DE4E010" w14:textId="77777777" w:rsidR="00BF459D" w:rsidRPr="00626592" w:rsidRDefault="00BF459D" w:rsidP="006164D9">
            <w:pPr>
              <w:jc w:val="both"/>
              <w:rPr>
                <w:lang w:eastAsia="ar-SA"/>
              </w:rPr>
            </w:pPr>
          </w:p>
        </w:tc>
      </w:tr>
      <w:tr w:rsidR="00BF459D" w:rsidRPr="00626592" w14:paraId="486ED53F" w14:textId="77777777" w:rsidTr="006164D9">
        <w:tc>
          <w:tcPr>
            <w:tcW w:w="570" w:type="dxa"/>
          </w:tcPr>
          <w:p w14:paraId="770C0518" w14:textId="77777777" w:rsidR="00BF459D" w:rsidRPr="00626592" w:rsidRDefault="00BF459D" w:rsidP="006164D9">
            <w:pPr>
              <w:jc w:val="both"/>
              <w:rPr>
                <w:lang w:eastAsia="ar-SA"/>
              </w:rPr>
            </w:pPr>
            <w:r w:rsidRPr="00626592">
              <w:rPr>
                <w:lang w:eastAsia="ar-SA"/>
              </w:rPr>
              <w:t>1.</w:t>
            </w:r>
          </w:p>
        </w:tc>
        <w:tc>
          <w:tcPr>
            <w:tcW w:w="1765" w:type="dxa"/>
          </w:tcPr>
          <w:p w14:paraId="232C5731" w14:textId="77777777" w:rsidR="00BF459D" w:rsidRPr="00626592" w:rsidRDefault="00BF459D" w:rsidP="006164D9">
            <w:pPr>
              <w:rPr>
                <w:lang w:eastAsia="ar-SA"/>
              </w:rPr>
            </w:pPr>
            <w:r w:rsidRPr="00626592">
              <w:rPr>
                <w:lang w:eastAsia="ar-SA"/>
              </w:rPr>
              <w:t>Verify that the admin can view their account details after successful login</w:t>
            </w:r>
          </w:p>
        </w:tc>
        <w:tc>
          <w:tcPr>
            <w:tcW w:w="3550" w:type="dxa"/>
          </w:tcPr>
          <w:p w14:paraId="7719B4CF" w14:textId="77777777" w:rsidR="00BF459D" w:rsidRPr="00626592" w:rsidRDefault="00BF459D" w:rsidP="006164D9">
            <w:pPr>
              <w:jc w:val="both"/>
              <w:rPr>
                <w:lang w:eastAsia="ar-SA"/>
              </w:rPr>
            </w:pPr>
            <w:r w:rsidRPr="00626592">
              <w:rPr>
                <w:rFonts w:eastAsia="Calibri"/>
                <w:color w:val="000000"/>
              </w:rPr>
              <w:t>Email: admin@example.com   Password: admin123</w:t>
            </w:r>
          </w:p>
        </w:tc>
        <w:tc>
          <w:tcPr>
            <w:tcW w:w="1866" w:type="dxa"/>
          </w:tcPr>
          <w:p w14:paraId="303A6A60" w14:textId="77777777" w:rsidR="00BF459D" w:rsidRPr="00626592" w:rsidRDefault="00BF459D" w:rsidP="006164D9">
            <w:pPr>
              <w:rPr>
                <w:lang w:eastAsia="ar-SA"/>
              </w:rPr>
            </w:pPr>
            <w:r w:rsidRPr="00626592">
              <w:rPr>
                <w:lang w:eastAsia="ar-SA"/>
              </w:rPr>
              <w:t>All account details are correctly displayed in the profile/account section</w:t>
            </w:r>
          </w:p>
        </w:tc>
        <w:tc>
          <w:tcPr>
            <w:tcW w:w="1157" w:type="dxa"/>
          </w:tcPr>
          <w:p w14:paraId="4C0FC468" w14:textId="77777777" w:rsidR="00BF459D" w:rsidRPr="00626592" w:rsidRDefault="00BF459D" w:rsidP="006164D9">
            <w:pPr>
              <w:pStyle w:val="Default"/>
              <w:jc w:val="both"/>
            </w:pPr>
            <w:r w:rsidRPr="00626592">
              <w:t xml:space="preserve">Pass </w:t>
            </w:r>
          </w:p>
          <w:p w14:paraId="13EEBA54" w14:textId="77777777" w:rsidR="00BF459D" w:rsidRPr="00626592" w:rsidRDefault="00BF459D" w:rsidP="006164D9">
            <w:pPr>
              <w:jc w:val="both"/>
              <w:rPr>
                <w:lang w:eastAsia="ar-SA"/>
              </w:rPr>
            </w:pPr>
          </w:p>
        </w:tc>
      </w:tr>
      <w:tr w:rsidR="00BF459D" w:rsidRPr="00626592" w14:paraId="38AF3A0E" w14:textId="77777777" w:rsidTr="006164D9">
        <w:tc>
          <w:tcPr>
            <w:tcW w:w="570" w:type="dxa"/>
          </w:tcPr>
          <w:p w14:paraId="5EF7BC95" w14:textId="77777777" w:rsidR="00BF459D" w:rsidRPr="00626592" w:rsidRDefault="00BF459D" w:rsidP="006164D9">
            <w:pPr>
              <w:jc w:val="both"/>
              <w:rPr>
                <w:lang w:eastAsia="ar-SA"/>
              </w:rPr>
            </w:pPr>
            <w:r w:rsidRPr="00626592">
              <w:rPr>
                <w:lang w:eastAsia="ar-SA"/>
              </w:rPr>
              <w:t>2.</w:t>
            </w:r>
          </w:p>
          <w:p w14:paraId="610A9324" w14:textId="77777777" w:rsidR="00BF459D" w:rsidRPr="00626592" w:rsidRDefault="00BF459D" w:rsidP="006164D9">
            <w:pPr>
              <w:jc w:val="both"/>
              <w:rPr>
                <w:lang w:eastAsia="ar-SA"/>
              </w:rPr>
            </w:pPr>
          </w:p>
        </w:tc>
        <w:tc>
          <w:tcPr>
            <w:tcW w:w="1765" w:type="dxa"/>
          </w:tcPr>
          <w:p w14:paraId="6DBBC54F" w14:textId="77777777" w:rsidR="00BF459D" w:rsidRPr="00626592" w:rsidRDefault="00BF459D" w:rsidP="006164D9">
            <w:pPr>
              <w:rPr>
                <w:lang w:eastAsia="ar-SA"/>
              </w:rPr>
            </w:pPr>
            <w:r w:rsidRPr="00626592">
              <w:rPr>
                <w:lang w:eastAsia="ar-SA"/>
              </w:rPr>
              <w:t>Verify that the landlord can view their account details after successful login</w:t>
            </w:r>
          </w:p>
        </w:tc>
        <w:tc>
          <w:tcPr>
            <w:tcW w:w="3550" w:type="dxa"/>
          </w:tcPr>
          <w:p w14:paraId="578D63DB" w14:textId="77777777" w:rsidR="00BF459D" w:rsidRPr="00626592" w:rsidRDefault="00BF459D" w:rsidP="006164D9">
            <w:pPr>
              <w:rPr>
                <w:lang w:eastAsia="ar-SA"/>
              </w:rPr>
            </w:pPr>
            <w:r w:rsidRPr="00626592">
              <w:rPr>
                <w:lang w:eastAsia="ar-SA"/>
              </w:rPr>
              <w:t xml:space="preserve">Full Name: Maryam Gill </w:t>
            </w:r>
            <w:r w:rsidRPr="00626592">
              <w:rPr>
                <w:lang w:eastAsia="ar-SA"/>
              </w:rPr>
              <w:br/>
              <w:t xml:space="preserve">Email: maryam.gill@example.com </w:t>
            </w:r>
            <w:r w:rsidRPr="00626592">
              <w:rPr>
                <w:lang w:eastAsia="ar-SA"/>
              </w:rPr>
              <w:br/>
              <w:t xml:space="preserve">Contact Number: 03001234567 </w:t>
            </w:r>
            <w:r w:rsidRPr="00626592">
              <w:rPr>
                <w:lang w:eastAsia="ar-SA"/>
              </w:rPr>
              <w:br/>
              <w:t xml:space="preserve">CNIC Number: 35201-1234567-8 </w:t>
            </w:r>
            <w:r w:rsidRPr="00626592">
              <w:rPr>
                <w:lang w:eastAsia="ar-SA"/>
              </w:rPr>
              <w:br/>
              <w:t xml:space="preserve">Password: maryam@5678 </w:t>
            </w:r>
            <w:r w:rsidRPr="00626592">
              <w:rPr>
                <w:lang w:eastAsia="ar-SA"/>
              </w:rPr>
              <w:br/>
              <w:t>Confirm Password: maryam@5678</w:t>
            </w:r>
          </w:p>
        </w:tc>
        <w:tc>
          <w:tcPr>
            <w:tcW w:w="1866" w:type="dxa"/>
          </w:tcPr>
          <w:p w14:paraId="663CA1A5" w14:textId="77777777" w:rsidR="00BF459D" w:rsidRPr="00626592" w:rsidRDefault="00BF459D" w:rsidP="006164D9">
            <w:pPr>
              <w:rPr>
                <w:lang w:eastAsia="ar-SA"/>
              </w:rPr>
            </w:pPr>
            <w:r w:rsidRPr="00626592">
              <w:rPr>
                <w:lang w:eastAsia="ar-SA"/>
              </w:rPr>
              <w:t>All account details are correctly displayed in the profile/account section</w:t>
            </w:r>
          </w:p>
        </w:tc>
        <w:tc>
          <w:tcPr>
            <w:tcW w:w="1157" w:type="dxa"/>
          </w:tcPr>
          <w:p w14:paraId="3F123605" w14:textId="77777777" w:rsidR="00BF459D" w:rsidRPr="00626592" w:rsidRDefault="00BF459D" w:rsidP="006164D9">
            <w:pPr>
              <w:jc w:val="both"/>
              <w:rPr>
                <w:lang w:eastAsia="ar-SA"/>
              </w:rPr>
            </w:pPr>
            <w:r w:rsidRPr="00626592">
              <w:rPr>
                <w:lang w:eastAsia="ar-SA"/>
              </w:rPr>
              <w:t>Pass</w:t>
            </w:r>
          </w:p>
        </w:tc>
      </w:tr>
      <w:tr w:rsidR="00BF459D" w:rsidRPr="00626592" w14:paraId="780BC116" w14:textId="77777777" w:rsidTr="006164D9">
        <w:tc>
          <w:tcPr>
            <w:tcW w:w="570" w:type="dxa"/>
          </w:tcPr>
          <w:p w14:paraId="3552F591" w14:textId="77777777" w:rsidR="00BF459D" w:rsidRPr="00626592" w:rsidRDefault="00BF459D" w:rsidP="006164D9">
            <w:pPr>
              <w:jc w:val="both"/>
              <w:rPr>
                <w:lang w:eastAsia="ar-SA"/>
              </w:rPr>
            </w:pPr>
            <w:r w:rsidRPr="00626592">
              <w:rPr>
                <w:lang w:eastAsia="ar-SA"/>
              </w:rPr>
              <w:t>3.</w:t>
            </w:r>
          </w:p>
        </w:tc>
        <w:tc>
          <w:tcPr>
            <w:tcW w:w="1765" w:type="dxa"/>
          </w:tcPr>
          <w:p w14:paraId="4AA38448" w14:textId="77777777" w:rsidR="00BF459D" w:rsidRPr="00626592" w:rsidRDefault="00BF459D" w:rsidP="006164D9">
            <w:pPr>
              <w:rPr>
                <w:lang w:eastAsia="ar-SA"/>
              </w:rPr>
            </w:pPr>
            <w:r w:rsidRPr="00626592">
              <w:rPr>
                <w:lang w:eastAsia="ar-SA"/>
              </w:rPr>
              <w:t>Verify that the renter can view their account details after successful login</w:t>
            </w:r>
          </w:p>
        </w:tc>
        <w:tc>
          <w:tcPr>
            <w:tcW w:w="355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F459D" w:rsidRPr="00626592" w14:paraId="43E042A9" w14:textId="77777777" w:rsidTr="006164D9">
              <w:trPr>
                <w:tblCellSpacing w:w="15" w:type="dxa"/>
              </w:trPr>
              <w:tc>
                <w:tcPr>
                  <w:tcW w:w="0" w:type="auto"/>
                  <w:vAlign w:val="center"/>
                  <w:hideMark/>
                </w:tcPr>
                <w:p w14:paraId="7E16985E" w14:textId="77777777" w:rsidR="00BF459D" w:rsidRPr="00626592" w:rsidRDefault="00BF459D" w:rsidP="006164D9">
                  <w:pPr>
                    <w:rPr>
                      <w:lang w:eastAsia="ar-SA"/>
                    </w:rPr>
                  </w:pPr>
                </w:p>
              </w:tc>
            </w:tr>
          </w:tbl>
          <w:p w14:paraId="0D6A389F" w14:textId="77777777" w:rsidR="00BF459D" w:rsidRPr="00626592" w:rsidRDefault="00BF459D" w:rsidP="006164D9">
            <w:pPr>
              <w:rPr>
                <w:vanish/>
                <w:lang w:eastAsia="ar-SA"/>
              </w:rPr>
            </w:pPr>
          </w:p>
          <w:tbl>
            <w:tblPr>
              <w:tblW w:w="3334" w:type="dxa"/>
              <w:tblCellSpacing w:w="15" w:type="dxa"/>
              <w:tblCellMar>
                <w:top w:w="15" w:type="dxa"/>
                <w:left w:w="15" w:type="dxa"/>
                <w:bottom w:w="15" w:type="dxa"/>
                <w:right w:w="15" w:type="dxa"/>
              </w:tblCellMar>
              <w:tblLook w:val="04A0" w:firstRow="1" w:lastRow="0" w:firstColumn="1" w:lastColumn="0" w:noHBand="0" w:noVBand="1"/>
            </w:tblPr>
            <w:tblGrid>
              <w:gridCol w:w="3334"/>
            </w:tblGrid>
            <w:tr w:rsidR="00BF459D" w:rsidRPr="00626592" w14:paraId="1EB89D9F" w14:textId="77777777" w:rsidTr="006164D9">
              <w:trPr>
                <w:trHeight w:val="3347"/>
                <w:tblCellSpacing w:w="15" w:type="dxa"/>
              </w:trPr>
              <w:tc>
                <w:tcPr>
                  <w:tcW w:w="0" w:type="auto"/>
                  <w:vAlign w:val="center"/>
                  <w:hideMark/>
                </w:tcPr>
                <w:p w14:paraId="3F0ADC77" w14:textId="77777777" w:rsidR="00BF459D" w:rsidRPr="00626592" w:rsidRDefault="00BF459D" w:rsidP="006164D9">
                  <w:pPr>
                    <w:rPr>
                      <w:lang w:eastAsia="ar-SA"/>
                    </w:rPr>
                  </w:pPr>
                  <w:r w:rsidRPr="00626592">
                    <w:rPr>
                      <w:lang w:eastAsia="ar-SA"/>
                    </w:rPr>
                    <w:t xml:space="preserve">Full Name: Ahmed Raza </w:t>
                  </w:r>
                  <w:r w:rsidRPr="00626592">
                    <w:rPr>
                      <w:lang w:eastAsia="ar-SA"/>
                    </w:rPr>
                    <w:br/>
                    <w:t xml:space="preserve">Email: ahmed.raza@example.com </w:t>
                  </w:r>
                  <w:r w:rsidRPr="00626592">
                    <w:rPr>
                      <w:lang w:eastAsia="ar-SA"/>
                    </w:rPr>
                    <w:br/>
                    <w:t xml:space="preserve">Contact Number: 03111234567 </w:t>
                  </w:r>
                  <w:r w:rsidRPr="00626592">
                    <w:rPr>
                      <w:lang w:eastAsia="ar-SA"/>
                    </w:rPr>
                    <w:br/>
                    <w:t xml:space="preserve">Police Character Certificate: cert_ahmed.pdf </w:t>
                  </w:r>
                  <w:r w:rsidRPr="00626592">
                    <w:rPr>
                      <w:lang w:eastAsia="ar-SA"/>
                    </w:rPr>
                    <w:br/>
                    <w:t xml:space="preserve">CNIC: 35202-9876543-1 </w:t>
                  </w:r>
                  <w:r w:rsidRPr="00626592">
                    <w:rPr>
                      <w:lang w:eastAsia="ar-SA"/>
                    </w:rPr>
                    <w:br/>
                    <w:t xml:space="preserve">Address: House #10, Street 5, Lahore </w:t>
                  </w:r>
                  <w:r w:rsidRPr="00626592">
                    <w:rPr>
                      <w:lang w:eastAsia="ar-SA"/>
                    </w:rPr>
                    <w:br/>
                    <w:t xml:space="preserve">Password: Ahmed@1234 </w:t>
                  </w:r>
                  <w:r w:rsidRPr="00626592">
                    <w:rPr>
                      <w:lang w:eastAsia="ar-SA"/>
                    </w:rPr>
                    <w:br/>
                    <w:t>Confirm Password: Ahmed@1234</w:t>
                  </w:r>
                </w:p>
              </w:tc>
            </w:tr>
          </w:tbl>
          <w:p w14:paraId="2B838ED1" w14:textId="77777777" w:rsidR="00BF459D" w:rsidRPr="00626592" w:rsidRDefault="00BF459D" w:rsidP="006164D9">
            <w:pPr>
              <w:jc w:val="both"/>
              <w:rPr>
                <w:lang w:eastAsia="ar-SA"/>
              </w:rPr>
            </w:pPr>
          </w:p>
        </w:tc>
        <w:tc>
          <w:tcPr>
            <w:tcW w:w="1866" w:type="dxa"/>
          </w:tcPr>
          <w:p w14:paraId="710AA849" w14:textId="77777777" w:rsidR="00BF459D" w:rsidRPr="00626592" w:rsidRDefault="00BF459D" w:rsidP="006164D9">
            <w:pPr>
              <w:rPr>
                <w:lang w:eastAsia="ar-SA"/>
              </w:rPr>
            </w:pPr>
            <w:r w:rsidRPr="00626592">
              <w:rPr>
                <w:lang w:eastAsia="ar-SA"/>
              </w:rPr>
              <w:t>All account details are displayed correctly in the renter's profile section</w:t>
            </w:r>
          </w:p>
        </w:tc>
        <w:tc>
          <w:tcPr>
            <w:tcW w:w="1157" w:type="dxa"/>
          </w:tcPr>
          <w:p w14:paraId="40E6F9D9" w14:textId="77777777" w:rsidR="00BF459D" w:rsidRPr="00626592" w:rsidRDefault="00BF459D" w:rsidP="006164D9">
            <w:pPr>
              <w:jc w:val="both"/>
              <w:rPr>
                <w:lang w:eastAsia="ar-SA"/>
              </w:rPr>
            </w:pPr>
            <w:r w:rsidRPr="00626592">
              <w:rPr>
                <w:lang w:eastAsia="ar-SA"/>
              </w:rPr>
              <w:t>Pass</w:t>
            </w:r>
          </w:p>
        </w:tc>
      </w:tr>
      <w:bookmarkEnd w:id="1135"/>
    </w:tbl>
    <w:p w14:paraId="75FB5F3A" w14:textId="77777777" w:rsidR="00BF459D" w:rsidRPr="00626592" w:rsidRDefault="00BF459D" w:rsidP="00BF459D"/>
    <w:p w14:paraId="47812630" w14:textId="77777777" w:rsidR="00BF459D" w:rsidRPr="00626592" w:rsidRDefault="00BF459D" w:rsidP="00BF459D"/>
    <w:p w14:paraId="40A2CB7D" w14:textId="77777777" w:rsidR="00BF459D" w:rsidRPr="00626592" w:rsidRDefault="00BF459D" w:rsidP="00BF459D"/>
    <w:p w14:paraId="40656243" w14:textId="77777777" w:rsidR="00BF459D" w:rsidRPr="00626592" w:rsidRDefault="00BF459D" w:rsidP="00BF459D"/>
    <w:p w14:paraId="0C7774BE" w14:textId="77777777" w:rsidR="00BF459D" w:rsidRPr="00626592" w:rsidRDefault="00BF459D" w:rsidP="00BF459D"/>
    <w:p w14:paraId="5DC64CAD" w14:textId="38142176" w:rsidR="00BF459D" w:rsidRPr="00626592" w:rsidRDefault="00BF459D" w:rsidP="00BF459D">
      <w:pPr>
        <w:jc w:val="both"/>
      </w:pPr>
      <w:r w:rsidRPr="00626592">
        <w:rPr>
          <w:b/>
        </w:rPr>
        <w:t>Unit Testing 6</w:t>
      </w:r>
      <w:r w:rsidR="00873A1E" w:rsidRPr="00626592">
        <w:rPr>
          <w:b/>
        </w:rPr>
        <w:t>:</w:t>
      </w:r>
      <w:r w:rsidR="00873A1E" w:rsidRPr="00626592">
        <w:t xml:space="preserve"> Update</w:t>
      </w:r>
      <w:r w:rsidRPr="00626592">
        <w:t xml:space="preserve"> Account</w:t>
      </w:r>
    </w:p>
    <w:p w14:paraId="1B7876C5" w14:textId="77777777" w:rsidR="00BF459D" w:rsidRPr="00626592" w:rsidRDefault="00BF459D" w:rsidP="00BF459D">
      <w:pPr>
        <w:jc w:val="both"/>
      </w:pPr>
      <w:r w:rsidRPr="00626592">
        <w:rPr>
          <w:b/>
        </w:rPr>
        <w:t>Testing Objective:</w:t>
      </w:r>
      <w:r w:rsidRPr="00626592">
        <w:t xml:space="preserve"> To ensure the update account functionalities are working correctly.</w:t>
      </w:r>
    </w:p>
    <w:p w14:paraId="777128F2" w14:textId="77777777" w:rsidR="00BF459D" w:rsidRPr="00626592" w:rsidRDefault="00BF459D" w:rsidP="00BF459D">
      <w:pPr>
        <w:jc w:val="both"/>
        <w:rPr>
          <w:lang w:eastAsia="ar-SA"/>
        </w:rPr>
      </w:pPr>
    </w:p>
    <w:p w14:paraId="4B3CD3C2" w14:textId="77777777" w:rsidR="00BF459D" w:rsidRPr="00626592" w:rsidRDefault="00BF459D" w:rsidP="00BF459D">
      <w:pPr>
        <w:pStyle w:val="Caption"/>
        <w:keepNext/>
        <w:jc w:val="center"/>
        <w:rPr>
          <w:color w:val="000000" w:themeColor="text1"/>
          <w:sz w:val="24"/>
          <w:szCs w:val="24"/>
        </w:rPr>
      </w:pPr>
    </w:p>
    <w:tbl>
      <w:tblPr>
        <w:tblStyle w:val="TableGrid"/>
        <w:tblW w:w="0" w:type="auto"/>
        <w:tblInd w:w="108" w:type="dxa"/>
        <w:tblLook w:val="04A0" w:firstRow="1" w:lastRow="0" w:firstColumn="1" w:lastColumn="0" w:noHBand="0" w:noVBand="1"/>
      </w:tblPr>
      <w:tblGrid>
        <w:gridCol w:w="570"/>
        <w:gridCol w:w="1828"/>
        <w:gridCol w:w="3416"/>
        <w:gridCol w:w="1893"/>
        <w:gridCol w:w="1201"/>
      </w:tblGrid>
      <w:tr w:rsidR="00BF459D" w:rsidRPr="00626592" w14:paraId="5474C03E" w14:textId="77777777" w:rsidTr="006164D9">
        <w:trPr>
          <w:trHeight w:val="647"/>
        </w:trPr>
        <w:tc>
          <w:tcPr>
            <w:tcW w:w="570" w:type="dxa"/>
          </w:tcPr>
          <w:p w14:paraId="77949F73" w14:textId="77777777" w:rsidR="00BF459D" w:rsidRPr="00626592" w:rsidRDefault="00BF459D" w:rsidP="006164D9">
            <w:pPr>
              <w:jc w:val="both"/>
              <w:rPr>
                <w:b/>
                <w:lang w:eastAsia="ar-SA"/>
              </w:rPr>
            </w:pPr>
            <w:r w:rsidRPr="00626592">
              <w:rPr>
                <w:b/>
                <w:lang w:eastAsia="ar-SA"/>
              </w:rPr>
              <w:t>No.</w:t>
            </w:r>
          </w:p>
        </w:tc>
        <w:tc>
          <w:tcPr>
            <w:tcW w:w="1828" w:type="dxa"/>
          </w:tcPr>
          <w:p w14:paraId="1BB60726" w14:textId="77777777" w:rsidR="00BF459D" w:rsidRPr="00626592" w:rsidRDefault="00BF459D" w:rsidP="006164D9">
            <w:pPr>
              <w:pStyle w:val="Default"/>
              <w:jc w:val="both"/>
              <w:rPr>
                <w:sz w:val="23"/>
                <w:szCs w:val="23"/>
              </w:rPr>
            </w:pPr>
            <w:r w:rsidRPr="00626592">
              <w:rPr>
                <w:b/>
                <w:bCs/>
                <w:sz w:val="23"/>
                <w:szCs w:val="23"/>
              </w:rPr>
              <w:t xml:space="preserve">Test case/Test script </w:t>
            </w:r>
          </w:p>
          <w:p w14:paraId="313D06C3" w14:textId="77777777" w:rsidR="00BF459D" w:rsidRPr="00626592" w:rsidRDefault="00BF459D" w:rsidP="006164D9">
            <w:pPr>
              <w:jc w:val="both"/>
              <w:rPr>
                <w:lang w:eastAsia="ar-SA"/>
              </w:rPr>
            </w:pPr>
          </w:p>
        </w:tc>
        <w:tc>
          <w:tcPr>
            <w:tcW w:w="3416" w:type="dxa"/>
          </w:tcPr>
          <w:p w14:paraId="0D392509" w14:textId="77777777" w:rsidR="00BF459D" w:rsidRPr="00626592" w:rsidRDefault="00BF459D" w:rsidP="006164D9">
            <w:pPr>
              <w:pStyle w:val="Default"/>
              <w:jc w:val="both"/>
              <w:rPr>
                <w:sz w:val="23"/>
                <w:szCs w:val="23"/>
              </w:rPr>
            </w:pPr>
            <w:r w:rsidRPr="00626592">
              <w:rPr>
                <w:b/>
                <w:bCs/>
                <w:sz w:val="23"/>
                <w:szCs w:val="23"/>
              </w:rPr>
              <w:t xml:space="preserve">Attribute and value </w:t>
            </w:r>
          </w:p>
          <w:p w14:paraId="644E749A" w14:textId="77777777" w:rsidR="00BF459D" w:rsidRPr="00626592" w:rsidRDefault="00BF459D" w:rsidP="006164D9">
            <w:pPr>
              <w:jc w:val="both"/>
              <w:rPr>
                <w:lang w:eastAsia="ar-SA"/>
              </w:rPr>
            </w:pPr>
          </w:p>
        </w:tc>
        <w:tc>
          <w:tcPr>
            <w:tcW w:w="1893" w:type="dxa"/>
          </w:tcPr>
          <w:p w14:paraId="30DC29D6" w14:textId="77777777" w:rsidR="00BF459D" w:rsidRPr="00626592" w:rsidRDefault="00BF459D" w:rsidP="006164D9">
            <w:pPr>
              <w:pStyle w:val="Default"/>
              <w:jc w:val="both"/>
              <w:rPr>
                <w:sz w:val="23"/>
                <w:szCs w:val="23"/>
              </w:rPr>
            </w:pPr>
            <w:r w:rsidRPr="00626592">
              <w:rPr>
                <w:b/>
                <w:bCs/>
                <w:sz w:val="23"/>
                <w:szCs w:val="23"/>
              </w:rPr>
              <w:t xml:space="preserve">Expected result </w:t>
            </w:r>
          </w:p>
          <w:p w14:paraId="093DD42E" w14:textId="77777777" w:rsidR="00BF459D" w:rsidRPr="00626592" w:rsidRDefault="00BF459D" w:rsidP="006164D9">
            <w:pPr>
              <w:jc w:val="both"/>
              <w:rPr>
                <w:lang w:eastAsia="ar-SA"/>
              </w:rPr>
            </w:pPr>
          </w:p>
        </w:tc>
        <w:tc>
          <w:tcPr>
            <w:tcW w:w="1201" w:type="dxa"/>
          </w:tcPr>
          <w:p w14:paraId="2401AF98" w14:textId="77777777" w:rsidR="00BF459D" w:rsidRPr="00626592" w:rsidRDefault="00BF459D" w:rsidP="006164D9">
            <w:pPr>
              <w:pStyle w:val="Default"/>
              <w:jc w:val="both"/>
              <w:rPr>
                <w:sz w:val="23"/>
                <w:szCs w:val="23"/>
              </w:rPr>
            </w:pPr>
            <w:r w:rsidRPr="00626592">
              <w:rPr>
                <w:b/>
                <w:bCs/>
                <w:sz w:val="23"/>
                <w:szCs w:val="23"/>
              </w:rPr>
              <w:t xml:space="preserve">Result </w:t>
            </w:r>
          </w:p>
          <w:p w14:paraId="6FBA2D9D" w14:textId="77777777" w:rsidR="00BF459D" w:rsidRPr="00626592" w:rsidRDefault="00BF459D" w:rsidP="006164D9">
            <w:pPr>
              <w:jc w:val="both"/>
              <w:rPr>
                <w:lang w:eastAsia="ar-SA"/>
              </w:rPr>
            </w:pPr>
          </w:p>
        </w:tc>
      </w:tr>
      <w:tr w:rsidR="00BF459D" w:rsidRPr="00626592" w14:paraId="1FCC4603" w14:textId="77777777" w:rsidTr="006164D9">
        <w:tc>
          <w:tcPr>
            <w:tcW w:w="570" w:type="dxa"/>
          </w:tcPr>
          <w:p w14:paraId="1DFFED0E" w14:textId="77777777" w:rsidR="00BF459D" w:rsidRPr="00626592" w:rsidRDefault="00BF459D" w:rsidP="006164D9">
            <w:pPr>
              <w:jc w:val="both"/>
              <w:rPr>
                <w:lang w:eastAsia="ar-SA"/>
              </w:rPr>
            </w:pPr>
            <w:r w:rsidRPr="00626592">
              <w:rPr>
                <w:lang w:eastAsia="ar-SA"/>
              </w:rPr>
              <w:t>1.</w:t>
            </w:r>
          </w:p>
        </w:tc>
        <w:tc>
          <w:tcPr>
            <w:tcW w:w="1828" w:type="dxa"/>
          </w:tcPr>
          <w:p w14:paraId="7E360674" w14:textId="77777777" w:rsidR="00BF459D" w:rsidRPr="00626592" w:rsidRDefault="00BF459D" w:rsidP="006164D9">
            <w:pPr>
              <w:rPr>
                <w:lang w:eastAsia="ar-SA"/>
              </w:rPr>
            </w:pPr>
            <w:r w:rsidRPr="00626592">
              <w:rPr>
                <w:lang w:eastAsia="ar-SA"/>
              </w:rPr>
              <w:t>Verify that the landlord can update their account details successfully</w:t>
            </w:r>
          </w:p>
        </w:tc>
        <w:tc>
          <w:tcPr>
            <w:tcW w:w="3416" w:type="dxa"/>
          </w:tcPr>
          <w:p w14:paraId="79A27E35" w14:textId="77777777" w:rsidR="00BF459D" w:rsidRPr="00626592" w:rsidRDefault="00BF459D" w:rsidP="006164D9">
            <w:pPr>
              <w:rPr>
                <w:lang w:eastAsia="ar-SA"/>
              </w:rPr>
            </w:pPr>
            <w:r w:rsidRPr="00626592">
              <w:rPr>
                <w:lang w:eastAsia="ar-SA"/>
              </w:rPr>
              <w:t>Updated Full Name: Maryam</w:t>
            </w:r>
            <w:r w:rsidRPr="00626592">
              <w:rPr>
                <w:lang w:eastAsia="ar-SA"/>
              </w:rPr>
              <w:br/>
              <w:t xml:space="preserve">Updated Email: maryam@example.com </w:t>
            </w:r>
            <w:r w:rsidRPr="00626592">
              <w:rPr>
                <w:lang w:eastAsia="ar-SA"/>
              </w:rPr>
              <w:br/>
              <w:t xml:space="preserve">Updated Contact Number: 03009876543 </w:t>
            </w:r>
            <w:r w:rsidRPr="00626592">
              <w:rPr>
                <w:lang w:eastAsia="ar-SA"/>
              </w:rPr>
              <w:br/>
              <w:t xml:space="preserve">Updated CNIC Number: 35201-7654321-0 </w:t>
            </w:r>
            <w:r w:rsidRPr="00626592">
              <w:rPr>
                <w:lang w:eastAsia="ar-SA"/>
              </w:rPr>
              <w:br/>
              <w:t xml:space="preserve">New Password: maryam@9999 </w:t>
            </w:r>
            <w:r w:rsidRPr="00626592">
              <w:rPr>
                <w:lang w:eastAsia="ar-SA"/>
              </w:rPr>
              <w:br/>
              <w:t>Confirm Password: maryam@9999</w:t>
            </w:r>
          </w:p>
        </w:tc>
        <w:tc>
          <w:tcPr>
            <w:tcW w:w="1893" w:type="dxa"/>
          </w:tcPr>
          <w:p w14:paraId="69D0B103" w14:textId="24C1BF75" w:rsidR="00BF459D" w:rsidRPr="00626592" w:rsidRDefault="00BF459D" w:rsidP="006164D9">
            <w:pPr>
              <w:jc w:val="both"/>
              <w:rPr>
                <w:lang w:eastAsia="ar-SA"/>
              </w:rPr>
            </w:pPr>
            <w:r w:rsidRPr="00626592">
              <w:rPr>
                <w:lang w:eastAsia="ar-SA"/>
              </w:rPr>
              <w:t xml:space="preserve">Account details are updated </w:t>
            </w:r>
            <w:r w:rsidR="008A3D44" w:rsidRPr="00626592">
              <w:rPr>
                <w:lang w:eastAsia="ar-SA"/>
              </w:rPr>
              <w:t>successfully,</w:t>
            </w:r>
            <w:r w:rsidRPr="00626592">
              <w:rPr>
                <w:lang w:eastAsia="ar-SA"/>
              </w:rPr>
              <w:t xml:space="preserve"> and a confirmation message is displayed</w:t>
            </w:r>
          </w:p>
        </w:tc>
        <w:tc>
          <w:tcPr>
            <w:tcW w:w="1201" w:type="dxa"/>
          </w:tcPr>
          <w:p w14:paraId="0623A060" w14:textId="77777777" w:rsidR="00BF459D" w:rsidRPr="00626592" w:rsidRDefault="00BF459D" w:rsidP="006164D9">
            <w:pPr>
              <w:jc w:val="both"/>
              <w:rPr>
                <w:lang w:eastAsia="ar-SA"/>
              </w:rPr>
            </w:pPr>
            <w:r w:rsidRPr="00626592">
              <w:rPr>
                <w:lang w:eastAsia="ar-SA"/>
              </w:rPr>
              <w:t>Pass</w:t>
            </w:r>
          </w:p>
        </w:tc>
      </w:tr>
      <w:tr w:rsidR="00BF459D" w:rsidRPr="00626592" w14:paraId="66844474" w14:textId="77777777" w:rsidTr="006164D9">
        <w:tc>
          <w:tcPr>
            <w:tcW w:w="570" w:type="dxa"/>
          </w:tcPr>
          <w:p w14:paraId="7AA6B156" w14:textId="77777777" w:rsidR="00BF459D" w:rsidRPr="00626592" w:rsidRDefault="00BF459D" w:rsidP="006164D9">
            <w:pPr>
              <w:jc w:val="both"/>
              <w:rPr>
                <w:lang w:eastAsia="ar-SA"/>
              </w:rPr>
            </w:pPr>
            <w:r w:rsidRPr="00626592">
              <w:rPr>
                <w:lang w:eastAsia="ar-SA"/>
              </w:rPr>
              <w:t>2.</w:t>
            </w:r>
          </w:p>
          <w:p w14:paraId="67EE1EAF" w14:textId="77777777" w:rsidR="00BF459D" w:rsidRPr="00626592" w:rsidRDefault="00BF459D" w:rsidP="006164D9">
            <w:pPr>
              <w:jc w:val="both"/>
              <w:rPr>
                <w:lang w:eastAsia="ar-SA"/>
              </w:rPr>
            </w:pPr>
          </w:p>
        </w:tc>
        <w:tc>
          <w:tcPr>
            <w:tcW w:w="1828" w:type="dxa"/>
          </w:tcPr>
          <w:p w14:paraId="351C15E3" w14:textId="77777777" w:rsidR="00BF459D" w:rsidRPr="00626592" w:rsidRDefault="00BF459D" w:rsidP="006164D9">
            <w:pPr>
              <w:rPr>
                <w:lang w:eastAsia="ar-SA"/>
              </w:rPr>
            </w:pPr>
            <w:r w:rsidRPr="00626592">
              <w:rPr>
                <w:lang w:eastAsia="ar-SA"/>
              </w:rPr>
              <w:t>Verify that the renter can update their account details successfully</w:t>
            </w:r>
          </w:p>
        </w:tc>
        <w:tc>
          <w:tcPr>
            <w:tcW w:w="3416" w:type="dxa"/>
          </w:tcPr>
          <w:p w14:paraId="1180780A" w14:textId="77777777" w:rsidR="00BF459D" w:rsidRPr="00626592" w:rsidRDefault="00BF459D" w:rsidP="006164D9">
            <w:pPr>
              <w:rPr>
                <w:lang w:eastAsia="ar-SA"/>
              </w:rPr>
            </w:pPr>
            <w:r w:rsidRPr="00626592">
              <w:rPr>
                <w:lang w:eastAsia="ar-SA"/>
              </w:rPr>
              <w:t xml:space="preserve">Updated Full Name: Ahmed I. Raza </w:t>
            </w:r>
            <w:r w:rsidRPr="00626592">
              <w:rPr>
                <w:lang w:eastAsia="ar-SA"/>
              </w:rPr>
              <w:br/>
              <w:t xml:space="preserve">Updated Email: ahmed.i.raza@example.com </w:t>
            </w:r>
            <w:r w:rsidRPr="00626592">
              <w:rPr>
                <w:lang w:eastAsia="ar-SA"/>
              </w:rPr>
              <w:br/>
              <w:t xml:space="preserve">Updated Contact Number: 03119876543 </w:t>
            </w:r>
            <w:r w:rsidRPr="00626592">
              <w:rPr>
                <w:lang w:eastAsia="ar-SA"/>
              </w:rPr>
              <w:br/>
              <w:t xml:space="preserve">Updated Police Character Certificate: cert_updated_ahmed.pdf </w:t>
            </w:r>
            <w:r w:rsidRPr="00626592">
              <w:rPr>
                <w:lang w:eastAsia="ar-SA"/>
              </w:rPr>
              <w:br/>
              <w:t xml:space="preserve">Updated CNIC: 35202-1111222-3 </w:t>
            </w:r>
            <w:r w:rsidRPr="00626592">
              <w:rPr>
                <w:lang w:eastAsia="ar-SA"/>
              </w:rPr>
              <w:br/>
              <w:t xml:space="preserve">Updated Address: House #22, Block C, Islamabad </w:t>
            </w:r>
            <w:r w:rsidRPr="00626592">
              <w:rPr>
                <w:lang w:eastAsia="ar-SA"/>
              </w:rPr>
              <w:br/>
              <w:t xml:space="preserve">New Password: Ahmed@5678 </w:t>
            </w:r>
            <w:r w:rsidRPr="00626592">
              <w:rPr>
                <w:lang w:eastAsia="ar-SA"/>
              </w:rPr>
              <w:br/>
              <w:t>Confirm Password: Ahmed@5678</w:t>
            </w:r>
          </w:p>
        </w:tc>
        <w:tc>
          <w:tcPr>
            <w:tcW w:w="1893" w:type="dxa"/>
          </w:tcPr>
          <w:p w14:paraId="0889D18E" w14:textId="77777777" w:rsidR="00BF459D" w:rsidRPr="00626592" w:rsidRDefault="00BF459D" w:rsidP="006164D9">
            <w:pPr>
              <w:rPr>
                <w:lang w:eastAsia="ar-SA"/>
              </w:rPr>
            </w:pPr>
            <w:r w:rsidRPr="00626592">
              <w:rPr>
                <w:lang w:eastAsia="ar-SA"/>
              </w:rPr>
              <w:t>Account details are updated successfully and a confirmation message is displayed</w:t>
            </w:r>
          </w:p>
        </w:tc>
        <w:tc>
          <w:tcPr>
            <w:tcW w:w="1201" w:type="dxa"/>
          </w:tcPr>
          <w:p w14:paraId="2A38F7B9" w14:textId="77777777" w:rsidR="00BF459D" w:rsidRPr="00626592" w:rsidRDefault="00BF459D" w:rsidP="006164D9">
            <w:pPr>
              <w:jc w:val="both"/>
              <w:rPr>
                <w:lang w:eastAsia="ar-SA"/>
              </w:rPr>
            </w:pPr>
            <w:r w:rsidRPr="00626592">
              <w:rPr>
                <w:lang w:eastAsia="ar-SA"/>
              </w:rPr>
              <w:t>Pass</w:t>
            </w:r>
          </w:p>
        </w:tc>
      </w:tr>
    </w:tbl>
    <w:p w14:paraId="7B430495" w14:textId="77777777" w:rsidR="00BF459D" w:rsidRPr="00626592" w:rsidRDefault="00BF459D" w:rsidP="00BF459D">
      <w:pPr>
        <w:jc w:val="both"/>
        <w:rPr>
          <w:b/>
        </w:rPr>
      </w:pPr>
    </w:p>
    <w:p w14:paraId="5513BE4A" w14:textId="77777777" w:rsidR="00BF459D" w:rsidRPr="00626592" w:rsidRDefault="00BF459D" w:rsidP="00BF459D"/>
    <w:p w14:paraId="717807F4" w14:textId="77777777" w:rsidR="00BF459D" w:rsidRPr="00626592" w:rsidRDefault="00BF459D" w:rsidP="00BF459D">
      <w:pPr>
        <w:rPr>
          <w:b/>
          <w:bCs/>
        </w:rPr>
      </w:pPr>
      <w:r w:rsidRPr="00626592">
        <w:t xml:space="preserve">                                  </w:t>
      </w:r>
      <w:r w:rsidRPr="00626592">
        <w:rPr>
          <w:b/>
          <w:bCs/>
        </w:rPr>
        <w:t>Property Management Module</w:t>
      </w:r>
    </w:p>
    <w:p w14:paraId="24D60B23" w14:textId="77777777" w:rsidR="00BF459D" w:rsidRPr="00626592" w:rsidRDefault="00BF459D" w:rsidP="00BF459D"/>
    <w:p w14:paraId="4275FBFB" w14:textId="77777777" w:rsidR="00BF459D" w:rsidRPr="00626592" w:rsidRDefault="00BF459D" w:rsidP="00BF459D"/>
    <w:p w14:paraId="4350A3DA" w14:textId="77777777" w:rsidR="00BF459D" w:rsidRPr="00626592" w:rsidRDefault="00BF459D" w:rsidP="00BF459D">
      <w:pPr>
        <w:jc w:val="both"/>
      </w:pPr>
      <w:r w:rsidRPr="00626592">
        <w:rPr>
          <w:b/>
        </w:rPr>
        <w:t>Unit Testing 7:</w:t>
      </w:r>
      <w:r w:rsidRPr="00626592">
        <w:t xml:space="preserve"> Property request</w:t>
      </w:r>
    </w:p>
    <w:p w14:paraId="07AAA99B" w14:textId="77777777" w:rsidR="00BF459D" w:rsidRPr="00626592" w:rsidRDefault="00BF459D" w:rsidP="00BF459D">
      <w:pPr>
        <w:jc w:val="both"/>
      </w:pPr>
      <w:r w:rsidRPr="00626592">
        <w:rPr>
          <w:b/>
        </w:rPr>
        <w:t>Testing Objective:</w:t>
      </w:r>
      <w:r w:rsidRPr="00626592">
        <w:t xml:space="preserve"> To validate property request, verification via PLRA, approval/rejection, and status updates functionalities are working correctly.</w:t>
      </w:r>
    </w:p>
    <w:p w14:paraId="393956C2" w14:textId="77777777" w:rsidR="00BF459D" w:rsidRPr="00626592" w:rsidRDefault="00BF459D" w:rsidP="00BF459D"/>
    <w:p w14:paraId="67C213D6" w14:textId="77777777" w:rsidR="00BF459D" w:rsidRPr="00626592" w:rsidRDefault="00BF459D" w:rsidP="00BF459D"/>
    <w:p w14:paraId="1B7FDDE6" w14:textId="77777777" w:rsidR="00BF459D" w:rsidRPr="00626592" w:rsidRDefault="00BF459D" w:rsidP="00BF459D">
      <w:pPr>
        <w:pStyle w:val="Caption"/>
        <w:keepNext/>
        <w:jc w:val="center"/>
        <w:rPr>
          <w:color w:val="000000" w:themeColor="text1"/>
          <w:sz w:val="24"/>
          <w:szCs w:val="24"/>
        </w:rPr>
      </w:pPr>
    </w:p>
    <w:tbl>
      <w:tblPr>
        <w:tblStyle w:val="TableGrid"/>
        <w:tblW w:w="0" w:type="auto"/>
        <w:tblInd w:w="108" w:type="dxa"/>
        <w:tblLook w:val="04A0" w:firstRow="1" w:lastRow="0" w:firstColumn="1" w:lastColumn="0" w:noHBand="0" w:noVBand="1"/>
      </w:tblPr>
      <w:tblGrid>
        <w:gridCol w:w="570"/>
        <w:gridCol w:w="1912"/>
        <w:gridCol w:w="3416"/>
        <w:gridCol w:w="1893"/>
        <w:gridCol w:w="1201"/>
      </w:tblGrid>
      <w:tr w:rsidR="00BF459D" w:rsidRPr="00626592" w14:paraId="2A59501E" w14:textId="77777777" w:rsidTr="006164D9">
        <w:trPr>
          <w:trHeight w:val="647"/>
        </w:trPr>
        <w:tc>
          <w:tcPr>
            <w:tcW w:w="570" w:type="dxa"/>
          </w:tcPr>
          <w:p w14:paraId="13707C47" w14:textId="77777777" w:rsidR="00BF459D" w:rsidRPr="00626592" w:rsidRDefault="00BF459D" w:rsidP="006164D9">
            <w:pPr>
              <w:jc w:val="both"/>
              <w:rPr>
                <w:b/>
                <w:lang w:eastAsia="ar-SA"/>
              </w:rPr>
            </w:pPr>
            <w:r w:rsidRPr="00626592">
              <w:rPr>
                <w:b/>
                <w:lang w:eastAsia="ar-SA"/>
              </w:rPr>
              <w:t>No.</w:t>
            </w:r>
          </w:p>
        </w:tc>
        <w:tc>
          <w:tcPr>
            <w:tcW w:w="1828" w:type="dxa"/>
          </w:tcPr>
          <w:p w14:paraId="5D5C5A5A" w14:textId="77777777" w:rsidR="00BF459D" w:rsidRPr="00626592" w:rsidRDefault="00BF459D" w:rsidP="006164D9">
            <w:pPr>
              <w:pStyle w:val="Default"/>
              <w:jc w:val="both"/>
              <w:rPr>
                <w:sz w:val="23"/>
                <w:szCs w:val="23"/>
              </w:rPr>
            </w:pPr>
            <w:r w:rsidRPr="00626592">
              <w:rPr>
                <w:b/>
                <w:bCs/>
                <w:sz w:val="23"/>
                <w:szCs w:val="23"/>
              </w:rPr>
              <w:t xml:space="preserve">Test case/Test script </w:t>
            </w:r>
          </w:p>
          <w:p w14:paraId="3B030F21" w14:textId="77777777" w:rsidR="00BF459D" w:rsidRPr="00626592" w:rsidRDefault="00BF459D" w:rsidP="006164D9">
            <w:pPr>
              <w:jc w:val="both"/>
              <w:rPr>
                <w:lang w:eastAsia="ar-SA"/>
              </w:rPr>
            </w:pPr>
          </w:p>
        </w:tc>
        <w:tc>
          <w:tcPr>
            <w:tcW w:w="3416" w:type="dxa"/>
          </w:tcPr>
          <w:p w14:paraId="7F68360F" w14:textId="77777777" w:rsidR="00BF459D" w:rsidRPr="00626592" w:rsidRDefault="00BF459D" w:rsidP="006164D9">
            <w:pPr>
              <w:pStyle w:val="Default"/>
              <w:jc w:val="both"/>
              <w:rPr>
                <w:sz w:val="23"/>
                <w:szCs w:val="23"/>
              </w:rPr>
            </w:pPr>
            <w:r w:rsidRPr="00626592">
              <w:rPr>
                <w:b/>
                <w:bCs/>
                <w:sz w:val="23"/>
                <w:szCs w:val="23"/>
              </w:rPr>
              <w:t xml:space="preserve">Attribute and value </w:t>
            </w:r>
          </w:p>
          <w:p w14:paraId="5BEECBD1" w14:textId="77777777" w:rsidR="00BF459D" w:rsidRPr="00626592" w:rsidRDefault="00BF459D" w:rsidP="006164D9">
            <w:pPr>
              <w:jc w:val="both"/>
              <w:rPr>
                <w:lang w:eastAsia="ar-SA"/>
              </w:rPr>
            </w:pPr>
          </w:p>
        </w:tc>
        <w:tc>
          <w:tcPr>
            <w:tcW w:w="1893" w:type="dxa"/>
          </w:tcPr>
          <w:p w14:paraId="730E0031" w14:textId="77777777" w:rsidR="00BF459D" w:rsidRPr="00626592" w:rsidRDefault="00BF459D" w:rsidP="006164D9">
            <w:pPr>
              <w:pStyle w:val="Default"/>
              <w:jc w:val="both"/>
              <w:rPr>
                <w:sz w:val="23"/>
                <w:szCs w:val="23"/>
              </w:rPr>
            </w:pPr>
            <w:r w:rsidRPr="00626592">
              <w:rPr>
                <w:b/>
                <w:bCs/>
                <w:sz w:val="23"/>
                <w:szCs w:val="23"/>
              </w:rPr>
              <w:t xml:space="preserve">Expected result </w:t>
            </w:r>
          </w:p>
          <w:p w14:paraId="7B2A4DE2" w14:textId="77777777" w:rsidR="00BF459D" w:rsidRPr="00626592" w:rsidRDefault="00BF459D" w:rsidP="006164D9">
            <w:pPr>
              <w:jc w:val="both"/>
              <w:rPr>
                <w:lang w:eastAsia="ar-SA"/>
              </w:rPr>
            </w:pPr>
          </w:p>
        </w:tc>
        <w:tc>
          <w:tcPr>
            <w:tcW w:w="1201" w:type="dxa"/>
          </w:tcPr>
          <w:p w14:paraId="20FAE17F" w14:textId="77777777" w:rsidR="00BF459D" w:rsidRPr="00626592" w:rsidRDefault="00BF459D" w:rsidP="006164D9">
            <w:pPr>
              <w:pStyle w:val="Default"/>
              <w:jc w:val="both"/>
              <w:rPr>
                <w:sz w:val="23"/>
                <w:szCs w:val="23"/>
              </w:rPr>
            </w:pPr>
            <w:r w:rsidRPr="00626592">
              <w:rPr>
                <w:b/>
                <w:bCs/>
                <w:sz w:val="23"/>
                <w:szCs w:val="23"/>
              </w:rPr>
              <w:t xml:space="preserve">Result </w:t>
            </w:r>
          </w:p>
          <w:p w14:paraId="53A98B7E" w14:textId="77777777" w:rsidR="00BF459D" w:rsidRPr="00626592" w:rsidRDefault="00BF459D" w:rsidP="006164D9">
            <w:pPr>
              <w:jc w:val="both"/>
              <w:rPr>
                <w:lang w:eastAsia="ar-SA"/>
              </w:rPr>
            </w:pPr>
          </w:p>
        </w:tc>
      </w:tr>
      <w:tr w:rsidR="00BF459D" w:rsidRPr="00626592" w14:paraId="59FDBDE8" w14:textId="77777777" w:rsidTr="006164D9">
        <w:trPr>
          <w:trHeight w:val="647"/>
        </w:trPr>
        <w:tc>
          <w:tcPr>
            <w:tcW w:w="570" w:type="dxa"/>
          </w:tcPr>
          <w:p w14:paraId="3F636597" w14:textId="77777777" w:rsidR="00BF459D" w:rsidRPr="00626592" w:rsidRDefault="00BF459D" w:rsidP="006164D9">
            <w:pPr>
              <w:jc w:val="both"/>
              <w:rPr>
                <w:bCs/>
                <w:lang w:eastAsia="ar-SA"/>
              </w:rPr>
            </w:pPr>
            <w:r w:rsidRPr="00626592">
              <w:rPr>
                <w:bCs/>
                <w:lang w:eastAsia="ar-SA"/>
              </w:rPr>
              <w:t>1.</w:t>
            </w:r>
          </w:p>
        </w:tc>
        <w:tc>
          <w:tcPr>
            <w:tcW w:w="1828" w:type="dxa"/>
          </w:tcPr>
          <w:p w14:paraId="633D31C3" w14:textId="77777777" w:rsidR="00BF459D" w:rsidRPr="00626592" w:rsidRDefault="00BF459D" w:rsidP="006164D9">
            <w:pPr>
              <w:pStyle w:val="Default"/>
              <w:rPr>
                <w:sz w:val="23"/>
                <w:szCs w:val="23"/>
              </w:rPr>
            </w:pPr>
            <w:r w:rsidRPr="00626592">
              <w:rPr>
                <w:sz w:val="23"/>
                <w:szCs w:val="23"/>
              </w:rPr>
              <w:t>Verify that the landlord can request property approval</w:t>
            </w:r>
          </w:p>
        </w:tc>
        <w:tc>
          <w:tcPr>
            <w:tcW w:w="3416" w:type="dxa"/>
          </w:tcPr>
          <w:p w14:paraId="3DAAF2DC" w14:textId="77777777" w:rsidR="00BF459D" w:rsidRPr="00626592" w:rsidRDefault="00BF459D" w:rsidP="006164D9">
            <w:pPr>
              <w:pStyle w:val="Default"/>
              <w:rPr>
                <w:sz w:val="23"/>
                <w:szCs w:val="23"/>
              </w:rPr>
            </w:pPr>
            <w:r w:rsidRPr="00626592">
              <w:rPr>
                <w:sz w:val="23"/>
                <w:szCs w:val="23"/>
              </w:rPr>
              <w:t xml:space="preserve">Property Registration Number: REG-112233 </w:t>
            </w:r>
            <w:r w:rsidRPr="00626592">
              <w:rPr>
                <w:sz w:val="23"/>
                <w:szCs w:val="23"/>
              </w:rPr>
              <w:br/>
              <w:t xml:space="preserve">Property Owner Name: Maryam Gill </w:t>
            </w:r>
            <w:r w:rsidRPr="00626592">
              <w:rPr>
                <w:sz w:val="23"/>
                <w:szCs w:val="23"/>
              </w:rPr>
              <w:br/>
              <w:t xml:space="preserve">Owner CNIC: 35201-8765432-1 </w:t>
            </w:r>
            <w:r w:rsidRPr="00626592">
              <w:rPr>
                <w:sz w:val="23"/>
                <w:szCs w:val="23"/>
              </w:rPr>
              <w:br/>
              <w:t xml:space="preserve">District: Rawalpindi </w:t>
            </w:r>
            <w:r w:rsidRPr="00626592">
              <w:rPr>
                <w:sz w:val="23"/>
                <w:szCs w:val="23"/>
              </w:rPr>
              <w:br/>
              <w:t>Region: Punjab</w:t>
            </w:r>
          </w:p>
        </w:tc>
        <w:tc>
          <w:tcPr>
            <w:tcW w:w="1893" w:type="dxa"/>
          </w:tcPr>
          <w:p w14:paraId="6233C6C6" w14:textId="77777777" w:rsidR="00BF459D" w:rsidRPr="00626592" w:rsidRDefault="00BF459D" w:rsidP="006164D9">
            <w:pPr>
              <w:pStyle w:val="Default"/>
              <w:rPr>
                <w:sz w:val="23"/>
                <w:szCs w:val="23"/>
              </w:rPr>
            </w:pPr>
            <w:r w:rsidRPr="00626592">
              <w:rPr>
                <w:sz w:val="23"/>
                <w:szCs w:val="23"/>
              </w:rPr>
              <w:t>Property approval request is successfully submitted and appears in the admin's pending request list</w:t>
            </w:r>
          </w:p>
        </w:tc>
        <w:tc>
          <w:tcPr>
            <w:tcW w:w="1201" w:type="dxa"/>
          </w:tcPr>
          <w:p w14:paraId="775D867F" w14:textId="77777777" w:rsidR="00BF459D" w:rsidRPr="00626592" w:rsidRDefault="00BF459D" w:rsidP="006164D9">
            <w:pPr>
              <w:pStyle w:val="Default"/>
              <w:jc w:val="both"/>
              <w:rPr>
                <w:sz w:val="23"/>
                <w:szCs w:val="23"/>
              </w:rPr>
            </w:pPr>
            <w:r w:rsidRPr="00626592">
              <w:rPr>
                <w:sz w:val="23"/>
                <w:szCs w:val="23"/>
              </w:rPr>
              <w:t>Pass</w:t>
            </w:r>
          </w:p>
        </w:tc>
      </w:tr>
      <w:tr w:rsidR="00BF459D" w:rsidRPr="00626592" w14:paraId="39C468AE" w14:textId="77777777" w:rsidTr="006164D9">
        <w:tc>
          <w:tcPr>
            <w:tcW w:w="570" w:type="dxa"/>
          </w:tcPr>
          <w:p w14:paraId="766B4C36" w14:textId="77777777" w:rsidR="00BF459D" w:rsidRPr="00626592" w:rsidRDefault="00BF459D" w:rsidP="006164D9">
            <w:pPr>
              <w:jc w:val="both"/>
              <w:rPr>
                <w:lang w:eastAsia="ar-SA"/>
              </w:rPr>
            </w:pPr>
            <w:r w:rsidRPr="00626592">
              <w:rPr>
                <w:lang w:eastAsia="ar-SA"/>
              </w:rPr>
              <w:t>2.</w:t>
            </w:r>
          </w:p>
        </w:tc>
        <w:tc>
          <w:tcPr>
            <w:tcW w:w="1828" w:type="dxa"/>
          </w:tcPr>
          <w:p w14:paraId="0D57B925" w14:textId="77777777" w:rsidR="00BF459D" w:rsidRPr="00626592" w:rsidRDefault="00BF459D" w:rsidP="006164D9">
            <w:pPr>
              <w:rPr>
                <w:lang w:eastAsia="ar-SA"/>
              </w:rPr>
            </w:pPr>
            <w:r w:rsidRPr="00626592">
              <w:rPr>
                <w:rFonts w:eastAsia="Calibri"/>
                <w:color w:val="000000"/>
              </w:rPr>
              <w:t>Verify that the admin receives a property verification request when submitted by a property owner</w:t>
            </w:r>
          </w:p>
        </w:tc>
        <w:tc>
          <w:tcPr>
            <w:tcW w:w="3416" w:type="dxa"/>
          </w:tcPr>
          <w:p w14:paraId="796667ED" w14:textId="77777777" w:rsidR="00BF459D" w:rsidRPr="00626592" w:rsidRDefault="00BF459D" w:rsidP="006164D9">
            <w:pPr>
              <w:rPr>
                <w:rFonts w:eastAsia="Calibri"/>
                <w:color w:val="000000"/>
              </w:rPr>
            </w:pPr>
            <w:r w:rsidRPr="00626592">
              <w:rPr>
                <w:rFonts w:eastAsia="Calibri"/>
                <w:color w:val="000000"/>
              </w:rPr>
              <w:t xml:space="preserve">Property Owner Name: </w:t>
            </w:r>
          </w:p>
          <w:p w14:paraId="68ADE4BC" w14:textId="77777777" w:rsidR="00BF459D" w:rsidRPr="00626592" w:rsidRDefault="00BF459D" w:rsidP="006164D9">
            <w:pPr>
              <w:rPr>
                <w:lang w:eastAsia="ar-SA"/>
              </w:rPr>
            </w:pPr>
            <w:r w:rsidRPr="00626592">
              <w:rPr>
                <w:rFonts w:eastAsia="Calibri"/>
                <w:color w:val="000000"/>
              </w:rPr>
              <w:t xml:space="preserve">Imran Khan </w:t>
            </w:r>
            <w:r w:rsidRPr="00626592">
              <w:rPr>
                <w:rFonts w:eastAsia="Calibri"/>
                <w:color w:val="000000"/>
              </w:rPr>
              <w:br/>
              <w:t xml:space="preserve">Owner CNIC: 35201-1234567-8 </w:t>
            </w:r>
            <w:r w:rsidRPr="00626592">
              <w:rPr>
                <w:rFonts w:eastAsia="Calibri"/>
                <w:color w:val="000000"/>
              </w:rPr>
              <w:br/>
              <w:t xml:space="preserve">Property Registration Number: REG-987654 </w:t>
            </w:r>
            <w:r w:rsidRPr="00626592">
              <w:rPr>
                <w:rFonts w:eastAsia="Calibri"/>
                <w:color w:val="000000"/>
              </w:rPr>
              <w:br/>
              <w:t xml:space="preserve">Region: Punjab </w:t>
            </w:r>
            <w:r w:rsidRPr="00626592">
              <w:rPr>
                <w:rFonts w:eastAsia="Calibri"/>
                <w:color w:val="000000"/>
              </w:rPr>
              <w:br/>
              <w:t>District: Lahore</w:t>
            </w:r>
          </w:p>
        </w:tc>
        <w:tc>
          <w:tcPr>
            <w:tcW w:w="1893" w:type="dxa"/>
          </w:tcPr>
          <w:p w14:paraId="722CE107" w14:textId="77777777" w:rsidR="00BF459D" w:rsidRPr="00626592" w:rsidRDefault="00BF459D" w:rsidP="006164D9">
            <w:pPr>
              <w:rPr>
                <w:lang w:eastAsia="ar-SA"/>
              </w:rPr>
            </w:pPr>
            <w:r w:rsidRPr="00626592">
              <w:rPr>
                <w:rFonts w:eastAsia="Calibri"/>
                <w:color w:val="000000"/>
              </w:rPr>
              <w:t>Admin receives the verification request and it appears in the pending requests dashboard</w:t>
            </w:r>
          </w:p>
        </w:tc>
        <w:tc>
          <w:tcPr>
            <w:tcW w:w="1201" w:type="dxa"/>
          </w:tcPr>
          <w:p w14:paraId="3EC1B67D" w14:textId="77777777" w:rsidR="00BF459D" w:rsidRPr="00626592" w:rsidRDefault="00BF459D" w:rsidP="006164D9">
            <w:pPr>
              <w:pStyle w:val="Default"/>
              <w:jc w:val="both"/>
            </w:pPr>
            <w:r w:rsidRPr="00626592">
              <w:t xml:space="preserve">Pass </w:t>
            </w:r>
          </w:p>
          <w:p w14:paraId="2882B772" w14:textId="77777777" w:rsidR="00BF459D" w:rsidRPr="00626592" w:rsidRDefault="00BF459D" w:rsidP="006164D9">
            <w:pPr>
              <w:jc w:val="both"/>
              <w:rPr>
                <w:lang w:eastAsia="ar-SA"/>
              </w:rPr>
            </w:pPr>
          </w:p>
        </w:tc>
      </w:tr>
      <w:tr w:rsidR="00BF459D" w:rsidRPr="00626592" w14:paraId="150DC45B" w14:textId="77777777" w:rsidTr="006164D9">
        <w:tc>
          <w:tcPr>
            <w:tcW w:w="570" w:type="dxa"/>
          </w:tcPr>
          <w:p w14:paraId="3EF0B400" w14:textId="77777777" w:rsidR="00BF459D" w:rsidRPr="00626592" w:rsidRDefault="00BF459D" w:rsidP="006164D9">
            <w:pPr>
              <w:jc w:val="both"/>
              <w:rPr>
                <w:lang w:eastAsia="ar-SA"/>
              </w:rPr>
            </w:pPr>
            <w:r w:rsidRPr="00626592">
              <w:rPr>
                <w:lang w:eastAsia="ar-SA"/>
              </w:rPr>
              <w:t>3.</w:t>
            </w:r>
          </w:p>
          <w:p w14:paraId="33364735" w14:textId="77777777" w:rsidR="00BF459D" w:rsidRPr="00626592" w:rsidRDefault="00BF459D" w:rsidP="006164D9">
            <w:pPr>
              <w:jc w:val="both"/>
              <w:rPr>
                <w:lang w:eastAsia="ar-SA"/>
              </w:rPr>
            </w:pPr>
          </w:p>
        </w:tc>
        <w:tc>
          <w:tcPr>
            <w:tcW w:w="1828" w:type="dxa"/>
          </w:tcPr>
          <w:p w14:paraId="4456829D" w14:textId="77777777" w:rsidR="00BF459D" w:rsidRPr="00626592" w:rsidRDefault="00BF459D" w:rsidP="006164D9">
            <w:pPr>
              <w:rPr>
                <w:lang w:eastAsia="ar-SA"/>
              </w:rPr>
            </w:pPr>
            <w:r w:rsidRPr="00626592">
              <w:rPr>
                <w:lang w:eastAsia="ar-SA"/>
              </w:rPr>
              <w:t>Verify that the admin can verify property details through integration with the Punjab Land Records Authority (PLRA) website</w:t>
            </w:r>
          </w:p>
        </w:tc>
        <w:tc>
          <w:tcPr>
            <w:tcW w:w="3416" w:type="dxa"/>
          </w:tcPr>
          <w:p w14:paraId="45DD8A04" w14:textId="77777777" w:rsidR="00BF459D" w:rsidRPr="00626592" w:rsidRDefault="00BF459D" w:rsidP="006164D9">
            <w:pPr>
              <w:rPr>
                <w:lang w:eastAsia="ar-SA"/>
              </w:rPr>
            </w:pPr>
            <w:r w:rsidRPr="00626592">
              <w:rPr>
                <w:lang w:eastAsia="ar-SA"/>
              </w:rPr>
              <w:t xml:space="preserve">Property Registration Number: REG-987654 </w:t>
            </w:r>
            <w:r w:rsidRPr="00626592">
              <w:rPr>
                <w:lang w:eastAsia="ar-SA"/>
              </w:rPr>
              <w:br/>
              <w:t>CNIC: 35201-1234567-8</w:t>
            </w:r>
          </w:p>
        </w:tc>
        <w:tc>
          <w:tcPr>
            <w:tcW w:w="1893" w:type="dxa"/>
          </w:tcPr>
          <w:p w14:paraId="5F049225" w14:textId="77777777" w:rsidR="00BF459D" w:rsidRPr="00626592" w:rsidRDefault="00BF459D" w:rsidP="006164D9">
            <w:pPr>
              <w:rPr>
                <w:lang w:eastAsia="ar-SA"/>
              </w:rPr>
            </w:pPr>
            <w:r w:rsidRPr="00626592">
              <w:rPr>
                <w:lang w:eastAsia="ar-SA"/>
              </w:rPr>
              <w:t>Property details are seen from PLRA site and matched with the request data. Verification status is updated to "Verified" in system</w:t>
            </w:r>
          </w:p>
        </w:tc>
        <w:tc>
          <w:tcPr>
            <w:tcW w:w="1201" w:type="dxa"/>
          </w:tcPr>
          <w:p w14:paraId="4D677559" w14:textId="77777777" w:rsidR="00BF459D" w:rsidRPr="00626592" w:rsidRDefault="00BF459D" w:rsidP="006164D9">
            <w:pPr>
              <w:jc w:val="both"/>
              <w:rPr>
                <w:lang w:eastAsia="ar-SA"/>
              </w:rPr>
            </w:pPr>
            <w:r w:rsidRPr="00626592">
              <w:rPr>
                <w:lang w:eastAsia="ar-SA"/>
              </w:rPr>
              <w:t>Pass</w:t>
            </w:r>
          </w:p>
        </w:tc>
      </w:tr>
      <w:tr w:rsidR="00BF459D" w:rsidRPr="00626592" w14:paraId="0AB93D16" w14:textId="77777777" w:rsidTr="006164D9">
        <w:tc>
          <w:tcPr>
            <w:tcW w:w="570" w:type="dxa"/>
          </w:tcPr>
          <w:p w14:paraId="4C32958C" w14:textId="77777777" w:rsidR="00BF459D" w:rsidRPr="00626592" w:rsidRDefault="00BF459D" w:rsidP="006164D9">
            <w:pPr>
              <w:jc w:val="both"/>
              <w:rPr>
                <w:lang w:eastAsia="ar-SA"/>
              </w:rPr>
            </w:pPr>
            <w:r w:rsidRPr="00626592">
              <w:rPr>
                <w:lang w:eastAsia="ar-SA"/>
              </w:rPr>
              <w:t>4.</w:t>
            </w:r>
          </w:p>
        </w:tc>
        <w:tc>
          <w:tcPr>
            <w:tcW w:w="1828" w:type="dxa"/>
          </w:tcPr>
          <w:p w14:paraId="4BA0086E" w14:textId="77777777" w:rsidR="00BF459D" w:rsidRPr="00626592" w:rsidRDefault="00BF459D" w:rsidP="006164D9">
            <w:pPr>
              <w:rPr>
                <w:lang w:eastAsia="ar-SA"/>
              </w:rPr>
            </w:pPr>
            <w:r w:rsidRPr="00626592">
              <w:rPr>
                <w:lang w:eastAsia="ar-SA"/>
              </w:rPr>
              <w:t>Verify that the admin can approve a property verification request after successful verification</w:t>
            </w:r>
          </w:p>
        </w:tc>
        <w:tc>
          <w:tcPr>
            <w:tcW w:w="3416" w:type="dxa"/>
          </w:tcPr>
          <w:p w14:paraId="5570455E" w14:textId="77777777" w:rsidR="00BF459D" w:rsidRPr="00626592" w:rsidRDefault="00BF459D" w:rsidP="006164D9">
            <w:pPr>
              <w:rPr>
                <w:lang w:eastAsia="ar-SA"/>
              </w:rPr>
            </w:pPr>
            <w:r w:rsidRPr="00626592">
              <w:rPr>
                <w:lang w:eastAsia="ar-SA"/>
              </w:rPr>
              <w:t xml:space="preserve">Request ID: 1023 </w:t>
            </w:r>
            <w:r w:rsidRPr="00626592">
              <w:rPr>
                <w:lang w:eastAsia="ar-SA"/>
              </w:rPr>
              <w:br/>
              <w:t xml:space="preserve">Property Owner: Imran Khan </w:t>
            </w:r>
            <w:r w:rsidRPr="00626592">
              <w:rPr>
                <w:lang w:eastAsia="ar-SA"/>
              </w:rPr>
              <w:br/>
              <w:t>Registration Number: REG-987654</w:t>
            </w:r>
          </w:p>
        </w:tc>
        <w:tc>
          <w:tcPr>
            <w:tcW w:w="1893" w:type="dxa"/>
          </w:tcPr>
          <w:p w14:paraId="4F220615" w14:textId="77777777" w:rsidR="00BF459D" w:rsidRPr="00626592" w:rsidRDefault="00BF459D" w:rsidP="006164D9">
            <w:pPr>
              <w:rPr>
                <w:lang w:eastAsia="ar-SA"/>
              </w:rPr>
            </w:pPr>
            <w:r w:rsidRPr="00626592">
              <w:rPr>
                <w:lang w:eastAsia="ar-SA"/>
              </w:rPr>
              <w:t>Property status updated to “Approved”. Owner receives notification of approval. Request removed from pending list.</w:t>
            </w:r>
          </w:p>
        </w:tc>
        <w:tc>
          <w:tcPr>
            <w:tcW w:w="1201" w:type="dxa"/>
          </w:tcPr>
          <w:p w14:paraId="675032C9" w14:textId="77777777" w:rsidR="00BF459D" w:rsidRPr="00626592" w:rsidRDefault="00BF459D" w:rsidP="006164D9">
            <w:pPr>
              <w:jc w:val="both"/>
              <w:rPr>
                <w:lang w:eastAsia="ar-SA"/>
              </w:rPr>
            </w:pPr>
            <w:r w:rsidRPr="00626592">
              <w:rPr>
                <w:lang w:eastAsia="ar-SA"/>
              </w:rPr>
              <w:t>Pass</w:t>
            </w:r>
          </w:p>
        </w:tc>
      </w:tr>
      <w:tr w:rsidR="00BF459D" w:rsidRPr="00626592" w14:paraId="5DA3AE4A" w14:textId="77777777" w:rsidTr="006164D9">
        <w:tc>
          <w:tcPr>
            <w:tcW w:w="570" w:type="dxa"/>
          </w:tcPr>
          <w:p w14:paraId="7F693653" w14:textId="77777777" w:rsidR="00BF459D" w:rsidRPr="00626592" w:rsidRDefault="00BF459D" w:rsidP="006164D9">
            <w:pPr>
              <w:jc w:val="both"/>
              <w:rPr>
                <w:lang w:eastAsia="ar-SA"/>
              </w:rPr>
            </w:pPr>
            <w:r w:rsidRPr="00626592">
              <w:rPr>
                <w:lang w:eastAsia="ar-SA"/>
              </w:rPr>
              <w:t>5.</w:t>
            </w:r>
          </w:p>
        </w:tc>
        <w:tc>
          <w:tcPr>
            <w:tcW w:w="1828" w:type="dxa"/>
          </w:tcPr>
          <w:p w14:paraId="02561D58" w14:textId="77777777" w:rsidR="00BF459D" w:rsidRPr="00626592" w:rsidRDefault="00BF459D" w:rsidP="006164D9">
            <w:pPr>
              <w:rPr>
                <w:lang w:eastAsia="ar-SA"/>
              </w:rPr>
            </w:pPr>
            <w:r w:rsidRPr="00626592">
              <w:rPr>
                <w:lang w:eastAsia="ar-SA"/>
              </w:rPr>
              <w:t>Verify that the admin can reject a property verification request</w:t>
            </w:r>
          </w:p>
        </w:tc>
        <w:tc>
          <w:tcPr>
            <w:tcW w:w="3416" w:type="dxa"/>
          </w:tcPr>
          <w:p w14:paraId="3CB070F1" w14:textId="77777777" w:rsidR="00BF459D" w:rsidRPr="00626592" w:rsidRDefault="00BF459D" w:rsidP="006164D9">
            <w:pPr>
              <w:rPr>
                <w:lang w:eastAsia="ar-SA"/>
              </w:rPr>
            </w:pPr>
            <w:r w:rsidRPr="00626592">
              <w:rPr>
                <w:lang w:eastAsia="ar-SA"/>
              </w:rPr>
              <w:t xml:space="preserve">Request ID: 1024 </w:t>
            </w:r>
            <w:r w:rsidRPr="00626592">
              <w:rPr>
                <w:lang w:eastAsia="ar-SA"/>
              </w:rPr>
              <w:br/>
              <w:t xml:space="preserve">Property Owner: Asif Ali </w:t>
            </w:r>
            <w:r w:rsidRPr="00626592">
              <w:rPr>
                <w:lang w:eastAsia="ar-SA"/>
              </w:rPr>
              <w:br/>
              <w:t xml:space="preserve">Registration Number: REG-456789 </w:t>
            </w:r>
            <w:r w:rsidRPr="00626592">
              <w:rPr>
                <w:lang w:eastAsia="ar-SA"/>
              </w:rPr>
              <w:br/>
              <w:t>Rejection Reason: Invalid ownership documents</w:t>
            </w:r>
          </w:p>
        </w:tc>
        <w:tc>
          <w:tcPr>
            <w:tcW w:w="1893" w:type="dxa"/>
          </w:tcPr>
          <w:p w14:paraId="57E99B54" w14:textId="77777777" w:rsidR="00BF459D" w:rsidRPr="00626592" w:rsidRDefault="00BF459D" w:rsidP="006164D9">
            <w:pPr>
              <w:rPr>
                <w:lang w:eastAsia="ar-SA"/>
              </w:rPr>
            </w:pPr>
            <w:r w:rsidRPr="00626592">
              <w:rPr>
                <w:lang w:eastAsia="ar-SA"/>
              </w:rPr>
              <w:t>Property verification status updated to “Rejected”. Owner receives rejection notification with reason. Request moved to rejected list.</w:t>
            </w:r>
          </w:p>
        </w:tc>
        <w:tc>
          <w:tcPr>
            <w:tcW w:w="1201" w:type="dxa"/>
          </w:tcPr>
          <w:p w14:paraId="37F8C4D3" w14:textId="77777777" w:rsidR="00BF459D" w:rsidRPr="00626592" w:rsidRDefault="00BF459D" w:rsidP="006164D9">
            <w:pPr>
              <w:jc w:val="both"/>
              <w:rPr>
                <w:lang w:eastAsia="ar-SA"/>
              </w:rPr>
            </w:pPr>
            <w:r w:rsidRPr="00626592">
              <w:rPr>
                <w:lang w:eastAsia="ar-SA"/>
              </w:rPr>
              <w:t>Pass</w:t>
            </w:r>
          </w:p>
        </w:tc>
      </w:tr>
      <w:tr w:rsidR="00BF459D" w:rsidRPr="00626592" w14:paraId="2685F65D" w14:textId="77777777" w:rsidTr="006164D9">
        <w:tc>
          <w:tcPr>
            <w:tcW w:w="570" w:type="dxa"/>
          </w:tcPr>
          <w:p w14:paraId="6B622C57" w14:textId="77777777" w:rsidR="00BF459D" w:rsidRPr="00626592" w:rsidRDefault="00BF459D" w:rsidP="006164D9">
            <w:pPr>
              <w:jc w:val="both"/>
              <w:rPr>
                <w:lang w:eastAsia="ar-SA"/>
              </w:rPr>
            </w:pPr>
            <w:r w:rsidRPr="00626592">
              <w:rPr>
                <w:lang w:eastAsia="ar-SA"/>
              </w:rPr>
              <w:lastRenderedPageBreak/>
              <w:t>6.</w:t>
            </w:r>
          </w:p>
        </w:tc>
        <w:tc>
          <w:tcPr>
            <w:tcW w:w="1828"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F459D" w:rsidRPr="00626592" w14:paraId="6C238F00" w14:textId="77777777" w:rsidTr="006164D9">
              <w:trPr>
                <w:tblCellSpacing w:w="15" w:type="dxa"/>
              </w:trPr>
              <w:tc>
                <w:tcPr>
                  <w:tcW w:w="0" w:type="auto"/>
                  <w:vAlign w:val="center"/>
                  <w:hideMark/>
                </w:tcPr>
                <w:p w14:paraId="304BEF2E" w14:textId="77777777" w:rsidR="00BF459D" w:rsidRPr="00626592" w:rsidRDefault="00BF459D" w:rsidP="006164D9">
                  <w:pPr>
                    <w:jc w:val="both"/>
                    <w:rPr>
                      <w:lang w:eastAsia="ar-SA"/>
                    </w:rPr>
                  </w:pPr>
                </w:p>
              </w:tc>
            </w:tr>
          </w:tbl>
          <w:p w14:paraId="2B31E44B" w14:textId="77777777" w:rsidR="00BF459D" w:rsidRPr="00626592" w:rsidRDefault="00BF459D" w:rsidP="006164D9">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696"/>
            </w:tblGrid>
            <w:tr w:rsidR="00BF459D" w:rsidRPr="00626592" w14:paraId="5FA99475" w14:textId="77777777" w:rsidTr="006164D9">
              <w:trPr>
                <w:tblCellSpacing w:w="15" w:type="dxa"/>
              </w:trPr>
              <w:tc>
                <w:tcPr>
                  <w:tcW w:w="0" w:type="auto"/>
                  <w:vAlign w:val="center"/>
                  <w:hideMark/>
                </w:tcPr>
                <w:p w14:paraId="340FDD4D" w14:textId="77777777" w:rsidR="00BF459D" w:rsidRPr="00626592" w:rsidRDefault="00BF459D" w:rsidP="006164D9">
                  <w:pPr>
                    <w:rPr>
                      <w:lang w:eastAsia="ar-SA"/>
                    </w:rPr>
                  </w:pPr>
                  <w:r w:rsidRPr="00626592">
                    <w:rPr>
                      <w:lang w:eastAsia="ar-SA"/>
                    </w:rPr>
                    <w:t>Verify that the landlord receives a notification when their property request is approved by the admin</w:t>
                  </w:r>
                </w:p>
              </w:tc>
            </w:tr>
          </w:tbl>
          <w:p w14:paraId="07B14345" w14:textId="77777777" w:rsidR="00BF459D" w:rsidRPr="00626592" w:rsidRDefault="00BF459D" w:rsidP="006164D9">
            <w:pPr>
              <w:jc w:val="both"/>
              <w:rPr>
                <w:lang w:eastAsia="ar-SA"/>
              </w:rPr>
            </w:pPr>
          </w:p>
        </w:tc>
        <w:tc>
          <w:tcPr>
            <w:tcW w:w="3416" w:type="dxa"/>
          </w:tcPr>
          <w:p w14:paraId="366E5DB9" w14:textId="77777777" w:rsidR="00BF459D" w:rsidRPr="00626592" w:rsidRDefault="00BF459D" w:rsidP="006164D9">
            <w:pPr>
              <w:jc w:val="both"/>
              <w:rPr>
                <w:lang w:eastAsia="ar-SA"/>
              </w:rPr>
            </w:pPr>
          </w:p>
          <w:p w14:paraId="430E49C4" w14:textId="77777777" w:rsidR="00BF459D" w:rsidRPr="00626592" w:rsidRDefault="00BF459D" w:rsidP="006164D9">
            <w:pPr>
              <w:jc w:val="both"/>
              <w:rPr>
                <w:lang w:eastAsia="ar-SA"/>
              </w:rPr>
            </w:pPr>
            <w:r w:rsidRPr="00626592">
              <w:rPr>
                <w:lang w:eastAsia="ar-SA"/>
              </w:rPr>
              <w:t xml:space="preserve">Landlord Name: Maryam Gill </w:t>
            </w:r>
            <w:r w:rsidRPr="00626592">
              <w:rPr>
                <w:lang w:eastAsia="ar-SA"/>
              </w:rPr>
              <w:br/>
              <w:t>Property Registration Number: REG-112233</w:t>
            </w:r>
          </w:p>
        </w:tc>
        <w:tc>
          <w:tcPr>
            <w:tcW w:w="1893" w:type="dxa"/>
          </w:tcPr>
          <w:p w14:paraId="1630A997" w14:textId="77777777" w:rsidR="00BF459D" w:rsidRPr="00626592" w:rsidRDefault="00BF459D" w:rsidP="006164D9">
            <w:pPr>
              <w:jc w:val="both"/>
              <w:rPr>
                <w:lang w:eastAsia="ar-SA"/>
              </w:rPr>
            </w:pPr>
            <w:r w:rsidRPr="00626592">
              <w:rPr>
                <w:lang w:eastAsia="ar-SA"/>
              </w:rPr>
              <w:t>A notification is sent to the landlord with the message: "Your property request (REG-112233) has been approved." Notification appears in landlord's dashboard and/or email</w:t>
            </w:r>
          </w:p>
        </w:tc>
        <w:tc>
          <w:tcPr>
            <w:tcW w:w="1201" w:type="dxa"/>
          </w:tcPr>
          <w:p w14:paraId="63E6C0F9" w14:textId="77777777" w:rsidR="00BF459D" w:rsidRPr="00626592" w:rsidRDefault="00BF459D" w:rsidP="006164D9">
            <w:pPr>
              <w:jc w:val="both"/>
              <w:rPr>
                <w:lang w:eastAsia="ar-SA"/>
              </w:rPr>
            </w:pPr>
            <w:r w:rsidRPr="00626592">
              <w:rPr>
                <w:lang w:eastAsia="ar-SA"/>
              </w:rPr>
              <w:t>Pass</w:t>
            </w:r>
          </w:p>
        </w:tc>
      </w:tr>
      <w:tr w:rsidR="00BF459D" w:rsidRPr="00626592" w14:paraId="5584F468" w14:textId="77777777" w:rsidTr="006164D9">
        <w:tc>
          <w:tcPr>
            <w:tcW w:w="570" w:type="dxa"/>
          </w:tcPr>
          <w:p w14:paraId="7C490275" w14:textId="77777777" w:rsidR="00BF459D" w:rsidRPr="00626592" w:rsidRDefault="00BF459D" w:rsidP="006164D9">
            <w:pPr>
              <w:jc w:val="both"/>
              <w:rPr>
                <w:lang w:eastAsia="ar-SA"/>
              </w:rPr>
            </w:pPr>
            <w:r w:rsidRPr="00626592">
              <w:rPr>
                <w:lang w:eastAsia="ar-SA"/>
              </w:rPr>
              <w:t>7.</w:t>
            </w:r>
          </w:p>
        </w:tc>
        <w:tc>
          <w:tcPr>
            <w:tcW w:w="1828"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696"/>
            </w:tblGrid>
            <w:tr w:rsidR="00BF459D" w:rsidRPr="00626592" w14:paraId="75789FE0" w14:textId="77777777" w:rsidTr="006164D9">
              <w:trPr>
                <w:tblCellSpacing w:w="15" w:type="dxa"/>
              </w:trPr>
              <w:tc>
                <w:tcPr>
                  <w:tcW w:w="0" w:type="auto"/>
                  <w:vAlign w:val="center"/>
                  <w:hideMark/>
                </w:tcPr>
                <w:p w14:paraId="17F036F2" w14:textId="77777777" w:rsidR="00BF459D" w:rsidRPr="00626592" w:rsidRDefault="00BF459D" w:rsidP="006164D9">
                  <w:pPr>
                    <w:rPr>
                      <w:lang w:eastAsia="ar-SA"/>
                    </w:rPr>
                  </w:pPr>
                  <w:r w:rsidRPr="00626592">
                    <w:rPr>
                      <w:lang w:eastAsia="ar-SA"/>
                    </w:rPr>
                    <w:t>Verify that the landlord receives a notification when their property request is rejected by the admin</w:t>
                  </w:r>
                </w:p>
              </w:tc>
            </w:tr>
          </w:tbl>
          <w:p w14:paraId="2F9A5CE5" w14:textId="77777777" w:rsidR="00BF459D" w:rsidRPr="00626592" w:rsidRDefault="00BF459D" w:rsidP="006164D9">
            <w:pPr>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F459D" w:rsidRPr="00626592" w14:paraId="756BE2AE" w14:textId="77777777" w:rsidTr="006164D9">
              <w:trPr>
                <w:tblCellSpacing w:w="15" w:type="dxa"/>
              </w:trPr>
              <w:tc>
                <w:tcPr>
                  <w:tcW w:w="0" w:type="auto"/>
                  <w:vAlign w:val="center"/>
                  <w:hideMark/>
                </w:tcPr>
                <w:p w14:paraId="4FEA953B" w14:textId="77777777" w:rsidR="00BF459D" w:rsidRPr="00626592" w:rsidRDefault="00BF459D" w:rsidP="006164D9">
                  <w:pPr>
                    <w:rPr>
                      <w:lang w:eastAsia="ar-SA"/>
                    </w:rPr>
                  </w:pPr>
                </w:p>
              </w:tc>
            </w:tr>
          </w:tbl>
          <w:p w14:paraId="46E41CC7" w14:textId="77777777" w:rsidR="00BF459D" w:rsidRPr="00626592" w:rsidRDefault="00BF459D" w:rsidP="006164D9">
            <w:pPr>
              <w:rPr>
                <w:lang w:eastAsia="ar-SA"/>
              </w:rPr>
            </w:pPr>
          </w:p>
        </w:tc>
        <w:tc>
          <w:tcPr>
            <w:tcW w:w="3416" w:type="dxa"/>
          </w:tcPr>
          <w:p w14:paraId="3830E9F7" w14:textId="77777777" w:rsidR="00BF459D" w:rsidRPr="00626592" w:rsidRDefault="00BF459D" w:rsidP="006164D9"/>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200"/>
            </w:tblGrid>
            <w:tr w:rsidR="00BF459D" w:rsidRPr="00626592" w14:paraId="7493CB8B" w14:textId="77777777" w:rsidTr="006164D9">
              <w:trPr>
                <w:tblCellSpacing w:w="15" w:type="dxa"/>
              </w:trPr>
              <w:tc>
                <w:tcPr>
                  <w:tcW w:w="0" w:type="auto"/>
                  <w:vAlign w:val="center"/>
                  <w:hideMark/>
                </w:tcPr>
                <w:p w14:paraId="478C833E" w14:textId="77777777" w:rsidR="00BF459D" w:rsidRPr="00626592" w:rsidRDefault="00BF459D" w:rsidP="006164D9">
                  <w:pPr>
                    <w:rPr>
                      <w:lang w:eastAsia="ar-SA"/>
                    </w:rPr>
                  </w:pPr>
                  <w:r w:rsidRPr="00626592">
                    <w:rPr>
                      <w:lang w:eastAsia="ar-SA"/>
                    </w:rPr>
                    <w:t xml:space="preserve">Landlord Name: Maryam Gill </w:t>
                  </w:r>
                  <w:r w:rsidRPr="00626592">
                    <w:rPr>
                      <w:lang w:eastAsia="ar-SA"/>
                    </w:rPr>
                    <w:br/>
                    <w:t xml:space="preserve">Property Registration Number: REG-445566 </w:t>
                  </w:r>
                  <w:r w:rsidRPr="00626592">
                    <w:rPr>
                      <w:lang w:eastAsia="ar-SA"/>
                    </w:rPr>
                    <w:br/>
                    <w:t>Rejection Reason: Invalid CNIC details</w:t>
                  </w:r>
                </w:p>
              </w:tc>
            </w:tr>
          </w:tbl>
          <w:p w14:paraId="64F49485" w14:textId="77777777" w:rsidR="00BF459D" w:rsidRPr="00626592" w:rsidRDefault="00BF459D" w:rsidP="006164D9">
            <w:pPr>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F459D" w:rsidRPr="00626592" w14:paraId="1980F7F5" w14:textId="77777777" w:rsidTr="006164D9">
              <w:trPr>
                <w:tblCellSpacing w:w="15" w:type="dxa"/>
              </w:trPr>
              <w:tc>
                <w:tcPr>
                  <w:tcW w:w="0" w:type="auto"/>
                  <w:vAlign w:val="center"/>
                  <w:hideMark/>
                </w:tcPr>
                <w:p w14:paraId="15F2AA6E" w14:textId="77777777" w:rsidR="00BF459D" w:rsidRPr="00626592" w:rsidRDefault="00BF459D" w:rsidP="006164D9">
                  <w:pPr>
                    <w:rPr>
                      <w:lang w:eastAsia="ar-SA"/>
                    </w:rPr>
                  </w:pPr>
                </w:p>
              </w:tc>
            </w:tr>
          </w:tbl>
          <w:p w14:paraId="03B53C1D" w14:textId="77777777" w:rsidR="00BF459D" w:rsidRPr="00626592" w:rsidRDefault="00BF459D" w:rsidP="006164D9">
            <w:pPr>
              <w:rPr>
                <w:lang w:eastAsia="ar-SA"/>
              </w:rPr>
            </w:pPr>
          </w:p>
        </w:tc>
        <w:tc>
          <w:tcPr>
            <w:tcW w:w="1893"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677"/>
            </w:tblGrid>
            <w:tr w:rsidR="00BF459D" w:rsidRPr="00626592" w14:paraId="7090B46D" w14:textId="77777777" w:rsidTr="006164D9">
              <w:trPr>
                <w:tblCellSpacing w:w="15" w:type="dxa"/>
              </w:trPr>
              <w:tc>
                <w:tcPr>
                  <w:tcW w:w="0" w:type="auto"/>
                  <w:vAlign w:val="center"/>
                  <w:hideMark/>
                </w:tcPr>
                <w:p w14:paraId="5ACFCA4C" w14:textId="77777777" w:rsidR="00BF459D" w:rsidRPr="00626592" w:rsidRDefault="00BF459D" w:rsidP="006164D9">
                  <w:pPr>
                    <w:rPr>
                      <w:lang w:eastAsia="ar-SA"/>
                    </w:rPr>
                  </w:pPr>
                  <w:r w:rsidRPr="00626592">
                    <w:rPr>
                      <w:lang w:eastAsia="ar-SA"/>
                    </w:rPr>
                    <w:t>A notification is sent to the landlord with the message: "Your property request (REG-445566) has been rejected. Reason: Invalid CNIC details." Notification appears in dashboard and/or email</w:t>
                  </w:r>
                </w:p>
              </w:tc>
            </w:tr>
          </w:tbl>
          <w:p w14:paraId="7A66AC3C" w14:textId="77777777" w:rsidR="00BF459D" w:rsidRPr="00626592" w:rsidRDefault="00BF459D" w:rsidP="006164D9">
            <w:pPr>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F459D" w:rsidRPr="00626592" w14:paraId="70D8A96F" w14:textId="77777777" w:rsidTr="006164D9">
              <w:trPr>
                <w:tblCellSpacing w:w="15" w:type="dxa"/>
              </w:trPr>
              <w:tc>
                <w:tcPr>
                  <w:tcW w:w="0" w:type="auto"/>
                  <w:vAlign w:val="center"/>
                  <w:hideMark/>
                </w:tcPr>
                <w:p w14:paraId="4FEA76B4" w14:textId="77777777" w:rsidR="00BF459D" w:rsidRPr="00626592" w:rsidRDefault="00BF459D" w:rsidP="006164D9">
                  <w:pPr>
                    <w:rPr>
                      <w:lang w:eastAsia="ar-SA"/>
                    </w:rPr>
                  </w:pPr>
                </w:p>
              </w:tc>
            </w:tr>
          </w:tbl>
          <w:p w14:paraId="42E9038E" w14:textId="77777777" w:rsidR="00BF459D" w:rsidRPr="00626592" w:rsidRDefault="00BF459D" w:rsidP="006164D9">
            <w:pPr>
              <w:rPr>
                <w:lang w:eastAsia="ar-SA"/>
              </w:rPr>
            </w:pPr>
          </w:p>
        </w:tc>
        <w:tc>
          <w:tcPr>
            <w:tcW w:w="1201" w:type="dxa"/>
          </w:tcPr>
          <w:p w14:paraId="003A3EB9" w14:textId="77777777" w:rsidR="00BF459D" w:rsidRPr="00626592" w:rsidRDefault="00BF459D" w:rsidP="006164D9">
            <w:pPr>
              <w:jc w:val="both"/>
              <w:rPr>
                <w:lang w:eastAsia="ar-SA"/>
              </w:rPr>
            </w:pPr>
            <w:r w:rsidRPr="00626592">
              <w:rPr>
                <w:lang w:eastAsia="ar-SA"/>
              </w:rPr>
              <w:t>Pass</w:t>
            </w:r>
          </w:p>
        </w:tc>
      </w:tr>
      <w:tr w:rsidR="00BF459D" w:rsidRPr="00626592" w14:paraId="1B66B5BD" w14:textId="77777777" w:rsidTr="006164D9">
        <w:tc>
          <w:tcPr>
            <w:tcW w:w="570" w:type="dxa"/>
          </w:tcPr>
          <w:p w14:paraId="68A11245" w14:textId="77777777" w:rsidR="00BF459D" w:rsidRPr="00626592" w:rsidRDefault="00BF459D" w:rsidP="006164D9">
            <w:pPr>
              <w:jc w:val="both"/>
              <w:rPr>
                <w:lang w:eastAsia="ar-SA"/>
              </w:rPr>
            </w:pPr>
            <w:r w:rsidRPr="00626592">
              <w:rPr>
                <w:lang w:eastAsia="ar-SA"/>
              </w:rPr>
              <w:t>8.</w:t>
            </w:r>
          </w:p>
        </w:tc>
        <w:tc>
          <w:tcPr>
            <w:tcW w:w="1828" w:type="dxa"/>
          </w:tcPr>
          <w:p w14:paraId="0646DD27" w14:textId="77777777" w:rsidR="00BF459D" w:rsidRPr="00626592" w:rsidRDefault="00BF459D" w:rsidP="006164D9">
            <w:pPr>
              <w:rPr>
                <w:lang w:eastAsia="ar-SA"/>
              </w:rPr>
            </w:pPr>
            <w:r w:rsidRPr="00626592">
              <w:rPr>
                <w:lang w:eastAsia="ar-SA"/>
              </w:rPr>
              <w:t>Verify that the landlord can view the updated property verification status as either 'Approved' or 'Rejected' after admin action</w:t>
            </w:r>
          </w:p>
        </w:tc>
        <w:tc>
          <w:tcPr>
            <w:tcW w:w="3416" w:type="dxa"/>
          </w:tcPr>
          <w:p w14:paraId="679ECCD9" w14:textId="77777777" w:rsidR="00BF459D" w:rsidRPr="00626592" w:rsidRDefault="00BF459D" w:rsidP="006164D9">
            <w:pPr>
              <w:rPr>
                <w:lang w:eastAsia="ar-SA"/>
              </w:rPr>
            </w:pPr>
            <w:r w:rsidRPr="00626592">
              <w:rPr>
                <w:lang w:eastAsia="ar-SA"/>
              </w:rPr>
              <w:t xml:space="preserve">Landlord Name: Maryam Gill </w:t>
            </w:r>
            <w:r w:rsidRPr="00626592">
              <w:rPr>
                <w:lang w:eastAsia="ar-SA"/>
              </w:rPr>
              <w:br/>
              <w:t>Property Registration Number: REG-778899</w:t>
            </w:r>
          </w:p>
        </w:tc>
        <w:tc>
          <w:tcPr>
            <w:tcW w:w="1893" w:type="dxa"/>
          </w:tcPr>
          <w:p w14:paraId="52259D10" w14:textId="77777777" w:rsidR="00BF459D" w:rsidRPr="00626592" w:rsidRDefault="00BF459D" w:rsidP="006164D9">
            <w:pPr>
              <w:rPr>
                <w:lang w:eastAsia="ar-SA"/>
              </w:rPr>
            </w:pPr>
            <w:r w:rsidRPr="00626592">
              <w:rPr>
                <w:lang w:eastAsia="ar-SA"/>
              </w:rPr>
              <w:t xml:space="preserve">Status in landlord’s account updates to </w:t>
            </w:r>
            <w:r w:rsidRPr="00626592">
              <w:rPr>
                <w:b/>
                <w:bCs/>
                <w:lang w:eastAsia="ar-SA"/>
              </w:rPr>
              <w:t>Approved</w:t>
            </w:r>
            <w:r w:rsidRPr="00626592">
              <w:rPr>
                <w:lang w:eastAsia="ar-SA"/>
              </w:rPr>
              <w:t xml:space="preserve"> or </w:t>
            </w:r>
            <w:r w:rsidRPr="00626592">
              <w:rPr>
                <w:b/>
                <w:bCs/>
                <w:lang w:eastAsia="ar-SA"/>
              </w:rPr>
              <w:t>Rejected</w:t>
            </w:r>
            <w:r w:rsidRPr="00626592">
              <w:rPr>
                <w:lang w:eastAsia="ar-SA"/>
              </w:rPr>
              <w:t xml:space="preserve"> based on admin decision. Status is clearly displayed under Property Verification section</w:t>
            </w:r>
          </w:p>
        </w:tc>
        <w:tc>
          <w:tcPr>
            <w:tcW w:w="1201" w:type="dxa"/>
          </w:tcPr>
          <w:p w14:paraId="08074ECD" w14:textId="77777777" w:rsidR="00BF459D" w:rsidRPr="00626592" w:rsidRDefault="00BF459D" w:rsidP="006164D9">
            <w:pPr>
              <w:jc w:val="both"/>
              <w:rPr>
                <w:lang w:eastAsia="ar-SA"/>
              </w:rPr>
            </w:pPr>
            <w:r w:rsidRPr="00626592">
              <w:rPr>
                <w:lang w:eastAsia="ar-SA"/>
              </w:rPr>
              <w:t>Pass</w:t>
            </w:r>
          </w:p>
        </w:tc>
      </w:tr>
      <w:tr w:rsidR="00BF459D" w:rsidRPr="00626592" w14:paraId="6ED34491" w14:textId="77777777" w:rsidTr="006164D9">
        <w:tc>
          <w:tcPr>
            <w:tcW w:w="570" w:type="dxa"/>
          </w:tcPr>
          <w:p w14:paraId="4E56CE07" w14:textId="77777777" w:rsidR="00BF459D" w:rsidRPr="00626592" w:rsidRDefault="00BF459D" w:rsidP="006164D9">
            <w:pPr>
              <w:jc w:val="both"/>
              <w:rPr>
                <w:lang w:eastAsia="ar-SA"/>
              </w:rPr>
            </w:pPr>
            <w:r w:rsidRPr="00626592">
              <w:rPr>
                <w:lang w:eastAsia="ar-SA"/>
              </w:rPr>
              <w:t>9.</w:t>
            </w:r>
          </w:p>
        </w:tc>
        <w:tc>
          <w:tcPr>
            <w:tcW w:w="1828" w:type="dxa"/>
          </w:tcPr>
          <w:tbl>
            <w:tblPr>
              <w:tblW w:w="1696" w:type="dxa"/>
              <w:tblCellSpacing w:w="15" w:type="dxa"/>
              <w:tblCellMar>
                <w:top w:w="15" w:type="dxa"/>
                <w:left w:w="15" w:type="dxa"/>
                <w:bottom w:w="15" w:type="dxa"/>
                <w:right w:w="15" w:type="dxa"/>
              </w:tblCellMar>
              <w:tblLook w:val="04A0" w:firstRow="1" w:lastRow="0" w:firstColumn="1" w:lastColumn="0" w:noHBand="0" w:noVBand="1"/>
            </w:tblPr>
            <w:tblGrid>
              <w:gridCol w:w="1696"/>
            </w:tblGrid>
            <w:tr w:rsidR="00BF459D" w:rsidRPr="00626592" w14:paraId="4C66CC4B" w14:textId="77777777" w:rsidTr="006164D9">
              <w:trPr>
                <w:trHeight w:val="2023"/>
                <w:tblCellSpacing w:w="15" w:type="dxa"/>
              </w:trPr>
              <w:tc>
                <w:tcPr>
                  <w:tcW w:w="0" w:type="auto"/>
                  <w:vAlign w:val="center"/>
                  <w:hideMark/>
                </w:tcPr>
                <w:p w14:paraId="732ACF7C" w14:textId="77777777" w:rsidR="00BF459D" w:rsidRPr="00626592" w:rsidRDefault="00BF459D" w:rsidP="006164D9">
                  <w:pPr>
                    <w:rPr>
                      <w:lang w:eastAsia="ar-SA"/>
                    </w:rPr>
                  </w:pPr>
                  <w:r w:rsidRPr="00626592">
                    <w:rPr>
                      <w:lang w:eastAsia="ar-SA"/>
                    </w:rPr>
                    <w:t>Verify that the landlord can update the availability status of a property</w:t>
                  </w:r>
                </w:p>
              </w:tc>
            </w:tr>
          </w:tbl>
          <w:p w14:paraId="1EB84A04" w14:textId="77777777" w:rsidR="00BF459D" w:rsidRPr="00626592" w:rsidRDefault="00BF459D" w:rsidP="006164D9">
            <w:pPr>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F459D" w:rsidRPr="00626592" w14:paraId="4DC079B1" w14:textId="77777777" w:rsidTr="006164D9">
              <w:trPr>
                <w:tblCellSpacing w:w="15" w:type="dxa"/>
              </w:trPr>
              <w:tc>
                <w:tcPr>
                  <w:tcW w:w="0" w:type="auto"/>
                  <w:vAlign w:val="center"/>
                  <w:hideMark/>
                </w:tcPr>
                <w:p w14:paraId="1EFC3D18" w14:textId="77777777" w:rsidR="00BF459D" w:rsidRPr="00626592" w:rsidRDefault="00BF459D" w:rsidP="006164D9">
                  <w:pPr>
                    <w:rPr>
                      <w:lang w:eastAsia="ar-SA"/>
                    </w:rPr>
                  </w:pPr>
                </w:p>
              </w:tc>
            </w:tr>
          </w:tbl>
          <w:p w14:paraId="6C094913" w14:textId="77777777" w:rsidR="00BF459D" w:rsidRPr="00626592" w:rsidRDefault="00BF459D" w:rsidP="006164D9">
            <w:pPr>
              <w:rPr>
                <w:lang w:eastAsia="ar-SA"/>
              </w:rPr>
            </w:pPr>
          </w:p>
        </w:tc>
        <w:tc>
          <w:tcPr>
            <w:tcW w:w="3416" w:type="dxa"/>
          </w:tcPr>
          <w:p w14:paraId="3B454C92" w14:textId="77777777" w:rsidR="00BF459D" w:rsidRPr="00626592" w:rsidRDefault="00BF459D" w:rsidP="006164D9">
            <w:pPr>
              <w:rPr>
                <w:lang w:eastAsia="ar-SA"/>
              </w:rPr>
            </w:pPr>
            <w:r w:rsidRPr="00626592">
              <w:rPr>
                <w:lang w:eastAsia="ar-SA"/>
              </w:rPr>
              <w:t xml:space="preserve">Landlord Name: Maryam Gill </w:t>
            </w:r>
            <w:r w:rsidRPr="00626592">
              <w:rPr>
                <w:lang w:eastAsia="ar-SA"/>
              </w:rPr>
              <w:br/>
              <w:t xml:space="preserve">Property Registration Number: REG-334455 </w:t>
            </w:r>
            <w:r w:rsidRPr="00626592">
              <w:rPr>
                <w:lang w:eastAsia="ar-SA"/>
              </w:rPr>
              <w:br/>
              <w:t xml:space="preserve">Selected Status: </w:t>
            </w:r>
            <w:r w:rsidRPr="00626592">
              <w:rPr>
                <w:b/>
                <w:bCs/>
                <w:lang w:eastAsia="ar-SA"/>
              </w:rPr>
              <w:t>Rented</w:t>
            </w:r>
          </w:p>
        </w:tc>
        <w:tc>
          <w:tcPr>
            <w:tcW w:w="1893" w:type="dxa"/>
          </w:tcPr>
          <w:p w14:paraId="6C9761D1" w14:textId="77777777" w:rsidR="00BF459D" w:rsidRPr="00626592" w:rsidRDefault="00BF459D" w:rsidP="006164D9">
            <w:pPr>
              <w:rPr>
                <w:lang w:eastAsia="ar-SA"/>
              </w:rPr>
            </w:pPr>
            <w:r w:rsidRPr="00626592">
              <w:rPr>
                <w:lang w:eastAsia="ar-SA"/>
              </w:rPr>
              <w:t xml:space="preserve">Availability status is successfully updated to </w:t>
            </w:r>
            <w:r w:rsidRPr="00626592">
              <w:rPr>
                <w:b/>
                <w:bCs/>
                <w:lang w:eastAsia="ar-SA"/>
              </w:rPr>
              <w:t>Rented</w:t>
            </w:r>
            <w:r w:rsidRPr="00626592">
              <w:rPr>
                <w:lang w:eastAsia="ar-SA"/>
              </w:rPr>
              <w:t xml:space="preserve"> in the system and reflected on listings</w:t>
            </w:r>
          </w:p>
        </w:tc>
        <w:tc>
          <w:tcPr>
            <w:tcW w:w="1201" w:type="dxa"/>
          </w:tcPr>
          <w:p w14:paraId="06907488" w14:textId="77777777" w:rsidR="00BF459D" w:rsidRPr="00626592" w:rsidRDefault="00BF459D" w:rsidP="006164D9">
            <w:pPr>
              <w:jc w:val="both"/>
              <w:rPr>
                <w:lang w:eastAsia="ar-SA"/>
              </w:rPr>
            </w:pPr>
            <w:r w:rsidRPr="00626592">
              <w:rPr>
                <w:lang w:eastAsia="ar-SA"/>
              </w:rPr>
              <w:t>Pass</w:t>
            </w:r>
          </w:p>
        </w:tc>
      </w:tr>
      <w:tr w:rsidR="00BF459D" w:rsidRPr="00626592" w14:paraId="68A0A2A3" w14:textId="77777777" w:rsidTr="006164D9">
        <w:tc>
          <w:tcPr>
            <w:tcW w:w="570" w:type="dxa"/>
          </w:tcPr>
          <w:p w14:paraId="39FA7399" w14:textId="77777777" w:rsidR="00BF459D" w:rsidRPr="00626592" w:rsidRDefault="00BF459D" w:rsidP="006164D9">
            <w:pPr>
              <w:jc w:val="both"/>
              <w:rPr>
                <w:lang w:eastAsia="ar-SA"/>
              </w:rPr>
            </w:pPr>
            <w:r w:rsidRPr="00626592">
              <w:rPr>
                <w:lang w:eastAsia="ar-SA"/>
              </w:rPr>
              <w:lastRenderedPageBreak/>
              <w:t>10.</w:t>
            </w:r>
          </w:p>
        </w:tc>
        <w:tc>
          <w:tcPr>
            <w:tcW w:w="1828"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F459D" w:rsidRPr="00626592" w14:paraId="018A8764" w14:textId="77777777" w:rsidTr="006164D9">
              <w:trPr>
                <w:tblCellSpacing w:w="15" w:type="dxa"/>
              </w:trPr>
              <w:tc>
                <w:tcPr>
                  <w:tcW w:w="0" w:type="auto"/>
                  <w:vAlign w:val="center"/>
                  <w:hideMark/>
                </w:tcPr>
                <w:p w14:paraId="58319769" w14:textId="77777777" w:rsidR="00BF459D" w:rsidRPr="00626592" w:rsidRDefault="00BF459D" w:rsidP="006164D9">
                  <w:pPr>
                    <w:rPr>
                      <w:lang w:eastAsia="ar-SA"/>
                    </w:rPr>
                  </w:pPr>
                </w:p>
              </w:tc>
            </w:tr>
          </w:tbl>
          <w:p w14:paraId="3A78BE8D" w14:textId="77777777" w:rsidR="00BF459D" w:rsidRPr="00626592" w:rsidRDefault="00BF459D" w:rsidP="006164D9">
            <w:pPr>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696"/>
            </w:tblGrid>
            <w:tr w:rsidR="00BF459D" w:rsidRPr="00626592" w14:paraId="4FFC089D" w14:textId="77777777" w:rsidTr="006164D9">
              <w:trPr>
                <w:tblCellSpacing w:w="15" w:type="dxa"/>
              </w:trPr>
              <w:tc>
                <w:tcPr>
                  <w:tcW w:w="0" w:type="auto"/>
                  <w:vAlign w:val="center"/>
                  <w:hideMark/>
                </w:tcPr>
                <w:p w14:paraId="4532FC0B" w14:textId="77777777" w:rsidR="00BF459D" w:rsidRPr="00626592" w:rsidRDefault="00BF459D" w:rsidP="006164D9">
                  <w:pPr>
                    <w:rPr>
                      <w:lang w:eastAsia="ar-SA"/>
                    </w:rPr>
                  </w:pPr>
                  <w:r w:rsidRPr="00626592">
                    <w:rPr>
                      <w:lang w:eastAsia="ar-SA"/>
                    </w:rPr>
                    <w:t>Verify that the landlord can resubmit a property request for verification after it was previously rejected</w:t>
                  </w:r>
                </w:p>
              </w:tc>
            </w:tr>
          </w:tbl>
          <w:p w14:paraId="12E347FA" w14:textId="77777777" w:rsidR="00BF459D" w:rsidRPr="00626592" w:rsidRDefault="00BF459D" w:rsidP="006164D9">
            <w:pPr>
              <w:rPr>
                <w:lang w:eastAsia="ar-SA"/>
              </w:rPr>
            </w:pPr>
          </w:p>
        </w:tc>
        <w:tc>
          <w:tcPr>
            <w:tcW w:w="3416" w:type="dxa"/>
          </w:tcPr>
          <w:p w14:paraId="344D0C9A" w14:textId="77777777" w:rsidR="00BF459D" w:rsidRPr="00626592" w:rsidRDefault="00BF459D" w:rsidP="006164D9">
            <w:pPr>
              <w:rPr>
                <w:lang w:eastAsia="ar-SA"/>
              </w:rPr>
            </w:pPr>
          </w:p>
          <w:p w14:paraId="0AE92E10" w14:textId="77777777" w:rsidR="00BF459D" w:rsidRPr="00626592" w:rsidRDefault="00BF459D" w:rsidP="006164D9">
            <w:pPr>
              <w:rPr>
                <w:lang w:eastAsia="ar-SA"/>
              </w:rPr>
            </w:pPr>
            <w:r w:rsidRPr="00626592">
              <w:rPr>
                <w:lang w:eastAsia="ar-SA"/>
              </w:rPr>
              <w:t xml:space="preserve">Landlord Name: Maryam Gill </w:t>
            </w:r>
            <w:r w:rsidRPr="00626592">
              <w:rPr>
                <w:lang w:eastAsia="ar-SA"/>
              </w:rPr>
              <w:br/>
              <w:t xml:space="preserve">Rejected Property Reg. No: REG-556677 </w:t>
            </w:r>
            <w:r w:rsidRPr="00626592">
              <w:rPr>
                <w:lang w:eastAsia="ar-SA"/>
              </w:rPr>
              <w:br/>
              <w:t>New Submission Details: Corrected CNIC and Updated Documents</w:t>
            </w:r>
          </w:p>
        </w:tc>
        <w:tc>
          <w:tcPr>
            <w:tcW w:w="1893"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677"/>
            </w:tblGrid>
            <w:tr w:rsidR="00BF459D" w:rsidRPr="00626592" w14:paraId="3AAAD525" w14:textId="77777777" w:rsidTr="006164D9">
              <w:trPr>
                <w:tblCellSpacing w:w="15" w:type="dxa"/>
              </w:trPr>
              <w:tc>
                <w:tcPr>
                  <w:tcW w:w="0" w:type="auto"/>
                  <w:vAlign w:val="center"/>
                  <w:hideMark/>
                </w:tcPr>
                <w:p w14:paraId="2E98E58B" w14:textId="77777777" w:rsidR="00BF459D" w:rsidRPr="00626592" w:rsidRDefault="00BF459D" w:rsidP="006164D9">
                  <w:pPr>
                    <w:rPr>
                      <w:lang w:eastAsia="ar-SA"/>
                    </w:rPr>
                  </w:pPr>
                  <w:r w:rsidRPr="00626592">
                    <w:rPr>
                      <w:lang w:eastAsia="ar-SA"/>
                    </w:rPr>
                    <w:t>New property request is successfully submitted and appears in the admin’s pending verification list</w:t>
                  </w:r>
                </w:p>
              </w:tc>
            </w:tr>
          </w:tbl>
          <w:p w14:paraId="46BFC981" w14:textId="77777777" w:rsidR="00BF459D" w:rsidRPr="00626592" w:rsidRDefault="00BF459D" w:rsidP="006164D9">
            <w:pPr>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F459D" w:rsidRPr="00626592" w14:paraId="55562CB4" w14:textId="77777777" w:rsidTr="006164D9">
              <w:trPr>
                <w:tblCellSpacing w:w="15" w:type="dxa"/>
              </w:trPr>
              <w:tc>
                <w:tcPr>
                  <w:tcW w:w="0" w:type="auto"/>
                  <w:vAlign w:val="center"/>
                  <w:hideMark/>
                </w:tcPr>
                <w:p w14:paraId="46A22444" w14:textId="77777777" w:rsidR="00BF459D" w:rsidRPr="00626592" w:rsidRDefault="00BF459D" w:rsidP="006164D9">
                  <w:pPr>
                    <w:rPr>
                      <w:lang w:eastAsia="ar-SA"/>
                    </w:rPr>
                  </w:pPr>
                </w:p>
              </w:tc>
            </w:tr>
          </w:tbl>
          <w:p w14:paraId="65FDD3B9" w14:textId="77777777" w:rsidR="00BF459D" w:rsidRPr="00626592" w:rsidRDefault="00BF459D" w:rsidP="006164D9">
            <w:pPr>
              <w:rPr>
                <w:lang w:eastAsia="ar-SA"/>
              </w:rPr>
            </w:pPr>
          </w:p>
        </w:tc>
        <w:tc>
          <w:tcPr>
            <w:tcW w:w="1201" w:type="dxa"/>
          </w:tcPr>
          <w:p w14:paraId="55B05458" w14:textId="77777777" w:rsidR="00BF459D" w:rsidRPr="00626592" w:rsidRDefault="00BF459D" w:rsidP="006164D9">
            <w:pPr>
              <w:jc w:val="both"/>
              <w:rPr>
                <w:lang w:eastAsia="ar-SA"/>
              </w:rPr>
            </w:pPr>
            <w:r w:rsidRPr="00626592">
              <w:rPr>
                <w:lang w:eastAsia="ar-SA"/>
              </w:rPr>
              <w:t>Pass</w:t>
            </w:r>
          </w:p>
        </w:tc>
      </w:tr>
    </w:tbl>
    <w:p w14:paraId="758C2BEA" w14:textId="77777777" w:rsidR="00BF459D" w:rsidRPr="00626592" w:rsidRDefault="00BF459D" w:rsidP="00BF459D">
      <w:pPr>
        <w:rPr>
          <w:b/>
          <w:bCs/>
        </w:rPr>
      </w:pPr>
    </w:p>
    <w:p w14:paraId="1D7DB502" w14:textId="77777777" w:rsidR="00BF459D" w:rsidRPr="00626592" w:rsidRDefault="00BF459D" w:rsidP="00BF459D"/>
    <w:p w14:paraId="7A95D115" w14:textId="77777777" w:rsidR="00BF459D" w:rsidRPr="00626592" w:rsidRDefault="00BF459D" w:rsidP="00BF459D"/>
    <w:p w14:paraId="4DE13974" w14:textId="77777777" w:rsidR="00BF459D" w:rsidRPr="00626592" w:rsidRDefault="00BF459D" w:rsidP="00BF459D"/>
    <w:p w14:paraId="65F19DD2" w14:textId="77777777" w:rsidR="00BF459D" w:rsidRPr="00626592" w:rsidRDefault="00BF459D" w:rsidP="00BF459D"/>
    <w:p w14:paraId="1DB28A21" w14:textId="77777777" w:rsidR="00BF459D" w:rsidRPr="00626592" w:rsidRDefault="00BF459D" w:rsidP="00BF459D"/>
    <w:p w14:paraId="60831E25" w14:textId="77777777" w:rsidR="00BF459D" w:rsidRPr="00626592" w:rsidRDefault="00BF459D" w:rsidP="00BF459D"/>
    <w:p w14:paraId="212853AD" w14:textId="77777777" w:rsidR="00BF459D" w:rsidRPr="00626592" w:rsidRDefault="00BF459D" w:rsidP="00BF459D">
      <w:pPr>
        <w:jc w:val="both"/>
      </w:pPr>
      <w:r w:rsidRPr="00626592">
        <w:rPr>
          <w:b/>
        </w:rPr>
        <w:t>Unit Testing 8:</w:t>
      </w:r>
      <w:r w:rsidRPr="00626592">
        <w:t xml:space="preserve"> Upload and update Property</w:t>
      </w:r>
    </w:p>
    <w:p w14:paraId="231ECC58" w14:textId="77777777" w:rsidR="00BF459D" w:rsidRPr="00626592" w:rsidRDefault="00BF459D" w:rsidP="00BF459D">
      <w:pPr>
        <w:jc w:val="both"/>
      </w:pPr>
      <w:r w:rsidRPr="00626592">
        <w:rPr>
          <w:b/>
        </w:rPr>
        <w:t>Testing Objective:</w:t>
      </w:r>
      <w:r w:rsidRPr="00626592">
        <w:t xml:space="preserve"> To ensure the upload and update property functionalities are working correctly.</w:t>
      </w:r>
    </w:p>
    <w:p w14:paraId="6F922428" w14:textId="77777777" w:rsidR="00BF459D" w:rsidRPr="00626592" w:rsidRDefault="00BF459D" w:rsidP="00BF459D"/>
    <w:p w14:paraId="54820AB7" w14:textId="77777777" w:rsidR="00BF459D" w:rsidRPr="00626592" w:rsidRDefault="00BF459D" w:rsidP="00BF459D"/>
    <w:p w14:paraId="1BE1F5CF" w14:textId="77777777" w:rsidR="00BF459D" w:rsidRPr="00626592" w:rsidRDefault="00BF459D" w:rsidP="00BF459D">
      <w:pPr>
        <w:pStyle w:val="Caption"/>
        <w:keepNext/>
        <w:jc w:val="center"/>
        <w:rPr>
          <w:color w:val="000000" w:themeColor="text1"/>
          <w:sz w:val="24"/>
          <w:szCs w:val="24"/>
        </w:rPr>
      </w:pPr>
    </w:p>
    <w:tbl>
      <w:tblPr>
        <w:tblStyle w:val="TableGrid"/>
        <w:tblW w:w="0" w:type="auto"/>
        <w:tblInd w:w="108" w:type="dxa"/>
        <w:tblLook w:val="04A0" w:firstRow="1" w:lastRow="0" w:firstColumn="1" w:lastColumn="0" w:noHBand="0" w:noVBand="1"/>
      </w:tblPr>
      <w:tblGrid>
        <w:gridCol w:w="570"/>
        <w:gridCol w:w="1828"/>
        <w:gridCol w:w="3416"/>
        <w:gridCol w:w="1893"/>
        <w:gridCol w:w="1201"/>
      </w:tblGrid>
      <w:tr w:rsidR="00BF459D" w:rsidRPr="00626592" w14:paraId="5A9EDF72" w14:textId="77777777" w:rsidTr="006164D9">
        <w:trPr>
          <w:trHeight w:val="647"/>
        </w:trPr>
        <w:tc>
          <w:tcPr>
            <w:tcW w:w="570" w:type="dxa"/>
          </w:tcPr>
          <w:p w14:paraId="469FCC2F" w14:textId="77777777" w:rsidR="00BF459D" w:rsidRPr="00626592" w:rsidRDefault="00BF459D" w:rsidP="006164D9">
            <w:pPr>
              <w:jc w:val="both"/>
              <w:rPr>
                <w:b/>
                <w:lang w:eastAsia="ar-SA"/>
              </w:rPr>
            </w:pPr>
            <w:r w:rsidRPr="00626592">
              <w:rPr>
                <w:b/>
                <w:lang w:eastAsia="ar-SA"/>
              </w:rPr>
              <w:t>No.</w:t>
            </w:r>
          </w:p>
        </w:tc>
        <w:tc>
          <w:tcPr>
            <w:tcW w:w="1828" w:type="dxa"/>
          </w:tcPr>
          <w:p w14:paraId="7B68F393" w14:textId="77777777" w:rsidR="00BF459D" w:rsidRPr="00626592" w:rsidRDefault="00BF459D" w:rsidP="006164D9">
            <w:pPr>
              <w:pStyle w:val="Default"/>
              <w:jc w:val="both"/>
              <w:rPr>
                <w:sz w:val="23"/>
                <w:szCs w:val="23"/>
              </w:rPr>
            </w:pPr>
            <w:r w:rsidRPr="00626592">
              <w:rPr>
                <w:b/>
                <w:bCs/>
                <w:sz w:val="23"/>
                <w:szCs w:val="23"/>
              </w:rPr>
              <w:t xml:space="preserve">Test case/Test script </w:t>
            </w:r>
          </w:p>
          <w:p w14:paraId="045539B4" w14:textId="77777777" w:rsidR="00BF459D" w:rsidRPr="00626592" w:rsidRDefault="00BF459D" w:rsidP="006164D9">
            <w:pPr>
              <w:jc w:val="both"/>
              <w:rPr>
                <w:lang w:eastAsia="ar-SA"/>
              </w:rPr>
            </w:pPr>
          </w:p>
        </w:tc>
        <w:tc>
          <w:tcPr>
            <w:tcW w:w="3416" w:type="dxa"/>
          </w:tcPr>
          <w:p w14:paraId="54936610" w14:textId="77777777" w:rsidR="00BF459D" w:rsidRPr="00626592" w:rsidRDefault="00BF459D" w:rsidP="006164D9">
            <w:pPr>
              <w:pStyle w:val="Default"/>
              <w:jc w:val="both"/>
              <w:rPr>
                <w:sz w:val="23"/>
                <w:szCs w:val="23"/>
              </w:rPr>
            </w:pPr>
            <w:r w:rsidRPr="00626592">
              <w:rPr>
                <w:b/>
                <w:bCs/>
                <w:sz w:val="23"/>
                <w:szCs w:val="23"/>
              </w:rPr>
              <w:t xml:space="preserve">Attribute and value </w:t>
            </w:r>
          </w:p>
          <w:p w14:paraId="35BF4C14" w14:textId="77777777" w:rsidR="00BF459D" w:rsidRPr="00626592" w:rsidRDefault="00BF459D" w:rsidP="006164D9">
            <w:pPr>
              <w:jc w:val="both"/>
              <w:rPr>
                <w:lang w:eastAsia="ar-SA"/>
              </w:rPr>
            </w:pPr>
          </w:p>
        </w:tc>
        <w:tc>
          <w:tcPr>
            <w:tcW w:w="1893" w:type="dxa"/>
          </w:tcPr>
          <w:p w14:paraId="06D6740F" w14:textId="77777777" w:rsidR="00BF459D" w:rsidRPr="00626592" w:rsidRDefault="00BF459D" w:rsidP="006164D9">
            <w:pPr>
              <w:pStyle w:val="Default"/>
              <w:jc w:val="both"/>
              <w:rPr>
                <w:sz w:val="23"/>
                <w:szCs w:val="23"/>
              </w:rPr>
            </w:pPr>
            <w:r w:rsidRPr="00626592">
              <w:rPr>
                <w:b/>
                <w:bCs/>
                <w:sz w:val="23"/>
                <w:szCs w:val="23"/>
              </w:rPr>
              <w:t xml:space="preserve">Expected result </w:t>
            </w:r>
          </w:p>
          <w:p w14:paraId="6C2F204A" w14:textId="77777777" w:rsidR="00BF459D" w:rsidRPr="00626592" w:rsidRDefault="00BF459D" w:rsidP="006164D9">
            <w:pPr>
              <w:jc w:val="both"/>
              <w:rPr>
                <w:lang w:eastAsia="ar-SA"/>
              </w:rPr>
            </w:pPr>
          </w:p>
        </w:tc>
        <w:tc>
          <w:tcPr>
            <w:tcW w:w="1201" w:type="dxa"/>
          </w:tcPr>
          <w:p w14:paraId="66F6A39A" w14:textId="77777777" w:rsidR="00BF459D" w:rsidRPr="00626592" w:rsidRDefault="00BF459D" w:rsidP="006164D9">
            <w:pPr>
              <w:pStyle w:val="Default"/>
              <w:jc w:val="both"/>
              <w:rPr>
                <w:sz w:val="23"/>
                <w:szCs w:val="23"/>
              </w:rPr>
            </w:pPr>
            <w:r w:rsidRPr="00626592">
              <w:rPr>
                <w:b/>
                <w:bCs/>
                <w:sz w:val="23"/>
                <w:szCs w:val="23"/>
              </w:rPr>
              <w:t xml:space="preserve">Result </w:t>
            </w:r>
          </w:p>
          <w:p w14:paraId="1EEF3A5E" w14:textId="77777777" w:rsidR="00BF459D" w:rsidRPr="00626592" w:rsidRDefault="00BF459D" w:rsidP="006164D9">
            <w:pPr>
              <w:jc w:val="both"/>
              <w:rPr>
                <w:lang w:eastAsia="ar-SA"/>
              </w:rPr>
            </w:pPr>
          </w:p>
        </w:tc>
      </w:tr>
      <w:tr w:rsidR="00BF459D" w:rsidRPr="00626592" w14:paraId="0A63ABBE" w14:textId="77777777" w:rsidTr="006164D9">
        <w:trPr>
          <w:trHeight w:val="647"/>
        </w:trPr>
        <w:tc>
          <w:tcPr>
            <w:tcW w:w="570" w:type="dxa"/>
          </w:tcPr>
          <w:p w14:paraId="1BEEF434" w14:textId="77777777" w:rsidR="00BF459D" w:rsidRPr="00626592" w:rsidRDefault="00BF459D" w:rsidP="006164D9">
            <w:pPr>
              <w:jc w:val="both"/>
              <w:rPr>
                <w:bCs/>
                <w:lang w:eastAsia="ar-SA"/>
              </w:rPr>
            </w:pPr>
            <w:r w:rsidRPr="00626592">
              <w:rPr>
                <w:bCs/>
                <w:lang w:eastAsia="ar-SA"/>
              </w:rPr>
              <w:t>1.</w:t>
            </w:r>
          </w:p>
        </w:tc>
        <w:tc>
          <w:tcPr>
            <w:tcW w:w="1828" w:type="dxa"/>
          </w:tcPr>
          <w:p w14:paraId="391B35EC" w14:textId="77777777" w:rsidR="00BF459D" w:rsidRPr="00626592" w:rsidRDefault="00BF459D" w:rsidP="006164D9">
            <w:pPr>
              <w:rPr>
                <w:lang w:eastAsia="ar-SA"/>
              </w:rPr>
            </w:pPr>
          </w:p>
          <w:p w14:paraId="63F08010" w14:textId="77777777" w:rsidR="00BF459D" w:rsidRPr="00626592" w:rsidRDefault="00BF459D" w:rsidP="006164D9">
            <w:pPr>
              <w:pStyle w:val="Default"/>
              <w:rPr>
                <w:sz w:val="23"/>
                <w:szCs w:val="23"/>
              </w:rPr>
            </w:pPr>
            <w:r w:rsidRPr="00626592">
              <w:rPr>
                <w:lang w:eastAsia="ar-SA"/>
              </w:rPr>
              <w:t>Verify that the landlord can add multiple property entries under their account</w:t>
            </w:r>
          </w:p>
        </w:tc>
        <w:tc>
          <w:tcPr>
            <w:tcW w:w="3416" w:type="dxa"/>
          </w:tcPr>
          <w:p w14:paraId="1C6DE425" w14:textId="77777777" w:rsidR="00BF459D" w:rsidRPr="00626592" w:rsidRDefault="00BF459D" w:rsidP="006164D9">
            <w:pPr>
              <w:rPr>
                <w:lang w:eastAsia="ar-SA"/>
              </w:rPr>
            </w:pPr>
          </w:p>
          <w:p w14:paraId="3ED61C5C" w14:textId="77777777" w:rsidR="00BF459D" w:rsidRPr="00626592" w:rsidRDefault="00BF459D" w:rsidP="006164D9">
            <w:pPr>
              <w:pStyle w:val="Default"/>
              <w:rPr>
                <w:sz w:val="23"/>
                <w:szCs w:val="23"/>
              </w:rPr>
            </w:pPr>
            <w:r w:rsidRPr="00626592">
              <w:rPr>
                <w:lang w:eastAsia="ar-SA"/>
              </w:rPr>
              <w:t xml:space="preserve">Landlord Name: Maryam Gill </w:t>
            </w:r>
            <w:r w:rsidRPr="00626592">
              <w:rPr>
                <w:lang w:eastAsia="ar-SA"/>
              </w:rPr>
              <w:br/>
              <w:t xml:space="preserve">Property 1 Reg. No: REG-1001 </w:t>
            </w:r>
            <w:r w:rsidRPr="00626592">
              <w:rPr>
                <w:lang w:eastAsia="ar-SA"/>
              </w:rPr>
              <w:br/>
              <w:t>Property 2 Reg. No: REG-1002</w:t>
            </w:r>
          </w:p>
        </w:tc>
        <w:tc>
          <w:tcPr>
            <w:tcW w:w="1893" w:type="dxa"/>
          </w:tcPr>
          <w:p w14:paraId="370AC2C0" w14:textId="77777777" w:rsidR="00BF459D" w:rsidRPr="00626592" w:rsidRDefault="00BF459D" w:rsidP="006164D9">
            <w:pPr>
              <w:pStyle w:val="Default"/>
              <w:rPr>
                <w:sz w:val="23"/>
                <w:szCs w:val="23"/>
              </w:rPr>
            </w:pPr>
            <w:r w:rsidRPr="00626592">
              <w:rPr>
                <w:lang w:eastAsia="ar-SA"/>
              </w:rPr>
              <w:t>Both properties are successfully added and listed under the landlord’s account. Each property is managed and verified independently.</w:t>
            </w:r>
          </w:p>
        </w:tc>
        <w:tc>
          <w:tcPr>
            <w:tcW w:w="1201" w:type="dxa"/>
          </w:tcPr>
          <w:p w14:paraId="32DE049C" w14:textId="77777777" w:rsidR="00BF459D" w:rsidRPr="00626592" w:rsidRDefault="00BF459D" w:rsidP="006164D9">
            <w:pPr>
              <w:pStyle w:val="Default"/>
              <w:jc w:val="both"/>
              <w:rPr>
                <w:sz w:val="23"/>
                <w:szCs w:val="23"/>
              </w:rPr>
            </w:pPr>
            <w:r w:rsidRPr="00626592">
              <w:rPr>
                <w:lang w:eastAsia="ar-SA"/>
              </w:rPr>
              <w:t>Pass</w:t>
            </w:r>
          </w:p>
        </w:tc>
      </w:tr>
      <w:tr w:rsidR="00BF459D" w:rsidRPr="00626592" w14:paraId="7168BD52" w14:textId="77777777" w:rsidTr="006164D9">
        <w:tc>
          <w:tcPr>
            <w:tcW w:w="570" w:type="dxa"/>
          </w:tcPr>
          <w:p w14:paraId="2CC04E0C" w14:textId="77777777" w:rsidR="00BF459D" w:rsidRPr="00626592" w:rsidRDefault="00BF459D" w:rsidP="006164D9">
            <w:pPr>
              <w:jc w:val="both"/>
              <w:rPr>
                <w:lang w:eastAsia="ar-SA"/>
              </w:rPr>
            </w:pPr>
            <w:r w:rsidRPr="00626592">
              <w:rPr>
                <w:lang w:eastAsia="ar-SA"/>
              </w:rPr>
              <w:t>2.</w:t>
            </w:r>
          </w:p>
        </w:tc>
        <w:tc>
          <w:tcPr>
            <w:tcW w:w="1828" w:type="dxa"/>
          </w:tcPr>
          <w:p w14:paraId="687EFAC6" w14:textId="77777777" w:rsidR="00BF459D" w:rsidRPr="00626592" w:rsidRDefault="00BF459D" w:rsidP="006164D9">
            <w:pPr>
              <w:rPr>
                <w:lang w:eastAsia="ar-SA"/>
              </w:rPr>
            </w:pPr>
            <w:r w:rsidRPr="00626592">
              <w:rPr>
                <w:lang w:eastAsia="ar-SA"/>
              </w:rPr>
              <w:t>Verify that the landlord can add complete property details including media, rules, payment options, and visit schedule</w:t>
            </w:r>
          </w:p>
        </w:tc>
        <w:tc>
          <w:tcPr>
            <w:tcW w:w="3416" w:type="dxa"/>
          </w:tcPr>
          <w:p w14:paraId="6A6764A7" w14:textId="77777777" w:rsidR="00BF459D" w:rsidRPr="00626592" w:rsidRDefault="00BF459D" w:rsidP="006164D9">
            <w:pPr>
              <w:rPr>
                <w:lang w:eastAsia="ar-SA"/>
              </w:rPr>
            </w:pPr>
            <w:r w:rsidRPr="00626592">
              <w:rPr>
                <w:lang w:eastAsia="ar-SA"/>
              </w:rPr>
              <w:t xml:space="preserve">Location: Bahria Town, Lahore </w:t>
            </w:r>
            <w:r w:rsidRPr="00626592">
              <w:rPr>
                <w:lang w:eastAsia="ar-SA"/>
              </w:rPr>
              <w:br/>
              <w:t xml:space="preserve">Price: PKR 45,000/month </w:t>
            </w:r>
            <w:r w:rsidRPr="00626592">
              <w:rPr>
                <w:lang w:eastAsia="ar-SA"/>
              </w:rPr>
              <w:br/>
              <w:t xml:space="preserve">Videos: 2 (MP4) </w:t>
            </w:r>
            <w:r w:rsidRPr="00626592">
              <w:rPr>
                <w:lang w:eastAsia="ar-SA"/>
              </w:rPr>
              <w:br/>
              <w:t xml:space="preserve">Images: 5 (JPEG/PNG) </w:t>
            </w:r>
            <w:r w:rsidRPr="00626592">
              <w:rPr>
                <w:lang w:eastAsia="ar-SA"/>
              </w:rPr>
              <w:br/>
              <w:t xml:space="preserve">Rules: No pets allowed, no smoking indoors </w:t>
            </w:r>
            <w:r w:rsidRPr="00626592">
              <w:rPr>
                <w:lang w:eastAsia="ar-SA"/>
              </w:rPr>
              <w:br/>
              <w:t xml:space="preserve">Type: Shared </w:t>
            </w:r>
            <w:r w:rsidRPr="00626592">
              <w:rPr>
                <w:lang w:eastAsia="ar-SA"/>
              </w:rPr>
              <w:br/>
              <w:t xml:space="preserve">Description: Fully furnished 2-bedroom unit with balcony and kitchen </w:t>
            </w:r>
            <w:r w:rsidRPr="00626592">
              <w:rPr>
                <w:lang w:eastAsia="ar-SA"/>
              </w:rPr>
              <w:br/>
              <w:t xml:space="preserve">Installments: Available (3-month plan) </w:t>
            </w:r>
            <w:r w:rsidRPr="00626592">
              <w:rPr>
                <w:lang w:eastAsia="ar-SA"/>
              </w:rPr>
              <w:br/>
              <w:t xml:space="preserve">Visit Slots: Mon–Fri, 3pm–6pm </w:t>
            </w:r>
            <w:r w:rsidRPr="00626592">
              <w:rPr>
                <w:lang w:eastAsia="ar-SA"/>
              </w:rPr>
              <w:br/>
            </w:r>
            <w:r w:rsidRPr="00626592">
              <w:rPr>
                <w:lang w:eastAsia="ar-SA"/>
              </w:rPr>
              <w:lastRenderedPageBreak/>
              <w:t xml:space="preserve">Duration: 1 Year </w:t>
            </w:r>
            <w:r w:rsidRPr="00626592">
              <w:rPr>
                <w:lang w:eastAsia="ar-SA"/>
              </w:rPr>
              <w:br/>
              <w:t>Title: Apartment</w:t>
            </w:r>
          </w:p>
        </w:tc>
        <w:tc>
          <w:tcPr>
            <w:tcW w:w="1893" w:type="dxa"/>
          </w:tcPr>
          <w:p w14:paraId="1B8D5BFF" w14:textId="77777777" w:rsidR="00BF459D" w:rsidRPr="00626592" w:rsidRDefault="00BF459D" w:rsidP="006164D9">
            <w:pPr>
              <w:rPr>
                <w:lang w:eastAsia="ar-SA"/>
              </w:rPr>
            </w:pPr>
            <w:r w:rsidRPr="00626592">
              <w:rPr>
                <w:lang w:eastAsia="ar-SA"/>
              </w:rPr>
              <w:lastRenderedPageBreak/>
              <w:t>Property is successfully submitted with all fields validated. Media upload limits are enforced (max 2 videos, max 5 images). Listing reflects all provided data and appears correctly on platform.</w:t>
            </w:r>
          </w:p>
        </w:tc>
        <w:tc>
          <w:tcPr>
            <w:tcW w:w="1201" w:type="dxa"/>
          </w:tcPr>
          <w:p w14:paraId="190F0CBF" w14:textId="77777777" w:rsidR="00BF459D" w:rsidRPr="00626592" w:rsidRDefault="00BF459D" w:rsidP="006164D9">
            <w:pPr>
              <w:jc w:val="both"/>
              <w:rPr>
                <w:lang w:eastAsia="ar-SA"/>
              </w:rPr>
            </w:pPr>
            <w:r w:rsidRPr="00626592">
              <w:rPr>
                <w:lang w:eastAsia="ar-SA"/>
              </w:rPr>
              <w:t>Pass</w:t>
            </w:r>
          </w:p>
        </w:tc>
      </w:tr>
      <w:tr w:rsidR="00BF459D" w:rsidRPr="00626592" w14:paraId="2834599A" w14:textId="77777777" w:rsidTr="006164D9">
        <w:tc>
          <w:tcPr>
            <w:tcW w:w="570" w:type="dxa"/>
          </w:tcPr>
          <w:p w14:paraId="5A33ECFF" w14:textId="77777777" w:rsidR="00BF459D" w:rsidRPr="00626592" w:rsidRDefault="00BF459D" w:rsidP="006164D9">
            <w:pPr>
              <w:jc w:val="both"/>
              <w:rPr>
                <w:lang w:eastAsia="ar-SA"/>
              </w:rPr>
            </w:pPr>
            <w:r w:rsidRPr="00626592">
              <w:rPr>
                <w:lang w:eastAsia="ar-SA"/>
              </w:rPr>
              <w:t>3.</w:t>
            </w:r>
          </w:p>
          <w:p w14:paraId="1517D65F" w14:textId="77777777" w:rsidR="00BF459D" w:rsidRPr="00626592" w:rsidRDefault="00BF459D" w:rsidP="006164D9">
            <w:pPr>
              <w:jc w:val="both"/>
              <w:rPr>
                <w:lang w:eastAsia="ar-SA"/>
              </w:rPr>
            </w:pPr>
          </w:p>
        </w:tc>
        <w:tc>
          <w:tcPr>
            <w:tcW w:w="1828" w:type="dxa"/>
          </w:tcPr>
          <w:p w14:paraId="4E87A4EC" w14:textId="77777777" w:rsidR="00BF459D" w:rsidRPr="00626592" w:rsidRDefault="00BF459D" w:rsidP="006164D9">
            <w:pPr>
              <w:rPr>
                <w:lang w:eastAsia="ar-SA"/>
              </w:rPr>
            </w:pPr>
            <w:r w:rsidRPr="00626592">
              <w:rPr>
                <w:lang w:eastAsia="ar-SA"/>
              </w:rPr>
              <w:t>Verify that the admin can verify property details through integration with the Punjab Land Records Authority (PLRA) website</w:t>
            </w:r>
          </w:p>
        </w:tc>
        <w:tc>
          <w:tcPr>
            <w:tcW w:w="3416" w:type="dxa"/>
          </w:tcPr>
          <w:p w14:paraId="44CEC43B" w14:textId="77777777" w:rsidR="00BF459D" w:rsidRPr="00626592" w:rsidRDefault="00BF459D" w:rsidP="006164D9">
            <w:pPr>
              <w:rPr>
                <w:lang w:eastAsia="ar-SA"/>
              </w:rPr>
            </w:pPr>
            <w:r w:rsidRPr="00626592">
              <w:rPr>
                <w:lang w:eastAsia="ar-SA"/>
              </w:rPr>
              <w:t xml:space="preserve">Property Registration Number: REG-987654 </w:t>
            </w:r>
            <w:r w:rsidRPr="00626592">
              <w:rPr>
                <w:lang w:eastAsia="ar-SA"/>
              </w:rPr>
              <w:br/>
              <w:t>CNIC: 35201-1234567-8</w:t>
            </w:r>
          </w:p>
        </w:tc>
        <w:tc>
          <w:tcPr>
            <w:tcW w:w="1893" w:type="dxa"/>
          </w:tcPr>
          <w:p w14:paraId="4B4AE4BF" w14:textId="77777777" w:rsidR="00BF459D" w:rsidRPr="00626592" w:rsidRDefault="00BF459D" w:rsidP="006164D9">
            <w:pPr>
              <w:rPr>
                <w:lang w:eastAsia="ar-SA"/>
              </w:rPr>
            </w:pPr>
            <w:r w:rsidRPr="00626592">
              <w:rPr>
                <w:lang w:eastAsia="ar-SA"/>
              </w:rPr>
              <w:t>Property details are seen from PLRA site and matched with the request data. Verification status is updated to "Verified" in system</w:t>
            </w:r>
          </w:p>
        </w:tc>
        <w:tc>
          <w:tcPr>
            <w:tcW w:w="1201" w:type="dxa"/>
          </w:tcPr>
          <w:p w14:paraId="13366103" w14:textId="77777777" w:rsidR="00BF459D" w:rsidRPr="00626592" w:rsidRDefault="00BF459D" w:rsidP="006164D9">
            <w:pPr>
              <w:jc w:val="both"/>
              <w:rPr>
                <w:lang w:eastAsia="ar-SA"/>
              </w:rPr>
            </w:pPr>
            <w:r w:rsidRPr="00626592">
              <w:rPr>
                <w:lang w:eastAsia="ar-SA"/>
              </w:rPr>
              <w:t>Pass</w:t>
            </w:r>
          </w:p>
        </w:tc>
      </w:tr>
      <w:tr w:rsidR="00BF459D" w:rsidRPr="00626592" w14:paraId="7E63BCDC" w14:textId="77777777" w:rsidTr="006164D9">
        <w:tc>
          <w:tcPr>
            <w:tcW w:w="570" w:type="dxa"/>
          </w:tcPr>
          <w:p w14:paraId="7B5E348B" w14:textId="77777777" w:rsidR="00BF459D" w:rsidRPr="00626592" w:rsidRDefault="00BF459D" w:rsidP="006164D9">
            <w:pPr>
              <w:jc w:val="both"/>
              <w:rPr>
                <w:lang w:eastAsia="ar-SA"/>
              </w:rPr>
            </w:pPr>
            <w:r w:rsidRPr="00626592">
              <w:rPr>
                <w:lang w:eastAsia="ar-SA"/>
              </w:rPr>
              <w:t>4.</w:t>
            </w:r>
          </w:p>
        </w:tc>
        <w:tc>
          <w:tcPr>
            <w:tcW w:w="1828" w:type="dxa"/>
          </w:tcPr>
          <w:p w14:paraId="6812C343" w14:textId="77777777" w:rsidR="00BF459D" w:rsidRPr="00626592" w:rsidRDefault="00BF459D" w:rsidP="006164D9">
            <w:pPr>
              <w:rPr>
                <w:lang w:eastAsia="ar-SA"/>
              </w:rPr>
            </w:pPr>
            <w:r w:rsidRPr="00626592">
              <w:rPr>
                <w:lang w:eastAsia="ar-SA"/>
              </w:rPr>
              <w:t>Verify that the landlord can update property information including media, rules, description, availability, and title</w:t>
            </w:r>
          </w:p>
        </w:tc>
        <w:tc>
          <w:tcPr>
            <w:tcW w:w="3416" w:type="dxa"/>
          </w:tcPr>
          <w:p w14:paraId="32D9CA77" w14:textId="77777777" w:rsidR="00BF459D" w:rsidRPr="00626592" w:rsidRDefault="00BF459D" w:rsidP="006164D9">
            <w:pPr>
              <w:rPr>
                <w:lang w:eastAsia="ar-SA"/>
              </w:rPr>
            </w:pPr>
            <w:r w:rsidRPr="00626592">
              <w:rPr>
                <w:lang w:eastAsia="ar-SA"/>
              </w:rPr>
              <w:t xml:space="preserve">Property ID: REG-9001 </w:t>
            </w:r>
            <w:r w:rsidRPr="00626592">
              <w:rPr>
                <w:lang w:eastAsia="ar-SA"/>
              </w:rPr>
              <w:br/>
              <w:t xml:space="preserve">New Location: DHA Phase 6, Lahore </w:t>
            </w:r>
            <w:r w:rsidRPr="00626592">
              <w:rPr>
                <w:lang w:eastAsia="ar-SA"/>
              </w:rPr>
              <w:br/>
              <w:t xml:space="preserve">New Price: PKR 55,000/month </w:t>
            </w:r>
            <w:r w:rsidRPr="00626592">
              <w:rPr>
                <w:lang w:eastAsia="ar-SA"/>
              </w:rPr>
              <w:br/>
              <w:t xml:space="preserve">Updated Videos: 1 (replaced) </w:t>
            </w:r>
            <w:r w:rsidRPr="00626592">
              <w:rPr>
                <w:lang w:eastAsia="ar-SA"/>
              </w:rPr>
              <w:br/>
              <w:t xml:space="preserve">Updated Images: 3 (added, 2 removed) </w:t>
            </w:r>
            <w:r w:rsidRPr="00626592">
              <w:rPr>
                <w:lang w:eastAsia="ar-SA"/>
              </w:rPr>
              <w:br/>
              <w:t xml:space="preserve">Updated Rules: No loud music after 10 PM </w:t>
            </w:r>
            <w:r w:rsidRPr="00626592">
              <w:rPr>
                <w:lang w:eastAsia="ar-SA"/>
              </w:rPr>
              <w:br/>
              <w:t xml:space="preserve">Shared: Yes </w:t>
            </w:r>
            <w:r w:rsidRPr="00626592">
              <w:rPr>
                <w:lang w:eastAsia="ar-SA"/>
              </w:rPr>
              <w:br/>
              <w:t xml:space="preserve">Description: Spacious apartment with rooftop access </w:t>
            </w:r>
            <w:r w:rsidRPr="00626592">
              <w:rPr>
                <w:lang w:eastAsia="ar-SA"/>
              </w:rPr>
              <w:br/>
              <w:t xml:space="preserve">Installment: Not available </w:t>
            </w:r>
            <w:r w:rsidRPr="00626592">
              <w:rPr>
                <w:lang w:eastAsia="ar-SA"/>
              </w:rPr>
              <w:br/>
              <w:t xml:space="preserve">Visit Slots: Sat–Sun, 12pm–4pm </w:t>
            </w:r>
            <w:r w:rsidRPr="00626592">
              <w:rPr>
                <w:lang w:eastAsia="ar-SA"/>
              </w:rPr>
              <w:br/>
              <w:t xml:space="preserve">Duration: 6 Months </w:t>
            </w:r>
            <w:r w:rsidRPr="00626592">
              <w:rPr>
                <w:lang w:eastAsia="ar-SA"/>
              </w:rPr>
              <w:br/>
              <w:t>Title: Flat</w:t>
            </w:r>
          </w:p>
        </w:tc>
        <w:tc>
          <w:tcPr>
            <w:tcW w:w="1893" w:type="dxa"/>
          </w:tcPr>
          <w:p w14:paraId="68390B00" w14:textId="77777777" w:rsidR="00BF459D" w:rsidRPr="00626592" w:rsidRDefault="00BF459D" w:rsidP="006164D9">
            <w:pPr>
              <w:rPr>
                <w:lang w:eastAsia="ar-SA"/>
              </w:rPr>
            </w:pPr>
            <w:r w:rsidRPr="00626592">
              <w:rPr>
                <w:lang w:eastAsia="ar-SA"/>
              </w:rPr>
              <w:t>Property details are successfully updated. The system validates and reflects all changes, enforcing limits (e.g., max 2 videos, 5 images). Updated listing is displayed correctly on the platform.</w:t>
            </w:r>
          </w:p>
        </w:tc>
        <w:tc>
          <w:tcPr>
            <w:tcW w:w="1201" w:type="dxa"/>
          </w:tcPr>
          <w:p w14:paraId="6F67DBAF" w14:textId="77777777" w:rsidR="00BF459D" w:rsidRPr="00626592" w:rsidRDefault="00BF459D" w:rsidP="006164D9">
            <w:pPr>
              <w:jc w:val="both"/>
              <w:rPr>
                <w:lang w:eastAsia="ar-SA"/>
              </w:rPr>
            </w:pPr>
            <w:r w:rsidRPr="00626592">
              <w:rPr>
                <w:lang w:eastAsia="ar-SA"/>
              </w:rPr>
              <w:t>Pass</w:t>
            </w:r>
          </w:p>
        </w:tc>
      </w:tr>
    </w:tbl>
    <w:p w14:paraId="53514087" w14:textId="77777777" w:rsidR="00BF459D" w:rsidRPr="00626592" w:rsidRDefault="00BF459D" w:rsidP="00BF459D"/>
    <w:p w14:paraId="6F255794" w14:textId="77777777" w:rsidR="00BF459D" w:rsidRPr="00626592" w:rsidRDefault="00BF459D" w:rsidP="00BF459D"/>
    <w:p w14:paraId="069DAF1F" w14:textId="77777777" w:rsidR="00BF459D" w:rsidRPr="00626592" w:rsidRDefault="00BF459D" w:rsidP="00BF459D"/>
    <w:p w14:paraId="6A53F088" w14:textId="77777777" w:rsidR="00BF459D" w:rsidRPr="00626592" w:rsidRDefault="00BF459D" w:rsidP="00BF459D"/>
    <w:p w14:paraId="313F7B0E" w14:textId="77777777" w:rsidR="00BF459D" w:rsidRPr="00626592" w:rsidRDefault="00BF459D" w:rsidP="00BF459D"/>
    <w:p w14:paraId="6B60A645" w14:textId="77777777" w:rsidR="00BF459D" w:rsidRPr="00626592" w:rsidRDefault="00BF459D" w:rsidP="00BF459D">
      <w:pPr>
        <w:jc w:val="both"/>
      </w:pPr>
      <w:r w:rsidRPr="00626592">
        <w:rPr>
          <w:b/>
        </w:rPr>
        <w:t>Unit Testing 9:</w:t>
      </w:r>
      <w:r w:rsidRPr="00626592">
        <w:t xml:space="preserve"> Image verified by AI</w:t>
      </w:r>
    </w:p>
    <w:p w14:paraId="75D78B44" w14:textId="77777777" w:rsidR="00BF459D" w:rsidRPr="00626592" w:rsidRDefault="00BF459D" w:rsidP="00BF459D">
      <w:pPr>
        <w:jc w:val="both"/>
      </w:pPr>
      <w:r w:rsidRPr="00626592">
        <w:rPr>
          <w:b/>
        </w:rPr>
        <w:t>Testing Objective:</w:t>
      </w:r>
      <w:r w:rsidRPr="00626592">
        <w:t xml:space="preserve"> To ensure the system uses AI to accept valid property images (home, flat, room, bathroom), reject irrelevant ones (people, animals, symbols), and block duplicate uploads.</w:t>
      </w:r>
    </w:p>
    <w:p w14:paraId="6906A69D" w14:textId="77777777" w:rsidR="00BF459D" w:rsidRPr="00626592" w:rsidRDefault="00BF459D" w:rsidP="00BF459D">
      <w:pPr>
        <w:pStyle w:val="Caption"/>
        <w:keepNext/>
        <w:rPr>
          <w:color w:val="000000" w:themeColor="text1"/>
          <w:sz w:val="24"/>
          <w:szCs w:val="24"/>
        </w:rPr>
      </w:pPr>
    </w:p>
    <w:tbl>
      <w:tblPr>
        <w:tblStyle w:val="TableGrid"/>
        <w:tblW w:w="0" w:type="auto"/>
        <w:tblInd w:w="108" w:type="dxa"/>
        <w:tblLook w:val="04A0" w:firstRow="1" w:lastRow="0" w:firstColumn="1" w:lastColumn="0" w:noHBand="0" w:noVBand="1"/>
      </w:tblPr>
      <w:tblGrid>
        <w:gridCol w:w="570"/>
        <w:gridCol w:w="1877"/>
        <w:gridCol w:w="3579"/>
        <w:gridCol w:w="1976"/>
        <w:gridCol w:w="1070"/>
      </w:tblGrid>
      <w:tr w:rsidR="00BF459D" w:rsidRPr="00626592" w14:paraId="40AFF91D" w14:textId="77777777" w:rsidTr="006164D9">
        <w:trPr>
          <w:trHeight w:val="647"/>
        </w:trPr>
        <w:tc>
          <w:tcPr>
            <w:tcW w:w="570" w:type="dxa"/>
          </w:tcPr>
          <w:p w14:paraId="3F32B911" w14:textId="77777777" w:rsidR="00BF459D" w:rsidRPr="00626592" w:rsidRDefault="00BF459D" w:rsidP="006164D9">
            <w:pPr>
              <w:jc w:val="both"/>
              <w:rPr>
                <w:b/>
                <w:lang w:eastAsia="ar-SA"/>
              </w:rPr>
            </w:pPr>
            <w:r w:rsidRPr="00626592">
              <w:rPr>
                <w:b/>
                <w:lang w:eastAsia="ar-SA"/>
              </w:rPr>
              <w:t>No.</w:t>
            </w:r>
          </w:p>
        </w:tc>
        <w:tc>
          <w:tcPr>
            <w:tcW w:w="1877" w:type="dxa"/>
          </w:tcPr>
          <w:p w14:paraId="17F28776" w14:textId="77777777" w:rsidR="00BF459D" w:rsidRPr="00626592" w:rsidRDefault="00BF459D" w:rsidP="006164D9">
            <w:pPr>
              <w:pStyle w:val="Default"/>
              <w:jc w:val="both"/>
              <w:rPr>
                <w:sz w:val="23"/>
                <w:szCs w:val="23"/>
              </w:rPr>
            </w:pPr>
            <w:r w:rsidRPr="00626592">
              <w:rPr>
                <w:b/>
                <w:bCs/>
                <w:sz w:val="23"/>
                <w:szCs w:val="23"/>
              </w:rPr>
              <w:t xml:space="preserve">Test case/Test script </w:t>
            </w:r>
          </w:p>
          <w:p w14:paraId="4E437BE1" w14:textId="77777777" w:rsidR="00BF459D" w:rsidRPr="00626592" w:rsidRDefault="00BF459D" w:rsidP="006164D9">
            <w:pPr>
              <w:jc w:val="both"/>
              <w:rPr>
                <w:lang w:eastAsia="ar-SA"/>
              </w:rPr>
            </w:pPr>
          </w:p>
        </w:tc>
        <w:tc>
          <w:tcPr>
            <w:tcW w:w="3415" w:type="dxa"/>
          </w:tcPr>
          <w:p w14:paraId="0DF4418E" w14:textId="77777777" w:rsidR="00BF459D" w:rsidRPr="00626592" w:rsidRDefault="00BF459D" w:rsidP="006164D9">
            <w:pPr>
              <w:pStyle w:val="Default"/>
              <w:jc w:val="both"/>
              <w:rPr>
                <w:sz w:val="23"/>
                <w:szCs w:val="23"/>
              </w:rPr>
            </w:pPr>
            <w:r w:rsidRPr="00626592">
              <w:rPr>
                <w:b/>
                <w:bCs/>
                <w:sz w:val="23"/>
                <w:szCs w:val="23"/>
              </w:rPr>
              <w:t xml:space="preserve">Attribute and value </w:t>
            </w:r>
          </w:p>
          <w:p w14:paraId="6E839DC1" w14:textId="77777777" w:rsidR="00BF459D" w:rsidRPr="00626592" w:rsidRDefault="00BF459D" w:rsidP="006164D9">
            <w:pPr>
              <w:jc w:val="both"/>
              <w:rPr>
                <w:lang w:eastAsia="ar-SA"/>
              </w:rPr>
            </w:pPr>
          </w:p>
        </w:tc>
        <w:tc>
          <w:tcPr>
            <w:tcW w:w="1976" w:type="dxa"/>
          </w:tcPr>
          <w:p w14:paraId="4A47E5A8" w14:textId="77777777" w:rsidR="00BF459D" w:rsidRPr="00626592" w:rsidRDefault="00BF459D" w:rsidP="006164D9">
            <w:pPr>
              <w:pStyle w:val="Default"/>
              <w:jc w:val="both"/>
              <w:rPr>
                <w:sz w:val="23"/>
                <w:szCs w:val="23"/>
              </w:rPr>
            </w:pPr>
            <w:r w:rsidRPr="00626592">
              <w:rPr>
                <w:b/>
                <w:bCs/>
                <w:sz w:val="23"/>
                <w:szCs w:val="23"/>
              </w:rPr>
              <w:t xml:space="preserve">Expected result </w:t>
            </w:r>
          </w:p>
          <w:p w14:paraId="43423147" w14:textId="77777777" w:rsidR="00BF459D" w:rsidRPr="00626592" w:rsidRDefault="00BF459D" w:rsidP="006164D9">
            <w:pPr>
              <w:jc w:val="both"/>
              <w:rPr>
                <w:lang w:eastAsia="ar-SA"/>
              </w:rPr>
            </w:pPr>
          </w:p>
        </w:tc>
        <w:tc>
          <w:tcPr>
            <w:tcW w:w="1070" w:type="dxa"/>
          </w:tcPr>
          <w:p w14:paraId="5D694310" w14:textId="77777777" w:rsidR="00BF459D" w:rsidRPr="00626592" w:rsidRDefault="00BF459D" w:rsidP="006164D9">
            <w:pPr>
              <w:pStyle w:val="Default"/>
              <w:jc w:val="both"/>
              <w:rPr>
                <w:sz w:val="23"/>
                <w:szCs w:val="23"/>
              </w:rPr>
            </w:pPr>
            <w:r w:rsidRPr="00626592">
              <w:rPr>
                <w:b/>
                <w:bCs/>
                <w:sz w:val="23"/>
                <w:szCs w:val="23"/>
              </w:rPr>
              <w:t xml:space="preserve">Result </w:t>
            </w:r>
          </w:p>
          <w:p w14:paraId="2A3EA796" w14:textId="77777777" w:rsidR="00BF459D" w:rsidRPr="00626592" w:rsidRDefault="00BF459D" w:rsidP="006164D9">
            <w:pPr>
              <w:jc w:val="both"/>
              <w:rPr>
                <w:lang w:eastAsia="ar-SA"/>
              </w:rPr>
            </w:pPr>
          </w:p>
        </w:tc>
      </w:tr>
      <w:tr w:rsidR="00BF459D" w:rsidRPr="00626592" w14:paraId="6630047C" w14:textId="77777777" w:rsidTr="006164D9">
        <w:trPr>
          <w:trHeight w:val="647"/>
        </w:trPr>
        <w:tc>
          <w:tcPr>
            <w:tcW w:w="570" w:type="dxa"/>
          </w:tcPr>
          <w:p w14:paraId="39F49C49" w14:textId="77777777" w:rsidR="00BF459D" w:rsidRPr="00626592" w:rsidRDefault="00BF459D" w:rsidP="006164D9">
            <w:pPr>
              <w:jc w:val="both"/>
              <w:rPr>
                <w:bCs/>
                <w:lang w:eastAsia="ar-SA"/>
              </w:rPr>
            </w:pPr>
            <w:r w:rsidRPr="00626592">
              <w:rPr>
                <w:bCs/>
                <w:lang w:eastAsia="ar-SA"/>
              </w:rPr>
              <w:t>1.</w:t>
            </w:r>
          </w:p>
        </w:tc>
        <w:tc>
          <w:tcPr>
            <w:tcW w:w="1877" w:type="dxa"/>
          </w:tcPr>
          <w:p w14:paraId="781C72AF" w14:textId="77777777" w:rsidR="00BF459D" w:rsidRPr="00626592" w:rsidRDefault="00BF459D" w:rsidP="006164D9">
            <w:pPr>
              <w:pStyle w:val="Default"/>
              <w:rPr>
                <w:sz w:val="23"/>
                <w:szCs w:val="23"/>
              </w:rPr>
            </w:pPr>
            <w:r w:rsidRPr="00626592">
              <w:rPr>
                <w:rFonts w:eastAsia="Times New Roman"/>
                <w:color w:val="auto"/>
                <w:lang w:eastAsia="ar-SA"/>
              </w:rPr>
              <w:t>Verify AI accepts a valid resident image (e.g., flat)</w:t>
            </w:r>
          </w:p>
        </w:tc>
        <w:tc>
          <w:tcPr>
            <w:tcW w:w="3415" w:type="dxa"/>
          </w:tcPr>
          <w:p w14:paraId="76689F6D" w14:textId="77777777" w:rsidR="00BF459D" w:rsidRPr="00626592" w:rsidRDefault="00BF459D" w:rsidP="006164D9">
            <w:pPr>
              <w:pStyle w:val="Default"/>
              <w:rPr>
                <w:sz w:val="23"/>
                <w:szCs w:val="23"/>
              </w:rPr>
            </w:pPr>
            <w:r w:rsidRPr="00626592">
              <w:rPr>
                <w:rFonts w:eastAsia="Times New Roman"/>
                <w:color w:val="auto"/>
                <w:lang w:eastAsia="ar-SA"/>
              </w:rPr>
              <w:t xml:space="preserve">Uploaded Image: flat_room.jpg </w:t>
            </w:r>
            <w:r w:rsidRPr="00626592">
              <w:rPr>
                <w:rFonts w:eastAsia="Times New Roman"/>
                <w:color w:val="auto"/>
                <w:lang w:eastAsia="ar-SA"/>
              </w:rPr>
              <w:br/>
              <w:t>Category Detected: Flat</w:t>
            </w:r>
          </w:p>
        </w:tc>
        <w:tc>
          <w:tcPr>
            <w:tcW w:w="1976" w:type="dxa"/>
          </w:tcPr>
          <w:p w14:paraId="26B9228B" w14:textId="77777777" w:rsidR="00BF459D" w:rsidRPr="00626592" w:rsidRDefault="00BF459D" w:rsidP="006164D9">
            <w:pPr>
              <w:pStyle w:val="Default"/>
              <w:rPr>
                <w:sz w:val="23"/>
                <w:szCs w:val="23"/>
              </w:rPr>
            </w:pPr>
            <w:r w:rsidRPr="00626592">
              <w:rPr>
                <w:lang w:eastAsia="ar-SA"/>
              </w:rPr>
              <w:t>AI confirms it's a valid resident property → Upload accepted and stored</w:t>
            </w:r>
          </w:p>
        </w:tc>
        <w:tc>
          <w:tcPr>
            <w:tcW w:w="1070" w:type="dxa"/>
          </w:tcPr>
          <w:p w14:paraId="276EF169" w14:textId="77777777" w:rsidR="00BF459D" w:rsidRPr="00626592" w:rsidRDefault="00BF459D" w:rsidP="006164D9">
            <w:pPr>
              <w:pStyle w:val="Default"/>
              <w:jc w:val="both"/>
              <w:rPr>
                <w:sz w:val="23"/>
                <w:szCs w:val="23"/>
              </w:rPr>
            </w:pPr>
            <w:r w:rsidRPr="00626592">
              <w:rPr>
                <w:lang w:eastAsia="ar-SA"/>
              </w:rPr>
              <w:t>Pass</w:t>
            </w:r>
          </w:p>
        </w:tc>
      </w:tr>
      <w:tr w:rsidR="00BF459D" w:rsidRPr="00626592" w14:paraId="08809093" w14:textId="77777777" w:rsidTr="006164D9">
        <w:tc>
          <w:tcPr>
            <w:tcW w:w="570" w:type="dxa"/>
          </w:tcPr>
          <w:p w14:paraId="5B2903DA" w14:textId="77777777" w:rsidR="00BF459D" w:rsidRPr="00626592" w:rsidRDefault="00BF459D" w:rsidP="006164D9">
            <w:pPr>
              <w:jc w:val="both"/>
              <w:rPr>
                <w:lang w:eastAsia="ar-SA"/>
              </w:rPr>
            </w:pPr>
            <w:r w:rsidRPr="00626592">
              <w:rPr>
                <w:lang w:eastAsia="ar-SA"/>
              </w:rPr>
              <w:t>2.</w:t>
            </w:r>
          </w:p>
        </w:tc>
        <w:tc>
          <w:tcPr>
            <w:tcW w:w="1877"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661"/>
            </w:tblGrid>
            <w:tr w:rsidR="00BF459D" w:rsidRPr="00626592" w14:paraId="57D347FF" w14:textId="77777777" w:rsidTr="006164D9">
              <w:trPr>
                <w:tblCellSpacing w:w="15" w:type="dxa"/>
              </w:trPr>
              <w:tc>
                <w:tcPr>
                  <w:tcW w:w="0" w:type="auto"/>
                  <w:vAlign w:val="center"/>
                  <w:hideMark/>
                </w:tcPr>
                <w:p w14:paraId="4F85B73C" w14:textId="77777777" w:rsidR="00BF459D" w:rsidRPr="00626592" w:rsidRDefault="00BF459D" w:rsidP="006164D9">
                  <w:r w:rsidRPr="00626592">
                    <w:rPr>
                      <w:rStyle w:val="Strong"/>
                      <w:b w:val="0"/>
                      <w:bCs w:val="0"/>
                    </w:rPr>
                    <w:t xml:space="preserve">Verify AI rejects a non-resident image </w:t>
                  </w:r>
                  <w:r w:rsidRPr="00626592">
                    <w:rPr>
                      <w:rStyle w:val="Strong"/>
                      <w:b w:val="0"/>
                      <w:bCs w:val="0"/>
                    </w:rPr>
                    <w:lastRenderedPageBreak/>
                    <w:t>(e.g., human or animal)</w:t>
                  </w:r>
                </w:p>
              </w:tc>
            </w:tr>
          </w:tbl>
          <w:p w14:paraId="5F7DDB40" w14:textId="77777777" w:rsidR="00BF459D" w:rsidRPr="00626592" w:rsidRDefault="00BF459D" w:rsidP="006164D9">
            <w:pPr>
              <w:rPr>
                <w:lang w:eastAsia="ar-SA"/>
              </w:rPr>
            </w:pPr>
          </w:p>
        </w:tc>
        <w:tc>
          <w:tcPr>
            <w:tcW w:w="3415"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363"/>
            </w:tblGrid>
            <w:tr w:rsidR="00BF459D" w:rsidRPr="00626592" w14:paraId="11E1B3FE" w14:textId="77777777" w:rsidTr="006164D9">
              <w:trPr>
                <w:tblCellSpacing w:w="15" w:type="dxa"/>
              </w:trPr>
              <w:tc>
                <w:tcPr>
                  <w:tcW w:w="0" w:type="auto"/>
                  <w:vAlign w:val="center"/>
                  <w:hideMark/>
                </w:tcPr>
                <w:p w14:paraId="7A510960" w14:textId="77777777" w:rsidR="00BF459D" w:rsidRPr="00626592" w:rsidRDefault="00BF459D" w:rsidP="006164D9">
                  <w:r w:rsidRPr="00626592">
                    <w:rPr>
                      <w:rStyle w:val="Strong"/>
                      <w:b w:val="0"/>
                      <w:bCs w:val="0"/>
                    </w:rPr>
                    <w:lastRenderedPageBreak/>
                    <w:t>Verify AI rejects a non-resident image (e.g., human or animal)</w:t>
                  </w:r>
                </w:p>
              </w:tc>
            </w:tr>
          </w:tbl>
          <w:p w14:paraId="1AC2E487" w14:textId="77777777" w:rsidR="00BF459D" w:rsidRPr="00626592" w:rsidRDefault="00BF459D" w:rsidP="006164D9">
            <w:pPr>
              <w:rPr>
                <w:lang w:eastAsia="ar-SA"/>
              </w:rPr>
            </w:pPr>
          </w:p>
        </w:tc>
        <w:tc>
          <w:tcPr>
            <w:tcW w:w="197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60"/>
            </w:tblGrid>
            <w:tr w:rsidR="00BF459D" w:rsidRPr="00626592" w14:paraId="5C53C803" w14:textId="77777777" w:rsidTr="006164D9">
              <w:trPr>
                <w:tblCellSpacing w:w="15" w:type="dxa"/>
              </w:trPr>
              <w:tc>
                <w:tcPr>
                  <w:tcW w:w="0" w:type="auto"/>
                  <w:vAlign w:val="center"/>
                  <w:hideMark/>
                </w:tcPr>
                <w:p w14:paraId="41C5CCEF" w14:textId="77777777" w:rsidR="00BF459D" w:rsidRPr="00626592" w:rsidRDefault="00BF459D" w:rsidP="006164D9">
                  <w:r w:rsidRPr="00626592">
                    <w:rPr>
                      <w:rStyle w:val="Strong"/>
                      <w:b w:val="0"/>
                      <w:bCs w:val="0"/>
                    </w:rPr>
                    <w:t xml:space="preserve">Verify AI rejects a non-resident image (e.g., </w:t>
                  </w:r>
                  <w:r w:rsidRPr="00626592">
                    <w:rPr>
                      <w:rStyle w:val="Strong"/>
                      <w:b w:val="0"/>
                      <w:bCs w:val="0"/>
                    </w:rPr>
                    <w:lastRenderedPageBreak/>
                    <w:t>human or animal)</w:t>
                  </w:r>
                </w:p>
              </w:tc>
            </w:tr>
          </w:tbl>
          <w:p w14:paraId="152CF71B" w14:textId="77777777" w:rsidR="00BF459D" w:rsidRPr="00626592" w:rsidRDefault="00BF459D" w:rsidP="006164D9">
            <w:pPr>
              <w:rPr>
                <w:lang w:eastAsia="ar-SA"/>
              </w:rPr>
            </w:pPr>
          </w:p>
        </w:tc>
        <w:tc>
          <w:tcPr>
            <w:tcW w:w="1070" w:type="dxa"/>
          </w:tcPr>
          <w:p w14:paraId="79107C61" w14:textId="77777777" w:rsidR="00BF459D" w:rsidRPr="00626592" w:rsidRDefault="00BF459D" w:rsidP="006164D9">
            <w:pPr>
              <w:jc w:val="both"/>
              <w:rPr>
                <w:lang w:eastAsia="ar-SA"/>
              </w:rPr>
            </w:pPr>
            <w:r w:rsidRPr="00626592">
              <w:rPr>
                <w:lang w:eastAsia="ar-SA"/>
              </w:rPr>
              <w:lastRenderedPageBreak/>
              <w:t>Pass</w:t>
            </w:r>
          </w:p>
        </w:tc>
      </w:tr>
      <w:tr w:rsidR="00BF459D" w:rsidRPr="00626592" w14:paraId="05A3774C" w14:textId="77777777" w:rsidTr="006164D9">
        <w:tc>
          <w:tcPr>
            <w:tcW w:w="570" w:type="dxa"/>
          </w:tcPr>
          <w:p w14:paraId="47370A47" w14:textId="77777777" w:rsidR="00BF459D" w:rsidRPr="00626592" w:rsidRDefault="00BF459D" w:rsidP="006164D9">
            <w:pPr>
              <w:jc w:val="both"/>
              <w:rPr>
                <w:lang w:eastAsia="ar-SA"/>
              </w:rPr>
            </w:pPr>
            <w:r w:rsidRPr="00626592">
              <w:rPr>
                <w:lang w:eastAsia="ar-SA"/>
              </w:rPr>
              <w:t>3.</w:t>
            </w:r>
          </w:p>
          <w:p w14:paraId="25922C72" w14:textId="77777777" w:rsidR="00BF459D" w:rsidRPr="00626592" w:rsidRDefault="00BF459D" w:rsidP="006164D9">
            <w:pPr>
              <w:jc w:val="both"/>
              <w:rPr>
                <w:lang w:eastAsia="ar-SA"/>
              </w:rPr>
            </w:pPr>
          </w:p>
        </w:tc>
        <w:tc>
          <w:tcPr>
            <w:tcW w:w="1877" w:type="dxa"/>
          </w:tcPr>
          <w:tbl>
            <w:tblPr>
              <w:tblW w:w="1661" w:type="dxa"/>
              <w:tblCellSpacing w:w="15" w:type="dxa"/>
              <w:tblCellMar>
                <w:top w:w="15" w:type="dxa"/>
                <w:left w:w="15" w:type="dxa"/>
                <w:bottom w:w="15" w:type="dxa"/>
                <w:right w:w="15" w:type="dxa"/>
              </w:tblCellMar>
              <w:tblLook w:val="04A0" w:firstRow="1" w:lastRow="0" w:firstColumn="1" w:lastColumn="0" w:noHBand="0" w:noVBand="1"/>
            </w:tblPr>
            <w:tblGrid>
              <w:gridCol w:w="1661"/>
            </w:tblGrid>
            <w:tr w:rsidR="00BF459D" w:rsidRPr="00626592" w14:paraId="23D0B860" w14:textId="77777777" w:rsidTr="006164D9">
              <w:trPr>
                <w:trHeight w:val="1325"/>
                <w:tblCellSpacing w:w="15" w:type="dxa"/>
              </w:trPr>
              <w:tc>
                <w:tcPr>
                  <w:tcW w:w="0" w:type="auto"/>
                  <w:vAlign w:val="center"/>
                  <w:hideMark/>
                </w:tcPr>
                <w:p w14:paraId="73BFE568" w14:textId="77777777" w:rsidR="00BF459D" w:rsidRPr="00626592" w:rsidRDefault="00BF459D" w:rsidP="006164D9">
                  <w:r w:rsidRPr="00626592">
                    <w:rPr>
                      <w:rStyle w:val="Strong"/>
                      <w:b w:val="0"/>
                      <w:bCs w:val="0"/>
                    </w:rPr>
                    <w:t>Verify AI rejects an unrelated image (e.g., car or scenery)</w:t>
                  </w:r>
                </w:p>
              </w:tc>
            </w:tr>
          </w:tbl>
          <w:p w14:paraId="193DFC71" w14:textId="77777777" w:rsidR="00BF459D" w:rsidRPr="00626592" w:rsidRDefault="00BF459D" w:rsidP="006164D9">
            <w:pPr>
              <w:rPr>
                <w:lang w:eastAsia="ar-SA"/>
              </w:rPr>
            </w:pPr>
          </w:p>
        </w:tc>
        <w:tc>
          <w:tcPr>
            <w:tcW w:w="3415" w:type="dxa"/>
          </w:tcPr>
          <w:tbl>
            <w:tblPr>
              <w:tblW w:w="3363" w:type="dxa"/>
              <w:tblCellSpacing w:w="15" w:type="dxa"/>
              <w:tblCellMar>
                <w:top w:w="15" w:type="dxa"/>
                <w:left w:w="15" w:type="dxa"/>
                <w:bottom w:w="15" w:type="dxa"/>
                <w:right w:w="15" w:type="dxa"/>
              </w:tblCellMar>
              <w:tblLook w:val="04A0" w:firstRow="1" w:lastRow="0" w:firstColumn="1" w:lastColumn="0" w:noHBand="0" w:noVBand="1"/>
            </w:tblPr>
            <w:tblGrid>
              <w:gridCol w:w="3363"/>
            </w:tblGrid>
            <w:tr w:rsidR="00BF459D" w:rsidRPr="00626592" w14:paraId="7348E6FB" w14:textId="77777777" w:rsidTr="006164D9">
              <w:trPr>
                <w:trHeight w:val="1357"/>
                <w:tblCellSpacing w:w="15" w:type="dxa"/>
              </w:trPr>
              <w:tc>
                <w:tcPr>
                  <w:tcW w:w="0" w:type="auto"/>
                  <w:vAlign w:val="center"/>
                  <w:hideMark/>
                </w:tcPr>
                <w:p w14:paraId="7A0A2C0D" w14:textId="77777777" w:rsidR="00BF459D" w:rsidRPr="00626592" w:rsidRDefault="00BF459D" w:rsidP="006164D9">
                  <w:r w:rsidRPr="00626592">
                    <w:rPr>
                      <w:rStyle w:val="Strong"/>
                      <w:b w:val="0"/>
                      <w:bCs w:val="0"/>
                    </w:rPr>
                    <w:t>Verify AI rejects an unrelated image (e.g., car or scenery)</w:t>
                  </w:r>
                </w:p>
              </w:tc>
            </w:tr>
          </w:tbl>
          <w:p w14:paraId="4ED2198D" w14:textId="77777777" w:rsidR="00BF459D" w:rsidRPr="00626592" w:rsidRDefault="00BF459D" w:rsidP="006164D9">
            <w:pPr>
              <w:rPr>
                <w:lang w:eastAsia="ar-SA"/>
              </w:rPr>
            </w:pPr>
          </w:p>
        </w:tc>
        <w:tc>
          <w:tcPr>
            <w:tcW w:w="1976" w:type="dxa"/>
          </w:tcPr>
          <w:tbl>
            <w:tblPr>
              <w:tblW w:w="1760" w:type="dxa"/>
              <w:tblCellSpacing w:w="15" w:type="dxa"/>
              <w:tblCellMar>
                <w:top w:w="15" w:type="dxa"/>
                <w:left w:w="15" w:type="dxa"/>
                <w:bottom w:w="15" w:type="dxa"/>
                <w:right w:w="15" w:type="dxa"/>
              </w:tblCellMar>
              <w:tblLook w:val="04A0" w:firstRow="1" w:lastRow="0" w:firstColumn="1" w:lastColumn="0" w:noHBand="0" w:noVBand="1"/>
            </w:tblPr>
            <w:tblGrid>
              <w:gridCol w:w="1760"/>
            </w:tblGrid>
            <w:tr w:rsidR="00BF459D" w:rsidRPr="00626592" w14:paraId="2B4A2280" w14:textId="77777777" w:rsidTr="006164D9">
              <w:trPr>
                <w:trHeight w:val="1389"/>
                <w:tblCellSpacing w:w="15" w:type="dxa"/>
              </w:trPr>
              <w:tc>
                <w:tcPr>
                  <w:tcW w:w="0" w:type="auto"/>
                  <w:vAlign w:val="center"/>
                  <w:hideMark/>
                </w:tcPr>
                <w:p w14:paraId="6D2B257D" w14:textId="77777777" w:rsidR="00BF459D" w:rsidRPr="00626592" w:rsidRDefault="00BF459D" w:rsidP="006164D9">
                  <w:r w:rsidRPr="00626592">
                    <w:rPr>
                      <w:rStyle w:val="Strong"/>
                      <w:b w:val="0"/>
                      <w:bCs w:val="0"/>
                    </w:rPr>
                    <w:t>Verify AI rejects an unrelated image (e.g., car or scenery)</w:t>
                  </w:r>
                </w:p>
              </w:tc>
            </w:tr>
          </w:tbl>
          <w:p w14:paraId="561A462A" w14:textId="77777777" w:rsidR="00BF459D" w:rsidRPr="00626592" w:rsidRDefault="00BF459D" w:rsidP="006164D9">
            <w:pPr>
              <w:rPr>
                <w:lang w:eastAsia="ar-SA"/>
              </w:rPr>
            </w:pPr>
          </w:p>
        </w:tc>
        <w:tc>
          <w:tcPr>
            <w:tcW w:w="1070" w:type="dxa"/>
          </w:tcPr>
          <w:p w14:paraId="4902A5E7" w14:textId="77777777" w:rsidR="00BF459D" w:rsidRPr="00626592" w:rsidRDefault="00BF459D" w:rsidP="006164D9">
            <w:pPr>
              <w:jc w:val="both"/>
              <w:rPr>
                <w:lang w:eastAsia="ar-SA"/>
              </w:rPr>
            </w:pPr>
            <w:r w:rsidRPr="00626592">
              <w:rPr>
                <w:lang w:eastAsia="ar-SA"/>
              </w:rPr>
              <w:t>Pass</w:t>
            </w:r>
          </w:p>
        </w:tc>
      </w:tr>
      <w:tr w:rsidR="00BF459D" w:rsidRPr="00626592" w14:paraId="337605EE" w14:textId="77777777" w:rsidTr="006164D9">
        <w:tc>
          <w:tcPr>
            <w:tcW w:w="570" w:type="dxa"/>
          </w:tcPr>
          <w:p w14:paraId="6B24530F" w14:textId="77777777" w:rsidR="00BF459D" w:rsidRPr="00626592" w:rsidRDefault="00BF459D" w:rsidP="006164D9">
            <w:pPr>
              <w:jc w:val="both"/>
              <w:rPr>
                <w:lang w:eastAsia="ar-SA"/>
              </w:rPr>
            </w:pPr>
            <w:r w:rsidRPr="00626592">
              <w:rPr>
                <w:lang w:eastAsia="ar-SA"/>
              </w:rPr>
              <w:t>4.</w:t>
            </w:r>
          </w:p>
        </w:tc>
        <w:tc>
          <w:tcPr>
            <w:tcW w:w="1877"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661"/>
            </w:tblGrid>
            <w:tr w:rsidR="00BF459D" w:rsidRPr="00626592" w14:paraId="0BF09ECE" w14:textId="77777777" w:rsidTr="006164D9">
              <w:trPr>
                <w:tblCellSpacing w:w="15" w:type="dxa"/>
              </w:trPr>
              <w:tc>
                <w:tcPr>
                  <w:tcW w:w="0" w:type="auto"/>
                  <w:vAlign w:val="center"/>
                  <w:hideMark/>
                </w:tcPr>
                <w:p w14:paraId="6B9345FB" w14:textId="77777777" w:rsidR="00BF459D" w:rsidRPr="00626592" w:rsidRDefault="00BF459D" w:rsidP="006164D9">
                  <w:r w:rsidRPr="00626592">
                    <w:rPr>
                      <w:rStyle w:val="Strong"/>
                      <w:b w:val="0"/>
                      <w:bCs w:val="0"/>
                    </w:rPr>
                    <w:t>Verify AI detects and rejects duplicate resident image</w:t>
                  </w:r>
                </w:p>
              </w:tc>
            </w:tr>
          </w:tbl>
          <w:p w14:paraId="2908F89D" w14:textId="77777777" w:rsidR="00BF459D" w:rsidRPr="00626592" w:rsidRDefault="00BF459D" w:rsidP="006164D9">
            <w:pPr>
              <w:rPr>
                <w:lang w:eastAsia="ar-SA"/>
              </w:rPr>
            </w:pPr>
          </w:p>
        </w:tc>
        <w:tc>
          <w:tcPr>
            <w:tcW w:w="3415" w:type="dxa"/>
          </w:tcPr>
          <w:tbl>
            <w:tblPr>
              <w:tblW w:w="3199" w:type="dxa"/>
              <w:tblCellSpacing w:w="15" w:type="dxa"/>
              <w:tblCellMar>
                <w:top w:w="15" w:type="dxa"/>
                <w:left w:w="15" w:type="dxa"/>
                <w:bottom w:w="15" w:type="dxa"/>
                <w:right w:w="15" w:type="dxa"/>
              </w:tblCellMar>
              <w:tblLook w:val="04A0" w:firstRow="1" w:lastRow="0" w:firstColumn="1" w:lastColumn="0" w:noHBand="0" w:noVBand="1"/>
            </w:tblPr>
            <w:tblGrid>
              <w:gridCol w:w="3199"/>
            </w:tblGrid>
            <w:tr w:rsidR="00BF459D" w:rsidRPr="00626592" w14:paraId="39FC3B40" w14:textId="77777777" w:rsidTr="006164D9">
              <w:trPr>
                <w:trHeight w:val="985"/>
                <w:tblCellSpacing w:w="15" w:type="dxa"/>
              </w:trPr>
              <w:tc>
                <w:tcPr>
                  <w:tcW w:w="0" w:type="auto"/>
                  <w:vAlign w:val="center"/>
                  <w:hideMark/>
                </w:tcPr>
                <w:p w14:paraId="58366637" w14:textId="77777777" w:rsidR="00BF459D" w:rsidRPr="00626592" w:rsidRDefault="00BF459D" w:rsidP="006164D9">
                  <w:r w:rsidRPr="00626592">
                    <w:rPr>
                      <w:rStyle w:val="Strong"/>
                      <w:b w:val="0"/>
                      <w:bCs w:val="0"/>
                    </w:rPr>
                    <w:t>Verify AI detects and rejects duplicate resident image</w:t>
                  </w:r>
                </w:p>
              </w:tc>
            </w:tr>
          </w:tbl>
          <w:p w14:paraId="1C79D5FA" w14:textId="77777777" w:rsidR="00BF459D" w:rsidRPr="00626592" w:rsidRDefault="00BF459D" w:rsidP="006164D9">
            <w:pPr>
              <w:rPr>
                <w:lang w:eastAsia="ar-SA"/>
              </w:rPr>
            </w:pPr>
          </w:p>
        </w:tc>
        <w:tc>
          <w:tcPr>
            <w:tcW w:w="197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60"/>
            </w:tblGrid>
            <w:tr w:rsidR="00BF459D" w:rsidRPr="00626592" w14:paraId="28FDA2B2" w14:textId="77777777" w:rsidTr="006164D9">
              <w:trPr>
                <w:tblCellSpacing w:w="15" w:type="dxa"/>
              </w:trPr>
              <w:tc>
                <w:tcPr>
                  <w:tcW w:w="0" w:type="auto"/>
                  <w:vAlign w:val="center"/>
                  <w:hideMark/>
                </w:tcPr>
                <w:p w14:paraId="0912957D" w14:textId="77777777" w:rsidR="00BF459D" w:rsidRPr="00626592" w:rsidRDefault="00BF459D" w:rsidP="006164D9">
                  <w:r w:rsidRPr="00626592">
                    <w:rPr>
                      <w:rStyle w:val="Strong"/>
                      <w:b w:val="0"/>
                      <w:bCs w:val="0"/>
                    </w:rPr>
                    <w:t>Verify AI detects and rejects duplicate resident image</w:t>
                  </w:r>
                </w:p>
              </w:tc>
            </w:tr>
          </w:tbl>
          <w:p w14:paraId="255748AE" w14:textId="77777777" w:rsidR="00BF459D" w:rsidRPr="00626592" w:rsidRDefault="00BF459D" w:rsidP="006164D9">
            <w:pPr>
              <w:rPr>
                <w:lang w:eastAsia="ar-SA"/>
              </w:rPr>
            </w:pPr>
          </w:p>
        </w:tc>
        <w:tc>
          <w:tcPr>
            <w:tcW w:w="1070" w:type="dxa"/>
          </w:tcPr>
          <w:p w14:paraId="208BEFAA" w14:textId="77777777" w:rsidR="00BF459D" w:rsidRPr="00626592" w:rsidRDefault="00BF459D" w:rsidP="006164D9">
            <w:pPr>
              <w:jc w:val="both"/>
              <w:rPr>
                <w:lang w:eastAsia="ar-SA"/>
              </w:rPr>
            </w:pPr>
            <w:r w:rsidRPr="00626592">
              <w:rPr>
                <w:lang w:eastAsia="ar-SA"/>
              </w:rPr>
              <w:t>Pass</w:t>
            </w:r>
          </w:p>
        </w:tc>
      </w:tr>
    </w:tbl>
    <w:p w14:paraId="51CE45A4" w14:textId="77777777" w:rsidR="00BF459D" w:rsidRPr="00626592" w:rsidRDefault="00BF459D" w:rsidP="00BF459D"/>
    <w:p w14:paraId="715277AC" w14:textId="77777777" w:rsidR="00BF459D" w:rsidRPr="00626592" w:rsidRDefault="00BF459D" w:rsidP="00BF459D"/>
    <w:p w14:paraId="03C5EC30" w14:textId="77777777" w:rsidR="00BF459D" w:rsidRPr="00626592" w:rsidRDefault="00BF459D" w:rsidP="00BF459D"/>
    <w:p w14:paraId="5B0293B9" w14:textId="77777777" w:rsidR="00BF459D" w:rsidRPr="00626592" w:rsidRDefault="00BF459D" w:rsidP="00BF459D"/>
    <w:p w14:paraId="0CEA1972" w14:textId="77777777" w:rsidR="00BF459D" w:rsidRPr="00626592" w:rsidRDefault="00BF459D" w:rsidP="00BF459D"/>
    <w:p w14:paraId="0BDED9D9" w14:textId="77777777" w:rsidR="00BF459D" w:rsidRPr="00626592" w:rsidRDefault="00BF459D" w:rsidP="00BF459D"/>
    <w:p w14:paraId="7F580C7B" w14:textId="77777777" w:rsidR="00BF459D" w:rsidRPr="00626592" w:rsidRDefault="00BF459D" w:rsidP="00BF459D">
      <w:pPr>
        <w:jc w:val="both"/>
      </w:pPr>
      <w:r w:rsidRPr="00626592">
        <w:rPr>
          <w:b/>
        </w:rPr>
        <w:t>Unit Testing 10:</w:t>
      </w:r>
      <w:r w:rsidRPr="00626592">
        <w:t xml:space="preserve"> Search and view property </w:t>
      </w:r>
    </w:p>
    <w:p w14:paraId="6FE3C2CB" w14:textId="77777777" w:rsidR="00BF459D" w:rsidRPr="00626592" w:rsidRDefault="00BF459D" w:rsidP="00BF459D">
      <w:pPr>
        <w:jc w:val="both"/>
      </w:pPr>
      <w:r w:rsidRPr="00626592">
        <w:rPr>
          <w:b/>
        </w:rPr>
        <w:t>Testing Objective:</w:t>
      </w:r>
      <w:r w:rsidRPr="00626592">
        <w:t xml:space="preserve"> To ensure the Search and View property functionality working correctly.</w:t>
      </w:r>
    </w:p>
    <w:p w14:paraId="0FB4C62F" w14:textId="77777777" w:rsidR="00BF459D" w:rsidRPr="00626592" w:rsidRDefault="00BF459D" w:rsidP="00BF459D">
      <w:pPr>
        <w:pStyle w:val="Caption"/>
        <w:keepNext/>
        <w:rPr>
          <w:color w:val="000000" w:themeColor="text1"/>
          <w:sz w:val="24"/>
          <w:szCs w:val="24"/>
        </w:rPr>
      </w:pPr>
    </w:p>
    <w:tbl>
      <w:tblPr>
        <w:tblStyle w:val="TableGrid"/>
        <w:tblW w:w="0" w:type="auto"/>
        <w:tblInd w:w="108" w:type="dxa"/>
        <w:tblLook w:val="04A0" w:firstRow="1" w:lastRow="0" w:firstColumn="1" w:lastColumn="0" w:noHBand="0" w:noVBand="1"/>
      </w:tblPr>
      <w:tblGrid>
        <w:gridCol w:w="570"/>
        <w:gridCol w:w="1877"/>
        <w:gridCol w:w="3713"/>
        <w:gridCol w:w="1976"/>
        <w:gridCol w:w="906"/>
      </w:tblGrid>
      <w:tr w:rsidR="00BF459D" w:rsidRPr="00626592" w14:paraId="7833A65F" w14:textId="77777777" w:rsidTr="006164D9">
        <w:trPr>
          <w:trHeight w:val="647"/>
        </w:trPr>
        <w:tc>
          <w:tcPr>
            <w:tcW w:w="570" w:type="dxa"/>
          </w:tcPr>
          <w:p w14:paraId="2523A3DC" w14:textId="77777777" w:rsidR="00BF459D" w:rsidRPr="00626592" w:rsidRDefault="00BF459D" w:rsidP="006164D9">
            <w:pPr>
              <w:jc w:val="both"/>
              <w:rPr>
                <w:b/>
                <w:lang w:eastAsia="ar-SA"/>
              </w:rPr>
            </w:pPr>
            <w:r w:rsidRPr="00626592">
              <w:rPr>
                <w:b/>
                <w:lang w:eastAsia="ar-SA"/>
              </w:rPr>
              <w:t>No.</w:t>
            </w:r>
          </w:p>
        </w:tc>
        <w:tc>
          <w:tcPr>
            <w:tcW w:w="1877" w:type="dxa"/>
          </w:tcPr>
          <w:p w14:paraId="6351FDE5" w14:textId="77777777" w:rsidR="00BF459D" w:rsidRPr="00626592" w:rsidRDefault="00BF459D" w:rsidP="006164D9">
            <w:pPr>
              <w:pStyle w:val="Default"/>
              <w:jc w:val="both"/>
              <w:rPr>
                <w:sz w:val="23"/>
                <w:szCs w:val="23"/>
              </w:rPr>
            </w:pPr>
            <w:r w:rsidRPr="00626592">
              <w:rPr>
                <w:b/>
                <w:bCs/>
                <w:sz w:val="23"/>
                <w:szCs w:val="23"/>
              </w:rPr>
              <w:t xml:space="preserve">Test case/Test script </w:t>
            </w:r>
          </w:p>
          <w:p w14:paraId="5B862543" w14:textId="77777777" w:rsidR="00BF459D" w:rsidRPr="00626592" w:rsidRDefault="00BF459D" w:rsidP="006164D9">
            <w:pPr>
              <w:jc w:val="both"/>
              <w:rPr>
                <w:lang w:eastAsia="ar-SA"/>
              </w:rPr>
            </w:pPr>
          </w:p>
        </w:tc>
        <w:tc>
          <w:tcPr>
            <w:tcW w:w="3579" w:type="dxa"/>
          </w:tcPr>
          <w:p w14:paraId="44506AD5" w14:textId="77777777" w:rsidR="00BF459D" w:rsidRPr="00626592" w:rsidRDefault="00BF459D" w:rsidP="006164D9">
            <w:pPr>
              <w:pStyle w:val="Default"/>
              <w:jc w:val="both"/>
              <w:rPr>
                <w:sz w:val="23"/>
                <w:szCs w:val="23"/>
              </w:rPr>
            </w:pPr>
            <w:r w:rsidRPr="00626592">
              <w:rPr>
                <w:b/>
                <w:bCs/>
                <w:sz w:val="23"/>
                <w:szCs w:val="23"/>
              </w:rPr>
              <w:t xml:space="preserve">Attribute and value </w:t>
            </w:r>
          </w:p>
          <w:p w14:paraId="5C1F5202" w14:textId="77777777" w:rsidR="00BF459D" w:rsidRPr="00626592" w:rsidRDefault="00BF459D" w:rsidP="006164D9">
            <w:pPr>
              <w:jc w:val="both"/>
              <w:rPr>
                <w:lang w:eastAsia="ar-SA"/>
              </w:rPr>
            </w:pPr>
          </w:p>
        </w:tc>
        <w:tc>
          <w:tcPr>
            <w:tcW w:w="1976" w:type="dxa"/>
          </w:tcPr>
          <w:p w14:paraId="3899EE65" w14:textId="77777777" w:rsidR="00BF459D" w:rsidRPr="00626592" w:rsidRDefault="00BF459D" w:rsidP="006164D9">
            <w:pPr>
              <w:pStyle w:val="Default"/>
              <w:jc w:val="both"/>
              <w:rPr>
                <w:sz w:val="23"/>
                <w:szCs w:val="23"/>
              </w:rPr>
            </w:pPr>
            <w:r w:rsidRPr="00626592">
              <w:rPr>
                <w:b/>
                <w:bCs/>
                <w:sz w:val="23"/>
                <w:szCs w:val="23"/>
              </w:rPr>
              <w:t xml:space="preserve">Expected result </w:t>
            </w:r>
          </w:p>
          <w:p w14:paraId="045B601A" w14:textId="77777777" w:rsidR="00BF459D" w:rsidRPr="00626592" w:rsidRDefault="00BF459D" w:rsidP="006164D9">
            <w:pPr>
              <w:jc w:val="both"/>
              <w:rPr>
                <w:lang w:eastAsia="ar-SA"/>
              </w:rPr>
            </w:pPr>
          </w:p>
        </w:tc>
        <w:tc>
          <w:tcPr>
            <w:tcW w:w="906" w:type="dxa"/>
          </w:tcPr>
          <w:p w14:paraId="40827CE4" w14:textId="77777777" w:rsidR="00BF459D" w:rsidRPr="00626592" w:rsidRDefault="00BF459D" w:rsidP="006164D9">
            <w:pPr>
              <w:pStyle w:val="Default"/>
              <w:jc w:val="both"/>
              <w:rPr>
                <w:sz w:val="23"/>
                <w:szCs w:val="23"/>
              </w:rPr>
            </w:pPr>
            <w:r w:rsidRPr="00626592">
              <w:rPr>
                <w:b/>
                <w:bCs/>
                <w:sz w:val="23"/>
                <w:szCs w:val="23"/>
              </w:rPr>
              <w:t xml:space="preserve">Result </w:t>
            </w:r>
          </w:p>
          <w:p w14:paraId="68FE208D" w14:textId="77777777" w:rsidR="00BF459D" w:rsidRPr="00626592" w:rsidRDefault="00BF459D" w:rsidP="006164D9">
            <w:pPr>
              <w:jc w:val="both"/>
              <w:rPr>
                <w:lang w:eastAsia="ar-SA"/>
              </w:rPr>
            </w:pPr>
          </w:p>
        </w:tc>
      </w:tr>
      <w:tr w:rsidR="00BF459D" w:rsidRPr="00626592" w14:paraId="4954B72B" w14:textId="77777777" w:rsidTr="006164D9">
        <w:trPr>
          <w:trHeight w:val="647"/>
        </w:trPr>
        <w:tc>
          <w:tcPr>
            <w:tcW w:w="570" w:type="dxa"/>
          </w:tcPr>
          <w:p w14:paraId="708292F4" w14:textId="77777777" w:rsidR="00BF459D" w:rsidRPr="00626592" w:rsidRDefault="00BF459D" w:rsidP="006164D9">
            <w:pPr>
              <w:jc w:val="both"/>
              <w:rPr>
                <w:bCs/>
                <w:lang w:eastAsia="ar-SA"/>
              </w:rPr>
            </w:pPr>
            <w:r w:rsidRPr="00626592">
              <w:rPr>
                <w:bCs/>
                <w:lang w:eastAsia="ar-SA"/>
              </w:rPr>
              <w:t>1.</w:t>
            </w:r>
          </w:p>
        </w:tc>
        <w:tc>
          <w:tcPr>
            <w:tcW w:w="1877" w:type="dxa"/>
          </w:tcPr>
          <w:p w14:paraId="5C4C9200" w14:textId="77777777" w:rsidR="00BF459D" w:rsidRPr="00626592" w:rsidRDefault="00BF459D" w:rsidP="006164D9">
            <w:pPr>
              <w:pStyle w:val="Default"/>
              <w:rPr>
                <w:sz w:val="23"/>
                <w:szCs w:val="23"/>
              </w:rPr>
            </w:pPr>
            <w:r w:rsidRPr="00626592">
              <w:rPr>
                <w:lang w:eastAsia="ar-SA"/>
              </w:rPr>
              <w:t>Verify that the renter can use search filters to find suitable properties</w:t>
            </w:r>
          </w:p>
        </w:tc>
        <w:tc>
          <w:tcPr>
            <w:tcW w:w="3579" w:type="dxa"/>
          </w:tcPr>
          <w:p w14:paraId="0089F17B" w14:textId="77777777" w:rsidR="00BF459D" w:rsidRPr="00626592" w:rsidRDefault="00BF459D" w:rsidP="006164D9">
            <w:pPr>
              <w:pStyle w:val="Default"/>
              <w:rPr>
                <w:sz w:val="23"/>
                <w:szCs w:val="23"/>
              </w:rPr>
            </w:pPr>
            <w:r w:rsidRPr="00626592">
              <w:rPr>
                <w:lang w:eastAsia="ar-SA"/>
              </w:rPr>
              <w:t xml:space="preserve">Filters Applied: </w:t>
            </w:r>
            <w:r w:rsidRPr="00626592">
              <w:rPr>
                <w:lang w:eastAsia="ar-SA"/>
              </w:rPr>
              <w:br/>
              <w:t xml:space="preserve">Location: Gulberg, Lahore </w:t>
            </w:r>
            <w:r w:rsidRPr="00626592">
              <w:rPr>
                <w:lang w:eastAsia="ar-SA"/>
              </w:rPr>
              <w:br/>
              <w:t xml:space="preserve">Budget: PKR 30,000 – PKR 50,000 </w:t>
            </w:r>
            <w:r w:rsidRPr="00626592">
              <w:rPr>
                <w:lang w:eastAsia="ar-SA"/>
              </w:rPr>
              <w:br/>
              <w:t xml:space="preserve">Type: Apartment </w:t>
            </w:r>
            <w:r w:rsidRPr="00626592">
              <w:rPr>
                <w:lang w:eastAsia="ar-SA"/>
              </w:rPr>
              <w:br/>
              <w:t>Shared: No</w:t>
            </w:r>
          </w:p>
        </w:tc>
        <w:tc>
          <w:tcPr>
            <w:tcW w:w="1976" w:type="dxa"/>
          </w:tcPr>
          <w:p w14:paraId="4701A93D" w14:textId="77777777" w:rsidR="00BF459D" w:rsidRPr="00626592" w:rsidRDefault="00BF459D" w:rsidP="006164D9">
            <w:pPr>
              <w:pStyle w:val="Default"/>
              <w:rPr>
                <w:sz w:val="23"/>
                <w:szCs w:val="23"/>
              </w:rPr>
            </w:pPr>
            <w:r w:rsidRPr="00626592">
              <w:rPr>
                <w:lang w:eastAsia="ar-SA"/>
              </w:rPr>
              <w:t>System displays a list of properties matching the selected filters. Only unshared apartments in Gulberg within the specified budget range are shown.</w:t>
            </w:r>
          </w:p>
        </w:tc>
        <w:tc>
          <w:tcPr>
            <w:tcW w:w="906" w:type="dxa"/>
          </w:tcPr>
          <w:p w14:paraId="25C673C9" w14:textId="77777777" w:rsidR="00BF459D" w:rsidRPr="00626592" w:rsidRDefault="00BF459D" w:rsidP="006164D9">
            <w:pPr>
              <w:pStyle w:val="Default"/>
              <w:jc w:val="both"/>
              <w:rPr>
                <w:sz w:val="23"/>
                <w:szCs w:val="23"/>
              </w:rPr>
            </w:pPr>
            <w:r w:rsidRPr="00626592">
              <w:rPr>
                <w:lang w:eastAsia="ar-SA"/>
              </w:rPr>
              <w:t>Pass</w:t>
            </w:r>
          </w:p>
        </w:tc>
      </w:tr>
      <w:tr w:rsidR="00BF459D" w:rsidRPr="00626592" w14:paraId="29C2C824" w14:textId="77777777" w:rsidTr="006164D9">
        <w:tc>
          <w:tcPr>
            <w:tcW w:w="570" w:type="dxa"/>
          </w:tcPr>
          <w:p w14:paraId="5203BB98" w14:textId="77777777" w:rsidR="00BF459D" w:rsidRPr="00626592" w:rsidRDefault="00BF459D" w:rsidP="006164D9">
            <w:pPr>
              <w:jc w:val="both"/>
              <w:rPr>
                <w:lang w:eastAsia="ar-SA"/>
              </w:rPr>
            </w:pPr>
            <w:r w:rsidRPr="00626592">
              <w:rPr>
                <w:lang w:eastAsia="ar-SA"/>
              </w:rPr>
              <w:t>2.</w:t>
            </w:r>
          </w:p>
        </w:tc>
        <w:tc>
          <w:tcPr>
            <w:tcW w:w="1877"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661"/>
            </w:tblGrid>
            <w:tr w:rsidR="00BF459D" w:rsidRPr="00626592" w14:paraId="6E788360" w14:textId="77777777" w:rsidTr="006164D9">
              <w:trPr>
                <w:tblCellSpacing w:w="15" w:type="dxa"/>
              </w:trPr>
              <w:tc>
                <w:tcPr>
                  <w:tcW w:w="0" w:type="auto"/>
                  <w:vAlign w:val="center"/>
                  <w:hideMark/>
                </w:tcPr>
                <w:p w14:paraId="7440A14A" w14:textId="77777777" w:rsidR="00BF459D" w:rsidRPr="00626592" w:rsidRDefault="00BF459D" w:rsidP="006164D9">
                  <w:r w:rsidRPr="00626592">
                    <w:t>Apply minimum and maximum budget filter</w:t>
                  </w:r>
                </w:p>
              </w:tc>
            </w:tr>
          </w:tbl>
          <w:p w14:paraId="2054DE82" w14:textId="77777777" w:rsidR="00BF459D" w:rsidRPr="00626592" w:rsidRDefault="00BF459D" w:rsidP="006164D9">
            <w:pPr>
              <w:rPr>
                <w:lang w:eastAsia="ar-SA"/>
              </w:rPr>
            </w:pPr>
          </w:p>
        </w:tc>
        <w:tc>
          <w:tcPr>
            <w:tcW w:w="3579"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44"/>
            </w:tblGrid>
            <w:tr w:rsidR="00BF459D" w:rsidRPr="00626592" w14:paraId="68E452AE" w14:textId="77777777" w:rsidTr="006164D9">
              <w:trPr>
                <w:tblCellSpacing w:w="15" w:type="dxa"/>
              </w:trPr>
              <w:tc>
                <w:tcPr>
                  <w:tcW w:w="0" w:type="auto"/>
                  <w:vAlign w:val="center"/>
                  <w:hideMark/>
                </w:tcPr>
                <w:p w14:paraId="72E8D29A" w14:textId="77777777" w:rsidR="00BF459D" w:rsidRPr="00626592" w:rsidRDefault="00BF459D" w:rsidP="006164D9">
                  <w:r w:rsidRPr="00626592">
                    <w:t>Min: PKR 25,000</w:t>
                  </w:r>
                  <w:r w:rsidRPr="00626592">
                    <w:br/>
                    <w:t>Max: PKR 50,000</w:t>
                  </w:r>
                </w:p>
              </w:tc>
            </w:tr>
          </w:tbl>
          <w:p w14:paraId="1A44DD6A" w14:textId="77777777" w:rsidR="00BF459D" w:rsidRPr="00626592" w:rsidRDefault="00BF459D" w:rsidP="006164D9">
            <w:pPr>
              <w:rPr>
                <w:lang w:eastAsia="ar-SA"/>
              </w:rPr>
            </w:pPr>
          </w:p>
        </w:tc>
        <w:tc>
          <w:tcPr>
            <w:tcW w:w="197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60"/>
            </w:tblGrid>
            <w:tr w:rsidR="00BF459D" w:rsidRPr="00626592" w14:paraId="1173A71B" w14:textId="77777777" w:rsidTr="006164D9">
              <w:trPr>
                <w:tblCellSpacing w:w="15" w:type="dxa"/>
              </w:trPr>
              <w:tc>
                <w:tcPr>
                  <w:tcW w:w="0" w:type="auto"/>
                  <w:vAlign w:val="center"/>
                  <w:hideMark/>
                </w:tcPr>
                <w:p w14:paraId="5EEEFD2E" w14:textId="77777777" w:rsidR="00BF459D" w:rsidRPr="00626592" w:rsidRDefault="00BF459D" w:rsidP="006164D9">
                  <w:r w:rsidRPr="00626592">
                    <w:t>System displays only properties priced between PKR 25,000 and PKR 50,000</w:t>
                  </w:r>
                </w:p>
              </w:tc>
            </w:tr>
          </w:tbl>
          <w:p w14:paraId="1CDE5EAC" w14:textId="77777777" w:rsidR="00BF459D" w:rsidRPr="00626592" w:rsidRDefault="00BF459D" w:rsidP="006164D9">
            <w:pPr>
              <w:rPr>
                <w:lang w:eastAsia="ar-SA"/>
              </w:rPr>
            </w:pPr>
          </w:p>
        </w:tc>
        <w:tc>
          <w:tcPr>
            <w:tcW w:w="906" w:type="dxa"/>
          </w:tcPr>
          <w:p w14:paraId="19E2B83D" w14:textId="77777777" w:rsidR="00BF459D" w:rsidRPr="00626592" w:rsidRDefault="00BF459D" w:rsidP="006164D9">
            <w:pPr>
              <w:jc w:val="both"/>
              <w:rPr>
                <w:lang w:eastAsia="ar-SA"/>
              </w:rPr>
            </w:pPr>
            <w:r w:rsidRPr="00626592">
              <w:rPr>
                <w:lang w:eastAsia="ar-SA"/>
              </w:rPr>
              <w:t>Pass</w:t>
            </w:r>
          </w:p>
        </w:tc>
      </w:tr>
      <w:tr w:rsidR="00BF459D" w:rsidRPr="00626592" w14:paraId="49073FE9" w14:textId="77777777" w:rsidTr="006164D9">
        <w:tc>
          <w:tcPr>
            <w:tcW w:w="570" w:type="dxa"/>
          </w:tcPr>
          <w:p w14:paraId="3084C799" w14:textId="77777777" w:rsidR="00BF459D" w:rsidRPr="00626592" w:rsidRDefault="00BF459D" w:rsidP="006164D9">
            <w:pPr>
              <w:jc w:val="both"/>
              <w:rPr>
                <w:lang w:eastAsia="ar-SA"/>
              </w:rPr>
            </w:pPr>
            <w:r w:rsidRPr="00626592">
              <w:rPr>
                <w:lang w:eastAsia="ar-SA"/>
              </w:rPr>
              <w:t>3.</w:t>
            </w:r>
          </w:p>
          <w:p w14:paraId="70EA0D19" w14:textId="77777777" w:rsidR="00BF459D" w:rsidRPr="00626592" w:rsidRDefault="00BF459D" w:rsidP="006164D9">
            <w:pPr>
              <w:jc w:val="both"/>
              <w:rPr>
                <w:lang w:eastAsia="ar-SA"/>
              </w:rPr>
            </w:pPr>
          </w:p>
        </w:tc>
        <w:tc>
          <w:tcPr>
            <w:tcW w:w="1877" w:type="dxa"/>
          </w:tcPr>
          <w:p w14:paraId="5E057416" w14:textId="77777777" w:rsidR="00BF459D" w:rsidRPr="00626592" w:rsidRDefault="00BF459D" w:rsidP="006164D9">
            <w:pPr>
              <w:rPr>
                <w:lang w:eastAsia="ar-SA"/>
              </w:rPr>
            </w:pPr>
            <w:r w:rsidRPr="00626592">
              <w:rPr>
                <w:lang w:eastAsia="ar-SA"/>
              </w:rPr>
              <w:t>Verify that the renter can view all details of a selected property</w:t>
            </w:r>
          </w:p>
        </w:tc>
        <w:tc>
          <w:tcPr>
            <w:tcW w:w="3579" w:type="dxa"/>
          </w:tcPr>
          <w:p w14:paraId="12436183" w14:textId="77777777" w:rsidR="00BF459D" w:rsidRPr="00626592" w:rsidRDefault="00BF459D" w:rsidP="006164D9">
            <w:pPr>
              <w:rPr>
                <w:lang w:eastAsia="ar-SA"/>
              </w:rPr>
            </w:pPr>
          </w:p>
          <w:tbl>
            <w:tblPr>
              <w:tblW w:w="3497" w:type="dxa"/>
              <w:tblCellSpacing w:w="15" w:type="dxa"/>
              <w:tblCellMar>
                <w:top w:w="15" w:type="dxa"/>
                <w:left w:w="15" w:type="dxa"/>
                <w:bottom w:w="15" w:type="dxa"/>
                <w:right w:w="15" w:type="dxa"/>
              </w:tblCellMar>
              <w:tblLook w:val="04A0" w:firstRow="1" w:lastRow="0" w:firstColumn="1" w:lastColumn="0" w:noHBand="0" w:noVBand="1"/>
            </w:tblPr>
            <w:tblGrid>
              <w:gridCol w:w="3497"/>
            </w:tblGrid>
            <w:tr w:rsidR="00BF459D" w:rsidRPr="00626592" w14:paraId="38017B90" w14:textId="77777777" w:rsidTr="006164D9">
              <w:trPr>
                <w:trHeight w:val="3558"/>
                <w:tblCellSpacing w:w="15" w:type="dxa"/>
              </w:trPr>
              <w:tc>
                <w:tcPr>
                  <w:tcW w:w="0" w:type="auto"/>
                  <w:vAlign w:val="center"/>
                  <w:hideMark/>
                </w:tcPr>
                <w:p w14:paraId="3E00992F" w14:textId="77777777" w:rsidR="00BF459D" w:rsidRPr="00626592" w:rsidRDefault="00BF459D" w:rsidP="006164D9">
                  <w:pPr>
                    <w:rPr>
                      <w:lang w:eastAsia="ar-SA"/>
                    </w:rPr>
                  </w:pPr>
                  <w:r w:rsidRPr="00626592">
                    <w:rPr>
                      <w:lang w:eastAsia="ar-SA"/>
                    </w:rPr>
                    <w:lastRenderedPageBreak/>
                    <w:t xml:space="preserve">Selected Property ID: REG-9090 </w:t>
                  </w:r>
                  <w:r w:rsidRPr="00626592">
                    <w:rPr>
                      <w:lang w:eastAsia="ar-SA"/>
                    </w:rPr>
                    <w:br/>
                    <w:t xml:space="preserve">Fields to View: </w:t>
                  </w:r>
                  <w:r w:rsidRPr="00626592">
                    <w:rPr>
                      <w:lang w:eastAsia="ar-SA"/>
                    </w:rPr>
                    <w:br/>
                    <w:t xml:space="preserve">- Images: 5 </w:t>
                  </w:r>
                  <w:r w:rsidRPr="00626592">
                    <w:rPr>
                      <w:lang w:eastAsia="ar-SA"/>
                    </w:rPr>
                    <w:br/>
                    <w:t xml:space="preserve">- Videos: 2 </w:t>
                  </w:r>
                  <w:r w:rsidRPr="00626592">
                    <w:rPr>
                      <w:lang w:eastAsia="ar-SA"/>
                    </w:rPr>
                    <w:br/>
                    <w:t xml:space="preserve">- Description: Fully furnished 2-bed apartment </w:t>
                  </w:r>
                  <w:r w:rsidRPr="00626592">
                    <w:rPr>
                      <w:lang w:eastAsia="ar-SA"/>
                    </w:rPr>
                    <w:br/>
                    <w:t xml:space="preserve">- Rules: No smoking, No pets </w:t>
                  </w:r>
                  <w:r w:rsidRPr="00626592">
                    <w:rPr>
                      <w:lang w:eastAsia="ar-SA"/>
                    </w:rPr>
                    <w:br/>
                    <w:t xml:space="preserve">- Rent: PKR 45,000/month </w:t>
                  </w:r>
                  <w:r w:rsidRPr="00626592">
                    <w:rPr>
                      <w:lang w:eastAsia="ar-SA"/>
                    </w:rPr>
                    <w:br/>
                    <w:t xml:space="preserve">- Instalments: Available (2-month plan) </w:t>
                  </w:r>
                  <w:r w:rsidRPr="00626592">
                    <w:rPr>
                      <w:lang w:eastAsia="ar-SA"/>
                    </w:rPr>
                    <w:br/>
                    <w:t xml:space="preserve">- Visiting Hours: Mon–Fri, 2pm–6pm </w:t>
                  </w:r>
                  <w:r w:rsidRPr="00626592">
                    <w:rPr>
                      <w:lang w:eastAsia="ar-SA"/>
                    </w:rPr>
                    <w:br/>
                    <w:t xml:space="preserve">- Contact: 0300-1234567 </w:t>
                  </w:r>
                  <w:r w:rsidRPr="00626592">
                    <w:rPr>
                      <w:lang w:eastAsia="ar-SA"/>
                    </w:rPr>
                    <w:br/>
                    <w:t xml:space="preserve">- Type: Apartment, Shared </w:t>
                  </w:r>
                  <w:r w:rsidRPr="00626592">
                    <w:rPr>
                      <w:lang w:eastAsia="ar-SA"/>
                    </w:rPr>
                    <w:br/>
                    <w:t xml:space="preserve">- Duration: 1 Year </w:t>
                  </w:r>
                  <w:r w:rsidRPr="00626592">
                    <w:rPr>
                      <w:lang w:eastAsia="ar-SA"/>
                    </w:rPr>
                    <w:br/>
                    <w:t>- Ratings: 4.3/5 stars (12 reviews)</w:t>
                  </w:r>
                </w:p>
              </w:tc>
            </w:tr>
          </w:tbl>
          <w:p w14:paraId="2BEE14D6" w14:textId="77777777" w:rsidR="00BF459D" w:rsidRPr="00626592" w:rsidRDefault="00BF459D" w:rsidP="006164D9">
            <w:pPr>
              <w:ind w:firstLine="720"/>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F459D" w:rsidRPr="00626592" w14:paraId="51E051A1" w14:textId="77777777" w:rsidTr="006164D9">
              <w:trPr>
                <w:tblCellSpacing w:w="15" w:type="dxa"/>
              </w:trPr>
              <w:tc>
                <w:tcPr>
                  <w:tcW w:w="0" w:type="auto"/>
                  <w:vAlign w:val="center"/>
                  <w:hideMark/>
                </w:tcPr>
                <w:p w14:paraId="67A22131" w14:textId="77777777" w:rsidR="00BF459D" w:rsidRPr="00626592" w:rsidRDefault="00BF459D" w:rsidP="006164D9">
                  <w:pPr>
                    <w:ind w:firstLine="720"/>
                    <w:rPr>
                      <w:lang w:eastAsia="ar-SA"/>
                    </w:rPr>
                  </w:pPr>
                </w:p>
              </w:tc>
            </w:tr>
          </w:tbl>
          <w:p w14:paraId="25A87EDB" w14:textId="77777777" w:rsidR="00BF459D" w:rsidRPr="00626592" w:rsidRDefault="00BF459D" w:rsidP="006164D9">
            <w:pPr>
              <w:rPr>
                <w:lang w:eastAsia="ar-SA"/>
              </w:rPr>
            </w:pPr>
          </w:p>
        </w:tc>
        <w:tc>
          <w:tcPr>
            <w:tcW w:w="1976" w:type="dxa"/>
          </w:tcPr>
          <w:p w14:paraId="4C176A94" w14:textId="77777777" w:rsidR="00BF459D" w:rsidRPr="00626592" w:rsidRDefault="00BF459D" w:rsidP="006164D9">
            <w:pPr>
              <w:rPr>
                <w:lang w:eastAsia="ar-SA"/>
              </w:rPr>
            </w:pPr>
            <w:r w:rsidRPr="00626592">
              <w:rPr>
                <w:lang w:eastAsia="ar-SA"/>
              </w:rPr>
              <w:lastRenderedPageBreak/>
              <w:t xml:space="preserve">All property details are displayed clearly and completely on the property details screen, including all media, rules, </w:t>
            </w:r>
            <w:r w:rsidRPr="00626592">
              <w:rPr>
                <w:lang w:eastAsia="ar-SA"/>
              </w:rPr>
              <w:lastRenderedPageBreak/>
              <w:t>contact info, and renter reviews.</w:t>
            </w:r>
          </w:p>
        </w:tc>
        <w:tc>
          <w:tcPr>
            <w:tcW w:w="906" w:type="dxa"/>
          </w:tcPr>
          <w:p w14:paraId="3960937F" w14:textId="77777777" w:rsidR="00BF459D" w:rsidRPr="00626592" w:rsidRDefault="00BF459D" w:rsidP="006164D9">
            <w:pPr>
              <w:jc w:val="both"/>
              <w:rPr>
                <w:lang w:eastAsia="ar-SA"/>
              </w:rPr>
            </w:pPr>
            <w:r w:rsidRPr="00626592">
              <w:rPr>
                <w:lang w:eastAsia="ar-SA"/>
              </w:rPr>
              <w:lastRenderedPageBreak/>
              <w:t>Pass</w:t>
            </w:r>
          </w:p>
        </w:tc>
      </w:tr>
    </w:tbl>
    <w:p w14:paraId="362BA024" w14:textId="77777777" w:rsidR="00BF459D" w:rsidRPr="00626592" w:rsidRDefault="00BF459D" w:rsidP="00BF459D"/>
    <w:p w14:paraId="42AB5E65" w14:textId="77777777" w:rsidR="00BF459D" w:rsidRPr="00626592" w:rsidRDefault="00BF459D" w:rsidP="00BF459D"/>
    <w:p w14:paraId="43510FF3" w14:textId="77777777" w:rsidR="00BF459D" w:rsidRPr="00626592" w:rsidRDefault="00BF459D" w:rsidP="00BF459D">
      <w:pPr>
        <w:jc w:val="center"/>
        <w:rPr>
          <w:b/>
          <w:bCs/>
        </w:rPr>
      </w:pPr>
      <w:r w:rsidRPr="00626592">
        <w:rPr>
          <w:b/>
          <w:bCs/>
        </w:rPr>
        <w:t>Police Character Certificate Management Module</w:t>
      </w:r>
    </w:p>
    <w:p w14:paraId="17DDAD27" w14:textId="77777777" w:rsidR="00BF459D" w:rsidRPr="00626592" w:rsidRDefault="00BF459D" w:rsidP="00BF459D"/>
    <w:p w14:paraId="2E487CC6" w14:textId="77777777" w:rsidR="00BF459D" w:rsidRPr="00626592" w:rsidRDefault="00BF459D" w:rsidP="00BF459D"/>
    <w:p w14:paraId="2DE775F9" w14:textId="77777777" w:rsidR="00BF459D" w:rsidRPr="00626592" w:rsidRDefault="00BF459D" w:rsidP="00BF459D">
      <w:pPr>
        <w:jc w:val="both"/>
      </w:pPr>
      <w:r w:rsidRPr="00626592">
        <w:rPr>
          <w:b/>
        </w:rPr>
        <w:t>Unit Testing 11:</w:t>
      </w:r>
      <w:r w:rsidRPr="00626592">
        <w:t xml:space="preserve">   Police Character Certificate verification</w:t>
      </w:r>
    </w:p>
    <w:p w14:paraId="23A59438" w14:textId="77777777" w:rsidR="00BF459D" w:rsidRPr="00626592" w:rsidRDefault="00BF459D" w:rsidP="00BF459D">
      <w:pPr>
        <w:jc w:val="both"/>
      </w:pPr>
      <w:r w:rsidRPr="00626592">
        <w:rPr>
          <w:b/>
        </w:rPr>
        <w:t>Testing Objective:</w:t>
      </w:r>
      <w:r w:rsidRPr="00626592">
        <w:t xml:space="preserve"> To test certificate upload, verified valid certified by AI, admin verification via PKM, and restriction if rejected.</w:t>
      </w:r>
    </w:p>
    <w:p w14:paraId="2233FC1E" w14:textId="77777777" w:rsidR="00BF459D" w:rsidRPr="00626592" w:rsidRDefault="00BF459D" w:rsidP="00BF459D"/>
    <w:p w14:paraId="3F5BC139" w14:textId="77777777" w:rsidR="00BF459D" w:rsidRPr="00626592" w:rsidRDefault="00BF459D" w:rsidP="00BF459D">
      <w:pPr>
        <w:pStyle w:val="Caption"/>
        <w:keepNext/>
        <w:jc w:val="center"/>
        <w:rPr>
          <w:color w:val="000000" w:themeColor="text1"/>
          <w:sz w:val="24"/>
          <w:szCs w:val="24"/>
        </w:rPr>
      </w:pPr>
    </w:p>
    <w:tbl>
      <w:tblPr>
        <w:tblStyle w:val="TableGrid"/>
        <w:tblW w:w="9101" w:type="dxa"/>
        <w:tblInd w:w="108" w:type="dxa"/>
        <w:tblLook w:val="04A0" w:firstRow="1" w:lastRow="0" w:firstColumn="1" w:lastColumn="0" w:noHBand="0" w:noVBand="1"/>
      </w:tblPr>
      <w:tblGrid>
        <w:gridCol w:w="570"/>
        <w:gridCol w:w="1691"/>
        <w:gridCol w:w="3398"/>
        <w:gridCol w:w="2166"/>
        <w:gridCol w:w="1276"/>
      </w:tblGrid>
      <w:tr w:rsidR="00BF459D" w:rsidRPr="00626592" w14:paraId="6998B671" w14:textId="77777777" w:rsidTr="006164D9">
        <w:trPr>
          <w:trHeight w:val="647"/>
        </w:trPr>
        <w:tc>
          <w:tcPr>
            <w:tcW w:w="570" w:type="dxa"/>
          </w:tcPr>
          <w:p w14:paraId="3E1075A2" w14:textId="77777777" w:rsidR="00BF459D" w:rsidRPr="00626592" w:rsidRDefault="00BF459D" w:rsidP="006164D9">
            <w:pPr>
              <w:jc w:val="both"/>
              <w:rPr>
                <w:b/>
                <w:lang w:eastAsia="ar-SA"/>
              </w:rPr>
            </w:pPr>
            <w:r w:rsidRPr="00626592">
              <w:rPr>
                <w:b/>
                <w:lang w:eastAsia="ar-SA"/>
              </w:rPr>
              <w:t>No.</w:t>
            </w:r>
          </w:p>
        </w:tc>
        <w:tc>
          <w:tcPr>
            <w:tcW w:w="1691" w:type="dxa"/>
          </w:tcPr>
          <w:p w14:paraId="187D9E19" w14:textId="77777777" w:rsidR="00BF459D" w:rsidRPr="00626592" w:rsidRDefault="00BF459D" w:rsidP="006164D9">
            <w:pPr>
              <w:pStyle w:val="Default"/>
              <w:jc w:val="both"/>
              <w:rPr>
                <w:sz w:val="23"/>
                <w:szCs w:val="23"/>
              </w:rPr>
            </w:pPr>
            <w:r w:rsidRPr="00626592">
              <w:rPr>
                <w:b/>
                <w:bCs/>
                <w:sz w:val="23"/>
                <w:szCs w:val="23"/>
              </w:rPr>
              <w:t xml:space="preserve">Test case/Test script </w:t>
            </w:r>
          </w:p>
          <w:p w14:paraId="2626DB2F" w14:textId="77777777" w:rsidR="00BF459D" w:rsidRPr="00626592" w:rsidRDefault="00BF459D" w:rsidP="006164D9">
            <w:pPr>
              <w:jc w:val="both"/>
              <w:rPr>
                <w:lang w:eastAsia="ar-SA"/>
              </w:rPr>
            </w:pPr>
          </w:p>
        </w:tc>
        <w:tc>
          <w:tcPr>
            <w:tcW w:w="3398" w:type="dxa"/>
          </w:tcPr>
          <w:p w14:paraId="3BB35318" w14:textId="77777777" w:rsidR="00BF459D" w:rsidRPr="00626592" w:rsidRDefault="00BF459D" w:rsidP="006164D9">
            <w:pPr>
              <w:pStyle w:val="Default"/>
              <w:jc w:val="both"/>
              <w:rPr>
                <w:sz w:val="23"/>
                <w:szCs w:val="23"/>
              </w:rPr>
            </w:pPr>
            <w:r w:rsidRPr="00626592">
              <w:rPr>
                <w:b/>
                <w:bCs/>
                <w:sz w:val="23"/>
                <w:szCs w:val="23"/>
              </w:rPr>
              <w:t xml:space="preserve">Attribute and value </w:t>
            </w:r>
          </w:p>
          <w:p w14:paraId="6987A252" w14:textId="77777777" w:rsidR="00BF459D" w:rsidRPr="00626592" w:rsidRDefault="00BF459D" w:rsidP="006164D9">
            <w:pPr>
              <w:jc w:val="both"/>
              <w:rPr>
                <w:lang w:eastAsia="ar-SA"/>
              </w:rPr>
            </w:pPr>
          </w:p>
        </w:tc>
        <w:tc>
          <w:tcPr>
            <w:tcW w:w="2166" w:type="dxa"/>
          </w:tcPr>
          <w:p w14:paraId="136B257E" w14:textId="77777777" w:rsidR="00BF459D" w:rsidRPr="00626592" w:rsidRDefault="00BF459D" w:rsidP="006164D9">
            <w:pPr>
              <w:pStyle w:val="Default"/>
              <w:jc w:val="both"/>
              <w:rPr>
                <w:sz w:val="23"/>
                <w:szCs w:val="23"/>
              </w:rPr>
            </w:pPr>
            <w:r w:rsidRPr="00626592">
              <w:rPr>
                <w:b/>
                <w:bCs/>
                <w:sz w:val="23"/>
                <w:szCs w:val="23"/>
              </w:rPr>
              <w:t xml:space="preserve">Expected result </w:t>
            </w:r>
          </w:p>
          <w:p w14:paraId="108A165D" w14:textId="77777777" w:rsidR="00BF459D" w:rsidRPr="00626592" w:rsidRDefault="00BF459D" w:rsidP="006164D9">
            <w:pPr>
              <w:jc w:val="both"/>
              <w:rPr>
                <w:lang w:eastAsia="ar-SA"/>
              </w:rPr>
            </w:pPr>
          </w:p>
        </w:tc>
        <w:tc>
          <w:tcPr>
            <w:tcW w:w="1276" w:type="dxa"/>
          </w:tcPr>
          <w:p w14:paraId="1C889B1F" w14:textId="77777777" w:rsidR="00BF459D" w:rsidRPr="00626592" w:rsidRDefault="00BF459D" w:rsidP="006164D9">
            <w:pPr>
              <w:pStyle w:val="Default"/>
              <w:jc w:val="both"/>
              <w:rPr>
                <w:sz w:val="23"/>
                <w:szCs w:val="23"/>
              </w:rPr>
            </w:pPr>
            <w:r w:rsidRPr="00626592">
              <w:rPr>
                <w:b/>
                <w:bCs/>
                <w:sz w:val="23"/>
                <w:szCs w:val="23"/>
              </w:rPr>
              <w:t xml:space="preserve">Result </w:t>
            </w:r>
          </w:p>
          <w:p w14:paraId="3FB3A39E" w14:textId="77777777" w:rsidR="00BF459D" w:rsidRPr="00626592" w:rsidRDefault="00BF459D" w:rsidP="006164D9">
            <w:pPr>
              <w:jc w:val="both"/>
              <w:rPr>
                <w:lang w:eastAsia="ar-SA"/>
              </w:rPr>
            </w:pPr>
          </w:p>
        </w:tc>
      </w:tr>
      <w:tr w:rsidR="00BF459D" w:rsidRPr="00626592" w14:paraId="07921C25" w14:textId="77777777" w:rsidTr="006164D9">
        <w:trPr>
          <w:trHeight w:val="647"/>
        </w:trPr>
        <w:tc>
          <w:tcPr>
            <w:tcW w:w="570" w:type="dxa"/>
          </w:tcPr>
          <w:p w14:paraId="229C0949" w14:textId="77777777" w:rsidR="00BF459D" w:rsidRPr="00626592" w:rsidRDefault="00BF459D" w:rsidP="006164D9">
            <w:pPr>
              <w:jc w:val="both"/>
              <w:rPr>
                <w:bCs/>
                <w:lang w:eastAsia="ar-SA"/>
              </w:rPr>
            </w:pPr>
            <w:r w:rsidRPr="00626592">
              <w:rPr>
                <w:bCs/>
                <w:lang w:eastAsia="ar-SA"/>
              </w:rPr>
              <w:t>1.</w:t>
            </w:r>
          </w:p>
        </w:tc>
        <w:tc>
          <w:tcPr>
            <w:tcW w:w="1691" w:type="dxa"/>
          </w:tcPr>
          <w:p w14:paraId="571CEF23" w14:textId="77777777" w:rsidR="00BF459D" w:rsidRPr="00626592" w:rsidRDefault="00BF459D" w:rsidP="006164D9">
            <w:pPr>
              <w:pStyle w:val="Default"/>
              <w:rPr>
                <w:bCs/>
                <w:sz w:val="23"/>
                <w:szCs w:val="23"/>
              </w:rPr>
            </w:pPr>
            <w:r w:rsidRPr="00626592">
              <w:rPr>
                <w:bCs/>
              </w:rPr>
              <w:t>The system shall restrict the rental agreement process when the renter's police character certificate is rejected.</w:t>
            </w:r>
          </w:p>
        </w:tc>
        <w:tc>
          <w:tcPr>
            <w:tcW w:w="3398" w:type="dxa"/>
          </w:tcPr>
          <w:p w14:paraId="0C0F05B5" w14:textId="77777777" w:rsidR="00BF459D" w:rsidRPr="00626592" w:rsidRDefault="00BF459D" w:rsidP="006164D9">
            <w:pPr>
              <w:pStyle w:val="Default"/>
              <w:rPr>
                <w:bCs/>
                <w:sz w:val="23"/>
                <w:szCs w:val="23"/>
              </w:rPr>
            </w:pPr>
            <w:r w:rsidRPr="00626592">
              <w:rPr>
                <w:bCs/>
                <w:sz w:val="23"/>
                <w:szCs w:val="23"/>
              </w:rPr>
              <w:t xml:space="preserve">Renter Name: Maryam Fazal </w:t>
            </w:r>
            <w:r w:rsidRPr="00626592">
              <w:rPr>
                <w:bCs/>
                <w:sz w:val="23"/>
                <w:szCs w:val="23"/>
              </w:rPr>
              <w:br/>
              <w:t xml:space="preserve">CNIC: 35202-1234567-1 </w:t>
            </w:r>
            <w:r w:rsidRPr="00626592">
              <w:rPr>
                <w:bCs/>
                <w:sz w:val="23"/>
                <w:szCs w:val="23"/>
              </w:rPr>
              <w:br/>
              <w:t xml:space="preserve">Uploaded File: Maryam_certificate.pdf </w:t>
            </w:r>
            <w:r w:rsidRPr="00626592">
              <w:rPr>
                <w:bCs/>
                <w:sz w:val="23"/>
                <w:szCs w:val="23"/>
              </w:rPr>
              <w:br/>
              <w:t xml:space="preserve">Submission Time: 22-Apr-2025 </w:t>
            </w:r>
            <w:r w:rsidRPr="00626592">
              <w:rPr>
                <w:bCs/>
                <w:sz w:val="23"/>
                <w:szCs w:val="23"/>
              </w:rPr>
              <w:br/>
              <w:t>Status: Pending Approval</w:t>
            </w:r>
          </w:p>
        </w:tc>
        <w:tc>
          <w:tcPr>
            <w:tcW w:w="2166" w:type="dxa"/>
          </w:tcPr>
          <w:p w14:paraId="375AAB20" w14:textId="77777777" w:rsidR="00BF459D" w:rsidRPr="00626592" w:rsidRDefault="00BF459D" w:rsidP="006164D9">
            <w:pPr>
              <w:rPr>
                <w:bCs/>
              </w:rPr>
            </w:pPr>
            <w:r w:rsidRPr="00626592">
              <w:rPr>
                <w:bCs/>
              </w:rPr>
              <w:t>System allows Maryam Fazal to upload her police character certificate. Submission is stored, status is set to "Pending Approval," and a notification is sent to the admin for verification.</w:t>
            </w:r>
          </w:p>
        </w:tc>
        <w:tc>
          <w:tcPr>
            <w:tcW w:w="1276" w:type="dxa"/>
          </w:tcPr>
          <w:p w14:paraId="2C63B135" w14:textId="77777777" w:rsidR="00BF459D" w:rsidRPr="00626592" w:rsidRDefault="00BF459D" w:rsidP="006164D9">
            <w:pPr>
              <w:pStyle w:val="Default"/>
              <w:jc w:val="both"/>
              <w:rPr>
                <w:bCs/>
                <w:sz w:val="23"/>
                <w:szCs w:val="23"/>
              </w:rPr>
            </w:pPr>
            <w:r w:rsidRPr="00626592">
              <w:rPr>
                <w:bCs/>
                <w:sz w:val="23"/>
                <w:szCs w:val="23"/>
              </w:rPr>
              <w:t>Pass</w:t>
            </w:r>
          </w:p>
        </w:tc>
      </w:tr>
      <w:tr w:rsidR="00BF459D" w:rsidRPr="00626592" w14:paraId="6F4E87A3" w14:textId="77777777" w:rsidTr="006164D9">
        <w:trPr>
          <w:trHeight w:val="647"/>
        </w:trPr>
        <w:tc>
          <w:tcPr>
            <w:tcW w:w="570" w:type="dxa"/>
          </w:tcPr>
          <w:p w14:paraId="0B4E5B69" w14:textId="77777777" w:rsidR="00BF459D" w:rsidRPr="00626592" w:rsidRDefault="00BF459D" w:rsidP="006164D9">
            <w:pPr>
              <w:jc w:val="both"/>
              <w:rPr>
                <w:bCs/>
                <w:lang w:eastAsia="ar-SA"/>
              </w:rPr>
            </w:pPr>
            <w:bookmarkStart w:id="1136" w:name="_Hlk203294405"/>
            <w:r w:rsidRPr="00626592">
              <w:rPr>
                <w:bCs/>
                <w:lang w:eastAsia="ar-SA"/>
              </w:rPr>
              <w:t>2.</w:t>
            </w:r>
          </w:p>
        </w:tc>
        <w:tc>
          <w:tcPr>
            <w:tcW w:w="1691"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475"/>
            </w:tblGrid>
            <w:tr w:rsidR="00BF459D" w:rsidRPr="00626592" w14:paraId="4CBB5F05" w14:textId="77777777" w:rsidTr="006164D9">
              <w:trPr>
                <w:tblCellSpacing w:w="15" w:type="dxa"/>
              </w:trPr>
              <w:tc>
                <w:tcPr>
                  <w:tcW w:w="0" w:type="auto"/>
                  <w:vAlign w:val="center"/>
                  <w:hideMark/>
                </w:tcPr>
                <w:p w14:paraId="581585D0" w14:textId="77777777" w:rsidR="00BF459D" w:rsidRPr="00626592" w:rsidRDefault="00BF459D" w:rsidP="006164D9">
                  <w:r w:rsidRPr="00626592">
                    <w:t>Verify AI accepts authentic certificate</w:t>
                  </w:r>
                </w:p>
              </w:tc>
            </w:tr>
          </w:tbl>
          <w:p w14:paraId="4B391038" w14:textId="77777777" w:rsidR="00BF459D" w:rsidRPr="00626592" w:rsidRDefault="00BF459D" w:rsidP="006164D9">
            <w:pPr>
              <w:pStyle w:val="Default"/>
              <w:rPr>
                <w:sz w:val="23"/>
                <w:szCs w:val="23"/>
              </w:rPr>
            </w:pPr>
          </w:p>
        </w:tc>
        <w:tc>
          <w:tcPr>
            <w:tcW w:w="3398" w:type="dxa"/>
          </w:tcPr>
          <w:tbl>
            <w:tblPr>
              <w:tblW w:w="3140" w:type="dxa"/>
              <w:tblCellSpacing w:w="15" w:type="dxa"/>
              <w:tblCellMar>
                <w:top w:w="15" w:type="dxa"/>
                <w:left w:w="15" w:type="dxa"/>
                <w:bottom w:w="15" w:type="dxa"/>
                <w:right w:w="15" w:type="dxa"/>
              </w:tblCellMar>
              <w:tblLook w:val="04A0" w:firstRow="1" w:lastRow="0" w:firstColumn="1" w:lastColumn="0" w:noHBand="0" w:noVBand="1"/>
            </w:tblPr>
            <w:tblGrid>
              <w:gridCol w:w="3140"/>
            </w:tblGrid>
            <w:tr w:rsidR="00BF459D" w:rsidRPr="00626592" w14:paraId="37836AEE" w14:textId="77777777" w:rsidTr="006164D9">
              <w:trPr>
                <w:trHeight w:val="940"/>
                <w:tblCellSpacing w:w="15" w:type="dxa"/>
              </w:trPr>
              <w:tc>
                <w:tcPr>
                  <w:tcW w:w="0" w:type="auto"/>
                  <w:vAlign w:val="center"/>
                  <w:hideMark/>
                </w:tcPr>
                <w:p w14:paraId="6730002B" w14:textId="77777777" w:rsidR="00BF459D" w:rsidRPr="00626592" w:rsidRDefault="00BF459D" w:rsidP="006164D9">
                  <w:r w:rsidRPr="00626592">
                    <w:t>File: maryam_certificate.pdf</w:t>
                  </w:r>
                  <w:r w:rsidRPr="00626592">
                    <w:br/>
                    <w:t>CNIC: 35202-1234567-1</w:t>
                  </w:r>
                </w:p>
              </w:tc>
            </w:tr>
          </w:tbl>
          <w:p w14:paraId="47AA0939" w14:textId="77777777" w:rsidR="00BF459D" w:rsidRPr="00626592" w:rsidRDefault="00BF459D" w:rsidP="006164D9">
            <w:pPr>
              <w:pStyle w:val="Default"/>
              <w:rPr>
                <w:sz w:val="23"/>
                <w:szCs w:val="23"/>
              </w:rPr>
            </w:pPr>
          </w:p>
        </w:tc>
        <w:tc>
          <w:tcPr>
            <w:tcW w:w="216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50"/>
            </w:tblGrid>
            <w:tr w:rsidR="00BF459D" w:rsidRPr="00626592" w14:paraId="22277A12" w14:textId="77777777" w:rsidTr="006164D9">
              <w:trPr>
                <w:tblCellSpacing w:w="15" w:type="dxa"/>
              </w:trPr>
              <w:tc>
                <w:tcPr>
                  <w:tcW w:w="0" w:type="auto"/>
                  <w:vAlign w:val="center"/>
                  <w:hideMark/>
                </w:tcPr>
                <w:p w14:paraId="6130A499" w14:textId="77777777" w:rsidR="00BF459D" w:rsidRPr="00626592" w:rsidRDefault="00BF459D" w:rsidP="006164D9">
                  <w:r w:rsidRPr="00626592">
                    <w:t>AI verifies the certificate as genuine → Status set to "Approved"</w:t>
                  </w:r>
                </w:p>
              </w:tc>
            </w:tr>
          </w:tbl>
          <w:p w14:paraId="5F82BB03" w14:textId="77777777" w:rsidR="00BF459D" w:rsidRPr="00626592" w:rsidRDefault="00BF459D" w:rsidP="006164D9">
            <w:pPr>
              <w:pStyle w:val="Default"/>
              <w:rPr>
                <w:sz w:val="23"/>
                <w:szCs w:val="23"/>
              </w:rPr>
            </w:pPr>
          </w:p>
        </w:tc>
        <w:tc>
          <w:tcPr>
            <w:tcW w:w="1276" w:type="dxa"/>
          </w:tcPr>
          <w:p w14:paraId="354D3DF4" w14:textId="77777777" w:rsidR="00BF459D" w:rsidRPr="00626592" w:rsidRDefault="00BF459D" w:rsidP="006164D9">
            <w:pPr>
              <w:pStyle w:val="Default"/>
              <w:jc w:val="both"/>
              <w:rPr>
                <w:sz w:val="23"/>
                <w:szCs w:val="23"/>
              </w:rPr>
            </w:pPr>
            <w:r w:rsidRPr="00626592">
              <w:rPr>
                <w:sz w:val="23"/>
                <w:szCs w:val="23"/>
              </w:rPr>
              <w:t>Pass</w:t>
            </w:r>
          </w:p>
        </w:tc>
      </w:tr>
      <w:tr w:rsidR="00BF459D" w:rsidRPr="00626592" w14:paraId="0E6BC6DB" w14:textId="77777777" w:rsidTr="006164D9">
        <w:tc>
          <w:tcPr>
            <w:tcW w:w="570" w:type="dxa"/>
          </w:tcPr>
          <w:p w14:paraId="32B67BCA" w14:textId="77777777" w:rsidR="00BF459D" w:rsidRPr="00626592" w:rsidRDefault="00BF459D" w:rsidP="006164D9">
            <w:pPr>
              <w:jc w:val="both"/>
              <w:rPr>
                <w:lang w:eastAsia="ar-SA"/>
              </w:rPr>
            </w:pPr>
            <w:r w:rsidRPr="00626592">
              <w:rPr>
                <w:lang w:eastAsia="ar-SA"/>
              </w:rPr>
              <w:lastRenderedPageBreak/>
              <w:t>3.</w:t>
            </w:r>
          </w:p>
        </w:tc>
        <w:tc>
          <w:tcPr>
            <w:tcW w:w="1691" w:type="dxa"/>
          </w:tcPr>
          <w:p w14:paraId="1DB7CCBA" w14:textId="77777777" w:rsidR="00BF459D" w:rsidRPr="00626592" w:rsidRDefault="00BF459D" w:rsidP="006164D9">
            <w:pPr>
              <w:rPr>
                <w:lang w:eastAsia="ar-SA"/>
              </w:rPr>
            </w:pPr>
            <w:r w:rsidRPr="00626592">
              <w:rPr>
                <w:rFonts w:eastAsia="Calibri"/>
                <w:color w:val="000000"/>
              </w:rPr>
              <w:t>Verify AI rejects forged certificate</w:t>
            </w:r>
          </w:p>
        </w:tc>
        <w:tc>
          <w:tcPr>
            <w:tcW w:w="3398" w:type="dxa"/>
          </w:tcPr>
          <w:p w14:paraId="2F35B4F7" w14:textId="77777777" w:rsidR="00BF459D" w:rsidRPr="00626592" w:rsidRDefault="00BF459D" w:rsidP="006164D9">
            <w:pPr>
              <w:rPr>
                <w:lang w:eastAsia="ar-SA"/>
              </w:rPr>
            </w:pPr>
            <w:r w:rsidRPr="00626592">
              <w:rPr>
                <w:rFonts w:eastAsia="Calibri"/>
                <w:color w:val="000000"/>
              </w:rPr>
              <w:t>File: fake_certificate.pdf</w:t>
            </w:r>
            <w:r w:rsidRPr="00626592">
              <w:rPr>
                <w:rFonts w:eastAsia="Calibri"/>
                <w:color w:val="000000"/>
              </w:rPr>
              <w:br/>
              <w:t>CNIC: 35202-1234567-1</w:t>
            </w:r>
          </w:p>
        </w:tc>
        <w:tc>
          <w:tcPr>
            <w:tcW w:w="2166" w:type="dxa"/>
          </w:tcPr>
          <w:p w14:paraId="3A6C46D1" w14:textId="77777777" w:rsidR="00BF459D" w:rsidRPr="00626592" w:rsidRDefault="00BF459D" w:rsidP="006164D9">
            <w:pPr>
              <w:rPr>
                <w:lang w:eastAsia="ar-SA"/>
              </w:rPr>
            </w:pPr>
            <w:r w:rsidRPr="00626592">
              <w:rPr>
                <w:rFonts w:eastAsia="Calibri"/>
                <w:color w:val="000000"/>
              </w:rPr>
              <w:t>AI detects forgery or manipulation → Status set to "Rejected" with reason shown</w:t>
            </w:r>
          </w:p>
        </w:tc>
        <w:tc>
          <w:tcPr>
            <w:tcW w:w="1276" w:type="dxa"/>
          </w:tcPr>
          <w:p w14:paraId="66E586A8" w14:textId="77777777" w:rsidR="00BF459D" w:rsidRPr="00626592" w:rsidRDefault="00BF459D" w:rsidP="006164D9">
            <w:pPr>
              <w:jc w:val="both"/>
              <w:rPr>
                <w:lang w:eastAsia="ar-SA"/>
              </w:rPr>
            </w:pPr>
            <w:r w:rsidRPr="00626592">
              <w:rPr>
                <w:sz w:val="23"/>
                <w:szCs w:val="23"/>
              </w:rPr>
              <w:t>Pass</w:t>
            </w:r>
          </w:p>
        </w:tc>
      </w:tr>
      <w:bookmarkEnd w:id="1136"/>
      <w:tr w:rsidR="00BF459D" w:rsidRPr="00626592" w14:paraId="269C0718" w14:textId="77777777" w:rsidTr="006164D9">
        <w:tc>
          <w:tcPr>
            <w:tcW w:w="570" w:type="dxa"/>
          </w:tcPr>
          <w:p w14:paraId="57B881A5" w14:textId="77777777" w:rsidR="00BF459D" w:rsidRPr="00626592" w:rsidRDefault="00BF459D" w:rsidP="006164D9">
            <w:pPr>
              <w:jc w:val="both"/>
              <w:rPr>
                <w:lang w:eastAsia="ar-SA"/>
              </w:rPr>
            </w:pPr>
            <w:r w:rsidRPr="00626592">
              <w:rPr>
                <w:lang w:eastAsia="ar-SA"/>
              </w:rPr>
              <w:t>4.</w:t>
            </w:r>
          </w:p>
        </w:tc>
        <w:tc>
          <w:tcPr>
            <w:tcW w:w="1691" w:type="dxa"/>
          </w:tcPr>
          <w:p w14:paraId="5C5278B9" w14:textId="77777777" w:rsidR="00BF459D" w:rsidRPr="00626592" w:rsidRDefault="00BF459D" w:rsidP="006164D9">
            <w:pPr>
              <w:rPr>
                <w:rFonts w:eastAsia="Calibri"/>
                <w:color w:val="000000"/>
              </w:rPr>
            </w:pPr>
            <w:r w:rsidRPr="00626592">
              <w:rPr>
                <w:sz w:val="23"/>
                <w:szCs w:val="23"/>
              </w:rPr>
              <w:t>Verify that the admin receives police character certificate verification notifications for renters</w:t>
            </w:r>
          </w:p>
        </w:tc>
        <w:tc>
          <w:tcPr>
            <w:tcW w:w="3398" w:type="dxa"/>
          </w:tcPr>
          <w:p w14:paraId="62EE2C9E" w14:textId="77777777" w:rsidR="00BF459D" w:rsidRPr="00626592" w:rsidRDefault="00BF459D" w:rsidP="006164D9">
            <w:pPr>
              <w:rPr>
                <w:rFonts w:eastAsia="Calibri"/>
                <w:color w:val="000000"/>
              </w:rPr>
            </w:pPr>
            <w:r w:rsidRPr="00626592">
              <w:rPr>
                <w:sz w:val="23"/>
                <w:szCs w:val="23"/>
              </w:rPr>
              <w:t xml:space="preserve">Certificate Submitted by: Renter Name: </w:t>
            </w:r>
            <w:r w:rsidRPr="00626592">
              <w:rPr>
                <w:b/>
                <w:bCs/>
                <w:sz w:val="23"/>
                <w:szCs w:val="23"/>
              </w:rPr>
              <w:t>Maryam Fazal</w:t>
            </w:r>
            <w:r w:rsidRPr="00626592">
              <w:rPr>
                <w:sz w:val="23"/>
                <w:szCs w:val="23"/>
              </w:rPr>
              <w:t xml:space="preserve"> </w:t>
            </w:r>
            <w:r w:rsidRPr="00626592">
              <w:rPr>
                <w:sz w:val="23"/>
                <w:szCs w:val="23"/>
              </w:rPr>
              <w:br/>
              <w:t xml:space="preserve">CNIC: 35202-1234567-1 </w:t>
            </w:r>
            <w:r w:rsidRPr="00626592">
              <w:rPr>
                <w:sz w:val="23"/>
                <w:szCs w:val="23"/>
              </w:rPr>
              <w:br/>
              <w:t xml:space="preserve">Submission Date: 22-Apr-2025 </w:t>
            </w:r>
            <w:r w:rsidRPr="00626592">
              <w:rPr>
                <w:sz w:val="23"/>
                <w:szCs w:val="23"/>
              </w:rPr>
              <w:br/>
              <w:t>Status: Submitted</w:t>
            </w:r>
          </w:p>
        </w:tc>
        <w:tc>
          <w:tcPr>
            <w:tcW w:w="2166" w:type="dxa"/>
          </w:tcPr>
          <w:p w14:paraId="66329A50" w14:textId="77777777" w:rsidR="00BF459D" w:rsidRPr="00626592" w:rsidRDefault="00BF459D" w:rsidP="006164D9">
            <w:pPr>
              <w:rPr>
                <w:rFonts w:eastAsia="Calibri"/>
                <w:color w:val="000000"/>
              </w:rPr>
            </w:pPr>
            <w:r w:rsidRPr="00626592">
              <w:rPr>
                <w:sz w:val="23"/>
                <w:szCs w:val="23"/>
              </w:rPr>
              <w:t>Admin dashboard displays a notification: "Police Character Certificate received from Maryam Fazal – pending verification."</w:t>
            </w:r>
          </w:p>
        </w:tc>
        <w:tc>
          <w:tcPr>
            <w:tcW w:w="1276" w:type="dxa"/>
          </w:tcPr>
          <w:p w14:paraId="3E56E500" w14:textId="77777777" w:rsidR="00BF459D" w:rsidRPr="00626592" w:rsidRDefault="00BF459D" w:rsidP="006164D9">
            <w:pPr>
              <w:pStyle w:val="Default"/>
              <w:jc w:val="both"/>
            </w:pPr>
            <w:r w:rsidRPr="00626592">
              <w:rPr>
                <w:sz w:val="23"/>
                <w:szCs w:val="23"/>
              </w:rPr>
              <w:t>Pass</w:t>
            </w:r>
          </w:p>
        </w:tc>
      </w:tr>
      <w:tr w:rsidR="00BF459D" w:rsidRPr="00626592" w14:paraId="5D85A3E3" w14:textId="77777777" w:rsidTr="006164D9">
        <w:tc>
          <w:tcPr>
            <w:tcW w:w="570" w:type="dxa"/>
          </w:tcPr>
          <w:p w14:paraId="4AC8F23E" w14:textId="77777777" w:rsidR="00BF459D" w:rsidRPr="00626592" w:rsidRDefault="00BF459D" w:rsidP="006164D9">
            <w:pPr>
              <w:jc w:val="both"/>
              <w:rPr>
                <w:lang w:eastAsia="ar-SA"/>
              </w:rPr>
            </w:pPr>
            <w:r w:rsidRPr="00626592">
              <w:rPr>
                <w:lang w:eastAsia="ar-SA"/>
              </w:rPr>
              <w:t>5.</w:t>
            </w:r>
          </w:p>
        </w:tc>
        <w:tc>
          <w:tcPr>
            <w:tcW w:w="1691" w:type="dxa"/>
          </w:tcPr>
          <w:p w14:paraId="1A021C27" w14:textId="77777777" w:rsidR="00BF459D" w:rsidRPr="00626592" w:rsidRDefault="00BF459D" w:rsidP="006164D9">
            <w:pPr>
              <w:rPr>
                <w:rFonts w:eastAsia="Calibri"/>
                <w:color w:val="000000"/>
              </w:rPr>
            </w:pPr>
            <w:r w:rsidRPr="00626592">
              <w:rPr>
                <w:rFonts w:eastAsia="Calibri"/>
                <w:color w:val="000000"/>
              </w:rPr>
              <w:t>Verify that the admin can verify the police character certificate via the Police Khidmat Markaz Website</w:t>
            </w:r>
          </w:p>
        </w:tc>
        <w:tc>
          <w:tcPr>
            <w:tcW w:w="3398" w:type="dxa"/>
          </w:tcPr>
          <w:p w14:paraId="5DFEBFA9" w14:textId="77777777" w:rsidR="00BF459D" w:rsidRPr="00626592" w:rsidRDefault="00BF459D" w:rsidP="006164D9">
            <w:pPr>
              <w:rPr>
                <w:rFonts w:eastAsia="Calibri"/>
                <w:color w:val="000000"/>
              </w:rPr>
            </w:pPr>
            <w:r w:rsidRPr="00626592">
              <w:rPr>
                <w:rFonts w:eastAsia="Calibri"/>
                <w:color w:val="000000"/>
              </w:rPr>
              <w:t xml:space="preserve">Renter Name: </w:t>
            </w:r>
            <w:r w:rsidRPr="00626592">
              <w:rPr>
                <w:rFonts w:eastAsia="Calibri"/>
                <w:b/>
                <w:bCs/>
                <w:color w:val="000000"/>
              </w:rPr>
              <w:t>Maryam Fazal</w:t>
            </w:r>
            <w:r w:rsidRPr="00626592">
              <w:rPr>
                <w:rFonts w:eastAsia="Calibri"/>
                <w:color w:val="000000"/>
              </w:rPr>
              <w:t xml:space="preserve"> </w:t>
            </w:r>
            <w:r w:rsidRPr="00626592">
              <w:rPr>
                <w:rFonts w:eastAsia="Calibri"/>
                <w:color w:val="000000"/>
              </w:rPr>
              <w:br/>
              <w:t xml:space="preserve">CNIC: 35202-1234567-1 </w:t>
            </w:r>
            <w:r w:rsidRPr="00626592">
              <w:rPr>
                <w:rFonts w:eastAsia="Calibri"/>
                <w:color w:val="000000"/>
              </w:rPr>
              <w:br/>
              <w:t xml:space="preserve">Certificate ID: PKM-0923 </w:t>
            </w:r>
            <w:r w:rsidRPr="00626592">
              <w:rPr>
                <w:rFonts w:eastAsia="Calibri"/>
                <w:color w:val="000000"/>
              </w:rPr>
              <w:br/>
              <w:t>Verification Source: Police Khidmat Markaz (https://pkm.punjab.gov.pk)</w:t>
            </w:r>
          </w:p>
        </w:tc>
        <w:tc>
          <w:tcPr>
            <w:tcW w:w="2166" w:type="dxa"/>
          </w:tcPr>
          <w:p w14:paraId="110B98C7" w14:textId="77777777" w:rsidR="00BF459D" w:rsidRPr="00626592" w:rsidRDefault="00BF459D" w:rsidP="006164D9">
            <w:pPr>
              <w:rPr>
                <w:rFonts w:eastAsia="Calibri"/>
                <w:color w:val="000000"/>
              </w:rPr>
            </w:pPr>
            <w:r w:rsidRPr="00626592">
              <w:rPr>
                <w:rFonts w:eastAsia="Calibri"/>
                <w:color w:val="000000"/>
              </w:rPr>
              <w:t>The admin is redirected to the Police Khidmat Markaz website, enters the CNIC or Certificate ID, and receives verification confirmation (Valid/Invalid). System records the verification status for Maryam Fazal.</w:t>
            </w:r>
          </w:p>
        </w:tc>
        <w:tc>
          <w:tcPr>
            <w:tcW w:w="1276" w:type="dxa"/>
          </w:tcPr>
          <w:p w14:paraId="04F0D0BB" w14:textId="77777777" w:rsidR="00BF459D" w:rsidRPr="00626592" w:rsidRDefault="00BF459D" w:rsidP="006164D9">
            <w:pPr>
              <w:pStyle w:val="Default"/>
              <w:jc w:val="both"/>
            </w:pPr>
            <w:r w:rsidRPr="00626592">
              <w:t xml:space="preserve">Pass </w:t>
            </w:r>
          </w:p>
          <w:p w14:paraId="25843F85" w14:textId="77777777" w:rsidR="00BF459D" w:rsidRPr="00626592" w:rsidRDefault="00BF459D" w:rsidP="006164D9">
            <w:pPr>
              <w:pStyle w:val="Default"/>
              <w:jc w:val="both"/>
            </w:pPr>
          </w:p>
        </w:tc>
      </w:tr>
      <w:tr w:rsidR="00BF459D" w:rsidRPr="00626592" w14:paraId="11DC703F" w14:textId="77777777" w:rsidTr="006164D9">
        <w:tc>
          <w:tcPr>
            <w:tcW w:w="570" w:type="dxa"/>
          </w:tcPr>
          <w:p w14:paraId="6AED1BBF" w14:textId="77777777" w:rsidR="00BF459D" w:rsidRPr="00626592" w:rsidRDefault="00BF459D" w:rsidP="006164D9">
            <w:pPr>
              <w:jc w:val="both"/>
              <w:rPr>
                <w:lang w:eastAsia="ar-SA"/>
              </w:rPr>
            </w:pPr>
            <w:r w:rsidRPr="00626592">
              <w:rPr>
                <w:lang w:eastAsia="ar-SA"/>
              </w:rPr>
              <w:t>6.</w:t>
            </w:r>
          </w:p>
        </w:tc>
        <w:tc>
          <w:tcPr>
            <w:tcW w:w="1691" w:type="dxa"/>
          </w:tcPr>
          <w:p w14:paraId="254E57E3" w14:textId="77777777" w:rsidR="00BF459D" w:rsidRPr="00626592" w:rsidRDefault="00BF459D" w:rsidP="006164D9">
            <w:pPr>
              <w:rPr>
                <w:rFonts w:eastAsia="Calibri"/>
                <w:color w:val="000000"/>
              </w:rPr>
            </w:pPr>
            <w:r w:rsidRPr="00626592">
              <w:rPr>
                <w:rFonts w:eastAsia="Calibri"/>
                <w:color w:val="000000"/>
              </w:rPr>
              <w:t>Verify that the admin can verify the police character certificate via the Police Khidmat Markaz Website</w:t>
            </w:r>
          </w:p>
        </w:tc>
        <w:tc>
          <w:tcPr>
            <w:tcW w:w="3398" w:type="dxa"/>
          </w:tcPr>
          <w:p w14:paraId="498E6FB6" w14:textId="77777777" w:rsidR="00BF459D" w:rsidRPr="00626592" w:rsidRDefault="00BF459D" w:rsidP="006164D9">
            <w:pPr>
              <w:rPr>
                <w:rFonts w:eastAsia="Calibri"/>
                <w:color w:val="000000"/>
              </w:rPr>
            </w:pPr>
            <w:r w:rsidRPr="00626592">
              <w:rPr>
                <w:rFonts w:eastAsia="Calibri"/>
                <w:color w:val="000000"/>
              </w:rPr>
              <w:t xml:space="preserve">Renter Name: </w:t>
            </w:r>
            <w:r w:rsidRPr="00626592">
              <w:rPr>
                <w:rFonts w:eastAsia="Calibri"/>
                <w:b/>
                <w:bCs/>
                <w:color w:val="000000"/>
              </w:rPr>
              <w:t>Maryam Fazal</w:t>
            </w:r>
            <w:r w:rsidRPr="00626592">
              <w:rPr>
                <w:rFonts w:eastAsia="Calibri"/>
                <w:color w:val="000000"/>
              </w:rPr>
              <w:t xml:space="preserve"> </w:t>
            </w:r>
            <w:r w:rsidRPr="00626592">
              <w:rPr>
                <w:rFonts w:eastAsia="Calibri"/>
                <w:color w:val="000000"/>
              </w:rPr>
              <w:br/>
              <w:t xml:space="preserve">CNIC: 35202-1234567-1 </w:t>
            </w:r>
            <w:r w:rsidRPr="00626592">
              <w:rPr>
                <w:rFonts w:eastAsia="Calibri"/>
                <w:color w:val="000000"/>
              </w:rPr>
              <w:br/>
              <w:t xml:space="preserve">Certificate ID: PKM-0923 </w:t>
            </w:r>
            <w:r w:rsidRPr="00626592">
              <w:rPr>
                <w:rFonts w:eastAsia="Calibri"/>
                <w:color w:val="000000"/>
              </w:rPr>
              <w:br/>
              <w:t>Verification Source: Police Khidmat Markaz (https://pkm.punjab.gov.pk)</w:t>
            </w:r>
          </w:p>
        </w:tc>
        <w:tc>
          <w:tcPr>
            <w:tcW w:w="2166" w:type="dxa"/>
          </w:tcPr>
          <w:p w14:paraId="7860878F" w14:textId="77777777" w:rsidR="00BF459D" w:rsidRPr="00626592" w:rsidRDefault="00BF459D" w:rsidP="006164D9">
            <w:pPr>
              <w:rPr>
                <w:rFonts w:eastAsia="Calibri"/>
                <w:color w:val="000000"/>
              </w:rPr>
            </w:pPr>
            <w:r w:rsidRPr="00626592">
              <w:rPr>
                <w:rFonts w:eastAsia="Calibri"/>
                <w:color w:val="000000"/>
              </w:rPr>
              <w:t>The admin is redirected to the Police Khidmat Markaz website, enters the CNIC or Certificate ID, and receives verification confirmation (Valid/Invalid). System records the verification status for Maryam Fazal.</w:t>
            </w:r>
          </w:p>
        </w:tc>
        <w:tc>
          <w:tcPr>
            <w:tcW w:w="1276" w:type="dxa"/>
          </w:tcPr>
          <w:p w14:paraId="2A3D6F1D" w14:textId="77777777" w:rsidR="00BF459D" w:rsidRPr="00626592" w:rsidRDefault="00BF459D" w:rsidP="006164D9">
            <w:pPr>
              <w:pStyle w:val="Default"/>
              <w:jc w:val="both"/>
            </w:pPr>
            <w:r w:rsidRPr="00626592">
              <w:rPr>
                <w:sz w:val="23"/>
                <w:szCs w:val="23"/>
              </w:rPr>
              <w:t>Pass</w:t>
            </w:r>
          </w:p>
        </w:tc>
      </w:tr>
      <w:tr w:rsidR="00BF459D" w:rsidRPr="00626592" w14:paraId="4CBE6310" w14:textId="77777777" w:rsidTr="006164D9">
        <w:tc>
          <w:tcPr>
            <w:tcW w:w="570" w:type="dxa"/>
          </w:tcPr>
          <w:p w14:paraId="50CAEA04" w14:textId="77777777" w:rsidR="00BF459D" w:rsidRPr="00626592" w:rsidRDefault="00BF459D" w:rsidP="006164D9">
            <w:pPr>
              <w:jc w:val="both"/>
              <w:rPr>
                <w:lang w:eastAsia="ar-SA"/>
              </w:rPr>
            </w:pPr>
            <w:bookmarkStart w:id="1137" w:name="_Hlk203294328"/>
            <w:r w:rsidRPr="00626592">
              <w:rPr>
                <w:lang w:eastAsia="ar-SA"/>
              </w:rPr>
              <w:t>7.</w:t>
            </w:r>
          </w:p>
        </w:tc>
        <w:tc>
          <w:tcPr>
            <w:tcW w:w="1691" w:type="dxa"/>
          </w:tcPr>
          <w:p w14:paraId="13808016" w14:textId="77777777" w:rsidR="00BF459D" w:rsidRPr="00626592" w:rsidRDefault="00BF459D" w:rsidP="006164D9">
            <w:pPr>
              <w:rPr>
                <w:rFonts w:eastAsia="Calibri"/>
                <w:color w:val="000000"/>
              </w:rPr>
            </w:pPr>
            <w:r w:rsidRPr="00626592">
              <w:rPr>
                <w:rFonts w:eastAsia="Calibri"/>
                <w:color w:val="000000"/>
              </w:rPr>
              <w:t>Verify that the admin can approve and reject police character certificate requests</w:t>
            </w:r>
          </w:p>
        </w:tc>
        <w:tc>
          <w:tcPr>
            <w:tcW w:w="3398" w:type="dxa"/>
          </w:tcPr>
          <w:p w14:paraId="43BE7D4C" w14:textId="77777777" w:rsidR="00BF459D" w:rsidRPr="00626592" w:rsidRDefault="00BF459D" w:rsidP="006164D9">
            <w:pPr>
              <w:rPr>
                <w:rFonts w:eastAsia="Calibri"/>
                <w:color w:val="000000"/>
              </w:rPr>
            </w:pPr>
            <w:r w:rsidRPr="00626592">
              <w:rPr>
                <w:rFonts w:eastAsia="Calibri"/>
                <w:color w:val="000000"/>
              </w:rPr>
              <w:t xml:space="preserve">Renter Name: </w:t>
            </w:r>
            <w:r w:rsidRPr="00626592">
              <w:rPr>
                <w:rFonts w:eastAsia="Calibri"/>
                <w:b/>
                <w:bCs/>
                <w:color w:val="000000"/>
              </w:rPr>
              <w:t>Maryam Fazal</w:t>
            </w:r>
            <w:r w:rsidRPr="00626592">
              <w:rPr>
                <w:rFonts w:eastAsia="Calibri"/>
                <w:color w:val="000000"/>
              </w:rPr>
              <w:t xml:space="preserve"> </w:t>
            </w:r>
            <w:r w:rsidRPr="00626592">
              <w:rPr>
                <w:rFonts w:eastAsia="Calibri"/>
                <w:color w:val="000000"/>
              </w:rPr>
              <w:br/>
              <w:t xml:space="preserve">CNIC: 35202-1234567-1 </w:t>
            </w:r>
            <w:r w:rsidRPr="00626592">
              <w:rPr>
                <w:rFonts w:eastAsia="Calibri"/>
                <w:color w:val="000000"/>
              </w:rPr>
              <w:br/>
              <w:t xml:space="preserve">Certificate ID: PKM-0923 </w:t>
            </w:r>
            <w:r w:rsidRPr="00626592">
              <w:rPr>
                <w:rFonts w:eastAsia="Calibri"/>
                <w:color w:val="000000"/>
              </w:rPr>
              <w:br/>
              <w:t>Status Options: Approve / Reject</w:t>
            </w:r>
          </w:p>
        </w:tc>
        <w:tc>
          <w:tcPr>
            <w:tcW w:w="2166" w:type="dxa"/>
          </w:tcPr>
          <w:p w14:paraId="7DD99403" w14:textId="77777777" w:rsidR="00BF459D" w:rsidRPr="00626592" w:rsidRDefault="00BF459D" w:rsidP="006164D9">
            <w:pPr>
              <w:rPr>
                <w:rFonts w:eastAsia="Calibri"/>
                <w:color w:val="000000"/>
              </w:rPr>
            </w:pPr>
            <w:r w:rsidRPr="00626592">
              <w:rPr>
                <w:rFonts w:eastAsia="Calibri"/>
                <w:color w:val="000000"/>
              </w:rPr>
              <w:t xml:space="preserve">Admin selects the request from the dashboard, views verification result, and clicks </w:t>
            </w:r>
            <w:r w:rsidRPr="00626592">
              <w:rPr>
                <w:rFonts w:eastAsia="Calibri"/>
                <w:b/>
                <w:bCs/>
                <w:color w:val="000000"/>
              </w:rPr>
              <w:t>Approve</w:t>
            </w:r>
            <w:r w:rsidRPr="00626592">
              <w:rPr>
                <w:rFonts w:eastAsia="Calibri"/>
                <w:color w:val="000000"/>
              </w:rPr>
              <w:t xml:space="preserve"> or </w:t>
            </w:r>
            <w:r w:rsidRPr="00626592">
              <w:rPr>
                <w:rFonts w:eastAsia="Calibri"/>
                <w:b/>
                <w:bCs/>
                <w:color w:val="000000"/>
              </w:rPr>
              <w:t>Reject</w:t>
            </w:r>
            <w:r w:rsidRPr="00626592">
              <w:rPr>
                <w:rFonts w:eastAsia="Calibri"/>
                <w:color w:val="000000"/>
              </w:rPr>
              <w:t xml:space="preserve">. System updates the status of Maryam Fazal’s certificate and </w:t>
            </w:r>
            <w:r w:rsidRPr="00626592">
              <w:rPr>
                <w:rFonts w:eastAsia="Calibri"/>
                <w:color w:val="000000"/>
              </w:rPr>
              <w:lastRenderedPageBreak/>
              <w:t>notifies her accordingly.</w:t>
            </w:r>
          </w:p>
        </w:tc>
        <w:tc>
          <w:tcPr>
            <w:tcW w:w="1276" w:type="dxa"/>
          </w:tcPr>
          <w:p w14:paraId="1F103B44" w14:textId="77777777" w:rsidR="00BF459D" w:rsidRPr="00626592" w:rsidRDefault="00BF459D" w:rsidP="006164D9">
            <w:pPr>
              <w:pStyle w:val="Default"/>
              <w:jc w:val="both"/>
              <w:rPr>
                <w:sz w:val="23"/>
                <w:szCs w:val="23"/>
              </w:rPr>
            </w:pPr>
            <w:r w:rsidRPr="00626592">
              <w:rPr>
                <w:sz w:val="23"/>
                <w:szCs w:val="23"/>
              </w:rPr>
              <w:lastRenderedPageBreak/>
              <w:t>Pass</w:t>
            </w:r>
          </w:p>
        </w:tc>
      </w:tr>
      <w:tr w:rsidR="00BF459D" w:rsidRPr="00626592" w14:paraId="1A16885B" w14:textId="77777777" w:rsidTr="006164D9">
        <w:tc>
          <w:tcPr>
            <w:tcW w:w="570" w:type="dxa"/>
          </w:tcPr>
          <w:p w14:paraId="3EEB41F7" w14:textId="77777777" w:rsidR="00BF459D" w:rsidRPr="00626592" w:rsidRDefault="00BF459D" w:rsidP="006164D9">
            <w:pPr>
              <w:jc w:val="both"/>
              <w:rPr>
                <w:lang w:eastAsia="ar-SA"/>
              </w:rPr>
            </w:pPr>
            <w:r w:rsidRPr="00626592">
              <w:rPr>
                <w:lang w:eastAsia="ar-SA"/>
              </w:rPr>
              <w:t>8.</w:t>
            </w:r>
          </w:p>
        </w:tc>
        <w:tc>
          <w:tcPr>
            <w:tcW w:w="1691" w:type="dxa"/>
          </w:tcPr>
          <w:p w14:paraId="624E82CF" w14:textId="77777777" w:rsidR="00BF459D" w:rsidRPr="00626592" w:rsidRDefault="00BF459D" w:rsidP="006164D9">
            <w:pPr>
              <w:rPr>
                <w:rFonts w:eastAsia="Calibri"/>
                <w:color w:val="000000"/>
              </w:rPr>
            </w:pPr>
            <w:r w:rsidRPr="00626592">
              <w:rPr>
                <w:rFonts w:eastAsia="Calibri"/>
                <w:color w:val="000000"/>
              </w:rPr>
              <w:t>Verify that the system restricts the rental agreement process if the renter's police character certificate is rejected</w:t>
            </w:r>
          </w:p>
        </w:tc>
        <w:tc>
          <w:tcPr>
            <w:tcW w:w="3398" w:type="dxa"/>
          </w:tcPr>
          <w:p w14:paraId="78FD367B" w14:textId="77777777" w:rsidR="00BF459D" w:rsidRPr="00626592" w:rsidRDefault="00BF459D" w:rsidP="006164D9">
            <w:pPr>
              <w:rPr>
                <w:rFonts w:eastAsia="Calibri"/>
                <w:color w:val="000000"/>
              </w:rPr>
            </w:pPr>
            <w:r w:rsidRPr="00626592">
              <w:rPr>
                <w:rFonts w:eastAsia="Calibri"/>
                <w:color w:val="000000"/>
              </w:rPr>
              <w:t xml:space="preserve">Renter Name: </w:t>
            </w:r>
            <w:r w:rsidRPr="00626592">
              <w:rPr>
                <w:rFonts w:eastAsia="Calibri"/>
                <w:b/>
                <w:bCs/>
                <w:color w:val="000000"/>
              </w:rPr>
              <w:t>Maryam Fazal</w:t>
            </w:r>
            <w:r w:rsidRPr="00626592">
              <w:rPr>
                <w:rFonts w:eastAsia="Calibri"/>
                <w:color w:val="000000"/>
              </w:rPr>
              <w:t xml:space="preserve"> </w:t>
            </w:r>
            <w:r w:rsidRPr="00626592">
              <w:rPr>
                <w:rFonts w:eastAsia="Calibri"/>
                <w:color w:val="000000"/>
              </w:rPr>
              <w:br/>
              <w:t xml:space="preserve">CNIC: 35202-1234567-1 </w:t>
            </w:r>
            <w:r w:rsidRPr="00626592">
              <w:rPr>
                <w:rFonts w:eastAsia="Calibri"/>
                <w:color w:val="000000"/>
              </w:rPr>
              <w:br/>
              <w:t xml:space="preserve">Certificate Status: </w:t>
            </w:r>
            <w:r w:rsidRPr="00626592">
              <w:rPr>
                <w:rFonts w:eastAsia="Calibri"/>
                <w:b/>
                <w:bCs/>
                <w:color w:val="000000"/>
              </w:rPr>
              <w:t>Rejected</w:t>
            </w:r>
            <w:r w:rsidRPr="00626592">
              <w:rPr>
                <w:rFonts w:eastAsia="Calibri"/>
                <w:color w:val="000000"/>
              </w:rPr>
              <w:t xml:space="preserve"> </w:t>
            </w:r>
            <w:r w:rsidRPr="00626592">
              <w:rPr>
                <w:rFonts w:eastAsia="Calibri"/>
                <w:color w:val="000000"/>
              </w:rPr>
              <w:br/>
              <w:t>Action: Attempt to finalize rental agreement</w:t>
            </w:r>
          </w:p>
        </w:tc>
        <w:tc>
          <w:tcPr>
            <w:tcW w:w="2166" w:type="dxa"/>
          </w:tcPr>
          <w:p w14:paraId="2520137B" w14:textId="77777777" w:rsidR="00BF459D" w:rsidRPr="00626592" w:rsidRDefault="00BF459D" w:rsidP="006164D9">
            <w:pPr>
              <w:rPr>
                <w:rFonts w:eastAsia="Calibri"/>
                <w:color w:val="000000"/>
              </w:rPr>
            </w:pPr>
            <w:r w:rsidRPr="00626592">
              <w:rPr>
                <w:rFonts w:eastAsia="Calibri"/>
                <w:color w:val="000000"/>
              </w:rPr>
              <w:t>System blocks the rental agreement process, displays an alert: “Rental agreement cannot be finalized. Police Character Certificate has been rejected.”</w:t>
            </w:r>
          </w:p>
        </w:tc>
        <w:tc>
          <w:tcPr>
            <w:tcW w:w="1276" w:type="dxa"/>
          </w:tcPr>
          <w:p w14:paraId="5A9826D4" w14:textId="77777777" w:rsidR="00BF459D" w:rsidRPr="00626592" w:rsidRDefault="00BF459D" w:rsidP="006164D9">
            <w:pPr>
              <w:pStyle w:val="Default"/>
              <w:jc w:val="both"/>
              <w:rPr>
                <w:sz w:val="23"/>
                <w:szCs w:val="23"/>
              </w:rPr>
            </w:pPr>
            <w:r w:rsidRPr="00626592">
              <w:rPr>
                <w:sz w:val="23"/>
                <w:szCs w:val="23"/>
              </w:rPr>
              <w:t>Pass</w:t>
            </w:r>
          </w:p>
        </w:tc>
      </w:tr>
      <w:bookmarkEnd w:id="1137"/>
    </w:tbl>
    <w:p w14:paraId="6D79CFC4" w14:textId="77777777" w:rsidR="00BF459D" w:rsidRPr="00626592" w:rsidRDefault="00BF459D" w:rsidP="00BF459D"/>
    <w:p w14:paraId="752481B2" w14:textId="77777777" w:rsidR="00BF459D" w:rsidRPr="00626592" w:rsidRDefault="00BF459D" w:rsidP="00BF459D"/>
    <w:p w14:paraId="14906E4C" w14:textId="77777777" w:rsidR="00BF459D" w:rsidRPr="00626592" w:rsidRDefault="00BF459D" w:rsidP="00BF459D"/>
    <w:p w14:paraId="03E40AFE" w14:textId="77777777" w:rsidR="00BF459D" w:rsidRPr="00626592" w:rsidRDefault="00BF459D" w:rsidP="00BF459D"/>
    <w:p w14:paraId="5E865A49" w14:textId="77777777" w:rsidR="00BF459D" w:rsidRPr="00626592" w:rsidRDefault="00BF459D" w:rsidP="00BF459D">
      <w:pPr>
        <w:jc w:val="center"/>
        <w:rPr>
          <w:b/>
          <w:bCs/>
        </w:rPr>
      </w:pPr>
      <w:r w:rsidRPr="00626592">
        <w:rPr>
          <w:b/>
          <w:bCs/>
        </w:rPr>
        <w:t>Shared Property Management Module</w:t>
      </w:r>
    </w:p>
    <w:p w14:paraId="63427C35" w14:textId="77777777" w:rsidR="00BF459D" w:rsidRPr="00626592" w:rsidRDefault="00BF459D" w:rsidP="00BF459D"/>
    <w:p w14:paraId="08A3E75B" w14:textId="77777777" w:rsidR="00BF459D" w:rsidRPr="00626592" w:rsidRDefault="00BF459D" w:rsidP="00BF459D">
      <w:pPr>
        <w:jc w:val="both"/>
      </w:pPr>
      <w:r w:rsidRPr="00626592">
        <w:rPr>
          <w:b/>
        </w:rPr>
        <w:t>Unit Testing 12:</w:t>
      </w:r>
      <w:r w:rsidRPr="00626592">
        <w:t xml:space="preserve"> </w:t>
      </w:r>
      <w:r w:rsidRPr="00626592">
        <w:rPr>
          <w:bCs/>
        </w:rPr>
        <w:t>Shared Property Capacity</w:t>
      </w:r>
      <w:r w:rsidRPr="00626592">
        <w:rPr>
          <w:b/>
        </w:rPr>
        <w:t xml:space="preserve"> </w:t>
      </w:r>
      <w:r w:rsidRPr="00626592">
        <w:t xml:space="preserve">   </w:t>
      </w:r>
    </w:p>
    <w:p w14:paraId="12EF4954" w14:textId="77777777" w:rsidR="00BF459D" w:rsidRPr="00626592" w:rsidRDefault="00BF459D" w:rsidP="00BF459D">
      <w:pPr>
        <w:jc w:val="both"/>
      </w:pPr>
      <w:r w:rsidRPr="00626592">
        <w:rPr>
          <w:b/>
        </w:rPr>
        <w:t>Testing Objective:</w:t>
      </w:r>
      <w:r w:rsidRPr="00626592">
        <w:t xml:space="preserve"> To verify shared property features such as setting capacity, viewing renters, and prompting certificate resubmission after rejection.</w:t>
      </w:r>
    </w:p>
    <w:p w14:paraId="00DCE8FF" w14:textId="77777777" w:rsidR="00BF459D" w:rsidRPr="00626592" w:rsidRDefault="00BF459D" w:rsidP="00BF459D"/>
    <w:p w14:paraId="35E32B12" w14:textId="77777777" w:rsidR="00BF459D" w:rsidRPr="00626592" w:rsidRDefault="00BF459D" w:rsidP="00BF459D"/>
    <w:p w14:paraId="66F8205D" w14:textId="77777777" w:rsidR="00BF459D" w:rsidRPr="00626592" w:rsidRDefault="00BF459D" w:rsidP="00BF459D"/>
    <w:p w14:paraId="57FE7862" w14:textId="77777777" w:rsidR="00BF459D" w:rsidRPr="00626592" w:rsidRDefault="00BF459D" w:rsidP="00BF459D">
      <w:pPr>
        <w:pStyle w:val="Caption"/>
        <w:keepNext/>
        <w:jc w:val="center"/>
        <w:rPr>
          <w:color w:val="000000" w:themeColor="text1"/>
          <w:sz w:val="24"/>
          <w:szCs w:val="24"/>
        </w:rPr>
      </w:pPr>
    </w:p>
    <w:tbl>
      <w:tblPr>
        <w:tblStyle w:val="TableGrid"/>
        <w:tblW w:w="0" w:type="auto"/>
        <w:tblInd w:w="108" w:type="dxa"/>
        <w:tblLook w:val="04A0" w:firstRow="1" w:lastRow="0" w:firstColumn="1" w:lastColumn="0" w:noHBand="0" w:noVBand="1"/>
      </w:tblPr>
      <w:tblGrid>
        <w:gridCol w:w="570"/>
        <w:gridCol w:w="1828"/>
        <w:gridCol w:w="3416"/>
        <w:gridCol w:w="1893"/>
        <w:gridCol w:w="1201"/>
      </w:tblGrid>
      <w:tr w:rsidR="00BF459D" w:rsidRPr="00626592" w14:paraId="3A63D30B" w14:textId="77777777" w:rsidTr="006164D9">
        <w:trPr>
          <w:trHeight w:val="647"/>
        </w:trPr>
        <w:tc>
          <w:tcPr>
            <w:tcW w:w="570" w:type="dxa"/>
          </w:tcPr>
          <w:p w14:paraId="585D3752" w14:textId="77777777" w:rsidR="00BF459D" w:rsidRPr="00626592" w:rsidRDefault="00BF459D" w:rsidP="006164D9">
            <w:pPr>
              <w:jc w:val="both"/>
              <w:rPr>
                <w:b/>
                <w:lang w:eastAsia="ar-SA"/>
              </w:rPr>
            </w:pPr>
            <w:r w:rsidRPr="00626592">
              <w:rPr>
                <w:b/>
                <w:lang w:eastAsia="ar-SA"/>
              </w:rPr>
              <w:t>No.</w:t>
            </w:r>
          </w:p>
        </w:tc>
        <w:tc>
          <w:tcPr>
            <w:tcW w:w="1828" w:type="dxa"/>
          </w:tcPr>
          <w:p w14:paraId="0B2017F7" w14:textId="77777777" w:rsidR="00BF459D" w:rsidRPr="00626592" w:rsidRDefault="00BF459D" w:rsidP="006164D9">
            <w:pPr>
              <w:pStyle w:val="Default"/>
              <w:jc w:val="both"/>
              <w:rPr>
                <w:sz w:val="23"/>
                <w:szCs w:val="23"/>
              </w:rPr>
            </w:pPr>
            <w:r w:rsidRPr="00626592">
              <w:rPr>
                <w:b/>
                <w:bCs/>
                <w:sz w:val="23"/>
                <w:szCs w:val="23"/>
              </w:rPr>
              <w:t xml:space="preserve">Test case/Test script </w:t>
            </w:r>
          </w:p>
          <w:p w14:paraId="694403AB" w14:textId="77777777" w:rsidR="00BF459D" w:rsidRPr="00626592" w:rsidRDefault="00BF459D" w:rsidP="006164D9">
            <w:pPr>
              <w:jc w:val="both"/>
              <w:rPr>
                <w:lang w:eastAsia="ar-SA"/>
              </w:rPr>
            </w:pPr>
          </w:p>
        </w:tc>
        <w:tc>
          <w:tcPr>
            <w:tcW w:w="3416" w:type="dxa"/>
          </w:tcPr>
          <w:p w14:paraId="714DA603" w14:textId="77777777" w:rsidR="00BF459D" w:rsidRPr="00626592" w:rsidRDefault="00BF459D" w:rsidP="006164D9">
            <w:pPr>
              <w:pStyle w:val="Default"/>
              <w:jc w:val="both"/>
              <w:rPr>
                <w:sz w:val="23"/>
                <w:szCs w:val="23"/>
              </w:rPr>
            </w:pPr>
            <w:r w:rsidRPr="00626592">
              <w:rPr>
                <w:b/>
                <w:bCs/>
                <w:sz w:val="23"/>
                <w:szCs w:val="23"/>
              </w:rPr>
              <w:t xml:space="preserve">Attribute and value </w:t>
            </w:r>
          </w:p>
          <w:p w14:paraId="4AE6BAB3" w14:textId="77777777" w:rsidR="00BF459D" w:rsidRPr="00626592" w:rsidRDefault="00BF459D" w:rsidP="006164D9">
            <w:pPr>
              <w:jc w:val="both"/>
              <w:rPr>
                <w:lang w:eastAsia="ar-SA"/>
              </w:rPr>
            </w:pPr>
          </w:p>
        </w:tc>
        <w:tc>
          <w:tcPr>
            <w:tcW w:w="1893" w:type="dxa"/>
          </w:tcPr>
          <w:p w14:paraId="10953760" w14:textId="77777777" w:rsidR="00BF459D" w:rsidRPr="00626592" w:rsidRDefault="00BF459D" w:rsidP="006164D9">
            <w:pPr>
              <w:pStyle w:val="Default"/>
              <w:jc w:val="both"/>
              <w:rPr>
                <w:sz w:val="23"/>
                <w:szCs w:val="23"/>
              </w:rPr>
            </w:pPr>
            <w:r w:rsidRPr="00626592">
              <w:rPr>
                <w:b/>
                <w:bCs/>
                <w:sz w:val="23"/>
                <w:szCs w:val="23"/>
              </w:rPr>
              <w:t xml:space="preserve">Expected result </w:t>
            </w:r>
          </w:p>
          <w:p w14:paraId="477A2941" w14:textId="77777777" w:rsidR="00BF459D" w:rsidRPr="00626592" w:rsidRDefault="00BF459D" w:rsidP="006164D9">
            <w:pPr>
              <w:jc w:val="both"/>
              <w:rPr>
                <w:lang w:eastAsia="ar-SA"/>
              </w:rPr>
            </w:pPr>
          </w:p>
        </w:tc>
        <w:tc>
          <w:tcPr>
            <w:tcW w:w="1201" w:type="dxa"/>
          </w:tcPr>
          <w:p w14:paraId="348D721D" w14:textId="77777777" w:rsidR="00BF459D" w:rsidRPr="00626592" w:rsidRDefault="00BF459D" w:rsidP="006164D9">
            <w:pPr>
              <w:pStyle w:val="Default"/>
              <w:jc w:val="both"/>
              <w:rPr>
                <w:sz w:val="23"/>
                <w:szCs w:val="23"/>
              </w:rPr>
            </w:pPr>
            <w:r w:rsidRPr="00626592">
              <w:rPr>
                <w:b/>
                <w:bCs/>
                <w:sz w:val="23"/>
                <w:szCs w:val="23"/>
              </w:rPr>
              <w:t xml:space="preserve">Result </w:t>
            </w:r>
          </w:p>
          <w:p w14:paraId="315F91A9" w14:textId="77777777" w:rsidR="00BF459D" w:rsidRPr="00626592" w:rsidRDefault="00BF459D" w:rsidP="006164D9">
            <w:pPr>
              <w:jc w:val="both"/>
              <w:rPr>
                <w:lang w:eastAsia="ar-SA"/>
              </w:rPr>
            </w:pPr>
          </w:p>
        </w:tc>
      </w:tr>
      <w:tr w:rsidR="00BF459D" w:rsidRPr="00626592" w14:paraId="0A4AE927" w14:textId="77777777" w:rsidTr="006164D9">
        <w:trPr>
          <w:trHeight w:val="639"/>
        </w:trPr>
        <w:tc>
          <w:tcPr>
            <w:tcW w:w="570" w:type="dxa"/>
          </w:tcPr>
          <w:p w14:paraId="22A40DE3" w14:textId="77777777" w:rsidR="00BF459D" w:rsidRPr="00626592" w:rsidRDefault="00BF459D" w:rsidP="006164D9">
            <w:pPr>
              <w:jc w:val="both"/>
              <w:rPr>
                <w:bCs/>
                <w:lang w:eastAsia="ar-SA"/>
              </w:rPr>
            </w:pPr>
            <w:r w:rsidRPr="00626592">
              <w:rPr>
                <w:bCs/>
                <w:lang w:eastAsia="ar-SA"/>
              </w:rPr>
              <w:t>1.</w:t>
            </w:r>
          </w:p>
        </w:tc>
        <w:tc>
          <w:tcPr>
            <w:tcW w:w="1828" w:type="dxa"/>
          </w:tcPr>
          <w:p w14:paraId="0AB57C7C" w14:textId="77777777" w:rsidR="00BF459D" w:rsidRPr="00626592" w:rsidRDefault="00BF459D" w:rsidP="006164D9">
            <w:pPr>
              <w:pStyle w:val="Default"/>
              <w:rPr>
                <w:bCs/>
                <w:sz w:val="23"/>
                <w:szCs w:val="23"/>
              </w:rPr>
            </w:pPr>
            <w:r w:rsidRPr="00626592">
              <w:t>Verify that the landlord can define the maximum capacity for a shared property</w:t>
            </w:r>
          </w:p>
        </w:tc>
        <w:tc>
          <w:tcPr>
            <w:tcW w:w="3416" w:type="dxa"/>
          </w:tcPr>
          <w:p w14:paraId="6F754B4E" w14:textId="77777777" w:rsidR="00BF459D" w:rsidRPr="00626592" w:rsidRDefault="00BF459D" w:rsidP="006164D9">
            <w:pPr>
              <w:pStyle w:val="Default"/>
              <w:rPr>
                <w:bCs/>
                <w:sz w:val="23"/>
                <w:szCs w:val="23"/>
              </w:rPr>
            </w:pPr>
            <w:r w:rsidRPr="00626592">
              <w:rPr>
                <w:bCs/>
                <w:sz w:val="23"/>
                <w:szCs w:val="23"/>
              </w:rPr>
              <w:t xml:space="preserve">Landlord Name: </w:t>
            </w:r>
            <w:r w:rsidRPr="00626592">
              <w:rPr>
                <w:b/>
                <w:bCs/>
                <w:sz w:val="23"/>
                <w:szCs w:val="23"/>
              </w:rPr>
              <w:t>Maryam Fazal</w:t>
            </w:r>
            <w:r w:rsidRPr="00626592">
              <w:rPr>
                <w:bCs/>
                <w:sz w:val="23"/>
                <w:szCs w:val="23"/>
              </w:rPr>
              <w:t xml:space="preserve"> </w:t>
            </w:r>
            <w:r w:rsidRPr="00626592">
              <w:rPr>
                <w:bCs/>
                <w:sz w:val="23"/>
                <w:szCs w:val="23"/>
              </w:rPr>
              <w:br/>
              <w:t xml:space="preserve">Property Type: Shared </w:t>
            </w:r>
            <w:r w:rsidRPr="00626592">
              <w:rPr>
                <w:bCs/>
                <w:sz w:val="23"/>
                <w:szCs w:val="23"/>
              </w:rPr>
              <w:br/>
              <w:t xml:space="preserve">Property ID: SH-214 </w:t>
            </w:r>
            <w:r w:rsidRPr="00626592">
              <w:rPr>
                <w:bCs/>
                <w:sz w:val="23"/>
                <w:szCs w:val="23"/>
              </w:rPr>
              <w:br/>
              <w:t xml:space="preserve">Max Capacity: </w:t>
            </w:r>
            <w:r w:rsidRPr="00626592">
              <w:rPr>
                <w:b/>
                <w:bCs/>
                <w:sz w:val="23"/>
                <w:szCs w:val="23"/>
              </w:rPr>
              <w:t>4 persons</w:t>
            </w:r>
          </w:p>
        </w:tc>
        <w:tc>
          <w:tcPr>
            <w:tcW w:w="1893" w:type="dxa"/>
          </w:tcPr>
          <w:p w14:paraId="01D6DA43" w14:textId="77777777" w:rsidR="00BF459D" w:rsidRPr="00626592" w:rsidRDefault="00BF459D" w:rsidP="006164D9">
            <w:pPr>
              <w:rPr>
                <w:bCs/>
              </w:rPr>
            </w:pPr>
            <w:r w:rsidRPr="00626592">
              <w:rPr>
                <w:bCs/>
              </w:rPr>
              <w:t>Landlord inputs “4” in the maximum capacity field for shared property SH-214. System saves and displays: “Maximum capacity set to 4 persons.”</w:t>
            </w:r>
          </w:p>
        </w:tc>
        <w:tc>
          <w:tcPr>
            <w:tcW w:w="1201" w:type="dxa"/>
          </w:tcPr>
          <w:p w14:paraId="2A7FF79C" w14:textId="77777777" w:rsidR="00BF459D" w:rsidRPr="00626592" w:rsidRDefault="00BF459D" w:rsidP="006164D9">
            <w:pPr>
              <w:pStyle w:val="Default"/>
              <w:jc w:val="both"/>
              <w:rPr>
                <w:bCs/>
                <w:sz w:val="23"/>
                <w:szCs w:val="23"/>
              </w:rPr>
            </w:pPr>
            <w:r w:rsidRPr="00626592">
              <w:rPr>
                <w:bCs/>
                <w:sz w:val="23"/>
                <w:szCs w:val="23"/>
              </w:rPr>
              <w:t>Pass</w:t>
            </w:r>
          </w:p>
        </w:tc>
      </w:tr>
      <w:tr w:rsidR="00BF459D" w:rsidRPr="00626592" w14:paraId="75838EEC" w14:textId="77777777" w:rsidTr="006164D9">
        <w:trPr>
          <w:trHeight w:val="639"/>
        </w:trPr>
        <w:tc>
          <w:tcPr>
            <w:tcW w:w="570" w:type="dxa"/>
          </w:tcPr>
          <w:p w14:paraId="76DF409A" w14:textId="77777777" w:rsidR="00BF459D" w:rsidRPr="00626592" w:rsidRDefault="00BF459D" w:rsidP="006164D9">
            <w:pPr>
              <w:jc w:val="both"/>
              <w:rPr>
                <w:bCs/>
                <w:lang w:eastAsia="ar-SA"/>
              </w:rPr>
            </w:pPr>
            <w:r w:rsidRPr="00626592">
              <w:rPr>
                <w:bCs/>
                <w:lang w:eastAsia="ar-SA"/>
              </w:rPr>
              <w:t>2.</w:t>
            </w:r>
          </w:p>
        </w:tc>
        <w:tc>
          <w:tcPr>
            <w:tcW w:w="1828" w:type="dxa"/>
          </w:tcPr>
          <w:p w14:paraId="6DBE4010" w14:textId="77777777" w:rsidR="00BF459D" w:rsidRPr="00626592" w:rsidRDefault="00BF459D" w:rsidP="006164D9">
            <w:pPr>
              <w:pStyle w:val="Default"/>
            </w:pPr>
            <w:r w:rsidRPr="00626592">
              <w:t>Verify that the landlord can view the list of renters occupying a shared property</w:t>
            </w:r>
          </w:p>
        </w:tc>
        <w:tc>
          <w:tcPr>
            <w:tcW w:w="3416" w:type="dxa"/>
          </w:tcPr>
          <w:p w14:paraId="36ACAA36" w14:textId="77777777" w:rsidR="00BF459D" w:rsidRPr="00626592" w:rsidRDefault="00BF459D" w:rsidP="006164D9">
            <w:pPr>
              <w:pStyle w:val="Default"/>
              <w:rPr>
                <w:bCs/>
                <w:sz w:val="23"/>
                <w:szCs w:val="23"/>
              </w:rPr>
            </w:pPr>
            <w:r w:rsidRPr="00626592">
              <w:rPr>
                <w:bCs/>
                <w:sz w:val="23"/>
                <w:szCs w:val="23"/>
              </w:rPr>
              <w:t xml:space="preserve">Landlord Name: </w:t>
            </w:r>
            <w:r w:rsidRPr="00626592">
              <w:rPr>
                <w:b/>
                <w:bCs/>
                <w:sz w:val="23"/>
                <w:szCs w:val="23"/>
              </w:rPr>
              <w:t>Maryam Fazal</w:t>
            </w:r>
            <w:r w:rsidRPr="00626592">
              <w:rPr>
                <w:bCs/>
                <w:sz w:val="23"/>
                <w:szCs w:val="23"/>
              </w:rPr>
              <w:t xml:space="preserve"> </w:t>
            </w:r>
            <w:r w:rsidRPr="00626592">
              <w:rPr>
                <w:bCs/>
                <w:sz w:val="23"/>
                <w:szCs w:val="23"/>
              </w:rPr>
              <w:br/>
              <w:t xml:space="preserve">Property ID: SH-214 </w:t>
            </w:r>
            <w:r w:rsidRPr="00626592">
              <w:rPr>
                <w:bCs/>
                <w:sz w:val="23"/>
                <w:szCs w:val="23"/>
              </w:rPr>
              <w:br/>
              <w:t xml:space="preserve">Current Renters: 3 </w:t>
            </w:r>
            <w:r w:rsidRPr="00626592">
              <w:rPr>
                <w:bCs/>
                <w:sz w:val="23"/>
                <w:szCs w:val="23"/>
              </w:rPr>
              <w:br/>
              <w:t>Renters List: [Ali Khan, Maryam Gill, Sultan]</w:t>
            </w:r>
          </w:p>
        </w:tc>
        <w:tc>
          <w:tcPr>
            <w:tcW w:w="1893" w:type="dxa"/>
          </w:tcPr>
          <w:p w14:paraId="190AB1F6" w14:textId="77777777" w:rsidR="00BF459D" w:rsidRPr="00626592" w:rsidRDefault="00BF459D" w:rsidP="006164D9">
            <w:pPr>
              <w:rPr>
                <w:bCs/>
              </w:rPr>
            </w:pPr>
            <w:r w:rsidRPr="00626592">
              <w:rPr>
                <w:bCs/>
              </w:rPr>
              <w:t xml:space="preserve">Landlord selects shared property SH-214 from the dashboard. System displays a list of all current renters occupying the </w:t>
            </w:r>
            <w:r w:rsidRPr="00626592">
              <w:rPr>
                <w:bCs/>
              </w:rPr>
              <w:lastRenderedPageBreak/>
              <w:t>shared unit with their names and details.</w:t>
            </w:r>
          </w:p>
        </w:tc>
        <w:tc>
          <w:tcPr>
            <w:tcW w:w="1201" w:type="dxa"/>
          </w:tcPr>
          <w:p w14:paraId="4A59E3C3" w14:textId="77777777" w:rsidR="00BF459D" w:rsidRPr="00626592" w:rsidRDefault="00BF459D" w:rsidP="006164D9">
            <w:pPr>
              <w:pStyle w:val="Default"/>
              <w:jc w:val="both"/>
              <w:rPr>
                <w:bCs/>
                <w:sz w:val="23"/>
                <w:szCs w:val="23"/>
              </w:rPr>
            </w:pPr>
            <w:r w:rsidRPr="00626592">
              <w:rPr>
                <w:bCs/>
                <w:sz w:val="23"/>
                <w:szCs w:val="23"/>
              </w:rPr>
              <w:lastRenderedPageBreak/>
              <w:t>Pass</w:t>
            </w:r>
          </w:p>
        </w:tc>
      </w:tr>
      <w:tr w:rsidR="00BF459D" w:rsidRPr="00626592" w14:paraId="392B18B4" w14:textId="77777777" w:rsidTr="006164D9">
        <w:trPr>
          <w:trHeight w:val="647"/>
        </w:trPr>
        <w:tc>
          <w:tcPr>
            <w:tcW w:w="570" w:type="dxa"/>
          </w:tcPr>
          <w:p w14:paraId="530EE0D4" w14:textId="77777777" w:rsidR="00BF459D" w:rsidRPr="00626592" w:rsidRDefault="00BF459D" w:rsidP="006164D9">
            <w:pPr>
              <w:jc w:val="both"/>
              <w:rPr>
                <w:bCs/>
                <w:lang w:eastAsia="ar-SA"/>
              </w:rPr>
            </w:pPr>
            <w:r w:rsidRPr="00626592">
              <w:rPr>
                <w:bCs/>
                <w:lang w:eastAsia="ar-SA"/>
              </w:rPr>
              <w:t>3.</w:t>
            </w:r>
          </w:p>
        </w:tc>
        <w:tc>
          <w:tcPr>
            <w:tcW w:w="1828" w:type="dxa"/>
          </w:tcPr>
          <w:p w14:paraId="7CD410D6" w14:textId="77777777" w:rsidR="00BF459D" w:rsidRPr="00626592" w:rsidRDefault="00BF459D" w:rsidP="006164D9">
            <w:pPr>
              <w:pStyle w:val="Default"/>
              <w:rPr>
                <w:sz w:val="23"/>
                <w:szCs w:val="23"/>
              </w:rPr>
            </w:pPr>
            <w:r w:rsidRPr="00626592">
              <w:rPr>
                <w:sz w:val="23"/>
                <w:szCs w:val="23"/>
              </w:rPr>
              <w:t>Verify that the system prompts the renter to fill out the same form that they have previously filled</w:t>
            </w:r>
          </w:p>
        </w:tc>
        <w:tc>
          <w:tcPr>
            <w:tcW w:w="3416" w:type="dxa"/>
          </w:tcPr>
          <w:p w14:paraId="6E96CA31" w14:textId="77777777" w:rsidR="00BF459D" w:rsidRPr="00626592" w:rsidRDefault="00BF459D" w:rsidP="006164D9">
            <w:pPr>
              <w:pStyle w:val="Default"/>
              <w:rPr>
                <w:sz w:val="23"/>
                <w:szCs w:val="23"/>
              </w:rPr>
            </w:pPr>
            <w:r w:rsidRPr="00626592">
              <w:rPr>
                <w:sz w:val="23"/>
                <w:szCs w:val="23"/>
              </w:rPr>
              <w:t xml:space="preserve">Renter Name: </w:t>
            </w:r>
            <w:r w:rsidRPr="00626592">
              <w:rPr>
                <w:b/>
                <w:bCs/>
                <w:sz w:val="23"/>
                <w:szCs w:val="23"/>
              </w:rPr>
              <w:t>Maryam Fazal</w:t>
            </w:r>
            <w:r w:rsidRPr="00626592">
              <w:rPr>
                <w:sz w:val="23"/>
                <w:szCs w:val="23"/>
              </w:rPr>
              <w:t xml:space="preserve"> </w:t>
            </w:r>
            <w:r w:rsidRPr="00626592">
              <w:rPr>
                <w:sz w:val="23"/>
                <w:szCs w:val="23"/>
              </w:rPr>
              <w:br/>
              <w:t xml:space="preserve">Previous Form: Police Character Certificate Submission </w:t>
            </w:r>
            <w:r w:rsidRPr="00626592">
              <w:rPr>
                <w:sz w:val="23"/>
                <w:szCs w:val="23"/>
              </w:rPr>
              <w:br/>
              <w:t>Action: Attempt to finalize agreement after rejection</w:t>
            </w:r>
          </w:p>
        </w:tc>
        <w:tc>
          <w:tcPr>
            <w:tcW w:w="1893" w:type="dxa"/>
          </w:tcPr>
          <w:p w14:paraId="29D79BBC" w14:textId="77777777" w:rsidR="00BF459D" w:rsidRPr="00626592" w:rsidRDefault="00BF459D" w:rsidP="006164D9">
            <w:pPr>
              <w:pStyle w:val="Default"/>
              <w:rPr>
                <w:sz w:val="23"/>
                <w:szCs w:val="23"/>
              </w:rPr>
            </w:pPr>
            <w:r w:rsidRPr="00626592">
              <w:rPr>
                <w:sz w:val="23"/>
                <w:szCs w:val="23"/>
              </w:rPr>
              <w:t>System detects that the certificate was rejected and prompts: “Please re-submit the Police Character Certificate form previously filled.” A pre-filled form is shown for renter convenience.</w:t>
            </w:r>
          </w:p>
        </w:tc>
        <w:tc>
          <w:tcPr>
            <w:tcW w:w="1201" w:type="dxa"/>
          </w:tcPr>
          <w:p w14:paraId="4F7E3E5B" w14:textId="77777777" w:rsidR="00BF459D" w:rsidRPr="00626592" w:rsidRDefault="00BF459D" w:rsidP="006164D9">
            <w:pPr>
              <w:pStyle w:val="Default"/>
              <w:jc w:val="both"/>
              <w:rPr>
                <w:sz w:val="23"/>
                <w:szCs w:val="23"/>
              </w:rPr>
            </w:pPr>
            <w:r w:rsidRPr="00626592">
              <w:rPr>
                <w:sz w:val="23"/>
                <w:szCs w:val="23"/>
              </w:rPr>
              <w:t>Pass</w:t>
            </w:r>
          </w:p>
        </w:tc>
      </w:tr>
    </w:tbl>
    <w:p w14:paraId="455F7D98" w14:textId="77777777" w:rsidR="00BF459D" w:rsidRPr="00626592" w:rsidRDefault="00BF459D" w:rsidP="00BF459D"/>
    <w:p w14:paraId="7B61FFA4" w14:textId="77777777" w:rsidR="00BF459D" w:rsidRPr="00626592" w:rsidRDefault="00BF459D" w:rsidP="00BF459D"/>
    <w:p w14:paraId="79992518" w14:textId="77777777" w:rsidR="00BF459D" w:rsidRPr="00626592" w:rsidRDefault="00BF459D" w:rsidP="00BF459D">
      <w:pPr>
        <w:jc w:val="center"/>
        <w:rPr>
          <w:b/>
          <w:bCs/>
        </w:rPr>
      </w:pPr>
      <w:r w:rsidRPr="00626592">
        <w:rPr>
          <w:b/>
          <w:bCs/>
        </w:rPr>
        <w:t>Reporting and Notification Management Module</w:t>
      </w:r>
    </w:p>
    <w:p w14:paraId="033106EE" w14:textId="77777777" w:rsidR="00BF459D" w:rsidRPr="00626592" w:rsidRDefault="00BF459D" w:rsidP="00BF459D">
      <w:pPr>
        <w:pStyle w:val="Caption"/>
        <w:keepNext/>
        <w:rPr>
          <w:color w:val="000000" w:themeColor="text1"/>
          <w:sz w:val="24"/>
          <w:szCs w:val="24"/>
        </w:rPr>
      </w:pPr>
    </w:p>
    <w:p w14:paraId="0AE379A8" w14:textId="77777777" w:rsidR="00BF459D" w:rsidRPr="00626592" w:rsidRDefault="00BF459D" w:rsidP="00BF459D">
      <w:pPr>
        <w:jc w:val="both"/>
      </w:pPr>
      <w:r w:rsidRPr="00626592">
        <w:rPr>
          <w:b/>
        </w:rPr>
        <w:t xml:space="preserve">Unit Testing 13: </w:t>
      </w:r>
      <w:r w:rsidRPr="00626592">
        <w:rPr>
          <w:bCs/>
        </w:rPr>
        <w:t>Generate</w:t>
      </w:r>
      <w:r w:rsidRPr="00626592">
        <w:t xml:space="preserve"> Report </w:t>
      </w:r>
    </w:p>
    <w:p w14:paraId="53BEE76B" w14:textId="77777777" w:rsidR="00BF459D" w:rsidRPr="00626592" w:rsidRDefault="00BF459D" w:rsidP="00BF459D">
      <w:pPr>
        <w:jc w:val="both"/>
      </w:pPr>
      <w:r w:rsidRPr="00626592">
        <w:rPr>
          <w:b/>
        </w:rPr>
        <w:t>Testing Objective:</w:t>
      </w:r>
      <w:r w:rsidRPr="00626592">
        <w:t xml:space="preserve"> To verify that the system allows the admin to generate accurate reports in PDF format and ensures landlords and renters receive appropriate real-time notifications for agreements, payments, and feedback actions.</w:t>
      </w:r>
    </w:p>
    <w:p w14:paraId="5DC0C5FB" w14:textId="77777777" w:rsidR="00BF459D" w:rsidRPr="00626592" w:rsidRDefault="00BF459D" w:rsidP="00BF459D">
      <w:pPr>
        <w:jc w:val="both"/>
        <w:rPr>
          <w:color w:val="000000" w:themeColor="text1"/>
        </w:rPr>
      </w:pPr>
    </w:p>
    <w:tbl>
      <w:tblPr>
        <w:tblStyle w:val="TableGrid"/>
        <w:tblW w:w="0" w:type="auto"/>
        <w:tblInd w:w="108" w:type="dxa"/>
        <w:tblLook w:val="04A0" w:firstRow="1" w:lastRow="0" w:firstColumn="1" w:lastColumn="0" w:noHBand="0" w:noVBand="1"/>
      </w:tblPr>
      <w:tblGrid>
        <w:gridCol w:w="570"/>
        <w:gridCol w:w="1556"/>
        <w:gridCol w:w="2230"/>
        <w:gridCol w:w="3562"/>
        <w:gridCol w:w="990"/>
      </w:tblGrid>
      <w:tr w:rsidR="00BF459D" w:rsidRPr="00626592" w14:paraId="4A09C50C" w14:textId="77777777" w:rsidTr="006164D9">
        <w:trPr>
          <w:trHeight w:val="647"/>
        </w:trPr>
        <w:tc>
          <w:tcPr>
            <w:tcW w:w="570" w:type="dxa"/>
          </w:tcPr>
          <w:p w14:paraId="47782219" w14:textId="77777777" w:rsidR="00BF459D" w:rsidRPr="00626592" w:rsidRDefault="00BF459D" w:rsidP="006164D9">
            <w:pPr>
              <w:jc w:val="both"/>
              <w:rPr>
                <w:b/>
                <w:lang w:eastAsia="ar-SA"/>
              </w:rPr>
            </w:pPr>
            <w:r w:rsidRPr="00626592">
              <w:rPr>
                <w:b/>
                <w:lang w:eastAsia="ar-SA"/>
              </w:rPr>
              <w:t>No.</w:t>
            </w:r>
          </w:p>
        </w:tc>
        <w:tc>
          <w:tcPr>
            <w:tcW w:w="1556" w:type="dxa"/>
          </w:tcPr>
          <w:p w14:paraId="66C0F2D8" w14:textId="77777777" w:rsidR="00BF459D" w:rsidRPr="00626592" w:rsidRDefault="00BF459D" w:rsidP="006164D9">
            <w:pPr>
              <w:pStyle w:val="Default"/>
              <w:jc w:val="both"/>
              <w:rPr>
                <w:sz w:val="23"/>
                <w:szCs w:val="23"/>
              </w:rPr>
            </w:pPr>
            <w:r w:rsidRPr="00626592">
              <w:rPr>
                <w:b/>
                <w:bCs/>
                <w:sz w:val="23"/>
                <w:szCs w:val="23"/>
              </w:rPr>
              <w:t xml:space="preserve">Test case/Test script </w:t>
            </w:r>
          </w:p>
          <w:p w14:paraId="1331398A" w14:textId="77777777" w:rsidR="00BF459D" w:rsidRPr="00626592" w:rsidRDefault="00BF459D" w:rsidP="006164D9">
            <w:pPr>
              <w:jc w:val="both"/>
              <w:rPr>
                <w:lang w:eastAsia="ar-SA"/>
              </w:rPr>
            </w:pPr>
          </w:p>
        </w:tc>
        <w:tc>
          <w:tcPr>
            <w:tcW w:w="2230" w:type="dxa"/>
          </w:tcPr>
          <w:p w14:paraId="62791A47" w14:textId="77777777" w:rsidR="00BF459D" w:rsidRPr="00626592" w:rsidRDefault="00BF459D" w:rsidP="006164D9">
            <w:pPr>
              <w:pStyle w:val="Default"/>
              <w:jc w:val="both"/>
              <w:rPr>
                <w:sz w:val="23"/>
                <w:szCs w:val="23"/>
              </w:rPr>
            </w:pPr>
            <w:r w:rsidRPr="00626592">
              <w:rPr>
                <w:b/>
                <w:bCs/>
                <w:sz w:val="23"/>
                <w:szCs w:val="23"/>
              </w:rPr>
              <w:t xml:space="preserve">Attribute and value </w:t>
            </w:r>
          </w:p>
          <w:p w14:paraId="5AF20A01" w14:textId="77777777" w:rsidR="00BF459D" w:rsidRPr="00626592" w:rsidRDefault="00BF459D" w:rsidP="006164D9">
            <w:pPr>
              <w:jc w:val="both"/>
              <w:rPr>
                <w:lang w:eastAsia="ar-SA"/>
              </w:rPr>
            </w:pPr>
          </w:p>
        </w:tc>
        <w:tc>
          <w:tcPr>
            <w:tcW w:w="3562" w:type="dxa"/>
          </w:tcPr>
          <w:p w14:paraId="1276BE01" w14:textId="77777777" w:rsidR="00BF459D" w:rsidRPr="00626592" w:rsidRDefault="00BF459D" w:rsidP="006164D9">
            <w:pPr>
              <w:pStyle w:val="Default"/>
              <w:jc w:val="both"/>
              <w:rPr>
                <w:sz w:val="23"/>
                <w:szCs w:val="23"/>
              </w:rPr>
            </w:pPr>
            <w:r w:rsidRPr="00626592">
              <w:rPr>
                <w:b/>
                <w:bCs/>
                <w:sz w:val="23"/>
                <w:szCs w:val="23"/>
              </w:rPr>
              <w:t xml:space="preserve">Expected result </w:t>
            </w:r>
          </w:p>
          <w:p w14:paraId="7063E694" w14:textId="77777777" w:rsidR="00BF459D" w:rsidRPr="00626592" w:rsidRDefault="00BF459D" w:rsidP="006164D9">
            <w:pPr>
              <w:jc w:val="both"/>
              <w:rPr>
                <w:lang w:eastAsia="ar-SA"/>
              </w:rPr>
            </w:pPr>
          </w:p>
        </w:tc>
        <w:tc>
          <w:tcPr>
            <w:tcW w:w="990" w:type="dxa"/>
          </w:tcPr>
          <w:p w14:paraId="4391C123" w14:textId="77777777" w:rsidR="00BF459D" w:rsidRPr="00626592" w:rsidRDefault="00BF459D" w:rsidP="006164D9">
            <w:pPr>
              <w:pStyle w:val="Default"/>
              <w:jc w:val="both"/>
              <w:rPr>
                <w:sz w:val="23"/>
                <w:szCs w:val="23"/>
              </w:rPr>
            </w:pPr>
            <w:r w:rsidRPr="00626592">
              <w:rPr>
                <w:b/>
                <w:bCs/>
                <w:sz w:val="23"/>
                <w:szCs w:val="23"/>
              </w:rPr>
              <w:t xml:space="preserve">Result </w:t>
            </w:r>
          </w:p>
          <w:p w14:paraId="49AB41D8" w14:textId="77777777" w:rsidR="00BF459D" w:rsidRPr="00626592" w:rsidRDefault="00BF459D" w:rsidP="006164D9">
            <w:pPr>
              <w:jc w:val="both"/>
              <w:rPr>
                <w:lang w:eastAsia="ar-SA"/>
              </w:rPr>
            </w:pPr>
          </w:p>
        </w:tc>
      </w:tr>
      <w:tr w:rsidR="00BF459D" w:rsidRPr="00626592" w14:paraId="43D39555" w14:textId="77777777" w:rsidTr="006164D9">
        <w:trPr>
          <w:trHeight w:val="639"/>
        </w:trPr>
        <w:tc>
          <w:tcPr>
            <w:tcW w:w="570" w:type="dxa"/>
          </w:tcPr>
          <w:p w14:paraId="73D9456F" w14:textId="77777777" w:rsidR="00BF459D" w:rsidRPr="00626592" w:rsidRDefault="00BF459D" w:rsidP="006164D9">
            <w:pPr>
              <w:jc w:val="both"/>
              <w:rPr>
                <w:bCs/>
                <w:lang w:eastAsia="ar-SA"/>
              </w:rPr>
            </w:pPr>
            <w:r w:rsidRPr="00626592">
              <w:rPr>
                <w:bCs/>
                <w:lang w:eastAsia="ar-SA"/>
              </w:rPr>
              <w:t>1.</w:t>
            </w:r>
          </w:p>
        </w:tc>
        <w:tc>
          <w:tcPr>
            <w:tcW w:w="1556" w:type="dxa"/>
          </w:tcPr>
          <w:p w14:paraId="714998A0" w14:textId="77777777" w:rsidR="00BF459D" w:rsidRPr="00626592" w:rsidRDefault="00BF459D" w:rsidP="006164D9">
            <w:pPr>
              <w:pStyle w:val="Default"/>
              <w:rPr>
                <w:bCs/>
                <w:sz w:val="23"/>
                <w:szCs w:val="23"/>
              </w:rPr>
            </w:pPr>
            <w:r w:rsidRPr="00626592">
              <w:t>Verify that the admin can generate a transaction report in PDF format</w:t>
            </w:r>
          </w:p>
        </w:tc>
        <w:tc>
          <w:tcPr>
            <w:tcW w:w="2230" w:type="dxa"/>
          </w:tcPr>
          <w:p w14:paraId="2F712225" w14:textId="77777777" w:rsidR="00BF459D" w:rsidRPr="00626592" w:rsidRDefault="00BF459D" w:rsidP="006164D9">
            <w:pPr>
              <w:pStyle w:val="Default"/>
              <w:rPr>
                <w:bCs/>
                <w:sz w:val="23"/>
                <w:szCs w:val="23"/>
              </w:rPr>
            </w:pPr>
            <w:r w:rsidRPr="00626592">
              <w:rPr>
                <w:bCs/>
                <w:sz w:val="23"/>
                <w:szCs w:val="23"/>
              </w:rPr>
              <w:t xml:space="preserve">Admin Name: </w:t>
            </w:r>
            <w:r w:rsidRPr="00626592">
              <w:rPr>
                <w:b/>
                <w:bCs/>
                <w:sz w:val="23"/>
                <w:szCs w:val="23"/>
              </w:rPr>
              <w:t>Maryam Fazal</w:t>
            </w:r>
            <w:r w:rsidRPr="00626592">
              <w:rPr>
                <w:bCs/>
                <w:sz w:val="23"/>
                <w:szCs w:val="23"/>
              </w:rPr>
              <w:t xml:space="preserve"> </w:t>
            </w:r>
            <w:r w:rsidRPr="00626592">
              <w:rPr>
                <w:bCs/>
                <w:sz w:val="23"/>
                <w:szCs w:val="23"/>
              </w:rPr>
              <w:br/>
              <w:t xml:space="preserve">Report Type: </w:t>
            </w:r>
            <w:r w:rsidRPr="00626592">
              <w:rPr>
                <w:b/>
                <w:bCs/>
                <w:sz w:val="23"/>
                <w:szCs w:val="23"/>
              </w:rPr>
              <w:t>Transaction Report</w:t>
            </w:r>
            <w:r w:rsidRPr="00626592">
              <w:rPr>
                <w:bCs/>
                <w:sz w:val="23"/>
                <w:szCs w:val="23"/>
              </w:rPr>
              <w:t xml:space="preserve"> </w:t>
            </w:r>
            <w:r w:rsidRPr="00626592">
              <w:rPr>
                <w:bCs/>
                <w:sz w:val="23"/>
                <w:szCs w:val="23"/>
              </w:rPr>
              <w:br/>
              <w:t xml:space="preserve">Format: </w:t>
            </w:r>
            <w:r w:rsidRPr="00626592">
              <w:rPr>
                <w:b/>
                <w:bCs/>
                <w:sz w:val="23"/>
                <w:szCs w:val="23"/>
              </w:rPr>
              <w:t>PDF</w:t>
            </w:r>
            <w:r w:rsidRPr="00626592">
              <w:rPr>
                <w:bCs/>
                <w:sz w:val="23"/>
                <w:szCs w:val="23"/>
              </w:rPr>
              <w:t xml:space="preserve"> </w:t>
            </w:r>
            <w:r w:rsidRPr="00626592">
              <w:rPr>
                <w:bCs/>
                <w:sz w:val="23"/>
                <w:szCs w:val="23"/>
              </w:rPr>
              <w:br/>
              <w:t>Date Range: 01-Mar-2025 to 31-Mar-2025</w:t>
            </w:r>
          </w:p>
        </w:tc>
        <w:tc>
          <w:tcPr>
            <w:tcW w:w="3562" w:type="dxa"/>
          </w:tcPr>
          <w:p w14:paraId="2237AE33" w14:textId="77777777" w:rsidR="00BF459D" w:rsidRPr="00626592" w:rsidRDefault="00BF459D" w:rsidP="006164D9">
            <w:pPr>
              <w:rPr>
                <w:bCs/>
              </w:rPr>
            </w:pPr>
            <w:r w:rsidRPr="00626592">
              <w:rPr>
                <w:bCs/>
              </w:rPr>
              <w:t>System allows the admin to select transaction filters and export the report. A downloadable PDF file is generated and named like Transaction_Report_Mar2025.pdf.</w:t>
            </w:r>
          </w:p>
        </w:tc>
        <w:tc>
          <w:tcPr>
            <w:tcW w:w="990" w:type="dxa"/>
          </w:tcPr>
          <w:p w14:paraId="4D229C50" w14:textId="77777777" w:rsidR="00BF459D" w:rsidRPr="00626592" w:rsidRDefault="00BF459D" w:rsidP="006164D9">
            <w:pPr>
              <w:pStyle w:val="Default"/>
              <w:jc w:val="both"/>
              <w:rPr>
                <w:bCs/>
                <w:sz w:val="23"/>
                <w:szCs w:val="23"/>
              </w:rPr>
            </w:pPr>
            <w:r w:rsidRPr="00626592">
              <w:rPr>
                <w:bCs/>
                <w:sz w:val="23"/>
                <w:szCs w:val="23"/>
              </w:rPr>
              <w:t>Pass</w:t>
            </w:r>
          </w:p>
        </w:tc>
      </w:tr>
      <w:tr w:rsidR="00BF459D" w:rsidRPr="00626592" w14:paraId="01CA26CE" w14:textId="77777777" w:rsidTr="006164D9">
        <w:trPr>
          <w:trHeight w:val="639"/>
        </w:trPr>
        <w:tc>
          <w:tcPr>
            <w:tcW w:w="570" w:type="dxa"/>
          </w:tcPr>
          <w:p w14:paraId="2714C9C7" w14:textId="77777777" w:rsidR="00BF459D" w:rsidRPr="00626592" w:rsidRDefault="00BF459D" w:rsidP="006164D9">
            <w:pPr>
              <w:jc w:val="both"/>
              <w:rPr>
                <w:bCs/>
                <w:lang w:eastAsia="ar-SA"/>
              </w:rPr>
            </w:pPr>
            <w:r w:rsidRPr="00626592">
              <w:rPr>
                <w:bCs/>
                <w:lang w:eastAsia="ar-SA"/>
              </w:rPr>
              <w:t>2.</w:t>
            </w:r>
          </w:p>
        </w:tc>
        <w:tc>
          <w:tcPr>
            <w:tcW w:w="1556" w:type="dxa"/>
          </w:tcPr>
          <w:p w14:paraId="638DA059" w14:textId="77777777" w:rsidR="00BF459D" w:rsidRPr="00626592" w:rsidRDefault="00BF459D" w:rsidP="006164D9">
            <w:pPr>
              <w:pStyle w:val="Default"/>
            </w:pPr>
            <w:r w:rsidRPr="00626592">
              <w:t>Verify that the admin can generate a landlord details report in PDF format</w:t>
            </w:r>
          </w:p>
        </w:tc>
        <w:tc>
          <w:tcPr>
            <w:tcW w:w="2230" w:type="dxa"/>
          </w:tcPr>
          <w:p w14:paraId="4B4D53FE" w14:textId="77777777" w:rsidR="00BF459D" w:rsidRPr="00626592" w:rsidRDefault="00BF459D" w:rsidP="006164D9">
            <w:pPr>
              <w:pStyle w:val="Default"/>
              <w:rPr>
                <w:bCs/>
                <w:sz w:val="23"/>
                <w:szCs w:val="23"/>
              </w:rPr>
            </w:pPr>
            <w:r w:rsidRPr="00626592">
              <w:rPr>
                <w:bCs/>
                <w:sz w:val="23"/>
                <w:szCs w:val="23"/>
              </w:rPr>
              <w:t xml:space="preserve">Admin Name: </w:t>
            </w:r>
            <w:r w:rsidRPr="00626592">
              <w:rPr>
                <w:b/>
                <w:bCs/>
                <w:sz w:val="23"/>
                <w:szCs w:val="23"/>
              </w:rPr>
              <w:t>Maryam Fazal</w:t>
            </w:r>
            <w:r w:rsidRPr="00626592">
              <w:rPr>
                <w:bCs/>
                <w:sz w:val="23"/>
                <w:szCs w:val="23"/>
              </w:rPr>
              <w:t xml:space="preserve"> </w:t>
            </w:r>
            <w:r w:rsidRPr="00626592">
              <w:rPr>
                <w:bCs/>
                <w:sz w:val="23"/>
                <w:szCs w:val="23"/>
              </w:rPr>
              <w:br/>
              <w:t xml:space="preserve">Report Type: </w:t>
            </w:r>
            <w:r w:rsidRPr="00626592">
              <w:rPr>
                <w:b/>
                <w:bCs/>
                <w:sz w:val="23"/>
                <w:szCs w:val="23"/>
              </w:rPr>
              <w:t>Landlord Details Report</w:t>
            </w:r>
            <w:r w:rsidRPr="00626592">
              <w:rPr>
                <w:bCs/>
                <w:sz w:val="23"/>
                <w:szCs w:val="23"/>
              </w:rPr>
              <w:t xml:space="preserve"> </w:t>
            </w:r>
            <w:r w:rsidRPr="00626592">
              <w:rPr>
                <w:bCs/>
                <w:sz w:val="23"/>
                <w:szCs w:val="23"/>
              </w:rPr>
              <w:br/>
              <w:t xml:space="preserve">Format: </w:t>
            </w:r>
            <w:r w:rsidRPr="00626592">
              <w:rPr>
                <w:b/>
                <w:bCs/>
                <w:sz w:val="23"/>
                <w:szCs w:val="23"/>
              </w:rPr>
              <w:t>PDF</w:t>
            </w:r>
            <w:r w:rsidRPr="00626592">
              <w:rPr>
                <w:bCs/>
                <w:sz w:val="23"/>
                <w:szCs w:val="23"/>
              </w:rPr>
              <w:t xml:space="preserve"> </w:t>
            </w:r>
            <w:r w:rsidRPr="00626592">
              <w:rPr>
                <w:bCs/>
                <w:sz w:val="23"/>
                <w:szCs w:val="23"/>
              </w:rPr>
              <w:br/>
              <w:t>Filter: All Registered Landlords</w:t>
            </w:r>
          </w:p>
        </w:tc>
        <w:tc>
          <w:tcPr>
            <w:tcW w:w="3562" w:type="dxa"/>
          </w:tcPr>
          <w:p w14:paraId="709C130F" w14:textId="77777777" w:rsidR="00BF459D" w:rsidRPr="00626592" w:rsidRDefault="00BF459D" w:rsidP="006164D9">
            <w:pPr>
              <w:rPr>
                <w:bCs/>
              </w:rPr>
            </w:pPr>
            <w:r w:rsidRPr="00626592">
              <w:rPr>
                <w:bCs/>
              </w:rPr>
              <w:t>Landlord selects shared property SH-214 from the dashboard. System displays a list of all current renters occupying the shared unit with their names and details.</w:t>
            </w:r>
          </w:p>
        </w:tc>
        <w:tc>
          <w:tcPr>
            <w:tcW w:w="990" w:type="dxa"/>
          </w:tcPr>
          <w:p w14:paraId="2E9413D9" w14:textId="77777777" w:rsidR="00BF459D" w:rsidRPr="00626592" w:rsidRDefault="00BF459D" w:rsidP="006164D9">
            <w:pPr>
              <w:pStyle w:val="Default"/>
              <w:jc w:val="both"/>
              <w:rPr>
                <w:bCs/>
                <w:sz w:val="23"/>
                <w:szCs w:val="23"/>
              </w:rPr>
            </w:pPr>
            <w:r w:rsidRPr="00626592">
              <w:rPr>
                <w:bCs/>
                <w:sz w:val="23"/>
                <w:szCs w:val="23"/>
              </w:rPr>
              <w:t>Pass</w:t>
            </w:r>
          </w:p>
        </w:tc>
      </w:tr>
    </w:tbl>
    <w:p w14:paraId="433F5E70" w14:textId="77777777" w:rsidR="00BF459D" w:rsidRPr="00626592" w:rsidRDefault="00BF459D" w:rsidP="00BF459D"/>
    <w:p w14:paraId="7116D1F8" w14:textId="77777777" w:rsidR="00BF459D" w:rsidRPr="00626592" w:rsidRDefault="00BF459D" w:rsidP="00BF459D"/>
    <w:p w14:paraId="1381FB6D" w14:textId="77777777" w:rsidR="00BF459D" w:rsidRPr="00626592" w:rsidRDefault="00BF459D" w:rsidP="00BF459D"/>
    <w:p w14:paraId="7C974076" w14:textId="77777777" w:rsidR="00BF459D" w:rsidRPr="00626592" w:rsidRDefault="00BF459D" w:rsidP="00BF459D"/>
    <w:p w14:paraId="5190F417" w14:textId="77777777" w:rsidR="00BF459D" w:rsidRPr="00626592" w:rsidRDefault="00BF459D" w:rsidP="00BF459D"/>
    <w:p w14:paraId="40F0EEB2" w14:textId="77777777" w:rsidR="00BF459D" w:rsidRPr="00626592" w:rsidRDefault="00BF459D" w:rsidP="00BF459D"/>
    <w:p w14:paraId="7602026B" w14:textId="77777777" w:rsidR="00BF459D" w:rsidRPr="00626592" w:rsidRDefault="00BF459D" w:rsidP="00BF459D"/>
    <w:p w14:paraId="4623C851" w14:textId="77777777" w:rsidR="00BF459D" w:rsidRPr="00626592" w:rsidRDefault="00BF459D" w:rsidP="00BF459D"/>
    <w:p w14:paraId="65C8B898" w14:textId="77777777" w:rsidR="00BF459D" w:rsidRPr="00626592" w:rsidRDefault="00BF459D" w:rsidP="00BF459D"/>
    <w:p w14:paraId="605E9202" w14:textId="77777777" w:rsidR="00BF459D" w:rsidRPr="00626592" w:rsidRDefault="00BF459D" w:rsidP="00BF459D">
      <w:pPr>
        <w:jc w:val="both"/>
      </w:pPr>
      <w:r w:rsidRPr="00626592">
        <w:rPr>
          <w:b/>
        </w:rPr>
        <w:t>Unit Testing 14:</w:t>
      </w:r>
      <w:r w:rsidRPr="00626592">
        <w:t xml:space="preserve">  Send Notification </w:t>
      </w:r>
    </w:p>
    <w:p w14:paraId="27143B0F" w14:textId="77777777" w:rsidR="00BF459D" w:rsidRPr="00626592" w:rsidRDefault="00BF459D" w:rsidP="00BF459D">
      <w:pPr>
        <w:jc w:val="both"/>
      </w:pPr>
      <w:r w:rsidRPr="00626592">
        <w:rPr>
          <w:b/>
        </w:rPr>
        <w:t>Testing Objective:</w:t>
      </w:r>
      <w:r w:rsidRPr="00626592">
        <w:t xml:space="preserve"> To ensures landlords and renters receive appropriate real-time notifications for agreements, payments, and feedback actions.</w:t>
      </w:r>
    </w:p>
    <w:p w14:paraId="4E2A6A3E" w14:textId="77777777" w:rsidR="00BF459D" w:rsidRPr="00626592" w:rsidRDefault="00BF459D" w:rsidP="00BF459D">
      <w:pPr>
        <w:jc w:val="both"/>
        <w:rPr>
          <w:color w:val="000000" w:themeColor="text1"/>
        </w:rPr>
      </w:pPr>
    </w:p>
    <w:tbl>
      <w:tblPr>
        <w:tblStyle w:val="TableGrid"/>
        <w:tblW w:w="0" w:type="auto"/>
        <w:tblInd w:w="108" w:type="dxa"/>
        <w:tblLook w:val="04A0" w:firstRow="1" w:lastRow="0" w:firstColumn="1" w:lastColumn="0" w:noHBand="0" w:noVBand="1"/>
      </w:tblPr>
      <w:tblGrid>
        <w:gridCol w:w="570"/>
        <w:gridCol w:w="1556"/>
        <w:gridCol w:w="2230"/>
        <w:gridCol w:w="3562"/>
        <w:gridCol w:w="990"/>
      </w:tblGrid>
      <w:tr w:rsidR="00BF459D" w:rsidRPr="00626592" w14:paraId="7E5F509C" w14:textId="77777777" w:rsidTr="006164D9">
        <w:trPr>
          <w:trHeight w:val="647"/>
        </w:trPr>
        <w:tc>
          <w:tcPr>
            <w:tcW w:w="570" w:type="dxa"/>
          </w:tcPr>
          <w:p w14:paraId="4C3AA46A" w14:textId="77777777" w:rsidR="00BF459D" w:rsidRPr="00626592" w:rsidRDefault="00BF459D" w:rsidP="006164D9">
            <w:pPr>
              <w:jc w:val="both"/>
              <w:rPr>
                <w:b/>
                <w:lang w:eastAsia="ar-SA"/>
              </w:rPr>
            </w:pPr>
            <w:r w:rsidRPr="00626592">
              <w:rPr>
                <w:b/>
                <w:lang w:eastAsia="ar-SA"/>
              </w:rPr>
              <w:t>No.</w:t>
            </w:r>
          </w:p>
        </w:tc>
        <w:tc>
          <w:tcPr>
            <w:tcW w:w="1556" w:type="dxa"/>
          </w:tcPr>
          <w:p w14:paraId="00C252D3" w14:textId="77777777" w:rsidR="00BF459D" w:rsidRPr="00626592" w:rsidRDefault="00BF459D" w:rsidP="006164D9">
            <w:pPr>
              <w:pStyle w:val="Default"/>
              <w:jc w:val="both"/>
              <w:rPr>
                <w:sz w:val="23"/>
                <w:szCs w:val="23"/>
              </w:rPr>
            </w:pPr>
            <w:r w:rsidRPr="00626592">
              <w:rPr>
                <w:b/>
                <w:bCs/>
                <w:sz w:val="23"/>
                <w:szCs w:val="23"/>
              </w:rPr>
              <w:t xml:space="preserve">Test case/Test script </w:t>
            </w:r>
          </w:p>
          <w:p w14:paraId="39F013BD" w14:textId="77777777" w:rsidR="00BF459D" w:rsidRPr="00626592" w:rsidRDefault="00BF459D" w:rsidP="006164D9">
            <w:pPr>
              <w:jc w:val="both"/>
              <w:rPr>
                <w:lang w:eastAsia="ar-SA"/>
              </w:rPr>
            </w:pPr>
          </w:p>
        </w:tc>
        <w:tc>
          <w:tcPr>
            <w:tcW w:w="2230" w:type="dxa"/>
          </w:tcPr>
          <w:p w14:paraId="4A31FE25" w14:textId="77777777" w:rsidR="00BF459D" w:rsidRPr="00626592" w:rsidRDefault="00BF459D" w:rsidP="006164D9">
            <w:pPr>
              <w:pStyle w:val="Default"/>
              <w:jc w:val="both"/>
              <w:rPr>
                <w:sz w:val="23"/>
                <w:szCs w:val="23"/>
              </w:rPr>
            </w:pPr>
            <w:r w:rsidRPr="00626592">
              <w:rPr>
                <w:b/>
                <w:bCs/>
                <w:sz w:val="23"/>
                <w:szCs w:val="23"/>
              </w:rPr>
              <w:t xml:space="preserve">Attribute and value </w:t>
            </w:r>
          </w:p>
          <w:p w14:paraId="7AEFB77E" w14:textId="77777777" w:rsidR="00BF459D" w:rsidRPr="00626592" w:rsidRDefault="00BF459D" w:rsidP="006164D9">
            <w:pPr>
              <w:jc w:val="both"/>
              <w:rPr>
                <w:lang w:eastAsia="ar-SA"/>
              </w:rPr>
            </w:pPr>
          </w:p>
        </w:tc>
        <w:tc>
          <w:tcPr>
            <w:tcW w:w="3562" w:type="dxa"/>
          </w:tcPr>
          <w:p w14:paraId="595F45BF" w14:textId="77777777" w:rsidR="00BF459D" w:rsidRPr="00626592" w:rsidRDefault="00BF459D" w:rsidP="006164D9">
            <w:pPr>
              <w:pStyle w:val="Default"/>
              <w:jc w:val="both"/>
              <w:rPr>
                <w:sz w:val="23"/>
                <w:szCs w:val="23"/>
              </w:rPr>
            </w:pPr>
            <w:r w:rsidRPr="00626592">
              <w:rPr>
                <w:b/>
                <w:bCs/>
                <w:sz w:val="23"/>
                <w:szCs w:val="23"/>
              </w:rPr>
              <w:t xml:space="preserve">Expected result </w:t>
            </w:r>
          </w:p>
          <w:p w14:paraId="37039CA9" w14:textId="77777777" w:rsidR="00BF459D" w:rsidRPr="00626592" w:rsidRDefault="00BF459D" w:rsidP="006164D9">
            <w:pPr>
              <w:jc w:val="both"/>
              <w:rPr>
                <w:lang w:eastAsia="ar-SA"/>
              </w:rPr>
            </w:pPr>
          </w:p>
        </w:tc>
        <w:tc>
          <w:tcPr>
            <w:tcW w:w="990" w:type="dxa"/>
          </w:tcPr>
          <w:p w14:paraId="209DC4EE" w14:textId="77777777" w:rsidR="00BF459D" w:rsidRPr="00626592" w:rsidRDefault="00BF459D" w:rsidP="006164D9">
            <w:pPr>
              <w:pStyle w:val="Default"/>
              <w:jc w:val="both"/>
              <w:rPr>
                <w:sz w:val="23"/>
                <w:szCs w:val="23"/>
              </w:rPr>
            </w:pPr>
            <w:r w:rsidRPr="00626592">
              <w:rPr>
                <w:b/>
                <w:bCs/>
                <w:sz w:val="23"/>
                <w:szCs w:val="23"/>
              </w:rPr>
              <w:t xml:space="preserve">Result </w:t>
            </w:r>
          </w:p>
          <w:p w14:paraId="5F98A784" w14:textId="77777777" w:rsidR="00BF459D" w:rsidRPr="00626592" w:rsidRDefault="00BF459D" w:rsidP="006164D9">
            <w:pPr>
              <w:jc w:val="both"/>
              <w:rPr>
                <w:lang w:eastAsia="ar-SA"/>
              </w:rPr>
            </w:pPr>
          </w:p>
        </w:tc>
      </w:tr>
      <w:tr w:rsidR="00BF459D" w:rsidRPr="00626592" w14:paraId="26C09778" w14:textId="77777777" w:rsidTr="006164D9">
        <w:trPr>
          <w:trHeight w:val="647"/>
        </w:trPr>
        <w:tc>
          <w:tcPr>
            <w:tcW w:w="570" w:type="dxa"/>
          </w:tcPr>
          <w:p w14:paraId="29A472D3" w14:textId="77777777" w:rsidR="00BF459D" w:rsidRPr="00626592" w:rsidRDefault="00BF459D" w:rsidP="006164D9">
            <w:pPr>
              <w:jc w:val="both"/>
              <w:rPr>
                <w:bCs/>
                <w:lang w:eastAsia="ar-SA"/>
              </w:rPr>
            </w:pPr>
            <w:r w:rsidRPr="00626592">
              <w:rPr>
                <w:bCs/>
                <w:lang w:eastAsia="ar-SA"/>
              </w:rPr>
              <w:t>1.</w:t>
            </w:r>
          </w:p>
        </w:tc>
        <w:tc>
          <w:tcPr>
            <w:tcW w:w="1556" w:type="dxa"/>
          </w:tcPr>
          <w:p w14:paraId="24D5CFC3" w14:textId="77777777" w:rsidR="00BF459D" w:rsidRPr="00626592" w:rsidRDefault="00BF459D" w:rsidP="006164D9">
            <w:pPr>
              <w:pStyle w:val="Default"/>
              <w:rPr>
                <w:sz w:val="23"/>
                <w:szCs w:val="23"/>
              </w:rPr>
            </w:pPr>
            <w:r w:rsidRPr="00626592">
              <w:rPr>
                <w:sz w:val="23"/>
                <w:szCs w:val="23"/>
              </w:rPr>
              <w:t>Verify that the system prompts the renter to fill out the same form that they have previously filled</w:t>
            </w:r>
          </w:p>
        </w:tc>
        <w:tc>
          <w:tcPr>
            <w:tcW w:w="2230" w:type="dxa"/>
          </w:tcPr>
          <w:p w14:paraId="39902DC7" w14:textId="77777777" w:rsidR="00BF459D" w:rsidRPr="00626592" w:rsidRDefault="00BF459D" w:rsidP="006164D9">
            <w:pPr>
              <w:pStyle w:val="Default"/>
              <w:rPr>
                <w:sz w:val="23"/>
                <w:szCs w:val="23"/>
              </w:rPr>
            </w:pPr>
            <w:r w:rsidRPr="00626592">
              <w:rPr>
                <w:sz w:val="23"/>
                <w:szCs w:val="23"/>
              </w:rPr>
              <w:t xml:space="preserve">Renter Name: </w:t>
            </w:r>
            <w:r w:rsidRPr="00626592">
              <w:rPr>
                <w:b/>
                <w:bCs/>
                <w:sz w:val="23"/>
                <w:szCs w:val="23"/>
              </w:rPr>
              <w:t>Maryam Fazal</w:t>
            </w:r>
            <w:r w:rsidRPr="00626592">
              <w:rPr>
                <w:sz w:val="23"/>
                <w:szCs w:val="23"/>
              </w:rPr>
              <w:t xml:space="preserve"> </w:t>
            </w:r>
            <w:r w:rsidRPr="00626592">
              <w:rPr>
                <w:sz w:val="23"/>
                <w:szCs w:val="23"/>
              </w:rPr>
              <w:br/>
              <w:t xml:space="preserve">Previous Form: Police Character Certificate Submission </w:t>
            </w:r>
            <w:r w:rsidRPr="00626592">
              <w:rPr>
                <w:sz w:val="23"/>
                <w:szCs w:val="23"/>
              </w:rPr>
              <w:br/>
              <w:t>Action: Attempt to finalize agreement after rejection</w:t>
            </w:r>
          </w:p>
        </w:tc>
        <w:tc>
          <w:tcPr>
            <w:tcW w:w="3562" w:type="dxa"/>
          </w:tcPr>
          <w:p w14:paraId="6B38FF23" w14:textId="77777777" w:rsidR="00BF459D" w:rsidRPr="00626592" w:rsidRDefault="00BF459D" w:rsidP="006164D9">
            <w:pPr>
              <w:pStyle w:val="Default"/>
              <w:rPr>
                <w:sz w:val="23"/>
                <w:szCs w:val="23"/>
              </w:rPr>
            </w:pPr>
            <w:r w:rsidRPr="00626592">
              <w:rPr>
                <w:sz w:val="23"/>
                <w:szCs w:val="23"/>
              </w:rPr>
              <w:t>System generates a detailed PDF report containing all registered landlords’ names, contact information, CNIC, property count, and registration date. File is named Landlord_Details_Report.pdf.</w:t>
            </w:r>
          </w:p>
        </w:tc>
        <w:tc>
          <w:tcPr>
            <w:tcW w:w="990" w:type="dxa"/>
          </w:tcPr>
          <w:p w14:paraId="04A0C560" w14:textId="77777777" w:rsidR="00BF459D" w:rsidRPr="00626592" w:rsidRDefault="00BF459D" w:rsidP="006164D9">
            <w:pPr>
              <w:pStyle w:val="Default"/>
              <w:jc w:val="both"/>
              <w:rPr>
                <w:sz w:val="23"/>
                <w:szCs w:val="23"/>
              </w:rPr>
            </w:pPr>
            <w:r w:rsidRPr="00626592">
              <w:rPr>
                <w:sz w:val="23"/>
                <w:szCs w:val="23"/>
              </w:rPr>
              <w:t>Pass</w:t>
            </w:r>
          </w:p>
        </w:tc>
      </w:tr>
      <w:tr w:rsidR="00BF459D" w:rsidRPr="00626592" w14:paraId="392F5F4A" w14:textId="77777777" w:rsidTr="006164D9">
        <w:trPr>
          <w:trHeight w:val="647"/>
        </w:trPr>
        <w:tc>
          <w:tcPr>
            <w:tcW w:w="570" w:type="dxa"/>
          </w:tcPr>
          <w:p w14:paraId="457F94C9" w14:textId="77777777" w:rsidR="00BF459D" w:rsidRPr="00626592" w:rsidRDefault="00BF459D" w:rsidP="006164D9">
            <w:pPr>
              <w:jc w:val="both"/>
              <w:rPr>
                <w:bCs/>
                <w:lang w:eastAsia="ar-SA"/>
              </w:rPr>
            </w:pPr>
            <w:r w:rsidRPr="00626592">
              <w:rPr>
                <w:bCs/>
                <w:lang w:eastAsia="ar-SA"/>
              </w:rPr>
              <w:t>2.</w:t>
            </w:r>
          </w:p>
        </w:tc>
        <w:tc>
          <w:tcPr>
            <w:tcW w:w="1556" w:type="dxa"/>
          </w:tcPr>
          <w:p w14:paraId="4A7BB3B8" w14:textId="77777777" w:rsidR="00BF459D" w:rsidRPr="00626592" w:rsidRDefault="00BF459D" w:rsidP="006164D9">
            <w:pPr>
              <w:pStyle w:val="Default"/>
              <w:rPr>
                <w:sz w:val="23"/>
                <w:szCs w:val="23"/>
              </w:rPr>
            </w:pPr>
            <w:r w:rsidRPr="00626592">
              <w:rPr>
                <w:sz w:val="23"/>
                <w:szCs w:val="23"/>
              </w:rPr>
              <w:t>Verify that the landlord receives agreement fill notifications</w:t>
            </w:r>
          </w:p>
        </w:tc>
        <w:tc>
          <w:tcPr>
            <w:tcW w:w="2230" w:type="dxa"/>
          </w:tcPr>
          <w:p w14:paraId="06AA6560" w14:textId="77777777" w:rsidR="00BF459D" w:rsidRPr="00626592" w:rsidRDefault="00BF459D" w:rsidP="006164D9">
            <w:pPr>
              <w:pStyle w:val="Default"/>
              <w:rPr>
                <w:sz w:val="23"/>
                <w:szCs w:val="23"/>
              </w:rPr>
            </w:pPr>
            <w:r w:rsidRPr="00626592">
              <w:rPr>
                <w:sz w:val="23"/>
                <w:szCs w:val="23"/>
              </w:rPr>
              <w:t xml:space="preserve">Landlord Name: </w:t>
            </w:r>
            <w:r w:rsidRPr="00626592">
              <w:rPr>
                <w:b/>
                <w:bCs/>
                <w:sz w:val="23"/>
                <w:szCs w:val="23"/>
              </w:rPr>
              <w:t>Maryam Fazal</w:t>
            </w:r>
            <w:r w:rsidRPr="00626592">
              <w:rPr>
                <w:sz w:val="23"/>
                <w:szCs w:val="23"/>
              </w:rPr>
              <w:t xml:space="preserve"> </w:t>
            </w:r>
            <w:r w:rsidRPr="00626592">
              <w:rPr>
                <w:sz w:val="23"/>
                <w:szCs w:val="23"/>
              </w:rPr>
              <w:br/>
              <w:t xml:space="preserve">Renter Action: Initiates rental process </w:t>
            </w:r>
            <w:r w:rsidRPr="00626592">
              <w:rPr>
                <w:sz w:val="23"/>
                <w:szCs w:val="23"/>
              </w:rPr>
              <w:br/>
              <w:t>Property ID: FL-102</w:t>
            </w:r>
          </w:p>
        </w:tc>
        <w:tc>
          <w:tcPr>
            <w:tcW w:w="3562" w:type="dxa"/>
          </w:tcPr>
          <w:p w14:paraId="51FFCAF2" w14:textId="77777777" w:rsidR="00BF459D" w:rsidRPr="00626592" w:rsidRDefault="00BF459D" w:rsidP="006164D9">
            <w:pPr>
              <w:pStyle w:val="Default"/>
              <w:rPr>
                <w:sz w:val="23"/>
                <w:szCs w:val="23"/>
              </w:rPr>
            </w:pPr>
            <w:r w:rsidRPr="00626592">
              <w:rPr>
                <w:sz w:val="23"/>
                <w:szCs w:val="23"/>
              </w:rPr>
              <w:t>System triggers a notification to the landlord: “The renter has initiated the agreement process. Please review and fill your part of the agreement.” Notification appears on dashboard and/or email.</w:t>
            </w:r>
          </w:p>
        </w:tc>
        <w:tc>
          <w:tcPr>
            <w:tcW w:w="990" w:type="dxa"/>
          </w:tcPr>
          <w:p w14:paraId="5D199328" w14:textId="77777777" w:rsidR="00BF459D" w:rsidRPr="00626592" w:rsidRDefault="00BF459D" w:rsidP="006164D9">
            <w:pPr>
              <w:pStyle w:val="Default"/>
              <w:jc w:val="both"/>
              <w:rPr>
                <w:sz w:val="23"/>
                <w:szCs w:val="23"/>
              </w:rPr>
            </w:pPr>
            <w:r w:rsidRPr="00626592">
              <w:rPr>
                <w:sz w:val="23"/>
                <w:szCs w:val="23"/>
              </w:rPr>
              <w:t>Pass</w:t>
            </w:r>
          </w:p>
        </w:tc>
      </w:tr>
      <w:tr w:rsidR="00BF459D" w:rsidRPr="00626592" w14:paraId="15D02A53" w14:textId="77777777" w:rsidTr="006164D9">
        <w:trPr>
          <w:trHeight w:val="647"/>
        </w:trPr>
        <w:tc>
          <w:tcPr>
            <w:tcW w:w="570" w:type="dxa"/>
          </w:tcPr>
          <w:p w14:paraId="69677A17" w14:textId="77777777" w:rsidR="00BF459D" w:rsidRPr="00626592" w:rsidRDefault="00BF459D" w:rsidP="006164D9">
            <w:pPr>
              <w:jc w:val="both"/>
              <w:rPr>
                <w:bCs/>
                <w:lang w:eastAsia="ar-SA"/>
              </w:rPr>
            </w:pPr>
            <w:r w:rsidRPr="00626592">
              <w:rPr>
                <w:bCs/>
                <w:lang w:eastAsia="ar-SA"/>
              </w:rPr>
              <w:t>3.</w:t>
            </w:r>
          </w:p>
        </w:tc>
        <w:tc>
          <w:tcPr>
            <w:tcW w:w="1556" w:type="dxa"/>
          </w:tcPr>
          <w:p w14:paraId="41C3A6E3" w14:textId="77777777" w:rsidR="00BF459D" w:rsidRPr="00626592" w:rsidRDefault="00BF459D" w:rsidP="006164D9">
            <w:pPr>
              <w:pStyle w:val="Default"/>
              <w:rPr>
                <w:sz w:val="23"/>
                <w:szCs w:val="23"/>
              </w:rPr>
            </w:pPr>
            <w:r w:rsidRPr="00626592">
              <w:rPr>
                <w:sz w:val="23"/>
                <w:szCs w:val="23"/>
              </w:rPr>
              <w:t>Verify that the landlord receives payment notifications</w:t>
            </w:r>
          </w:p>
        </w:tc>
        <w:tc>
          <w:tcPr>
            <w:tcW w:w="2230" w:type="dxa"/>
          </w:tcPr>
          <w:p w14:paraId="09E626D6" w14:textId="77777777" w:rsidR="00BF459D" w:rsidRPr="00626592" w:rsidRDefault="00BF459D" w:rsidP="006164D9">
            <w:pPr>
              <w:pStyle w:val="Default"/>
              <w:rPr>
                <w:sz w:val="23"/>
                <w:szCs w:val="23"/>
              </w:rPr>
            </w:pPr>
            <w:r w:rsidRPr="00626592">
              <w:rPr>
                <w:sz w:val="23"/>
                <w:szCs w:val="23"/>
              </w:rPr>
              <w:t xml:space="preserve">Landlord Name: </w:t>
            </w:r>
            <w:r w:rsidRPr="00626592">
              <w:rPr>
                <w:b/>
                <w:bCs/>
                <w:sz w:val="23"/>
                <w:szCs w:val="23"/>
              </w:rPr>
              <w:t>Maryam Fazal</w:t>
            </w:r>
            <w:r w:rsidRPr="00626592">
              <w:rPr>
                <w:sz w:val="23"/>
                <w:szCs w:val="23"/>
              </w:rPr>
              <w:t xml:space="preserve"> </w:t>
            </w:r>
            <w:r w:rsidRPr="00626592">
              <w:rPr>
                <w:sz w:val="23"/>
                <w:szCs w:val="23"/>
              </w:rPr>
              <w:br/>
              <w:t xml:space="preserve">Renter Name: Ali Raza </w:t>
            </w:r>
            <w:r w:rsidRPr="00626592">
              <w:rPr>
                <w:sz w:val="23"/>
                <w:szCs w:val="23"/>
              </w:rPr>
              <w:br/>
              <w:t xml:space="preserve">Payment Status: Paid </w:t>
            </w:r>
            <w:r w:rsidRPr="00626592">
              <w:rPr>
                <w:sz w:val="23"/>
                <w:szCs w:val="23"/>
              </w:rPr>
              <w:br/>
              <w:t>Property ID: RM-220</w:t>
            </w:r>
          </w:p>
        </w:tc>
        <w:tc>
          <w:tcPr>
            <w:tcW w:w="3562" w:type="dxa"/>
          </w:tcPr>
          <w:p w14:paraId="5D6CA772" w14:textId="77777777" w:rsidR="00BF459D" w:rsidRPr="00626592" w:rsidRDefault="00BF459D" w:rsidP="006164D9">
            <w:pPr>
              <w:pStyle w:val="Default"/>
              <w:rPr>
                <w:sz w:val="23"/>
                <w:szCs w:val="23"/>
              </w:rPr>
            </w:pPr>
            <w:r w:rsidRPr="00626592">
              <w:rPr>
                <w:sz w:val="23"/>
                <w:szCs w:val="23"/>
              </w:rPr>
              <w:t>System generates a real-time notification: “Payment of PKR 25,000 has been received from renter Ali Raza for property RM-220.” Notification appears in landlord's dashboard and/or email.</w:t>
            </w:r>
          </w:p>
        </w:tc>
        <w:tc>
          <w:tcPr>
            <w:tcW w:w="990" w:type="dxa"/>
          </w:tcPr>
          <w:p w14:paraId="2C60BA19" w14:textId="77777777" w:rsidR="00BF459D" w:rsidRPr="00626592" w:rsidRDefault="00BF459D" w:rsidP="006164D9">
            <w:pPr>
              <w:pStyle w:val="Default"/>
              <w:jc w:val="both"/>
              <w:rPr>
                <w:sz w:val="23"/>
                <w:szCs w:val="23"/>
              </w:rPr>
            </w:pPr>
            <w:r w:rsidRPr="00626592">
              <w:rPr>
                <w:sz w:val="23"/>
                <w:szCs w:val="23"/>
              </w:rPr>
              <w:t>Pass</w:t>
            </w:r>
          </w:p>
        </w:tc>
      </w:tr>
      <w:tr w:rsidR="00BF459D" w:rsidRPr="00626592" w14:paraId="77494855" w14:textId="77777777" w:rsidTr="006164D9">
        <w:trPr>
          <w:trHeight w:val="647"/>
        </w:trPr>
        <w:tc>
          <w:tcPr>
            <w:tcW w:w="570" w:type="dxa"/>
          </w:tcPr>
          <w:p w14:paraId="6DF47270" w14:textId="77777777" w:rsidR="00BF459D" w:rsidRPr="00626592" w:rsidRDefault="00BF459D" w:rsidP="006164D9">
            <w:pPr>
              <w:jc w:val="both"/>
              <w:rPr>
                <w:bCs/>
                <w:lang w:eastAsia="ar-SA"/>
              </w:rPr>
            </w:pPr>
            <w:r w:rsidRPr="00626592">
              <w:rPr>
                <w:bCs/>
                <w:lang w:eastAsia="ar-SA"/>
              </w:rPr>
              <w:t>4.</w:t>
            </w:r>
          </w:p>
        </w:tc>
        <w:tc>
          <w:tcPr>
            <w:tcW w:w="1556" w:type="dxa"/>
          </w:tcPr>
          <w:p w14:paraId="55D72D0B" w14:textId="77777777" w:rsidR="00BF459D" w:rsidRPr="00626592" w:rsidRDefault="00BF459D" w:rsidP="006164D9">
            <w:pPr>
              <w:pStyle w:val="Default"/>
              <w:rPr>
                <w:sz w:val="23"/>
                <w:szCs w:val="23"/>
              </w:rPr>
            </w:pPr>
            <w:r w:rsidRPr="00626592">
              <w:rPr>
                <w:sz w:val="23"/>
                <w:szCs w:val="23"/>
              </w:rPr>
              <w:t>Verify that the landlord receives feedback fill notifications</w:t>
            </w:r>
          </w:p>
        </w:tc>
        <w:tc>
          <w:tcPr>
            <w:tcW w:w="2230" w:type="dxa"/>
          </w:tcPr>
          <w:p w14:paraId="3AE7F0AA" w14:textId="77777777" w:rsidR="00BF459D" w:rsidRPr="00626592" w:rsidRDefault="00BF459D" w:rsidP="006164D9">
            <w:pPr>
              <w:pStyle w:val="Default"/>
              <w:rPr>
                <w:sz w:val="23"/>
                <w:szCs w:val="23"/>
              </w:rPr>
            </w:pPr>
            <w:r w:rsidRPr="00626592">
              <w:rPr>
                <w:sz w:val="23"/>
                <w:szCs w:val="23"/>
              </w:rPr>
              <w:t xml:space="preserve">Landlord Name: </w:t>
            </w:r>
            <w:r w:rsidRPr="00626592">
              <w:rPr>
                <w:b/>
                <w:bCs/>
                <w:sz w:val="23"/>
                <w:szCs w:val="23"/>
              </w:rPr>
              <w:t>Maryam Fazal</w:t>
            </w:r>
            <w:r w:rsidRPr="00626592">
              <w:rPr>
                <w:sz w:val="23"/>
                <w:szCs w:val="23"/>
              </w:rPr>
              <w:t xml:space="preserve"> </w:t>
            </w:r>
            <w:r w:rsidRPr="00626592">
              <w:rPr>
                <w:sz w:val="23"/>
                <w:szCs w:val="23"/>
              </w:rPr>
              <w:br/>
              <w:t xml:space="preserve">Renter Action: Completes stay or ends rental period </w:t>
            </w:r>
            <w:r w:rsidRPr="00626592">
              <w:rPr>
                <w:sz w:val="23"/>
                <w:szCs w:val="23"/>
              </w:rPr>
              <w:br/>
              <w:t>Property ID: AP-305</w:t>
            </w:r>
          </w:p>
        </w:tc>
        <w:tc>
          <w:tcPr>
            <w:tcW w:w="3562" w:type="dxa"/>
          </w:tcPr>
          <w:p w14:paraId="6F087249" w14:textId="77777777" w:rsidR="00BF459D" w:rsidRPr="00626592" w:rsidRDefault="00BF459D" w:rsidP="006164D9">
            <w:pPr>
              <w:pStyle w:val="Default"/>
              <w:rPr>
                <w:sz w:val="23"/>
                <w:szCs w:val="23"/>
              </w:rPr>
            </w:pPr>
            <w:r w:rsidRPr="00626592">
              <w:rPr>
                <w:sz w:val="23"/>
                <w:szCs w:val="23"/>
              </w:rPr>
              <w:t>System sends a notification to the landlord: “Reminder: Please submit feedback for renter who recently stayed at property AP-305.” Notification appears in the dashboard and/or email.</w:t>
            </w:r>
          </w:p>
        </w:tc>
        <w:tc>
          <w:tcPr>
            <w:tcW w:w="990" w:type="dxa"/>
          </w:tcPr>
          <w:p w14:paraId="32155421" w14:textId="77777777" w:rsidR="00BF459D" w:rsidRPr="00626592" w:rsidRDefault="00BF459D" w:rsidP="006164D9">
            <w:pPr>
              <w:pStyle w:val="Default"/>
              <w:jc w:val="both"/>
              <w:rPr>
                <w:sz w:val="23"/>
                <w:szCs w:val="23"/>
              </w:rPr>
            </w:pPr>
            <w:r w:rsidRPr="00626592">
              <w:rPr>
                <w:sz w:val="23"/>
                <w:szCs w:val="23"/>
              </w:rPr>
              <w:t>Pass</w:t>
            </w:r>
          </w:p>
        </w:tc>
      </w:tr>
      <w:tr w:rsidR="00BF459D" w:rsidRPr="00626592" w14:paraId="4522B33E" w14:textId="77777777" w:rsidTr="006164D9">
        <w:trPr>
          <w:trHeight w:val="647"/>
        </w:trPr>
        <w:tc>
          <w:tcPr>
            <w:tcW w:w="570" w:type="dxa"/>
          </w:tcPr>
          <w:p w14:paraId="5168D69F" w14:textId="77777777" w:rsidR="00BF459D" w:rsidRPr="00626592" w:rsidRDefault="00BF459D" w:rsidP="006164D9">
            <w:pPr>
              <w:jc w:val="both"/>
              <w:rPr>
                <w:bCs/>
                <w:lang w:eastAsia="ar-SA"/>
              </w:rPr>
            </w:pPr>
            <w:r w:rsidRPr="00626592">
              <w:rPr>
                <w:bCs/>
                <w:lang w:eastAsia="ar-SA"/>
              </w:rPr>
              <w:t>5.</w:t>
            </w:r>
          </w:p>
        </w:tc>
        <w:tc>
          <w:tcPr>
            <w:tcW w:w="1556" w:type="dxa"/>
          </w:tcPr>
          <w:p w14:paraId="3DFE6169" w14:textId="77777777" w:rsidR="00BF459D" w:rsidRPr="00626592" w:rsidRDefault="00BF459D" w:rsidP="006164D9">
            <w:pPr>
              <w:pStyle w:val="Default"/>
              <w:rPr>
                <w:sz w:val="23"/>
                <w:szCs w:val="23"/>
              </w:rPr>
            </w:pPr>
            <w:r w:rsidRPr="00626592">
              <w:rPr>
                <w:sz w:val="23"/>
                <w:szCs w:val="23"/>
              </w:rPr>
              <w:t>Verify that the renter receives payment confirmation notifications</w:t>
            </w:r>
          </w:p>
        </w:tc>
        <w:tc>
          <w:tcPr>
            <w:tcW w:w="2230" w:type="dxa"/>
          </w:tcPr>
          <w:p w14:paraId="62EBD634" w14:textId="77777777" w:rsidR="00BF459D" w:rsidRPr="00626592" w:rsidRDefault="00BF459D" w:rsidP="006164D9">
            <w:pPr>
              <w:pStyle w:val="Default"/>
              <w:rPr>
                <w:sz w:val="23"/>
                <w:szCs w:val="23"/>
              </w:rPr>
            </w:pPr>
            <w:r w:rsidRPr="00626592">
              <w:rPr>
                <w:sz w:val="23"/>
                <w:szCs w:val="23"/>
              </w:rPr>
              <w:t xml:space="preserve">Renter Name: </w:t>
            </w:r>
            <w:r w:rsidRPr="00626592">
              <w:rPr>
                <w:b/>
                <w:bCs/>
                <w:sz w:val="23"/>
                <w:szCs w:val="23"/>
              </w:rPr>
              <w:t>Ali Raza</w:t>
            </w:r>
            <w:r w:rsidRPr="00626592">
              <w:rPr>
                <w:sz w:val="23"/>
                <w:szCs w:val="23"/>
              </w:rPr>
              <w:t xml:space="preserve"> </w:t>
            </w:r>
            <w:r w:rsidRPr="00626592">
              <w:rPr>
                <w:sz w:val="23"/>
                <w:szCs w:val="23"/>
              </w:rPr>
              <w:br/>
              <w:t xml:space="preserve">Payment Status: Successful </w:t>
            </w:r>
            <w:r w:rsidRPr="00626592">
              <w:rPr>
                <w:sz w:val="23"/>
                <w:szCs w:val="23"/>
              </w:rPr>
              <w:br/>
              <w:t xml:space="preserve">Payment Amount: PKR 25,000 </w:t>
            </w:r>
            <w:r w:rsidRPr="00626592">
              <w:rPr>
                <w:sz w:val="23"/>
                <w:szCs w:val="23"/>
              </w:rPr>
              <w:br/>
              <w:t>Property ID: AP-305</w:t>
            </w:r>
          </w:p>
        </w:tc>
        <w:tc>
          <w:tcPr>
            <w:tcW w:w="3562" w:type="dxa"/>
          </w:tcPr>
          <w:p w14:paraId="0C8579A9" w14:textId="77777777" w:rsidR="00BF459D" w:rsidRPr="00626592" w:rsidRDefault="00BF459D" w:rsidP="006164D9">
            <w:pPr>
              <w:pStyle w:val="Default"/>
              <w:rPr>
                <w:sz w:val="23"/>
                <w:szCs w:val="23"/>
              </w:rPr>
            </w:pPr>
            <w:r w:rsidRPr="00626592">
              <w:rPr>
                <w:sz w:val="23"/>
                <w:szCs w:val="23"/>
              </w:rPr>
              <w:t>System displays a confirmation notification: “Your payment of PKR 25,000 for property AP-305 has been successfully processed.” Notification is visible in dashboard and/or sent via email/SMS.</w:t>
            </w:r>
          </w:p>
        </w:tc>
        <w:tc>
          <w:tcPr>
            <w:tcW w:w="990" w:type="dxa"/>
          </w:tcPr>
          <w:p w14:paraId="77990A07" w14:textId="77777777" w:rsidR="00BF459D" w:rsidRPr="00626592" w:rsidRDefault="00BF459D" w:rsidP="006164D9">
            <w:pPr>
              <w:pStyle w:val="Default"/>
              <w:jc w:val="both"/>
              <w:rPr>
                <w:sz w:val="23"/>
                <w:szCs w:val="23"/>
              </w:rPr>
            </w:pPr>
            <w:r w:rsidRPr="00626592">
              <w:rPr>
                <w:sz w:val="23"/>
                <w:szCs w:val="23"/>
              </w:rPr>
              <w:t>Pass</w:t>
            </w:r>
          </w:p>
        </w:tc>
      </w:tr>
      <w:tr w:rsidR="00BF459D" w:rsidRPr="00626592" w14:paraId="38AF9513" w14:textId="77777777" w:rsidTr="006164D9">
        <w:trPr>
          <w:trHeight w:val="647"/>
        </w:trPr>
        <w:tc>
          <w:tcPr>
            <w:tcW w:w="570" w:type="dxa"/>
          </w:tcPr>
          <w:p w14:paraId="5F431F5F" w14:textId="77777777" w:rsidR="00BF459D" w:rsidRPr="00626592" w:rsidRDefault="00BF459D" w:rsidP="006164D9">
            <w:pPr>
              <w:jc w:val="both"/>
              <w:rPr>
                <w:bCs/>
                <w:lang w:eastAsia="ar-SA"/>
              </w:rPr>
            </w:pPr>
            <w:r w:rsidRPr="00626592">
              <w:rPr>
                <w:bCs/>
                <w:lang w:eastAsia="ar-SA"/>
              </w:rPr>
              <w:t>6.</w:t>
            </w:r>
          </w:p>
        </w:tc>
        <w:tc>
          <w:tcPr>
            <w:tcW w:w="1556" w:type="dxa"/>
          </w:tcPr>
          <w:p w14:paraId="2D177527" w14:textId="77777777" w:rsidR="00BF459D" w:rsidRPr="00626592" w:rsidRDefault="00BF459D" w:rsidP="006164D9">
            <w:pPr>
              <w:pStyle w:val="Default"/>
              <w:rPr>
                <w:sz w:val="23"/>
                <w:szCs w:val="23"/>
              </w:rPr>
            </w:pPr>
            <w:r w:rsidRPr="00626592">
              <w:rPr>
                <w:sz w:val="23"/>
                <w:szCs w:val="23"/>
              </w:rPr>
              <w:t xml:space="preserve">Verify that the renter receives </w:t>
            </w:r>
            <w:r w:rsidRPr="00626592">
              <w:rPr>
                <w:sz w:val="23"/>
                <w:szCs w:val="23"/>
              </w:rPr>
              <w:lastRenderedPageBreak/>
              <w:t>feedback fill reminders</w:t>
            </w:r>
          </w:p>
        </w:tc>
        <w:tc>
          <w:tcPr>
            <w:tcW w:w="2230" w:type="dxa"/>
          </w:tcPr>
          <w:p w14:paraId="77F61362" w14:textId="77777777" w:rsidR="00BF459D" w:rsidRPr="00626592" w:rsidRDefault="00BF459D" w:rsidP="006164D9">
            <w:pPr>
              <w:pStyle w:val="Default"/>
              <w:rPr>
                <w:sz w:val="23"/>
                <w:szCs w:val="23"/>
              </w:rPr>
            </w:pPr>
            <w:r w:rsidRPr="00626592">
              <w:rPr>
                <w:sz w:val="23"/>
                <w:szCs w:val="23"/>
              </w:rPr>
              <w:lastRenderedPageBreak/>
              <w:t xml:space="preserve">Renter Name: </w:t>
            </w:r>
            <w:r w:rsidRPr="00626592">
              <w:rPr>
                <w:b/>
                <w:bCs/>
                <w:sz w:val="23"/>
                <w:szCs w:val="23"/>
              </w:rPr>
              <w:t>Ali Raza</w:t>
            </w:r>
            <w:r w:rsidRPr="00626592">
              <w:rPr>
                <w:sz w:val="23"/>
                <w:szCs w:val="23"/>
              </w:rPr>
              <w:t xml:space="preserve"> </w:t>
            </w:r>
            <w:r w:rsidRPr="00626592">
              <w:rPr>
                <w:sz w:val="23"/>
                <w:szCs w:val="23"/>
              </w:rPr>
              <w:br/>
              <w:t xml:space="preserve">Rental Status: </w:t>
            </w:r>
            <w:r w:rsidRPr="00626592">
              <w:rPr>
                <w:sz w:val="23"/>
                <w:szCs w:val="23"/>
              </w:rPr>
              <w:lastRenderedPageBreak/>
              <w:t xml:space="preserve">Completed </w:t>
            </w:r>
            <w:r w:rsidRPr="00626592">
              <w:rPr>
                <w:sz w:val="23"/>
                <w:szCs w:val="23"/>
              </w:rPr>
              <w:br/>
              <w:t>Property ID: AP-305</w:t>
            </w:r>
          </w:p>
        </w:tc>
        <w:tc>
          <w:tcPr>
            <w:tcW w:w="3562" w:type="dxa"/>
          </w:tcPr>
          <w:p w14:paraId="36529BFA" w14:textId="77777777" w:rsidR="00BF459D" w:rsidRPr="00626592" w:rsidRDefault="00BF459D" w:rsidP="006164D9">
            <w:pPr>
              <w:pStyle w:val="Default"/>
              <w:rPr>
                <w:sz w:val="23"/>
                <w:szCs w:val="23"/>
              </w:rPr>
            </w:pPr>
            <w:r w:rsidRPr="00626592">
              <w:rPr>
                <w:sz w:val="23"/>
                <w:szCs w:val="23"/>
              </w:rPr>
              <w:lastRenderedPageBreak/>
              <w:t xml:space="preserve">System sends a reminder notification to the renter: “Please fill out feedback for your recent </w:t>
            </w:r>
            <w:r w:rsidRPr="00626592">
              <w:rPr>
                <w:sz w:val="23"/>
                <w:szCs w:val="23"/>
              </w:rPr>
              <w:lastRenderedPageBreak/>
              <w:t>stay at property AP-305.” Notification is displayed in the renter’s dashboard and/or sent via email.</w:t>
            </w:r>
          </w:p>
        </w:tc>
        <w:tc>
          <w:tcPr>
            <w:tcW w:w="990" w:type="dxa"/>
          </w:tcPr>
          <w:p w14:paraId="1A368596" w14:textId="77777777" w:rsidR="00BF459D" w:rsidRPr="00626592" w:rsidRDefault="00BF459D" w:rsidP="006164D9">
            <w:pPr>
              <w:pStyle w:val="Default"/>
              <w:jc w:val="both"/>
              <w:rPr>
                <w:sz w:val="23"/>
                <w:szCs w:val="23"/>
              </w:rPr>
            </w:pPr>
            <w:r w:rsidRPr="00626592">
              <w:rPr>
                <w:sz w:val="23"/>
                <w:szCs w:val="23"/>
              </w:rPr>
              <w:lastRenderedPageBreak/>
              <w:t>Pass</w:t>
            </w:r>
          </w:p>
        </w:tc>
      </w:tr>
    </w:tbl>
    <w:p w14:paraId="42F6BB9D" w14:textId="77777777" w:rsidR="00BF459D" w:rsidRPr="00626592" w:rsidRDefault="00BF459D" w:rsidP="00BF459D"/>
    <w:p w14:paraId="0E885B57" w14:textId="77777777" w:rsidR="00BF459D" w:rsidRPr="00626592" w:rsidRDefault="00BF459D" w:rsidP="00BF459D">
      <w:pPr>
        <w:jc w:val="both"/>
        <w:rPr>
          <w:b/>
        </w:rPr>
      </w:pPr>
    </w:p>
    <w:p w14:paraId="2024E243" w14:textId="77777777" w:rsidR="00BF459D" w:rsidRPr="00626592" w:rsidRDefault="00BF459D" w:rsidP="00BF459D">
      <w:pPr>
        <w:jc w:val="center"/>
        <w:rPr>
          <w:b/>
          <w:bCs/>
        </w:rPr>
      </w:pPr>
      <w:r w:rsidRPr="00626592">
        <w:rPr>
          <w:b/>
          <w:bCs/>
        </w:rPr>
        <w:t>Communication Module</w:t>
      </w:r>
    </w:p>
    <w:p w14:paraId="4208ED05" w14:textId="77777777" w:rsidR="00BF459D" w:rsidRPr="00626592" w:rsidRDefault="00BF459D" w:rsidP="00BF459D">
      <w:pPr>
        <w:jc w:val="both"/>
        <w:rPr>
          <w:b/>
        </w:rPr>
      </w:pPr>
    </w:p>
    <w:p w14:paraId="6B79B9FF" w14:textId="77777777" w:rsidR="00BF459D" w:rsidRPr="00626592" w:rsidRDefault="00BF459D" w:rsidP="00BF459D">
      <w:pPr>
        <w:jc w:val="both"/>
      </w:pPr>
      <w:r w:rsidRPr="00626592">
        <w:rPr>
          <w:b/>
        </w:rPr>
        <w:t>Unit Testing 15:</w:t>
      </w:r>
      <w:r w:rsidRPr="00626592">
        <w:t xml:space="preserve">   Chat functionality</w:t>
      </w:r>
    </w:p>
    <w:p w14:paraId="37E15C08" w14:textId="77777777" w:rsidR="00BF459D" w:rsidRPr="00626592" w:rsidRDefault="00BF459D" w:rsidP="00BF459D">
      <w:pPr>
        <w:jc w:val="both"/>
      </w:pPr>
      <w:r w:rsidRPr="00626592">
        <w:rPr>
          <w:b/>
        </w:rPr>
        <w:t>Testing Objective:</w:t>
      </w:r>
      <w:r w:rsidRPr="00626592">
        <w:t xml:space="preserve"> To verify chat functionality between landlord and renter.</w:t>
      </w:r>
    </w:p>
    <w:p w14:paraId="5B946410" w14:textId="77777777" w:rsidR="00BF459D" w:rsidRPr="00626592" w:rsidRDefault="00BF459D" w:rsidP="00BF459D"/>
    <w:p w14:paraId="66CFACC0" w14:textId="77777777" w:rsidR="00BF459D" w:rsidRPr="00626592" w:rsidRDefault="00BF459D" w:rsidP="00BF459D"/>
    <w:p w14:paraId="48233404" w14:textId="77777777" w:rsidR="00BF459D" w:rsidRPr="00626592" w:rsidRDefault="00BF459D" w:rsidP="00BF459D">
      <w:pPr>
        <w:pStyle w:val="Caption"/>
        <w:keepNext/>
        <w:jc w:val="center"/>
        <w:rPr>
          <w:color w:val="000000" w:themeColor="text1"/>
          <w:sz w:val="24"/>
          <w:szCs w:val="24"/>
        </w:rPr>
      </w:pPr>
    </w:p>
    <w:tbl>
      <w:tblPr>
        <w:tblStyle w:val="TableGrid"/>
        <w:tblW w:w="0" w:type="auto"/>
        <w:tblInd w:w="108" w:type="dxa"/>
        <w:tblLook w:val="04A0" w:firstRow="1" w:lastRow="0" w:firstColumn="1" w:lastColumn="0" w:noHBand="0" w:noVBand="1"/>
      </w:tblPr>
      <w:tblGrid>
        <w:gridCol w:w="570"/>
        <w:gridCol w:w="1556"/>
        <w:gridCol w:w="2230"/>
        <w:gridCol w:w="3562"/>
        <w:gridCol w:w="990"/>
      </w:tblGrid>
      <w:tr w:rsidR="00BF459D" w:rsidRPr="00626592" w14:paraId="044548C7" w14:textId="77777777" w:rsidTr="006164D9">
        <w:trPr>
          <w:trHeight w:val="647"/>
        </w:trPr>
        <w:tc>
          <w:tcPr>
            <w:tcW w:w="570" w:type="dxa"/>
          </w:tcPr>
          <w:p w14:paraId="098F575F" w14:textId="77777777" w:rsidR="00BF459D" w:rsidRPr="00626592" w:rsidRDefault="00BF459D" w:rsidP="006164D9">
            <w:pPr>
              <w:jc w:val="both"/>
              <w:rPr>
                <w:b/>
                <w:lang w:eastAsia="ar-SA"/>
              </w:rPr>
            </w:pPr>
            <w:r w:rsidRPr="00626592">
              <w:rPr>
                <w:b/>
                <w:lang w:eastAsia="ar-SA"/>
              </w:rPr>
              <w:t>No.</w:t>
            </w:r>
          </w:p>
        </w:tc>
        <w:tc>
          <w:tcPr>
            <w:tcW w:w="1556" w:type="dxa"/>
          </w:tcPr>
          <w:p w14:paraId="5B1789CA" w14:textId="77777777" w:rsidR="00BF459D" w:rsidRPr="00626592" w:rsidRDefault="00BF459D" w:rsidP="006164D9">
            <w:pPr>
              <w:pStyle w:val="Default"/>
              <w:jc w:val="both"/>
              <w:rPr>
                <w:sz w:val="23"/>
                <w:szCs w:val="23"/>
              </w:rPr>
            </w:pPr>
            <w:r w:rsidRPr="00626592">
              <w:rPr>
                <w:b/>
                <w:bCs/>
                <w:sz w:val="23"/>
                <w:szCs w:val="23"/>
              </w:rPr>
              <w:t xml:space="preserve">Test case/Test script </w:t>
            </w:r>
          </w:p>
          <w:p w14:paraId="310DDFA7" w14:textId="77777777" w:rsidR="00BF459D" w:rsidRPr="00626592" w:rsidRDefault="00BF459D" w:rsidP="006164D9">
            <w:pPr>
              <w:jc w:val="both"/>
              <w:rPr>
                <w:lang w:eastAsia="ar-SA"/>
              </w:rPr>
            </w:pPr>
          </w:p>
        </w:tc>
        <w:tc>
          <w:tcPr>
            <w:tcW w:w="2230" w:type="dxa"/>
          </w:tcPr>
          <w:p w14:paraId="7C49D844" w14:textId="77777777" w:rsidR="00BF459D" w:rsidRPr="00626592" w:rsidRDefault="00BF459D" w:rsidP="006164D9">
            <w:pPr>
              <w:pStyle w:val="Default"/>
              <w:jc w:val="both"/>
              <w:rPr>
                <w:sz w:val="23"/>
                <w:szCs w:val="23"/>
              </w:rPr>
            </w:pPr>
            <w:r w:rsidRPr="00626592">
              <w:rPr>
                <w:b/>
                <w:bCs/>
                <w:sz w:val="23"/>
                <w:szCs w:val="23"/>
              </w:rPr>
              <w:t xml:space="preserve">Attribute and value </w:t>
            </w:r>
          </w:p>
          <w:p w14:paraId="37FA974C" w14:textId="77777777" w:rsidR="00BF459D" w:rsidRPr="00626592" w:rsidRDefault="00BF459D" w:rsidP="006164D9">
            <w:pPr>
              <w:jc w:val="both"/>
              <w:rPr>
                <w:lang w:eastAsia="ar-SA"/>
              </w:rPr>
            </w:pPr>
          </w:p>
        </w:tc>
        <w:tc>
          <w:tcPr>
            <w:tcW w:w="3562" w:type="dxa"/>
          </w:tcPr>
          <w:p w14:paraId="238B1C59" w14:textId="77777777" w:rsidR="00BF459D" w:rsidRPr="00626592" w:rsidRDefault="00BF459D" w:rsidP="006164D9">
            <w:pPr>
              <w:pStyle w:val="Default"/>
              <w:jc w:val="both"/>
              <w:rPr>
                <w:sz w:val="23"/>
                <w:szCs w:val="23"/>
              </w:rPr>
            </w:pPr>
            <w:r w:rsidRPr="00626592">
              <w:rPr>
                <w:b/>
                <w:bCs/>
                <w:sz w:val="23"/>
                <w:szCs w:val="23"/>
              </w:rPr>
              <w:t xml:space="preserve">Expected result </w:t>
            </w:r>
          </w:p>
          <w:p w14:paraId="2ACB3EBA" w14:textId="77777777" w:rsidR="00BF459D" w:rsidRPr="00626592" w:rsidRDefault="00BF459D" w:rsidP="006164D9">
            <w:pPr>
              <w:jc w:val="both"/>
              <w:rPr>
                <w:lang w:eastAsia="ar-SA"/>
              </w:rPr>
            </w:pPr>
          </w:p>
        </w:tc>
        <w:tc>
          <w:tcPr>
            <w:tcW w:w="990" w:type="dxa"/>
          </w:tcPr>
          <w:p w14:paraId="5232287B" w14:textId="77777777" w:rsidR="00BF459D" w:rsidRPr="00626592" w:rsidRDefault="00BF459D" w:rsidP="006164D9">
            <w:pPr>
              <w:pStyle w:val="Default"/>
              <w:jc w:val="both"/>
              <w:rPr>
                <w:sz w:val="23"/>
                <w:szCs w:val="23"/>
              </w:rPr>
            </w:pPr>
            <w:r w:rsidRPr="00626592">
              <w:rPr>
                <w:b/>
                <w:bCs/>
                <w:sz w:val="23"/>
                <w:szCs w:val="23"/>
              </w:rPr>
              <w:t xml:space="preserve">Result </w:t>
            </w:r>
          </w:p>
          <w:p w14:paraId="6947D863" w14:textId="77777777" w:rsidR="00BF459D" w:rsidRPr="00626592" w:rsidRDefault="00BF459D" w:rsidP="006164D9">
            <w:pPr>
              <w:jc w:val="both"/>
              <w:rPr>
                <w:lang w:eastAsia="ar-SA"/>
              </w:rPr>
            </w:pPr>
          </w:p>
        </w:tc>
      </w:tr>
      <w:tr w:rsidR="00BF459D" w:rsidRPr="00626592" w14:paraId="2E0F0EBB" w14:textId="77777777" w:rsidTr="006164D9">
        <w:trPr>
          <w:trHeight w:val="639"/>
        </w:trPr>
        <w:tc>
          <w:tcPr>
            <w:tcW w:w="570" w:type="dxa"/>
          </w:tcPr>
          <w:p w14:paraId="7105A29A" w14:textId="77777777" w:rsidR="00BF459D" w:rsidRPr="00626592" w:rsidRDefault="00BF459D" w:rsidP="006164D9">
            <w:pPr>
              <w:jc w:val="both"/>
              <w:rPr>
                <w:bCs/>
                <w:lang w:eastAsia="ar-SA"/>
              </w:rPr>
            </w:pPr>
            <w:r w:rsidRPr="00626592">
              <w:rPr>
                <w:bCs/>
                <w:lang w:eastAsia="ar-SA"/>
              </w:rPr>
              <w:t>1.</w:t>
            </w:r>
          </w:p>
        </w:tc>
        <w:tc>
          <w:tcPr>
            <w:tcW w:w="1556" w:type="dxa"/>
          </w:tcPr>
          <w:p w14:paraId="003BE383" w14:textId="77777777" w:rsidR="00BF459D" w:rsidRPr="00626592" w:rsidRDefault="00BF459D" w:rsidP="006164D9">
            <w:pPr>
              <w:pStyle w:val="Default"/>
              <w:rPr>
                <w:bCs/>
                <w:sz w:val="23"/>
                <w:szCs w:val="23"/>
              </w:rPr>
            </w:pPr>
            <w:r w:rsidRPr="00626592">
              <w:t>Verify that the landlord can communicate with renters via chat</w:t>
            </w:r>
          </w:p>
        </w:tc>
        <w:tc>
          <w:tcPr>
            <w:tcW w:w="2230" w:type="dxa"/>
          </w:tcPr>
          <w:p w14:paraId="1493CBEB" w14:textId="77777777" w:rsidR="00BF459D" w:rsidRPr="00626592" w:rsidRDefault="00BF459D" w:rsidP="006164D9">
            <w:pPr>
              <w:pStyle w:val="Default"/>
              <w:rPr>
                <w:bCs/>
                <w:sz w:val="23"/>
                <w:szCs w:val="23"/>
              </w:rPr>
            </w:pPr>
            <w:r w:rsidRPr="00626592">
              <w:rPr>
                <w:bCs/>
                <w:sz w:val="23"/>
                <w:szCs w:val="23"/>
              </w:rPr>
              <w:t xml:space="preserve">Landlord Name: </w:t>
            </w:r>
            <w:r w:rsidRPr="00626592">
              <w:rPr>
                <w:b/>
                <w:bCs/>
                <w:sz w:val="23"/>
                <w:szCs w:val="23"/>
              </w:rPr>
              <w:t>Maryam Fazal</w:t>
            </w:r>
            <w:r w:rsidRPr="00626592">
              <w:rPr>
                <w:bCs/>
                <w:sz w:val="23"/>
                <w:szCs w:val="23"/>
              </w:rPr>
              <w:t xml:space="preserve"> </w:t>
            </w:r>
            <w:r w:rsidRPr="00626592">
              <w:rPr>
                <w:bCs/>
                <w:sz w:val="23"/>
                <w:szCs w:val="23"/>
              </w:rPr>
              <w:br/>
              <w:t xml:space="preserve">Renter Name: </w:t>
            </w:r>
            <w:r w:rsidRPr="00626592">
              <w:rPr>
                <w:b/>
                <w:bCs/>
                <w:sz w:val="23"/>
                <w:szCs w:val="23"/>
              </w:rPr>
              <w:t>Sultan</w:t>
            </w:r>
            <w:r w:rsidRPr="00626592">
              <w:rPr>
                <w:bCs/>
                <w:sz w:val="23"/>
                <w:szCs w:val="23"/>
              </w:rPr>
              <w:t xml:space="preserve"> </w:t>
            </w:r>
            <w:r w:rsidRPr="00626592">
              <w:rPr>
                <w:bCs/>
                <w:sz w:val="23"/>
                <w:szCs w:val="23"/>
              </w:rPr>
              <w:br/>
              <w:t>Property ID: FL-210</w:t>
            </w:r>
          </w:p>
        </w:tc>
        <w:tc>
          <w:tcPr>
            <w:tcW w:w="3562" w:type="dxa"/>
          </w:tcPr>
          <w:p w14:paraId="0502BA1D" w14:textId="77777777" w:rsidR="00BF459D" w:rsidRPr="00626592" w:rsidRDefault="00BF459D" w:rsidP="006164D9">
            <w:pPr>
              <w:rPr>
                <w:bCs/>
              </w:rPr>
            </w:pPr>
            <w:r w:rsidRPr="00626592">
              <w:rPr>
                <w:bCs/>
              </w:rPr>
              <w:t>System allows the landlord to send and receive messages in real-time chat with the renter. Message history is maintained, and chat interface is functional on both ends.</w:t>
            </w:r>
          </w:p>
        </w:tc>
        <w:tc>
          <w:tcPr>
            <w:tcW w:w="990" w:type="dxa"/>
          </w:tcPr>
          <w:p w14:paraId="54AA8DCF" w14:textId="77777777" w:rsidR="00BF459D" w:rsidRPr="00626592" w:rsidRDefault="00BF459D" w:rsidP="006164D9">
            <w:pPr>
              <w:pStyle w:val="Default"/>
              <w:jc w:val="both"/>
              <w:rPr>
                <w:bCs/>
                <w:sz w:val="23"/>
                <w:szCs w:val="23"/>
              </w:rPr>
            </w:pPr>
            <w:r w:rsidRPr="00626592">
              <w:rPr>
                <w:bCs/>
                <w:sz w:val="23"/>
                <w:szCs w:val="23"/>
              </w:rPr>
              <w:t>Pass</w:t>
            </w:r>
          </w:p>
        </w:tc>
      </w:tr>
      <w:tr w:rsidR="00BF459D" w:rsidRPr="00626592" w14:paraId="6E27684D" w14:textId="77777777" w:rsidTr="006164D9">
        <w:trPr>
          <w:trHeight w:val="639"/>
        </w:trPr>
        <w:tc>
          <w:tcPr>
            <w:tcW w:w="570" w:type="dxa"/>
          </w:tcPr>
          <w:p w14:paraId="12B4E165" w14:textId="77777777" w:rsidR="00BF459D" w:rsidRPr="00626592" w:rsidRDefault="00BF459D" w:rsidP="006164D9">
            <w:pPr>
              <w:jc w:val="both"/>
              <w:rPr>
                <w:bCs/>
                <w:lang w:eastAsia="ar-SA"/>
              </w:rPr>
            </w:pPr>
            <w:r w:rsidRPr="00626592">
              <w:rPr>
                <w:bCs/>
                <w:lang w:eastAsia="ar-SA"/>
              </w:rPr>
              <w:t>2.</w:t>
            </w:r>
          </w:p>
        </w:tc>
        <w:tc>
          <w:tcPr>
            <w:tcW w:w="1556" w:type="dxa"/>
          </w:tcPr>
          <w:p w14:paraId="4037A1C7" w14:textId="77777777" w:rsidR="00BF459D" w:rsidRPr="00626592" w:rsidRDefault="00BF459D" w:rsidP="006164D9">
            <w:pPr>
              <w:pStyle w:val="Default"/>
            </w:pPr>
            <w:r w:rsidRPr="00626592">
              <w:rPr>
                <w:sz w:val="23"/>
                <w:szCs w:val="23"/>
              </w:rPr>
              <w:t>Verify that the renter can communicate with landlords via chat</w:t>
            </w:r>
          </w:p>
        </w:tc>
        <w:tc>
          <w:tcPr>
            <w:tcW w:w="2230" w:type="dxa"/>
          </w:tcPr>
          <w:p w14:paraId="31463113" w14:textId="77777777" w:rsidR="00BF459D" w:rsidRPr="00626592" w:rsidRDefault="00BF459D" w:rsidP="006164D9">
            <w:pPr>
              <w:pStyle w:val="Default"/>
              <w:rPr>
                <w:bCs/>
                <w:sz w:val="23"/>
                <w:szCs w:val="23"/>
              </w:rPr>
            </w:pPr>
            <w:r w:rsidRPr="00626592">
              <w:rPr>
                <w:sz w:val="23"/>
                <w:szCs w:val="23"/>
              </w:rPr>
              <w:t xml:space="preserve">Renter Name: </w:t>
            </w:r>
            <w:r w:rsidRPr="00626592">
              <w:rPr>
                <w:b/>
                <w:bCs/>
                <w:sz w:val="23"/>
                <w:szCs w:val="23"/>
              </w:rPr>
              <w:t>Sultan</w:t>
            </w:r>
            <w:r w:rsidRPr="00626592">
              <w:rPr>
                <w:sz w:val="23"/>
                <w:szCs w:val="23"/>
              </w:rPr>
              <w:t xml:space="preserve"> </w:t>
            </w:r>
            <w:r w:rsidRPr="00626592">
              <w:rPr>
                <w:sz w:val="23"/>
                <w:szCs w:val="23"/>
              </w:rPr>
              <w:br/>
              <w:t xml:space="preserve">Landlord Name: </w:t>
            </w:r>
            <w:r w:rsidRPr="00626592">
              <w:rPr>
                <w:b/>
                <w:bCs/>
                <w:sz w:val="23"/>
                <w:szCs w:val="23"/>
              </w:rPr>
              <w:t>Maryam Fazal</w:t>
            </w:r>
            <w:r w:rsidRPr="00626592">
              <w:rPr>
                <w:sz w:val="23"/>
                <w:szCs w:val="23"/>
              </w:rPr>
              <w:t xml:space="preserve"> </w:t>
            </w:r>
            <w:r w:rsidRPr="00626592">
              <w:rPr>
                <w:sz w:val="23"/>
                <w:szCs w:val="23"/>
              </w:rPr>
              <w:br/>
              <w:t>Property ID: FL-210</w:t>
            </w:r>
          </w:p>
        </w:tc>
        <w:tc>
          <w:tcPr>
            <w:tcW w:w="356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346"/>
            </w:tblGrid>
            <w:tr w:rsidR="00BF459D" w:rsidRPr="00626592" w14:paraId="55CECAFA" w14:textId="77777777" w:rsidTr="006164D9">
              <w:trPr>
                <w:tblCellSpacing w:w="15" w:type="dxa"/>
              </w:trPr>
              <w:tc>
                <w:tcPr>
                  <w:tcW w:w="0" w:type="auto"/>
                  <w:vAlign w:val="center"/>
                  <w:hideMark/>
                </w:tcPr>
                <w:p w14:paraId="6CD58150" w14:textId="77777777" w:rsidR="00BF459D" w:rsidRPr="00626592" w:rsidRDefault="00BF459D" w:rsidP="006164D9">
                  <w:pPr>
                    <w:pStyle w:val="Default"/>
                    <w:rPr>
                      <w:sz w:val="23"/>
                      <w:szCs w:val="23"/>
                    </w:rPr>
                  </w:pPr>
                  <w:r w:rsidRPr="00626592">
                    <w:rPr>
                      <w:sz w:val="23"/>
                      <w:szCs w:val="23"/>
                    </w:rPr>
                    <w:t>System allows the renter to send and receive real-time chat messages with the landlord. Chat interface is responsive, maintains conversation history, and supports instant messaging.</w:t>
                  </w:r>
                </w:p>
              </w:tc>
            </w:tr>
          </w:tbl>
          <w:p w14:paraId="794DCED4" w14:textId="77777777" w:rsidR="00BF459D" w:rsidRPr="00626592" w:rsidRDefault="00BF459D" w:rsidP="006164D9">
            <w:pPr>
              <w:pStyle w:val="Default"/>
              <w:rPr>
                <w:vanish/>
                <w:sz w:val="23"/>
                <w:szCs w:val="23"/>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F459D" w:rsidRPr="00626592" w14:paraId="013F1F9C" w14:textId="77777777" w:rsidTr="006164D9">
              <w:trPr>
                <w:tblCellSpacing w:w="15" w:type="dxa"/>
              </w:trPr>
              <w:tc>
                <w:tcPr>
                  <w:tcW w:w="0" w:type="auto"/>
                  <w:vAlign w:val="center"/>
                  <w:hideMark/>
                </w:tcPr>
                <w:p w14:paraId="39049E71" w14:textId="77777777" w:rsidR="00BF459D" w:rsidRPr="00626592" w:rsidRDefault="00BF459D" w:rsidP="006164D9">
                  <w:pPr>
                    <w:pStyle w:val="Default"/>
                    <w:rPr>
                      <w:sz w:val="23"/>
                      <w:szCs w:val="23"/>
                    </w:rPr>
                  </w:pPr>
                </w:p>
              </w:tc>
            </w:tr>
          </w:tbl>
          <w:p w14:paraId="6DAC4CE1" w14:textId="77777777" w:rsidR="00BF459D" w:rsidRPr="00626592" w:rsidRDefault="00BF459D" w:rsidP="006164D9">
            <w:pPr>
              <w:rPr>
                <w:bCs/>
              </w:rPr>
            </w:pPr>
          </w:p>
        </w:tc>
        <w:tc>
          <w:tcPr>
            <w:tcW w:w="990" w:type="dxa"/>
          </w:tcPr>
          <w:p w14:paraId="060E5033" w14:textId="77777777" w:rsidR="00BF459D" w:rsidRPr="00626592" w:rsidRDefault="00BF459D" w:rsidP="006164D9">
            <w:pPr>
              <w:pStyle w:val="Default"/>
              <w:jc w:val="both"/>
              <w:rPr>
                <w:bCs/>
                <w:sz w:val="23"/>
                <w:szCs w:val="23"/>
              </w:rPr>
            </w:pPr>
            <w:r w:rsidRPr="00626592">
              <w:rPr>
                <w:sz w:val="23"/>
                <w:szCs w:val="23"/>
              </w:rPr>
              <w:t>Pass</w:t>
            </w:r>
          </w:p>
        </w:tc>
      </w:tr>
    </w:tbl>
    <w:p w14:paraId="78D93F84" w14:textId="77777777" w:rsidR="00BF459D" w:rsidRPr="00626592" w:rsidRDefault="00BF459D" w:rsidP="00BF459D"/>
    <w:p w14:paraId="41669A5F" w14:textId="77777777" w:rsidR="00BF459D" w:rsidRPr="00626592" w:rsidRDefault="00BF459D" w:rsidP="00BF459D"/>
    <w:p w14:paraId="183D0C40" w14:textId="77777777" w:rsidR="00BF459D" w:rsidRPr="00626592" w:rsidRDefault="00BF459D" w:rsidP="00BF459D"/>
    <w:p w14:paraId="790BAFA4" w14:textId="77777777" w:rsidR="00BF459D" w:rsidRPr="00626592" w:rsidRDefault="00BF459D" w:rsidP="00BF459D">
      <w:pPr>
        <w:jc w:val="both"/>
      </w:pPr>
      <w:r w:rsidRPr="00626592">
        <w:rPr>
          <w:b/>
        </w:rPr>
        <w:t>Unit Testing 16:</w:t>
      </w:r>
      <w:r w:rsidRPr="00626592">
        <w:t xml:space="preserve">   Call functionality</w:t>
      </w:r>
    </w:p>
    <w:p w14:paraId="505E0FDA" w14:textId="77777777" w:rsidR="00BF459D" w:rsidRPr="00626592" w:rsidRDefault="00BF459D" w:rsidP="00BF459D">
      <w:pPr>
        <w:jc w:val="both"/>
      </w:pPr>
      <w:r w:rsidRPr="00626592">
        <w:rPr>
          <w:b/>
        </w:rPr>
        <w:t>Testing Objective:</w:t>
      </w:r>
      <w:r w:rsidRPr="00626592">
        <w:t xml:space="preserve"> To verify call functionality between landlord and renter.</w:t>
      </w:r>
    </w:p>
    <w:p w14:paraId="4392FFFA" w14:textId="77777777" w:rsidR="00BF459D" w:rsidRPr="00626592" w:rsidRDefault="00BF459D" w:rsidP="00BF459D"/>
    <w:p w14:paraId="7972F53B" w14:textId="77777777" w:rsidR="00BF459D" w:rsidRPr="00626592" w:rsidRDefault="00BF459D" w:rsidP="00BF459D"/>
    <w:p w14:paraId="4A36C95A" w14:textId="77777777" w:rsidR="00BF459D" w:rsidRPr="00626592" w:rsidRDefault="00BF459D" w:rsidP="00BF459D">
      <w:pPr>
        <w:pStyle w:val="Caption"/>
        <w:keepNext/>
        <w:jc w:val="center"/>
        <w:rPr>
          <w:color w:val="000000" w:themeColor="text1"/>
          <w:sz w:val="24"/>
          <w:szCs w:val="24"/>
        </w:rPr>
      </w:pPr>
    </w:p>
    <w:tbl>
      <w:tblPr>
        <w:tblStyle w:val="TableGrid"/>
        <w:tblW w:w="0" w:type="auto"/>
        <w:tblInd w:w="108" w:type="dxa"/>
        <w:tblLook w:val="04A0" w:firstRow="1" w:lastRow="0" w:firstColumn="1" w:lastColumn="0" w:noHBand="0" w:noVBand="1"/>
      </w:tblPr>
      <w:tblGrid>
        <w:gridCol w:w="570"/>
        <w:gridCol w:w="1556"/>
        <w:gridCol w:w="2230"/>
        <w:gridCol w:w="3562"/>
        <w:gridCol w:w="990"/>
      </w:tblGrid>
      <w:tr w:rsidR="00BF459D" w:rsidRPr="00626592" w14:paraId="697DBDEA" w14:textId="77777777" w:rsidTr="006164D9">
        <w:trPr>
          <w:trHeight w:val="647"/>
        </w:trPr>
        <w:tc>
          <w:tcPr>
            <w:tcW w:w="570" w:type="dxa"/>
          </w:tcPr>
          <w:p w14:paraId="32D75158" w14:textId="77777777" w:rsidR="00BF459D" w:rsidRPr="00626592" w:rsidRDefault="00BF459D" w:rsidP="006164D9">
            <w:pPr>
              <w:jc w:val="both"/>
              <w:rPr>
                <w:b/>
                <w:lang w:eastAsia="ar-SA"/>
              </w:rPr>
            </w:pPr>
            <w:r w:rsidRPr="00626592">
              <w:rPr>
                <w:b/>
                <w:lang w:eastAsia="ar-SA"/>
              </w:rPr>
              <w:t>No.</w:t>
            </w:r>
          </w:p>
        </w:tc>
        <w:tc>
          <w:tcPr>
            <w:tcW w:w="1556" w:type="dxa"/>
          </w:tcPr>
          <w:p w14:paraId="09587A09" w14:textId="77777777" w:rsidR="00BF459D" w:rsidRPr="00626592" w:rsidRDefault="00BF459D" w:rsidP="006164D9">
            <w:pPr>
              <w:pStyle w:val="Default"/>
              <w:jc w:val="both"/>
              <w:rPr>
                <w:sz w:val="23"/>
                <w:szCs w:val="23"/>
              </w:rPr>
            </w:pPr>
            <w:r w:rsidRPr="00626592">
              <w:rPr>
                <w:b/>
                <w:bCs/>
                <w:sz w:val="23"/>
                <w:szCs w:val="23"/>
              </w:rPr>
              <w:t xml:space="preserve">Test case/Test script </w:t>
            </w:r>
          </w:p>
          <w:p w14:paraId="224E4F50" w14:textId="77777777" w:rsidR="00BF459D" w:rsidRPr="00626592" w:rsidRDefault="00BF459D" w:rsidP="006164D9">
            <w:pPr>
              <w:jc w:val="both"/>
              <w:rPr>
                <w:lang w:eastAsia="ar-SA"/>
              </w:rPr>
            </w:pPr>
          </w:p>
        </w:tc>
        <w:tc>
          <w:tcPr>
            <w:tcW w:w="2230" w:type="dxa"/>
          </w:tcPr>
          <w:p w14:paraId="314571B3" w14:textId="77777777" w:rsidR="00BF459D" w:rsidRPr="00626592" w:rsidRDefault="00BF459D" w:rsidP="006164D9">
            <w:pPr>
              <w:pStyle w:val="Default"/>
              <w:jc w:val="both"/>
              <w:rPr>
                <w:sz w:val="23"/>
                <w:szCs w:val="23"/>
              </w:rPr>
            </w:pPr>
            <w:r w:rsidRPr="00626592">
              <w:rPr>
                <w:b/>
                <w:bCs/>
                <w:sz w:val="23"/>
                <w:szCs w:val="23"/>
              </w:rPr>
              <w:t xml:space="preserve">Attribute and value </w:t>
            </w:r>
          </w:p>
          <w:p w14:paraId="5027BE5D" w14:textId="77777777" w:rsidR="00BF459D" w:rsidRPr="00626592" w:rsidRDefault="00BF459D" w:rsidP="006164D9">
            <w:pPr>
              <w:jc w:val="both"/>
              <w:rPr>
                <w:lang w:eastAsia="ar-SA"/>
              </w:rPr>
            </w:pPr>
          </w:p>
        </w:tc>
        <w:tc>
          <w:tcPr>
            <w:tcW w:w="3562" w:type="dxa"/>
          </w:tcPr>
          <w:p w14:paraId="1FBEC390" w14:textId="77777777" w:rsidR="00BF459D" w:rsidRPr="00626592" w:rsidRDefault="00BF459D" w:rsidP="006164D9">
            <w:pPr>
              <w:pStyle w:val="Default"/>
              <w:jc w:val="both"/>
              <w:rPr>
                <w:sz w:val="23"/>
                <w:szCs w:val="23"/>
              </w:rPr>
            </w:pPr>
            <w:r w:rsidRPr="00626592">
              <w:rPr>
                <w:b/>
                <w:bCs/>
                <w:sz w:val="23"/>
                <w:szCs w:val="23"/>
              </w:rPr>
              <w:t xml:space="preserve">Expected result </w:t>
            </w:r>
          </w:p>
          <w:p w14:paraId="7461339E" w14:textId="77777777" w:rsidR="00BF459D" w:rsidRPr="00626592" w:rsidRDefault="00BF459D" w:rsidP="006164D9">
            <w:pPr>
              <w:jc w:val="both"/>
              <w:rPr>
                <w:lang w:eastAsia="ar-SA"/>
              </w:rPr>
            </w:pPr>
          </w:p>
        </w:tc>
        <w:tc>
          <w:tcPr>
            <w:tcW w:w="990" w:type="dxa"/>
          </w:tcPr>
          <w:p w14:paraId="5006191A" w14:textId="77777777" w:rsidR="00BF459D" w:rsidRPr="00626592" w:rsidRDefault="00BF459D" w:rsidP="006164D9">
            <w:pPr>
              <w:pStyle w:val="Default"/>
              <w:jc w:val="both"/>
              <w:rPr>
                <w:sz w:val="23"/>
                <w:szCs w:val="23"/>
              </w:rPr>
            </w:pPr>
            <w:r w:rsidRPr="00626592">
              <w:rPr>
                <w:b/>
                <w:bCs/>
                <w:sz w:val="23"/>
                <w:szCs w:val="23"/>
              </w:rPr>
              <w:t xml:space="preserve">Result </w:t>
            </w:r>
          </w:p>
          <w:p w14:paraId="14FDD915" w14:textId="77777777" w:rsidR="00BF459D" w:rsidRPr="00626592" w:rsidRDefault="00BF459D" w:rsidP="006164D9">
            <w:pPr>
              <w:jc w:val="both"/>
              <w:rPr>
                <w:lang w:eastAsia="ar-SA"/>
              </w:rPr>
            </w:pPr>
          </w:p>
        </w:tc>
      </w:tr>
      <w:tr w:rsidR="00BF459D" w:rsidRPr="00626592" w14:paraId="00B0597A" w14:textId="77777777" w:rsidTr="006164D9">
        <w:trPr>
          <w:trHeight w:val="639"/>
        </w:trPr>
        <w:tc>
          <w:tcPr>
            <w:tcW w:w="570" w:type="dxa"/>
          </w:tcPr>
          <w:p w14:paraId="17EB9832" w14:textId="77777777" w:rsidR="00BF459D" w:rsidRPr="00626592" w:rsidRDefault="00BF459D" w:rsidP="006164D9">
            <w:pPr>
              <w:jc w:val="both"/>
              <w:rPr>
                <w:bCs/>
                <w:lang w:eastAsia="ar-SA"/>
              </w:rPr>
            </w:pPr>
            <w:r w:rsidRPr="00626592">
              <w:rPr>
                <w:bCs/>
                <w:lang w:eastAsia="ar-SA"/>
              </w:rPr>
              <w:t>1.</w:t>
            </w:r>
          </w:p>
        </w:tc>
        <w:tc>
          <w:tcPr>
            <w:tcW w:w="1556" w:type="dxa"/>
          </w:tcPr>
          <w:p w14:paraId="443A7601" w14:textId="77777777" w:rsidR="00BF459D" w:rsidRPr="00626592" w:rsidRDefault="00BF459D" w:rsidP="006164D9">
            <w:pPr>
              <w:pStyle w:val="Default"/>
              <w:rPr>
                <w:bCs/>
                <w:sz w:val="23"/>
                <w:szCs w:val="23"/>
              </w:rPr>
            </w:pPr>
            <w:r w:rsidRPr="00626592">
              <w:rPr>
                <w:sz w:val="23"/>
                <w:szCs w:val="23"/>
              </w:rPr>
              <w:t>Verify that renter can initiate and manage calls with landlords</w:t>
            </w:r>
          </w:p>
        </w:tc>
        <w:tc>
          <w:tcPr>
            <w:tcW w:w="2230" w:type="dxa"/>
          </w:tcPr>
          <w:p w14:paraId="11CDD4EA" w14:textId="77777777" w:rsidR="00BF459D" w:rsidRPr="00626592" w:rsidRDefault="00BF459D" w:rsidP="006164D9">
            <w:pPr>
              <w:pStyle w:val="Default"/>
              <w:rPr>
                <w:bCs/>
                <w:sz w:val="23"/>
                <w:szCs w:val="23"/>
              </w:rPr>
            </w:pPr>
            <w:r w:rsidRPr="00626592">
              <w:rPr>
                <w:sz w:val="23"/>
                <w:szCs w:val="23"/>
              </w:rPr>
              <w:t xml:space="preserve">Renter Name: </w:t>
            </w:r>
            <w:r w:rsidRPr="00626592">
              <w:rPr>
                <w:b/>
                <w:bCs/>
                <w:sz w:val="23"/>
                <w:szCs w:val="23"/>
              </w:rPr>
              <w:t>Sultan</w:t>
            </w:r>
            <w:r w:rsidRPr="00626592">
              <w:rPr>
                <w:sz w:val="23"/>
                <w:szCs w:val="23"/>
              </w:rPr>
              <w:br/>
              <w:t xml:space="preserve">Landlord Name: </w:t>
            </w:r>
            <w:r w:rsidRPr="00626592">
              <w:rPr>
                <w:b/>
                <w:bCs/>
                <w:sz w:val="23"/>
                <w:szCs w:val="23"/>
              </w:rPr>
              <w:t>Maryam Fazal</w:t>
            </w:r>
            <w:r w:rsidRPr="00626592">
              <w:rPr>
                <w:sz w:val="23"/>
                <w:szCs w:val="23"/>
              </w:rPr>
              <w:br/>
              <w:t xml:space="preserve">Communication Mode: </w:t>
            </w:r>
            <w:r w:rsidRPr="00626592">
              <w:rPr>
                <w:b/>
                <w:bCs/>
                <w:sz w:val="23"/>
                <w:szCs w:val="23"/>
              </w:rPr>
              <w:t xml:space="preserve">Voice Call </w:t>
            </w:r>
          </w:p>
        </w:tc>
        <w:tc>
          <w:tcPr>
            <w:tcW w:w="3562" w:type="dxa"/>
          </w:tcPr>
          <w:p w14:paraId="206DD29A" w14:textId="77777777" w:rsidR="00BF459D" w:rsidRPr="00626592" w:rsidRDefault="00BF459D" w:rsidP="006164D9">
            <w:pPr>
              <w:rPr>
                <w:bCs/>
              </w:rPr>
            </w:pPr>
            <w:r w:rsidRPr="00626592">
              <w:rPr>
                <w:sz w:val="23"/>
                <w:szCs w:val="23"/>
              </w:rPr>
              <w:t>System allows the renter to initiate and manage voice calls with the landlord. Call interface is accessible, and calls connect with proper permissions.</w:t>
            </w:r>
          </w:p>
        </w:tc>
        <w:tc>
          <w:tcPr>
            <w:tcW w:w="990" w:type="dxa"/>
          </w:tcPr>
          <w:p w14:paraId="30351D43" w14:textId="77777777" w:rsidR="00BF459D" w:rsidRPr="00626592" w:rsidRDefault="00BF459D" w:rsidP="006164D9">
            <w:pPr>
              <w:pStyle w:val="Default"/>
              <w:jc w:val="both"/>
              <w:rPr>
                <w:bCs/>
                <w:sz w:val="23"/>
                <w:szCs w:val="23"/>
              </w:rPr>
            </w:pPr>
            <w:r w:rsidRPr="00626592">
              <w:rPr>
                <w:sz w:val="23"/>
                <w:szCs w:val="23"/>
              </w:rPr>
              <w:t>Pass</w:t>
            </w:r>
          </w:p>
        </w:tc>
      </w:tr>
      <w:tr w:rsidR="00BF459D" w:rsidRPr="00626592" w14:paraId="3E9B3040" w14:textId="77777777" w:rsidTr="006164D9">
        <w:trPr>
          <w:trHeight w:val="639"/>
        </w:trPr>
        <w:tc>
          <w:tcPr>
            <w:tcW w:w="570" w:type="dxa"/>
          </w:tcPr>
          <w:p w14:paraId="08655166" w14:textId="77777777" w:rsidR="00BF459D" w:rsidRPr="00626592" w:rsidRDefault="00BF459D" w:rsidP="006164D9">
            <w:pPr>
              <w:jc w:val="both"/>
              <w:rPr>
                <w:bCs/>
                <w:lang w:eastAsia="ar-SA"/>
              </w:rPr>
            </w:pPr>
            <w:r w:rsidRPr="00626592">
              <w:rPr>
                <w:bCs/>
                <w:lang w:eastAsia="ar-SA"/>
              </w:rPr>
              <w:lastRenderedPageBreak/>
              <w:t>2.</w:t>
            </w:r>
          </w:p>
        </w:tc>
        <w:tc>
          <w:tcPr>
            <w:tcW w:w="1556" w:type="dxa"/>
          </w:tcPr>
          <w:p w14:paraId="31F072C0" w14:textId="77777777" w:rsidR="00BF459D" w:rsidRPr="00626592" w:rsidRDefault="00BF459D" w:rsidP="006164D9">
            <w:pPr>
              <w:pStyle w:val="Default"/>
            </w:pPr>
            <w:r w:rsidRPr="00626592">
              <w:t>Verify that the landlord can initiate and manage calls with renters</w:t>
            </w:r>
          </w:p>
        </w:tc>
        <w:tc>
          <w:tcPr>
            <w:tcW w:w="2230" w:type="dxa"/>
          </w:tcPr>
          <w:p w14:paraId="706EF3AB" w14:textId="77777777" w:rsidR="00BF459D" w:rsidRPr="00626592" w:rsidRDefault="00BF459D" w:rsidP="006164D9">
            <w:pPr>
              <w:pStyle w:val="Default"/>
              <w:rPr>
                <w:bCs/>
                <w:sz w:val="23"/>
                <w:szCs w:val="23"/>
              </w:rPr>
            </w:pPr>
            <w:r w:rsidRPr="00626592">
              <w:rPr>
                <w:bCs/>
                <w:sz w:val="23"/>
                <w:szCs w:val="23"/>
              </w:rPr>
              <w:t xml:space="preserve">Landlord Name: </w:t>
            </w:r>
            <w:r w:rsidRPr="00626592">
              <w:rPr>
                <w:b/>
                <w:bCs/>
                <w:sz w:val="23"/>
                <w:szCs w:val="23"/>
              </w:rPr>
              <w:t>Maryam Fazal</w:t>
            </w:r>
            <w:r w:rsidRPr="00626592">
              <w:rPr>
                <w:bCs/>
                <w:sz w:val="23"/>
                <w:szCs w:val="23"/>
              </w:rPr>
              <w:t xml:space="preserve"> </w:t>
            </w:r>
            <w:r w:rsidRPr="00626592">
              <w:rPr>
                <w:bCs/>
                <w:sz w:val="23"/>
                <w:szCs w:val="23"/>
              </w:rPr>
              <w:br/>
              <w:t xml:space="preserve">Renter Name: </w:t>
            </w:r>
            <w:r w:rsidRPr="00626592">
              <w:rPr>
                <w:b/>
                <w:bCs/>
                <w:sz w:val="23"/>
                <w:szCs w:val="23"/>
              </w:rPr>
              <w:t>Sultan</w:t>
            </w:r>
            <w:r w:rsidRPr="00626592">
              <w:rPr>
                <w:bCs/>
                <w:sz w:val="23"/>
                <w:szCs w:val="23"/>
              </w:rPr>
              <w:t xml:space="preserve"> </w:t>
            </w:r>
            <w:r w:rsidRPr="00626592">
              <w:rPr>
                <w:bCs/>
                <w:sz w:val="23"/>
                <w:szCs w:val="23"/>
              </w:rPr>
              <w:br/>
              <w:t>Contact Type: In-app call / contact number</w:t>
            </w:r>
          </w:p>
        </w:tc>
        <w:tc>
          <w:tcPr>
            <w:tcW w:w="3562" w:type="dxa"/>
          </w:tcPr>
          <w:p w14:paraId="6B86ED5A" w14:textId="77777777" w:rsidR="00BF459D" w:rsidRPr="00626592" w:rsidRDefault="00BF459D" w:rsidP="006164D9">
            <w:pPr>
              <w:rPr>
                <w:bCs/>
              </w:rPr>
            </w:pPr>
            <w:r w:rsidRPr="00626592">
              <w:rPr>
                <w:bCs/>
              </w:rPr>
              <w:t>System allows the landlord to initiate and manage voice calls with renter Sultan. Call history is logged, and call connection is stable with necessary permission prompts handled.</w:t>
            </w:r>
          </w:p>
        </w:tc>
        <w:tc>
          <w:tcPr>
            <w:tcW w:w="990" w:type="dxa"/>
          </w:tcPr>
          <w:p w14:paraId="324C9274" w14:textId="77777777" w:rsidR="00BF459D" w:rsidRPr="00626592" w:rsidRDefault="00BF459D" w:rsidP="006164D9">
            <w:pPr>
              <w:pStyle w:val="Default"/>
              <w:jc w:val="both"/>
              <w:rPr>
                <w:bCs/>
                <w:sz w:val="23"/>
                <w:szCs w:val="23"/>
              </w:rPr>
            </w:pPr>
            <w:r w:rsidRPr="00626592">
              <w:rPr>
                <w:bCs/>
                <w:sz w:val="23"/>
                <w:szCs w:val="23"/>
              </w:rPr>
              <w:t>Pass</w:t>
            </w:r>
          </w:p>
        </w:tc>
      </w:tr>
    </w:tbl>
    <w:p w14:paraId="6296E55C" w14:textId="77777777" w:rsidR="00BF459D" w:rsidRPr="00626592" w:rsidRDefault="00BF459D" w:rsidP="00BF459D"/>
    <w:p w14:paraId="51E9D9A8" w14:textId="77777777" w:rsidR="00BF459D" w:rsidRPr="00626592" w:rsidRDefault="00BF459D" w:rsidP="00BF459D">
      <w:pPr>
        <w:jc w:val="both"/>
        <w:rPr>
          <w:b/>
        </w:rPr>
      </w:pPr>
    </w:p>
    <w:p w14:paraId="134FD6B4" w14:textId="77777777" w:rsidR="00BF459D" w:rsidRPr="00626592" w:rsidRDefault="00BF459D" w:rsidP="00BF459D">
      <w:pPr>
        <w:jc w:val="center"/>
        <w:rPr>
          <w:b/>
          <w:bCs/>
        </w:rPr>
      </w:pPr>
      <w:r w:rsidRPr="00626592">
        <w:rPr>
          <w:b/>
          <w:bCs/>
        </w:rPr>
        <w:t>Agreement Management Module</w:t>
      </w:r>
    </w:p>
    <w:p w14:paraId="78EC749B" w14:textId="77777777" w:rsidR="00BF459D" w:rsidRPr="00626592" w:rsidRDefault="00BF459D" w:rsidP="00BF459D">
      <w:pPr>
        <w:jc w:val="both"/>
        <w:rPr>
          <w:b/>
        </w:rPr>
      </w:pPr>
    </w:p>
    <w:p w14:paraId="22424783" w14:textId="77777777" w:rsidR="00BF459D" w:rsidRPr="00626592" w:rsidRDefault="00BF459D" w:rsidP="00BF459D">
      <w:pPr>
        <w:jc w:val="both"/>
      </w:pPr>
      <w:r w:rsidRPr="00626592">
        <w:rPr>
          <w:b/>
        </w:rPr>
        <w:t>Unit Testing 17:</w:t>
      </w:r>
      <w:r w:rsidRPr="00626592">
        <w:t xml:space="preserve">   Agreement fills</w:t>
      </w:r>
    </w:p>
    <w:p w14:paraId="63BE20F6" w14:textId="77777777" w:rsidR="00BF459D" w:rsidRPr="00626592" w:rsidRDefault="00BF459D" w:rsidP="00BF459D">
      <w:pPr>
        <w:jc w:val="both"/>
      </w:pPr>
      <w:r w:rsidRPr="00626592">
        <w:rPr>
          <w:b/>
        </w:rPr>
        <w:t>Testing Objective:</w:t>
      </w:r>
      <w:r w:rsidRPr="00626592">
        <w:t xml:space="preserve"> To verify agreement generation, display, and form submission after certificate approval.</w:t>
      </w:r>
    </w:p>
    <w:p w14:paraId="10037C4D" w14:textId="77777777" w:rsidR="00BF459D" w:rsidRPr="00626592" w:rsidRDefault="00BF459D" w:rsidP="00BF459D"/>
    <w:p w14:paraId="70C43DE8" w14:textId="77777777" w:rsidR="00BF459D" w:rsidRPr="00626592" w:rsidRDefault="00BF459D" w:rsidP="00BF459D"/>
    <w:p w14:paraId="3387E65E" w14:textId="77777777" w:rsidR="00BF459D" w:rsidRPr="00626592" w:rsidRDefault="00BF459D" w:rsidP="00BF459D">
      <w:pPr>
        <w:pStyle w:val="Caption"/>
        <w:keepNext/>
        <w:jc w:val="center"/>
        <w:rPr>
          <w:color w:val="000000" w:themeColor="text1"/>
          <w:sz w:val="24"/>
          <w:szCs w:val="24"/>
        </w:rPr>
      </w:pPr>
    </w:p>
    <w:tbl>
      <w:tblPr>
        <w:tblStyle w:val="TableGrid"/>
        <w:tblW w:w="0" w:type="auto"/>
        <w:tblInd w:w="108" w:type="dxa"/>
        <w:tblLook w:val="04A0" w:firstRow="1" w:lastRow="0" w:firstColumn="1" w:lastColumn="0" w:noHBand="0" w:noVBand="1"/>
      </w:tblPr>
      <w:tblGrid>
        <w:gridCol w:w="570"/>
        <w:gridCol w:w="1556"/>
        <w:gridCol w:w="2230"/>
        <w:gridCol w:w="3562"/>
        <w:gridCol w:w="990"/>
      </w:tblGrid>
      <w:tr w:rsidR="00BF459D" w:rsidRPr="00626592" w14:paraId="3C229054" w14:textId="77777777" w:rsidTr="006164D9">
        <w:trPr>
          <w:trHeight w:val="647"/>
        </w:trPr>
        <w:tc>
          <w:tcPr>
            <w:tcW w:w="570" w:type="dxa"/>
          </w:tcPr>
          <w:p w14:paraId="7F9D6C00" w14:textId="77777777" w:rsidR="00BF459D" w:rsidRPr="00626592" w:rsidRDefault="00BF459D" w:rsidP="006164D9">
            <w:pPr>
              <w:jc w:val="both"/>
              <w:rPr>
                <w:b/>
                <w:lang w:eastAsia="ar-SA"/>
              </w:rPr>
            </w:pPr>
            <w:r w:rsidRPr="00626592">
              <w:rPr>
                <w:b/>
                <w:lang w:eastAsia="ar-SA"/>
              </w:rPr>
              <w:t>No.</w:t>
            </w:r>
          </w:p>
        </w:tc>
        <w:tc>
          <w:tcPr>
            <w:tcW w:w="1556" w:type="dxa"/>
          </w:tcPr>
          <w:p w14:paraId="5545439F" w14:textId="77777777" w:rsidR="00BF459D" w:rsidRPr="00626592" w:rsidRDefault="00BF459D" w:rsidP="006164D9">
            <w:pPr>
              <w:pStyle w:val="Default"/>
              <w:jc w:val="both"/>
              <w:rPr>
                <w:sz w:val="23"/>
                <w:szCs w:val="23"/>
              </w:rPr>
            </w:pPr>
            <w:r w:rsidRPr="00626592">
              <w:rPr>
                <w:b/>
                <w:bCs/>
                <w:sz w:val="23"/>
                <w:szCs w:val="23"/>
              </w:rPr>
              <w:t xml:space="preserve">Test case/Test script </w:t>
            </w:r>
          </w:p>
          <w:p w14:paraId="5D3FFBE8" w14:textId="77777777" w:rsidR="00BF459D" w:rsidRPr="00626592" w:rsidRDefault="00BF459D" w:rsidP="006164D9">
            <w:pPr>
              <w:jc w:val="both"/>
              <w:rPr>
                <w:lang w:eastAsia="ar-SA"/>
              </w:rPr>
            </w:pPr>
          </w:p>
        </w:tc>
        <w:tc>
          <w:tcPr>
            <w:tcW w:w="2230" w:type="dxa"/>
          </w:tcPr>
          <w:p w14:paraId="7AAFE89E" w14:textId="77777777" w:rsidR="00BF459D" w:rsidRPr="00626592" w:rsidRDefault="00BF459D" w:rsidP="006164D9">
            <w:pPr>
              <w:pStyle w:val="Default"/>
              <w:jc w:val="both"/>
              <w:rPr>
                <w:sz w:val="23"/>
                <w:szCs w:val="23"/>
              </w:rPr>
            </w:pPr>
            <w:r w:rsidRPr="00626592">
              <w:rPr>
                <w:b/>
                <w:bCs/>
                <w:sz w:val="23"/>
                <w:szCs w:val="23"/>
              </w:rPr>
              <w:t xml:space="preserve">Attribute and value </w:t>
            </w:r>
          </w:p>
          <w:p w14:paraId="497BE079" w14:textId="77777777" w:rsidR="00BF459D" w:rsidRPr="00626592" w:rsidRDefault="00BF459D" w:rsidP="006164D9">
            <w:pPr>
              <w:jc w:val="both"/>
              <w:rPr>
                <w:lang w:eastAsia="ar-SA"/>
              </w:rPr>
            </w:pPr>
          </w:p>
        </w:tc>
        <w:tc>
          <w:tcPr>
            <w:tcW w:w="3562" w:type="dxa"/>
          </w:tcPr>
          <w:p w14:paraId="305F4B2A" w14:textId="77777777" w:rsidR="00BF459D" w:rsidRPr="00626592" w:rsidRDefault="00BF459D" w:rsidP="006164D9">
            <w:pPr>
              <w:pStyle w:val="Default"/>
              <w:jc w:val="both"/>
              <w:rPr>
                <w:sz w:val="23"/>
                <w:szCs w:val="23"/>
              </w:rPr>
            </w:pPr>
            <w:r w:rsidRPr="00626592">
              <w:rPr>
                <w:b/>
                <w:bCs/>
                <w:sz w:val="23"/>
                <w:szCs w:val="23"/>
              </w:rPr>
              <w:t xml:space="preserve">Expected result </w:t>
            </w:r>
          </w:p>
          <w:p w14:paraId="52D34F7E" w14:textId="77777777" w:rsidR="00BF459D" w:rsidRPr="00626592" w:rsidRDefault="00BF459D" w:rsidP="006164D9">
            <w:pPr>
              <w:jc w:val="both"/>
              <w:rPr>
                <w:lang w:eastAsia="ar-SA"/>
              </w:rPr>
            </w:pPr>
          </w:p>
        </w:tc>
        <w:tc>
          <w:tcPr>
            <w:tcW w:w="990" w:type="dxa"/>
          </w:tcPr>
          <w:p w14:paraId="0F9D6852" w14:textId="77777777" w:rsidR="00BF459D" w:rsidRPr="00626592" w:rsidRDefault="00BF459D" w:rsidP="006164D9">
            <w:pPr>
              <w:pStyle w:val="Default"/>
              <w:jc w:val="both"/>
              <w:rPr>
                <w:sz w:val="23"/>
                <w:szCs w:val="23"/>
              </w:rPr>
            </w:pPr>
            <w:r w:rsidRPr="00626592">
              <w:rPr>
                <w:b/>
                <w:bCs/>
                <w:sz w:val="23"/>
                <w:szCs w:val="23"/>
              </w:rPr>
              <w:t xml:space="preserve">Result </w:t>
            </w:r>
          </w:p>
          <w:p w14:paraId="24B7D993" w14:textId="77777777" w:rsidR="00BF459D" w:rsidRPr="00626592" w:rsidRDefault="00BF459D" w:rsidP="006164D9">
            <w:pPr>
              <w:jc w:val="both"/>
              <w:rPr>
                <w:lang w:eastAsia="ar-SA"/>
              </w:rPr>
            </w:pPr>
          </w:p>
        </w:tc>
      </w:tr>
      <w:tr w:rsidR="00BF459D" w:rsidRPr="00626592" w14:paraId="0E7B6626" w14:textId="77777777" w:rsidTr="006164D9">
        <w:trPr>
          <w:trHeight w:val="639"/>
        </w:trPr>
        <w:tc>
          <w:tcPr>
            <w:tcW w:w="570" w:type="dxa"/>
          </w:tcPr>
          <w:p w14:paraId="1507BBA3" w14:textId="77777777" w:rsidR="00BF459D" w:rsidRPr="00626592" w:rsidRDefault="00BF459D" w:rsidP="006164D9">
            <w:pPr>
              <w:jc w:val="both"/>
              <w:rPr>
                <w:bCs/>
                <w:lang w:eastAsia="ar-SA"/>
              </w:rPr>
            </w:pPr>
            <w:r w:rsidRPr="00626592">
              <w:rPr>
                <w:bCs/>
                <w:lang w:eastAsia="ar-SA"/>
              </w:rPr>
              <w:t>1.</w:t>
            </w:r>
          </w:p>
        </w:tc>
        <w:tc>
          <w:tcPr>
            <w:tcW w:w="1556" w:type="dxa"/>
          </w:tcPr>
          <w:p w14:paraId="64B61CE0" w14:textId="77777777" w:rsidR="00BF459D" w:rsidRPr="00626592" w:rsidRDefault="00BF459D" w:rsidP="006164D9">
            <w:pPr>
              <w:pStyle w:val="Default"/>
              <w:rPr>
                <w:bCs/>
                <w:sz w:val="23"/>
                <w:szCs w:val="23"/>
              </w:rPr>
            </w:pPr>
            <w:r w:rsidRPr="00626592">
              <w:t>Verify automatic generation of rental agreement based on property details</w:t>
            </w:r>
          </w:p>
        </w:tc>
        <w:tc>
          <w:tcPr>
            <w:tcW w:w="2230" w:type="dxa"/>
          </w:tcPr>
          <w:p w14:paraId="397EB436" w14:textId="77777777" w:rsidR="00BF459D" w:rsidRPr="00626592" w:rsidRDefault="00BF459D" w:rsidP="006164D9">
            <w:pPr>
              <w:pStyle w:val="Default"/>
              <w:rPr>
                <w:bCs/>
                <w:sz w:val="23"/>
                <w:szCs w:val="23"/>
              </w:rPr>
            </w:pPr>
            <w:r w:rsidRPr="00626592">
              <w:rPr>
                <w:bCs/>
                <w:sz w:val="23"/>
                <w:szCs w:val="23"/>
              </w:rPr>
              <w:t xml:space="preserve">Renter Name: </w:t>
            </w:r>
            <w:r w:rsidRPr="00626592">
              <w:rPr>
                <w:b/>
                <w:bCs/>
                <w:sz w:val="23"/>
                <w:szCs w:val="23"/>
              </w:rPr>
              <w:t>Sultan</w:t>
            </w:r>
            <w:r w:rsidRPr="00626592">
              <w:rPr>
                <w:bCs/>
                <w:sz w:val="23"/>
                <w:szCs w:val="23"/>
              </w:rPr>
              <w:br/>
              <w:t xml:space="preserve">Landlord Name: </w:t>
            </w:r>
            <w:r w:rsidRPr="00626592">
              <w:rPr>
                <w:b/>
                <w:bCs/>
                <w:sz w:val="23"/>
                <w:szCs w:val="23"/>
              </w:rPr>
              <w:t>Maryam Fazal</w:t>
            </w:r>
            <w:r w:rsidRPr="00626592">
              <w:rPr>
                <w:bCs/>
                <w:sz w:val="23"/>
                <w:szCs w:val="23"/>
              </w:rPr>
              <w:br/>
              <w:t xml:space="preserve">Property Title: </w:t>
            </w:r>
            <w:r w:rsidRPr="00626592">
              <w:rPr>
                <w:b/>
                <w:bCs/>
                <w:sz w:val="23"/>
                <w:szCs w:val="23"/>
              </w:rPr>
              <w:t>Flat</w:t>
            </w:r>
            <w:r w:rsidRPr="00626592">
              <w:rPr>
                <w:bCs/>
                <w:sz w:val="23"/>
                <w:szCs w:val="23"/>
              </w:rPr>
              <w:br/>
              <w:t xml:space="preserve">Rent: </w:t>
            </w:r>
            <w:r w:rsidRPr="00626592">
              <w:rPr>
                <w:b/>
                <w:bCs/>
                <w:sz w:val="23"/>
                <w:szCs w:val="23"/>
              </w:rPr>
              <w:t>30,000 PKR</w:t>
            </w:r>
            <w:r w:rsidRPr="00626592">
              <w:rPr>
                <w:bCs/>
                <w:sz w:val="23"/>
                <w:szCs w:val="23"/>
              </w:rPr>
              <w:br/>
              <w:t xml:space="preserve">Duration: </w:t>
            </w:r>
            <w:r w:rsidRPr="00626592">
              <w:rPr>
                <w:b/>
                <w:bCs/>
                <w:sz w:val="23"/>
                <w:szCs w:val="23"/>
              </w:rPr>
              <w:t>12 months</w:t>
            </w:r>
          </w:p>
        </w:tc>
        <w:tc>
          <w:tcPr>
            <w:tcW w:w="3562" w:type="dxa"/>
          </w:tcPr>
          <w:p w14:paraId="4CD4589A" w14:textId="77777777" w:rsidR="00BF459D" w:rsidRPr="00626592" w:rsidRDefault="00BF459D" w:rsidP="006164D9">
            <w:pPr>
              <w:rPr>
                <w:bCs/>
              </w:rPr>
            </w:pPr>
            <w:r w:rsidRPr="00626592">
              <w:rPr>
                <w:bCs/>
              </w:rPr>
              <w:t>System auto-generates a rental agreement populated with the selected property details (e.g., title, rent, duration) in a proper format ready for review/signature.</w:t>
            </w:r>
          </w:p>
        </w:tc>
        <w:tc>
          <w:tcPr>
            <w:tcW w:w="990" w:type="dxa"/>
          </w:tcPr>
          <w:p w14:paraId="0957F5BF" w14:textId="77777777" w:rsidR="00BF459D" w:rsidRPr="00626592" w:rsidRDefault="00BF459D" w:rsidP="006164D9">
            <w:pPr>
              <w:pStyle w:val="Default"/>
              <w:jc w:val="both"/>
              <w:rPr>
                <w:bCs/>
                <w:sz w:val="23"/>
                <w:szCs w:val="23"/>
              </w:rPr>
            </w:pPr>
            <w:r w:rsidRPr="00626592">
              <w:rPr>
                <w:bCs/>
                <w:sz w:val="23"/>
                <w:szCs w:val="23"/>
              </w:rPr>
              <w:t>Pass</w:t>
            </w:r>
          </w:p>
        </w:tc>
      </w:tr>
      <w:tr w:rsidR="00BF459D" w:rsidRPr="00626592" w14:paraId="4799EE84" w14:textId="77777777" w:rsidTr="006164D9">
        <w:trPr>
          <w:trHeight w:val="639"/>
        </w:trPr>
        <w:tc>
          <w:tcPr>
            <w:tcW w:w="570" w:type="dxa"/>
          </w:tcPr>
          <w:p w14:paraId="2F0A7767" w14:textId="77777777" w:rsidR="00BF459D" w:rsidRPr="00626592" w:rsidRDefault="00BF459D" w:rsidP="006164D9">
            <w:pPr>
              <w:jc w:val="both"/>
              <w:rPr>
                <w:bCs/>
                <w:lang w:eastAsia="ar-SA"/>
              </w:rPr>
            </w:pPr>
            <w:r w:rsidRPr="00626592">
              <w:rPr>
                <w:bCs/>
                <w:lang w:eastAsia="ar-SA"/>
              </w:rPr>
              <w:t>2.</w:t>
            </w:r>
          </w:p>
        </w:tc>
        <w:tc>
          <w:tcPr>
            <w:tcW w:w="1556" w:type="dxa"/>
          </w:tcPr>
          <w:p w14:paraId="3F937BB7" w14:textId="77777777" w:rsidR="00BF459D" w:rsidRPr="00626592" w:rsidRDefault="00BF459D" w:rsidP="006164D9">
            <w:pPr>
              <w:pStyle w:val="Default"/>
            </w:pPr>
            <w:r w:rsidRPr="00626592">
              <w:t>Verify that the system displays the agreement to the renter</w:t>
            </w:r>
          </w:p>
        </w:tc>
        <w:tc>
          <w:tcPr>
            <w:tcW w:w="2230" w:type="dxa"/>
          </w:tcPr>
          <w:p w14:paraId="17FDF865" w14:textId="77777777" w:rsidR="00BF459D" w:rsidRPr="00626592" w:rsidRDefault="00BF459D" w:rsidP="006164D9">
            <w:pPr>
              <w:pStyle w:val="Default"/>
              <w:rPr>
                <w:bCs/>
                <w:sz w:val="23"/>
                <w:szCs w:val="23"/>
              </w:rPr>
            </w:pPr>
            <w:r w:rsidRPr="00626592">
              <w:rPr>
                <w:bCs/>
                <w:sz w:val="23"/>
                <w:szCs w:val="23"/>
              </w:rPr>
              <w:t xml:space="preserve">Renter Name: </w:t>
            </w:r>
            <w:r w:rsidRPr="00626592">
              <w:rPr>
                <w:b/>
                <w:bCs/>
                <w:sz w:val="23"/>
                <w:szCs w:val="23"/>
              </w:rPr>
              <w:t>Sultan</w:t>
            </w:r>
            <w:r w:rsidRPr="00626592">
              <w:rPr>
                <w:bCs/>
                <w:sz w:val="23"/>
                <w:szCs w:val="23"/>
              </w:rPr>
              <w:br/>
              <w:t xml:space="preserve">Property ID: </w:t>
            </w:r>
            <w:r w:rsidRPr="00626592">
              <w:rPr>
                <w:b/>
                <w:bCs/>
                <w:sz w:val="23"/>
                <w:szCs w:val="23"/>
              </w:rPr>
              <w:t>APT-117</w:t>
            </w:r>
            <w:r w:rsidRPr="00626592">
              <w:rPr>
                <w:bCs/>
                <w:sz w:val="23"/>
                <w:szCs w:val="23"/>
              </w:rPr>
              <w:br/>
              <w:t xml:space="preserve">Agreement Status: </w:t>
            </w:r>
            <w:r w:rsidRPr="00626592">
              <w:rPr>
                <w:b/>
                <w:bCs/>
                <w:sz w:val="23"/>
                <w:szCs w:val="23"/>
              </w:rPr>
              <w:t>Generated</w:t>
            </w:r>
          </w:p>
        </w:tc>
        <w:tc>
          <w:tcPr>
            <w:tcW w:w="3562" w:type="dxa"/>
          </w:tcPr>
          <w:p w14:paraId="052EF72A" w14:textId="77777777" w:rsidR="00BF459D" w:rsidRPr="00626592" w:rsidRDefault="00BF459D" w:rsidP="006164D9">
            <w:pPr>
              <w:rPr>
                <w:bCs/>
              </w:rPr>
            </w:pPr>
            <w:r w:rsidRPr="00626592">
              <w:rPr>
                <w:bCs/>
              </w:rPr>
              <w:t>System displays the rental agreement to the renter with all necessary property and renter details clearly formatted for review and approval.</w:t>
            </w:r>
          </w:p>
        </w:tc>
        <w:tc>
          <w:tcPr>
            <w:tcW w:w="990" w:type="dxa"/>
          </w:tcPr>
          <w:p w14:paraId="75CCA9C5" w14:textId="77777777" w:rsidR="00BF459D" w:rsidRPr="00626592" w:rsidRDefault="00BF459D" w:rsidP="006164D9">
            <w:pPr>
              <w:pStyle w:val="Default"/>
              <w:jc w:val="both"/>
              <w:rPr>
                <w:bCs/>
                <w:sz w:val="23"/>
                <w:szCs w:val="23"/>
              </w:rPr>
            </w:pPr>
            <w:r w:rsidRPr="00626592">
              <w:rPr>
                <w:bCs/>
                <w:sz w:val="23"/>
                <w:szCs w:val="23"/>
              </w:rPr>
              <w:t>Pass</w:t>
            </w:r>
          </w:p>
        </w:tc>
      </w:tr>
      <w:tr w:rsidR="00BF459D" w:rsidRPr="00626592" w14:paraId="2F3A1BE6" w14:textId="77777777" w:rsidTr="006164D9">
        <w:trPr>
          <w:trHeight w:val="647"/>
        </w:trPr>
        <w:tc>
          <w:tcPr>
            <w:tcW w:w="570" w:type="dxa"/>
          </w:tcPr>
          <w:p w14:paraId="776012D8" w14:textId="77777777" w:rsidR="00BF459D" w:rsidRPr="00626592" w:rsidRDefault="00BF459D" w:rsidP="006164D9">
            <w:pPr>
              <w:jc w:val="both"/>
              <w:rPr>
                <w:bCs/>
                <w:lang w:eastAsia="ar-SA"/>
              </w:rPr>
            </w:pPr>
            <w:r w:rsidRPr="00626592">
              <w:rPr>
                <w:bCs/>
                <w:lang w:eastAsia="ar-SA"/>
              </w:rPr>
              <w:t>3.</w:t>
            </w:r>
          </w:p>
        </w:tc>
        <w:tc>
          <w:tcPr>
            <w:tcW w:w="1556" w:type="dxa"/>
          </w:tcPr>
          <w:p w14:paraId="3BBFE0F4" w14:textId="77777777" w:rsidR="00BF459D" w:rsidRPr="00626592" w:rsidRDefault="00BF459D" w:rsidP="006164D9">
            <w:pPr>
              <w:pStyle w:val="Default"/>
              <w:rPr>
                <w:sz w:val="23"/>
                <w:szCs w:val="23"/>
              </w:rPr>
            </w:pPr>
            <w:r w:rsidRPr="00626592">
              <w:rPr>
                <w:sz w:val="23"/>
                <w:szCs w:val="23"/>
              </w:rPr>
              <w:t>Verify renter can fill agreement after police certificate approval</w:t>
            </w:r>
          </w:p>
        </w:tc>
        <w:tc>
          <w:tcPr>
            <w:tcW w:w="2230" w:type="dxa"/>
          </w:tcPr>
          <w:p w14:paraId="4B25CD7A" w14:textId="77777777" w:rsidR="00BF459D" w:rsidRPr="00626592" w:rsidRDefault="00BF459D" w:rsidP="006164D9">
            <w:pPr>
              <w:pStyle w:val="Default"/>
              <w:rPr>
                <w:sz w:val="23"/>
                <w:szCs w:val="23"/>
              </w:rPr>
            </w:pPr>
            <w:r w:rsidRPr="00626592">
              <w:rPr>
                <w:sz w:val="23"/>
                <w:szCs w:val="23"/>
              </w:rPr>
              <w:t xml:space="preserve">Renter Name: </w:t>
            </w:r>
            <w:r w:rsidRPr="00626592">
              <w:rPr>
                <w:b/>
                <w:bCs/>
                <w:sz w:val="23"/>
                <w:szCs w:val="23"/>
              </w:rPr>
              <w:t>Sultan</w:t>
            </w:r>
            <w:r w:rsidRPr="00626592">
              <w:rPr>
                <w:sz w:val="23"/>
                <w:szCs w:val="23"/>
              </w:rPr>
              <w:br/>
              <w:t xml:space="preserve">Police Character Certificate Status: </w:t>
            </w:r>
            <w:r w:rsidRPr="00626592">
              <w:rPr>
                <w:b/>
                <w:bCs/>
                <w:sz w:val="23"/>
                <w:szCs w:val="23"/>
              </w:rPr>
              <w:t>Approved</w:t>
            </w:r>
            <w:r w:rsidRPr="00626592">
              <w:rPr>
                <w:sz w:val="23"/>
                <w:szCs w:val="23"/>
              </w:rPr>
              <w:br/>
              <w:t xml:space="preserve">Property ID: </w:t>
            </w:r>
            <w:r w:rsidRPr="00626592">
              <w:rPr>
                <w:b/>
                <w:bCs/>
                <w:sz w:val="23"/>
                <w:szCs w:val="23"/>
              </w:rPr>
              <w:t>APT-117</w:t>
            </w:r>
          </w:p>
        </w:tc>
        <w:tc>
          <w:tcPr>
            <w:tcW w:w="356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346"/>
            </w:tblGrid>
            <w:tr w:rsidR="00BF459D" w:rsidRPr="00626592" w14:paraId="70C2E212" w14:textId="77777777" w:rsidTr="006164D9">
              <w:trPr>
                <w:tblCellSpacing w:w="15" w:type="dxa"/>
              </w:trPr>
              <w:tc>
                <w:tcPr>
                  <w:tcW w:w="0" w:type="auto"/>
                  <w:vAlign w:val="center"/>
                  <w:hideMark/>
                </w:tcPr>
                <w:p w14:paraId="04489D30" w14:textId="77777777" w:rsidR="00BF459D" w:rsidRPr="00626592" w:rsidRDefault="00BF459D" w:rsidP="006164D9">
                  <w:pPr>
                    <w:pStyle w:val="Default"/>
                    <w:rPr>
                      <w:sz w:val="23"/>
                      <w:szCs w:val="23"/>
                    </w:rPr>
                  </w:pPr>
                  <w:r w:rsidRPr="00626592">
                    <w:rPr>
                      <w:sz w:val="23"/>
                      <w:szCs w:val="23"/>
                    </w:rPr>
                    <w:t>System allows the renter to access and fill out the rental agreement only after police character certificate is approved. Form submission is successful.</w:t>
                  </w:r>
                </w:p>
              </w:tc>
            </w:tr>
          </w:tbl>
          <w:p w14:paraId="7F67D01C" w14:textId="77777777" w:rsidR="00BF459D" w:rsidRPr="00626592" w:rsidRDefault="00BF459D" w:rsidP="006164D9">
            <w:pPr>
              <w:pStyle w:val="Default"/>
              <w:rPr>
                <w:vanish/>
                <w:sz w:val="23"/>
                <w:szCs w:val="23"/>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F459D" w:rsidRPr="00626592" w14:paraId="5A9F3135" w14:textId="77777777" w:rsidTr="006164D9">
              <w:trPr>
                <w:tblCellSpacing w:w="15" w:type="dxa"/>
              </w:trPr>
              <w:tc>
                <w:tcPr>
                  <w:tcW w:w="0" w:type="auto"/>
                  <w:vAlign w:val="center"/>
                  <w:hideMark/>
                </w:tcPr>
                <w:p w14:paraId="4CA7C0E0" w14:textId="77777777" w:rsidR="00BF459D" w:rsidRPr="00626592" w:rsidRDefault="00BF459D" w:rsidP="006164D9">
                  <w:pPr>
                    <w:pStyle w:val="Default"/>
                    <w:rPr>
                      <w:sz w:val="23"/>
                      <w:szCs w:val="23"/>
                    </w:rPr>
                  </w:pPr>
                </w:p>
              </w:tc>
            </w:tr>
          </w:tbl>
          <w:p w14:paraId="282FA44F" w14:textId="77777777" w:rsidR="00BF459D" w:rsidRPr="00626592" w:rsidRDefault="00BF459D" w:rsidP="006164D9">
            <w:pPr>
              <w:pStyle w:val="Default"/>
              <w:rPr>
                <w:sz w:val="23"/>
                <w:szCs w:val="23"/>
              </w:rPr>
            </w:pPr>
          </w:p>
        </w:tc>
        <w:tc>
          <w:tcPr>
            <w:tcW w:w="990" w:type="dxa"/>
          </w:tcPr>
          <w:p w14:paraId="46BF2D4F" w14:textId="77777777" w:rsidR="00BF459D" w:rsidRPr="00626592" w:rsidRDefault="00BF459D" w:rsidP="006164D9">
            <w:pPr>
              <w:pStyle w:val="Default"/>
              <w:jc w:val="both"/>
              <w:rPr>
                <w:sz w:val="23"/>
                <w:szCs w:val="23"/>
              </w:rPr>
            </w:pPr>
            <w:r w:rsidRPr="00626592">
              <w:rPr>
                <w:sz w:val="23"/>
                <w:szCs w:val="23"/>
              </w:rPr>
              <w:t>Pass</w:t>
            </w:r>
          </w:p>
        </w:tc>
      </w:tr>
    </w:tbl>
    <w:p w14:paraId="634D051E" w14:textId="77777777" w:rsidR="00BF459D" w:rsidRPr="00626592" w:rsidRDefault="00BF459D" w:rsidP="00BF459D"/>
    <w:p w14:paraId="1CCA4371" w14:textId="77777777" w:rsidR="00BF459D" w:rsidRPr="00626592" w:rsidRDefault="00BF459D" w:rsidP="00BF459D"/>
    <w:p w14:paraId="1689FCFA" w14:textId="77777777" w:rsidR="00BF459D" w:rsidRPr="00626592" w:rsidRDefault="00BF459D" w:rsidP="00BF459D">
      <w:pPr>
        <w:jc w:val="both"/>
      </w:pPr>
      <w:r w:rsidRPr="00626592">
        <w:rPr>
          <w:b/>
        </w:rPr>
        <w:t>Unit Testing 18:</w:t>
      </w:r>
      <w:r w:rsidRPr="00626592">
        <w:t xml:space="preserve">   Agreement Aspect and Reject</w:t>
      </w:r>
    </w:p>
    <w:p w14:paraId="46BABBC4" w14:textId="77777777" w:rsidR="00BF459D" w:rsidRPr="00626592" w:rsidRDefault="00BF459D" w:rsidP="00BF459D">
      <w:pPr>
        <w:jc w:val="both"/>
      </w:pPr>
      <w:r w:rsidRPr="00626592">
        <w:rPr>
          <w:b/>
        </w:rPr>
        <w:t>Testing Objective:</w:t>
      </w:r>
      <w:r w:rsidRPr="00626592">
        <w:t xml:space="preserve"> To verify agreement aspect and reject functionality working correctly.</w:t>
      </w:r>
    </w:p>
    <w:p w14:paraId="04C229D8" w14:textId="77777777" w:rsidR="00BF459D" w:rsidRPr="00626592" w:rsidRDefault="00BF459D" w:rsidP="00BF459D"/>
    <w:p w14:paraId="27CBFC91" w14:textId="77777777" w:rsidR="00BF459D" w:rsidRPr="00626592" w:rsidRDefault="00BF459D" w:rsidP="00BF459D"/>
    <w:p w14:paraId="57A509E3" w14:textId="77777777" w:rsidR="00BF459D" w:rsidRPr="00626592" w:rsidRDefault="00BF459D" w:rsidP="00BF459D">
      <w:pPr>
        <w:pStyle w:val="Caption"/>
        <w:keepNext/>
        <w:jc w:val="center"/>
        <w:rPr>
          <w:color w:val="000000" w:themeColor="text1"/>
          <w:sz w:val="24"/>
          <w:szCs w:val="24"/>
        </w:rPr>
      </w:pPr>
    </w:p>
    <w:tbl>
      <w:tblPr>
        <w:tblStyle w:val="TableGrid"/>
        <w:tblW w:w="0" w:type="auto"/>
        <w:tblInd w:w="108" w:type="dxa"/>
        <w:tblLook w:val="04A0" w:firstRow="1" w:lastRow="0" w:firstColumn="1" w:lastColumn="0" w:noHBand="0" w:noVBand="1"/>
      </w:tblPr>
      <w:tblGrid>
        <w:gridCol w:w="570"/>
        <w:gridCol w:w="1556"/>
        <w:gridCol w:w="2723"/>
        <w:gridCol w:w="3069"/>
        <w:gridCol w:w="990"/>
      </w:tblGrid>
      <w:tr w:rsidR="00BF459D" w:rsidRPr="00626592" w14:paraId="4AB8716A" w14:textId="77777777" w:rsidTr="006164D9">
        <w:trPr>
          <w:trHeight w:val="647"/>
        </w:trPr>
        <w:tc>
          <w:tcPr>
            <w:tcW w:w="570" w:type="dxa"/>
          </w:tcPr>
          <w:p w14:paraId="717920AE" w14:textId="77777777" w:rsidR="00BF459D" w:rsidRPr="00626592" w:rsidRDefault="00BF459D" w:rsidP="006164D9">
            <w:pPr>
              <w:jc w:val="both"/>
              <w:rPr>
                <w:b/>
                <w:lang w:eastAsia="ar-SA"/>
              </w:rPr>
            </w:pPr>
            <w:r w:rsidRPr="00626592">
              <w:rPr>
                <w:b/>
                <w:lang w:eastAsia="ar-SA"/>
              </w:rPr>
              <w:t>No.</w:t>
            </w:r>
          </w:p>
        </w:tc>
        <w:tc>
          <w:tcPr>
            <w:tcW w:w="1556" w:type="dxa"/>
          </w:tcPr>
          <w:p w14:paraId="4EE79D89" w14:textId="77777777" w:rsidR="00BF459D" w:rsidRPr="00626592" w:rsidRDefault="00BF459D" w:rsidP="006164D9">
            <w:pPr>
              <w:pStyle w:val="Default"/>
              <w:jc w:val="both"/>
              <w:rPr>
                <w:sz w:val="23"/>
                <w:szCs w:val="23"/>
              </w:rPr>
            </w:pPr>
            <w:r w:rsidRPr="00626592">
              <w:rPr>
                <w:b/>
                <w:bCs/>
                <w:sz w:val="23"/>
                <w:szCs w:val="23"/>
              </w:rPr>
              <w:t xml:space="preserve">Test case/Test script </w:t>
            </w:r>
          </w:p>
          <w:p w14:paraId="26936105" w14:textId="77777777" w:rsidR="00BF459D" w:rsidRPr="00626592" w:rsidRDefault="00BF459D" w:rsidP="006164D9">
            <w:pPr>
              <w:jc w:val="both"/>
              <w:rPr>
                <w:lang w:eastAsia="ar-SA"/>
              </w:rPr>
            </w:pPr>
          </w:p>
        </w:tc>
        <w:tc>
          <w:tcPr>
            <w:tcW w:w="2723" w:type="dxa"/>
          </w:tcPr>
          <w:p w14:paraId="7EFDC4E5" w14:textId="77777777" w:rsidR="00BF459D" w:rsidRPr="00626592" w:rsidRDefault="00BF459D" w:rsidP="006164D9">
            <w:pPr>
              <w:pStyle w:val="Default"/>
              <w:jc w:val="both"/>
              <w:rPr>
                <w:sz w:val="23"/>
                <w:szCs w:val="23"/>
              </w:rPr>
            </w:pPr>
            <w:r w:rsidRPr="00626592">
              <w:rPr>
                <w:b/>
                <w:bCs/>
                <w:sz w:val="23"/>
                <w:szCs w:val="23"/>
              </w:rPr>
              <w:t xml:space="preserve">Attribute and value </w:t>
            </w:r>
          </w:p>
          <w:p w14:paraId="68777B5A" w14:textId="77777777" w:rsidR="00BF459D" w:rsidRPr="00626592" w:rsidRDefault="00BF459D" w:rsidP="006164D9">
            <w:pPr>
              <w:jc w:val="both"/>
              <w:rPr>
                <w:lang w:eastAsia="ar-SA"/>
              </w:rPr>
            </w:pPr>
          </w:p>
        </w:tc>
        <w:tc>
          <w:tcPr>
            <w:tcW w:w="3069" w:type="dxa"/>
          </w:tcPr>
          <w:p w14:paraId="4AC416C4" w14:textId="77777777" w:rsidR="00BF459D" w:rsidRPr="00626592" w:rsidRDefault="00BF459D" w:rsidP="006164D9">
            <w:pPr>
              <w:pStyle w:val="Default"/>
              <w:jc w:val="both"/>
              <w:rPr>
                <w:sz w:val="23"/>
                <w:szCs w:val="23"/>
              </w:rPr>
            </w:pPr>
            <w:r w:rsidRPr="00626592">
              <w:rPr>
                <w:b/>
                <w:bCs/>
                <w:sz w:val="23"/>
                <w:szCs w:val="23"/>
              </w:rPr>
              <w:t xml:space="preserve">Expected result </w:t>
            </w:r>
          </w:p>
          <w:p w14:paraId="5FAA4CB2" w14:textId="77777777" w:rsidR="00BF459D" w:rsidRPr="00626592" w:rsidRDefault="00BF459D" w:rsidP="006164D9">
            <w:pPr>
              <w:jc w:val="both"/>
              <w:rPr>
                <w:lang w:eastAsia="ar-SA"/>
              </w:rPr>
            </w:pPr>
          </w:p>
        </w:tc>
        <w:tc>
          <w:tcPr>
            <w:tcW w:w="990" w:type="dxa"/>
          </w:tcPr>
          <w:p w14:paraId="234D2D4B" w14:textId="77777777" w:rsidR="00BF459D" w:rsidRPr="00626592" w:rsidRDefault="00BF459D" w:rsidP="006164D9">
            <w:pPr>
              <w:pStyle w:val="Default"/>
              <w:jc w:val="both"/>
              <w:rPr>
                <w:sz w:val="23"/>
                <w:szCs w:val="23"/>
              </w:rPr>
            </w:pPr>
            <w:r w:rsidRPr="00626592">
              <w:rPr>
                <w:b/>
                <w:bCs/>
                <w:sz w:val="23"/>
                <w:szCs w:val="23"/>
              </w:rPr>
              <w:t xml:space="preserve">Result </w:t>
            </w:r>
          </w:p>
          <w:p w14:paraId="62CF6DE9" w14:textId="77777777" w:rsidR="00BF459D" w:rsidRPr="00626592" w:rsidRDefault="00BF459D" w:rsidP="006164D9">
            <w:pPr>
              <w:jc w:val="both"/>
              <w:rPr>
                <w:lang w:eastAsia="ar-SA"/>
              </w:rPr>
            </w:pPr>
          </w:p>
        </w:tc>
      </w:tr>
      <w:tr w:rsidR="00BF459D" w:rsidRPr="00626592" w14:paraId="1ED05E3C" w14:textId="77777777" w:rsidTr="006164D9">
        <w:trPr>
          <w:trHeight w:val="639"/>
        </w:trPr>
        <w:tc>
          <w:tcPr>
            <w:tcW w:w="570" w:type="dxa"/>
          </w:tcPr>
          <w:p w14:paraId="20E3CD52" w14:textId="77777777" w:rsidR="00BF459D" w:rsidRPr="00626592" w:rsidRDefault="00BF459D" w:rsidP="006164D9">
            <w:pPr>
              <w:jc w:val="both"/>
              <w:rPr>
                <w:bCs/>
                <w:lang w:eastAsia="ar-SA"/>
              </w:rPr>
            </w:pPr>
            <w:r w:rsidRPr="00626592">
              <w:rPr>
                <w:bCs/>
                <w:lang w:eastAsia="ar-SA"/>
              </w:rPr>
              <w:t>1.</w:t>
            </w:r>
          </w:p>
        </w:tc>
        <w:tc>
          <w:tcPr>
            <w:tcW w:w="155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340"/>
            </w:tblGrid>
            <w:tr w:rsidR="00BF459D" w:rsidRPr="00626592" w14:paraId="1F4F44F6" w14:textId="77777777" w:rsidTr="006164D9">
              <w:trPr>
                <w:tblCellSpacing w:w="15" w:type="dxa"/>
              </w:trPr>
              <w:tc>
                <w:tcPr>
                  <w:tcW w:w="0" w:type="auto"/>
                  <w:vAlign w:val="center"/>
                  <w:hideMark/>
                </w:tcPr>
                <w:p w14:paraId="5E488626" w14:textId="77777777" w:rsidR="00BF459D" w:rsidRPr="00626592" w:rsidRDefault="00BF459D" w:rsidP="006164D9">
                  <w:r w:rsidRPr="00626592">
                    <w:t>Verify landlord can accept a rental agreement</w:t>
                  </w:r>
                </w:p>
              </w:tc>
            </w:tr>
          </w:tbl>
          <w:p w14:paraId="3F154D16" w14:textId="77777777" w:rsidR="00BF459D" w:rsidRPr="00626592" w:rsidRDefault="00BF459D" w:rsidP="006164D9">
            <w:pPr>
              <w:pStyle w:val="Default"/>
              <w:rPr>
                <w:bCs/>
                <w:sz w:val="23"/>
                <w:szCs w:val="23"/>
              </w:rPr>
            </w:pPr>
          </w:p>
        </w:tc>
        <w:tc>
          <w:tcPr>
            <w:tcW w:w="2723"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07"/>
            </w:tblGrid>
            <w:tr w:rsidR="00BF459D" w:rsidRPr="00626592" w14:paraId="08C49272" w14:textId="77777777" w:rsidTr="006164D9">
              <w:trPr>
                <w:tblCellSpacing w:w="15" w:type="dxa"/>
              </w:trPr>
              <w:tc>
                <w:tcPr>
                  <w:tcW w:w="0" w:type="auto"/>
                  <w:vAlign w:val="center"/>
                  <w:hideMark/>
                </w:tcPr>
                <w:p w14:paraId="2F3B15EB" w14:textId="77777777" w:rsidR="00BF459D" w:rsidRPr="00626592" w:rsidRDefault="00BF459D" w:rsidP="006164D9">
                  <w:r w:rsidRPr="00626592">
                    <w:t>Landlord: Maryam Fazal</w:t>
                  </w:r>
                  <w:r w:rsidRPr="00626592">
                    <w:br/>
                    <w:t>Property ID: FL-110</w:t>
                  </w:r>
                  <w:r w:rsidRPr="00626592">
                    <w:br/>
                    <w:t>Agreement Status: Pending</w:t>
                  </w:r>
                </w:p>
              </w:tc>
            </w:tr>
          </w:tbl>
          <w:p w14:paraId="7832CA1F" w14:textId="77777777" w:rsidR="00BF459D" w:rsidRPr="00626592" w:rsidRDefault="00BF459D" w:rsidP="006164D9">
            <w:pPr>
              <w:pStyle w:val="Default"/>
              <w:rPr>
                <w:bCs/>
                <w:sz w:val="23"/>
                <w:szCs w:val="23"/>
              </w:rPr>
            </w:pPr>
          </w:p>
        </w:tc>
        <w:tc>
          <w:tcPr>
            <w:tcW w:w="3069"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853"/>
            </w:tblGrid>
            <w:tr w:rsidR="00BF459D" w:rsidRPr="00626592" w14:paraId="215C10C2" w14:textId="77777777" w:rsidTr="006164D9">
              <w:trPr>
                <w:tblCellSpacing w:w="15" w:type="dxa"/>
              </w:trPr>
              <w:tc>
                <w:tcPr>
                  <w:tcW w:w="0" w:type="auto"/>
                  <w:vAlign w:val="center"/>
                  <w:hideMark/>
                </w:tcPr>
                <w:p w14:paraId="4F80F5A1" w14:textId="77777777" w:rsidR="00BF459D" w:rsidRPr="00626592" w:rsidRDefault="00BF459D" w:rsidP="006164D9">
                  <w:r w:rsidRPr="00626592">
                    <w:t>Landlord reviews and accepts the agreement → Status updated to “Accepted” and renter is notified</w:t>
                  </w:r>
                </w:p>
              </w:tc>
            </w:tr>
          </w:tbl>
          <w:p w14:paraId="63FBB233" w14:textId="77777777" w:rsidR="00BF459D" w:rsidRPr="00626592" w:rsidRDefault="00BF459D" w:rsidP="006164D9">
            <w:pPr>
              <w:rPr>
                <w:bCs/>
              </w:rPr>
            </w:pPr>
          </w:p>
        </w:tc>
        <w:tc>
          <w:tcPr>
            <w:tcW w:w="990" w:type="dxa"/>
          </w:tcPr>
          <w:p w14:paraId="49F0328E" w14:textId="77777777" w:rsidR="00BF459D" w:rsidRPr="00626592" w:rsidRDefault="00BF459D" w:rsidP="006164D9">
            <w:pPr>
              <w:pStyle w:val="Default"/>
              <w:jc w:val="both"/>
              <w:rPr>
                <w:bCs/>
                <w:sz w:val="23"/>
                <w:szCs w:val="23"/>
              </w:rPr>
            </w:pPr>
            <w:r w:rsidRPr="00626592">
              <w:rPr>
                <w:bCs/>
                <w:sz w:val="23"/>
                <w:szCs w:val="23"/>
              </w:rPr>
              <w:t>Pass</w:t>
            </w:r>
          </w:p>
        </w:tc>
      </w:tr>
      <w:tr w:rsidR="00BF459D" w:rsidRPr="00626592" w14:paraId="246C5CBC" w14:textId="77777777" w:rsidTr="006164D9">
        <w:trPr>
          <w:trHeight w:val="639"/>
        </w:trPr>
        <w:tc>
          <w:tcPr>
            <w:tcW w:w="570" w:type="dxa"/>
          </w:tcPr>
          <w:p w14:paraId="3ABBE5CF" w14:textId="77777777" w:rsidR="00BF459D" w:rsidRPr="00626592" w:rsidRDefault="00BF459D" w:rsidP="006164D9">
            <w:pPr>
              <w:jc w:val="both"/>
              <w:rPr>
                <w:bCs/>
                <w:lang w:eastAsia="ar-SA"/>
              </w:rPr>
            </w:pPr>
            <w:r w:rsidRPr="00626592">
              <w:rPr>
                <w:bCs/>
                <w:lang w:eastAsia="ar-SA"/>
              </w:rPr>
              <w:t>2.</w:t>
            </w:r>
          </w:p>
        </w:tc>
        <w:tc>
          <w:tcPr>
            <w:tcW w:w="1556" w:type="dxa"/>
          </w:tcPr>
          <w:p w14:paraId="556C1103" w14:textId="77777777" w:rsidR="00BF459D" w:rsidRPr="00626592" w:rsidRDefault="00BF459D" w:rsidP="006164D9">
            <w:pPr>
              <w:pStyle w:val="Default"/>
            </w:pPr>
            <w:r w:rsidRPr="00626592">
              <w:t>Verify landlord can reject a rental agreement</w:t>
            </w:r>
          </w:p>
        </w:tc>
        <w:tc>
          <w:tcPr>
            <w:tcW w:w="2723" w:type="dxa"/>
          </w:tcPr>
          <w:p w14:paraId="2DD57FA0" w14:textId="77777777" w:rsidR="00BF459D" w:rsidRPr="00626592" w:rsidRDefault="00BF459D" w:rsidP="006164D9">
            <w:pPr>
              <w:pStyle w:val="Default"/>
              <w:rPr>
                <w:bCs/>
                <w:sz w:val="23"/>
                <w:szCs w:val="23"/>
              </w:rPr>
            </w:pPr>
            <w:r w:rsidRPr="00626592">
              <w:rPr>
                <w:bCs/>
                <w:sz w:val="23"/>
                <w:szCs w:val="23"/>
              </w:rPr>
              <w:t>Landlord: Maryam Fazal</w:t>
            </w:r>
            <w:r w:rsidRPr="00626592">
              <w:rPr>
                <w:bCs/>
                <w:sz w:val="23"/>
                <w:szCs w:val="23"/>
              </w:rPr>
              <w:br/>
              <w:t>Property ID: FL-110</w:t>
            </w:r>
            <w:r w:rsidRPr="00626592">
              <w:rPr>
                <w:bCs/>
                <w:sz w:val="23"/>
                <w:szCs w:val="23"/>
              </w:rPr>
              <w:br/>
              <w:t>Agreement Status: Pending</w:t>
            </w:r>
            <w:r w:rsidRPr="00626592">
              <w:rPr>
                <w:bCs/>
                <w:sz w:val="23"/>
                <w:szCs w:val="23"/>
              </w:rPr>
              <w:br/>
              <w:t>Rejection Reason: Incorrect rental period</w:t>
            </w:r>
          </w:p>
        </w:tc>
        <w:tc>
          <w:tcPr>
            <w:tcW w:w="3069" w:type="dxa"/>
          </w:tcPr>
          <w:p w14:paraId="728DE74D" w14:textId="77777777" w:rsidR="00BF459D" w:rsidRPr="00626592" w:rsidRDefault="00BF459D" w:rsidP="006164D9">
            <w:pPr>
              <w:rPr>
                <w:bCs/>
              </w:rPr>
            </w:pPr>
            <w:r w:rsidRPr="00626592">
              <w:rPr>
                <w:bCs/>
              </w:rPr>
              <w:t>Landlord rejects the agreement → Status updated to “Rejected”, reason recorded, renter receives rejection notification</w:t>
            </w:r>
          </w:p>
        </w:tc>
        <w:tc>
          <w:tcPr>
            <w:tcW w:w="990" w:type="dxa"/>
          </w:tcPr>
          <w:p w14:paraId="48EF6E6E" w14:textId="77777777" w:rsidR="00BF459D" w:rsidRPr="00626592" w:rsidRDefault="00BF459D" w:rsidP="006164D9">
            <w:pPr>
              <w:pStyle w:val="Default"/>
              <w:jc w:val="both"/>
              <w:rPr>
                <w:bCs/>
                <w:sz w:val="23"/>
                <w:szCs w:val="23"/>
              </w:rPr>
            </w:pPr>
            <w:r w:rsidRPr="00626592">
              <w:rPr>
                <w:bCs/>
                <w:sz w:val="23"/>
                <w:szCs w:val="23"/>
              </w:rPr>
              <w:t>Pass</w:t>
            </w:r>
          </w:p>
        </w:tc>
      </w:tr>
    </w:tbl>
    <w:p w14:paraId="6C2E6BEA" w14:textId="77777777" w:rsidR="00BF459D" w:rsidRPr="00626592" w:rsidRDefault="00BF459D" w:rsidP="00BF459D"/>
    <w:p w14:paraId="4BEEE51F" w14:textId="77777777" w:rsidR="00BF459D" w:rsidRPr="00626592" w:rsidRDefault="00BF459D" w:rsidP="00BF459D"/>
    <w:p w14:paraId="26D8AC82" w14:textId="77777777" w:rsidR="00BF459D" w:rsidRPr="00626592" w:rsidRDefault="00BF459D" w:rsidP="00BF459D"/>
    <w:p w14:paraId="615EAD53" w14:textId="77777777" w:rsidR="00BF459D" w:rsidRPr="00626592" w:rsidRDefault="00BF459D" w:rsidP="00BF459D"/>
    <w:p w14:paraId="25808421" w14:textId="77777777" w:rsidR="00BF459D" w:rsidRPr="00626592" w:rsidRDefault="00BF459D" w:rsidP="00BF459D"/>
    <w:p w14:paraId="63DEDCA9" w14:textId="77777777" w:rsidR="00BF459D" w:rsidRPr="00626592" w:rsidRDefault="00BF459D" w:rsidP="00BF459D"/>
    <w:p w14:paraId="3BAC6614" w14:textId="77777777" w:rsidR="00BF459D" w:rsidRPr="00626592" w:rsidRDefault="00BF459D" w:rsidP="00BF459D"/>
    <w:p w14:paraId="043D194C" w14:textId="77777777" w:rsidR="00BF459D" w:rsidRPr="00626592" w:rsidRDefault="00BF459D" w:rsidP="00BF459D"/>
    <w:p w14:paraId="082C288A" w14:textId="77777777" w:rsidR="00BF459D" w:rsidRPr="00626592" w:rsidRDefault="00BF459D" w:rsidP="00BF459D">
      <w:pPr>
        <w:jc w:val="center"/>
        <w:rPr>
          <w:b/>
          <w:bCs/>
        </w:rPr>
      </w:pPr>
      <w:r w:rsidRPr="00626592">
        <w:rPr>
          <w:b/>
          <w:bCs/>
        </w:rPr>
        <w:t>Feedback Management Module</w:t>
      </w:r>
    </w:p>
    <w:p w14:paraId="211BF261" w14:textId="77777777" w:rsidR="00BF459D" w:rsidRPr="00626592" w:rsidRDefault="00BF459D" w:rsidP="00BF459D"/>
    <w:p w14:paraId="482E2836" w14:textId="77777777" w:rsidR="00BF459D" w:rsidRPr="00626592" w:rsidRDefault="00BF459D" w:rsidP="00BF459D"/>
    <w:p w14:paraId="2DC98991" w14:textId="77777777" w:rsidR="00BF459D" w:rsidRPr="00626592" w:rsidRDefault="00BF459D" w:rsidP="00BF459D">
      <w:pPr>
        <w:jc w:val="both"/>
      </w:pPr>
      <w:r w:rsidRPr="00626592">
        <w:rPr>
          <w:b/>
        </w:rPr>
        <w:t>Unit Testing 19:</w:t>
      </w:r>
      <w:r w:rsidRPr="00626592">
        <w:t xml:space="preserve">  Feedback submission</w:t>
      </w:r>
    </w:p>
    <w:p w14:paraId="27AF535F" w14:textId="77777777" w:rsidR="00BF459D" w:rsidRPr="00626592" w:rsidRDefault="00BF459D" w:rsidP="00BF459D">
      <w:pPr>
        <w:jc w:val="both"/>
      </w:pPr>
      <w:r w:rsidRPr="00626592">
        <w:rPr>
          <w:b/>
        </w:rPr>
        <w:t>Testing Objective:</w:t>
      </w:r>
      <w:r w:rsidRPr="00626592">
        <w:t xml:space="preserve"> To ensure feedback submission and visibility, and sentiment analysis for renters and properties.</w:t>
      </w:r>
    </w:p>
    <w:p w14:paraId="0C1E393C" w14:textId="77777777" w:rsidR="00BF459D" w:rsidRPr="00626592" w:rsidRDefault="00BF459D" w:rsidP="00BF459D"/>
    <w:p w14:paraId="7E865E7A" w14:textId="77777777" w:rsidR="00BF459D" w:rsidRPr="00626592" w:rsidRDefault="00BF459D" w:rsidP="00BF459D">
      <w:pPr>
        <w:pStyle w:val="Caption"/>
        <w:keepNext/>
        <w:jc w:val="center"/>
        <w:rPr>
          <w:color w:val="000000" w:themeColor="text1"/>
          <w:sz w:val="24"/>
          <w:szCs w:val="24"/>
        </w:rPr>
      </w:pPr>
    </w:p>
    <w:tbl>
      <w:tblPr>
        <w:tblStyle w:val="TableGrid"/>
        <w:tblW w:w="0" w:type="auto"/>
        <w:tblInd w:w="108" w:type="dxa"/>
        <w:tblLook w:val="04A0" w:firstRow="1" w:lastRow="0" w:firstColumn="1" w:lastColumn="0" w:noHBand="0" w:noVBand="1"/>
      </w:tblPr>
      <w:tblGrid>
        <w:gridCol w:w="570"/>
        <w:gridCol w:w="1556"/>
        <w:gridCol w:w="2230"/>
        <w:gridCol w:w="3562"/>
        <w:gridCol w:w="990"/>
      </w:tblGrid>
      <w:tr w:rsidR="00BF459D" w:rsidRPr="00626592" w14:paraId="5C455281" w14:textId="77777777" w:rsidTr="006164D9">
        <w:trPr>
          <w:trHeight w:val="647"/>
        </w:trPr>
        <w:tc>
          <w:tcPr>
            <w:tcW w:w="570" w:type="dxa"/>
          </w:tcPr>
          <w:p w14:paraId="03E36A8E" w14:textId="77777777" w:rsidR="00BF459D" w:rsidRPr="00626592" w:rsidRDefault="00BF459D" w:rsidP="006164D9">
            <w:pPr>
              <w:jc w:val="both"/>
              <w:rPr>
                <w:b/>
                <w:lang w:eastAsia="ar-SA"/>
              </w:rPr>
            </w:pPr>
            <w:r w:rsidRPr="00626592">
              <w:rPr>
                <w:b/>
                <w:lang w:eastAsia="ar-SA"/>
              </w:rPr>
              <w:t>No.</w:t>
            </w:r>
          </w:p>
        </w:tc>
        <w:tc>
          <w:tcPr>
            <w:tcW w:w="1556" w:type="dxa"/>
          </w:tcPr>
          <w:p w14:paraId="467B835B" w14:textId="77777777" w:rsidR="00BF459D" w:rsidRPr="00626592" w:rsidRDefault="00BF459D" w:rsidP="006164D9">
            <w:pPr>
              <w:pStyle w:val="Default"/>
              <w:jc w:val="both"/>
              <w:rPr>
                <w:sz w:val="23"/>
                <w:szCs w:val="23"/>
              </w:rPr>
            </w:pPr>
            <w:r w:rsidRPr="00626592">
              <w:rPr>
                <w:b/>
                <w:bCs/>
                <w:sz w:val="23"/>
                <w:szCs w:val="23"/>
              </w:rPr>
              <w:t xml:space="preserve">Test case/Test script </w:t>
            </w:r>
          </w:p>
          <w:p w14:paraId="0B6B15A0" w14:textId="77777777" w:rsidR="00BF459D" w:rsidRPr="00626592" w:rsidRDefault="00BF459D" w:rsidP="006164D9">
            <w:pPr>
              <w:jc w:val="both"/>
              <w:rPr>
                <w:lang w:eastAsia="ar-SA"/>
              </w:rPr>
            </w:pPr>
          </w:p>
        </w:tc>
        <w:tc>
          <w:tcPr>
            <w:tcW w:w="2230" w:type="dxa"/>
          </w:tcPr>
          <w:p w14:paraId="26294D41" w14:textId="77777777" w:rsidR="00BF459D" w:rsidRPr="00626592" w:rsidRDefault="00BF459D" w:rsidP="006164D9">
            <w:pPr>
              <w:pStyle w:val="Default"/>
              <w:jc w:val="both"/>
              <w:rPr>
                <w:sz w:val="23"/>
                <w:szCs w:val="23"/>
              </w:rPr>
            </w:pPr>
            <w:r w:rsidRPr="00626592">
              <w:rPr>
                <w:b/>
                <w:bCs/>
                <w:sz w:val="23"/>
                <w:szCs w:val="23"/>
              </w:rPr>
              <w:t xml:space="preserve">Attribute and value </w:t>
            </w:r>
          </w:p>
          <w:p w14:paraId="19857DF3" w14:textId="77777777" w:rsidR="00BF459D" w:rsidRPr="00626592" w:rsidRDefault="00BF459D" w:rsidP="006164D9">
            <w:pPr>
              <w:jc w:val="both"/>
              <w:rPr>
                <w:lang w:eastAsia="ar-SA"/>
              </w:rPr>
            </w:pPr>
          </w:p>
        </w:tc>
        <w:tc>
          <w:tcPr>
            <w:tcW w:w="3562" w:type="dxa"/>
          </w:tcPr>
          <w:p w14:paraId="313D83C2" w14:textId="77777777" w:rsidR="00BF459D" w:rsidRPr="00626592" w:rsidRDefault="00BF459D" w:rsidP="006164D9">
            <w:pPr>
              <w:pStyle w:val="Default"/>
              <w:jc w:val="both"/>
              <w:rPr>
                <w:sz w:val="23"/>
                <w:szCs w:val="23"/>
              </w:rPr>
            </w:pPr>
            <w:r w:rsidRPr="00626592">
              <w:rPr>
                <w:b/>
                <w:bCs/>
                <w:sz w:val="23"/>
                <w:szCs w:val="23"/>
              </w:rPr>
              <w:t xml:space="preserve">Expected result </w:t>
            </w:r>
          </w:p>
          <w:p w14:paraId="1FF470F6" w14:textId="77777777" w:rsidR="00BF459D" w:rsidRPr="00626592" w:rsidRDefault="00BF459D" w:rsidP="006164D9">
            <w:pPr>
              <w:jc w:val="both"/>
              <w:rPr>
                <w:lang w:eastAsia="ar-SA"/>
              </w:rPr>
            </w:pPr>
          </w:p>
        </w:tc>
        <w:tc>
          <w:tcPr>
            <w:tcW w:w="990" w:type="dxa"/>
          </w:tcPr>
          <w:p w14:paraId="7F9E4BC7" w14:textId="77777777" w:rsidR="00BF459D" w:rsidRPr="00626592" w:rsidRDefault="00BF459D" w:rsidP="006164D9">
            <w:pPr>
              <w:pStyle w:val="Default"/>
              <w:jc w:val="both"/>
              <w:rPr>
                <w:sz w:val="23"/>
                <w:szCs w:val="23"/>
              </w:rPr>
            </w:pPr>
            <w:r w:rsidRPr="00626592">
              <w:rPr>
                <w:b/>
                <w:bCs/>
                <w:sz w:val="23"/>
                <w:szCs w:val="23"/>
              </w:rPr>
              <w:t xml:space="preserve">Result </w:t>
            </w:r>
          </w:p>
          <w:p w14:paraId="76CE1D42" w14:textId="77777777" w:rsidR="00BF459D" w:rsidRPr="00626592" w:rsidRDefault="00BF459D" w:rsidP="006164D9">
            <w:pPr>
              <w:jc w:val="both"/>
              <w:rPr>
                <w:lang w:eastAsia="ar-SA"/>
              </w:rPr>
            </w:pPr>
          </w:p>
        </w:tc>
      </w:tr>
      <w:tr w:rsidR="00BF459D" w:rsidRPr="00626592" w14:paraId="17C11DA9" w14:textId="77777777" w:rsidTr="006164D9">
        <w:trPr>
          <w:trHeight w:val="639"/>
        </w:trPr>
        <w:tc>
          <w:tcPr>
            <w:tcW w:w="570" w:type="dxa"/>
          </w:tcPr>
          <w:p w14:paraId="6A7AFD7F" w14:textId="77777777" w:rsidR="00BF459D" w:rsidRPr="00626592" w:rsidRDefault="00BF459D" w:rsidP="006164D9">
            <w:pPr>
              <w:jc w:val="both"/>
              <w:rPr>
                <w:bCs/>
                <w:lang w:eastAsia="ar-SA"/>
              </w:rPr>
            </w:pPr>
            <w:r w:rsidRPr="00626592">
              <w:rPr>
                <w:bCs/>
                <w:lang w:eastAsia="ar-SA"/>
              </w:rPr>
              <w:t>1.</w:t>
            </w:r>
          </w:p>
        </w:tc>
        <w:tc>
          <w:tcPr>
            <w:tcW w:w="1556" w:type="dxa"/>
          </w:tcPr>
          <w:p w14:paraId="0B5BDACA" w14:textId="77777777" w:rsidR="00BF459D" w:rsidRPr="00626592" w:rsidRDefault="00BF459D" w:rsidP="006164D9">
            <w:pPr>
              <w:pStyle w:val="Default"/>
              <w:rPr>
                <w:bCs/>
                <w:sz w:val="23"/>
                <w:szCs w:val="23"/>
              </w:rPr>
            </w:pPr>
            <w:r w:rsidRPr="00626592">
              <w:t>Verify landlord can provide feedback on renter</w:t>
            </w:r>
          </w:p>
        </w:tc>
        <w:tc>
          <w:tcPr>
            <w:tcW w:w="2230" w:type="dxa"/>
          </w:tcPr>
          <w:p w14:paraId="5DE52F34" w14:textId="77777777" w:rsidR="00BF459D" w:rsidRPr="00626592" w:rsidRDefault="00BF459D" w:rsidP="006164D9">
            <w:pPr>
              <w:pStyle w:val="Default"/>
              <w:rPr>
                <w:bCs/>
                <w:sz w:val="23"/>
                <w:szCs w:val="23"/>
              </w:rPr>
            </w:pPr>
            <w:r w:rsidRPr="00626592">
              <w:rPr>
                <w:bCs/>
                <w:sz w:val="23"/>
                <w:szCs w:val="23"/>
              </w:rPr>
              <w:t xml:space="preserve">Landlord Name: </w:t>
            </w:r>
            <w:r w:rsidRPr="00626592">
              <w:rPr>
                <w:b/>
                <w:bCs/>
                <w:sz w:val="23"/>
                <w:szCs w:val="23"/>
              </w:rPr>
              <w:t>Maryam Fazal</w:t>
            </w:r>
            <w:r w:rsidRPr="00626592">
              <w:rPr>
                <w:bCs/>
                <w:sz w:val="23"/>
                <w:szCs w:val="23"/>
              </w:rPr>
              <w:br/>
              <w:t xml:space="preserve">Renter Name: </w:t>
            </w:r>
            <w:r w:rsidRPr="00626592">
              <w:rPr>
                <w:b/>
                <w:bCs/>
                <w:sz w:val="23"/>
                <w:szCs w:val="23"/>
              </w:rPr>
              <w:t>Sultan</w:t>
            </w:r>
            <w:r w:rsidRPr="00626592">
              <w:rPr>
                <w:bCs/>
                <w:sz w:val="23"/>
                <w:szCs w:val="23"/>
              </w:rPr>
              <w:br/>
              <w:t xml:space="preserve">Feedback: </w:t>
            </w:r>
            <w:r w:rsidRPr="00626592">
              <w:rPr>
                <w:b/>
                <w:bCs/>
                <w:sz w:val="23"/>
                <w:szCs w:val="23"/>
              </w:rPr>
              <w:t>Rating (1–5), Comments</w:t>
            </w:r>
          </w:p>
        </w:tc>
        <w:tc>
          <w:tcPr>
            <w:tcW w:w="3562" w:type="dxa"/>
          </w:tcPr>
          <w:p w14:paraId="3C50C418" w14:textId="77777777" w:rsidR="00BF459D" w:rsidRPr="00626592" w:rsidRDefault="00BF459D" w:rsidP="006164D9">
            <w:pPr>
              <w:rPr>
                <w:bCs/>
              </w:rPr>
            </w:pPr>
            <w:r w:rsidRPr="00626592">
              <w:rPr>
                <w:bCs/>
              </w:rPr>
              <w:t>System allows the landlord to submit feedback for the renter after agreement period or interaction. Feedback is saved and visible in renter profile.</w:t>
            </w:r>
          </w:p>
        </w:tc>
        <w:tc>
          <w:tcPr>
            <w:tcW w:w="990" w:type="dxa"/>
          </w:tcPr>
          <w:p w14:paraId="017F9D45" w14:textId="77777777" w:rsidR="00BF459D" w:rsidRPr="00626592" w:rsidRDefault="00BF459D" w:rsidP="006164D9">
            <w:pPr>
              <w:pStyle w:val="Default"/>
              <w:jc w:val="both"/>
              <w:rPr>
                <w:bCs/>
                <w:sz w:val="23"/>
                <w:szCs w:val="23"/>
              </w:rPr>
            </w:pPr>
            <w:r w:rsidRPr="00626592">
              <w:rPr>
                <w:bCs/>
                <w:sz w:val="23"/>
                <w:szCs w:val="23"/>
              </w:rPr>
              <w:t>Pass</w:t>
            </w:r>
          </w:p>
        </w:tc>
      </w:tr>
      <w:tr w:rsidR="00BF459D" w:rsidRPr="00626592" w14:paraId="450F1B7F" w14:textId="77777777" w:rsidTr="006164D9">
        <w:trPr>
          <w:trHeight w:val="639"/>
        </w:trPr>
        <w:tc>
          <w:tcPr>
            <w:tcW w:w="570" w:type="dxa"/>
          </w:tcPr>
          <w:p w14:paraId="669B9BB5" w14:textId="77777777" w:rsidR="00BF459D" w:rsidRPr="00626592" w:rsidRDefault="00BF459D" w:rsidP="006164D9">
            <w:pPr>
              <w:jc w:val="both"/>
              <w:rPr>
                <w:bCs/>
                <w:lang w:eastAsia="ar-SA"/>
              </w:rPr>
            </w:pPr>
            <w:r w:rsidRPr="00626592">
              <w:rPr>
                <w:bCs/>
                <w:lang w:eastAsia="ar-SA"/>
              </w:rPr>
              <w:t>2.</w:t>
            </w:r>
          </w:p>
        </w:tc>
        <w:tc>
          <w:tcPr>
            <w:tcW w:w="1556" w:type="dxa"/>
          </w:tcPr>
          <w:p w14:paraId="7AB166C0" w14:textId="77777777" w:rsidR="00BF459D" w:rsidRPr="00626592" w:rsidRDefault="00BF459D" w:rsidP="006164D9">
            <w:pPr>
              <w:pStyle w:val="Default"/>
            </w:pPr>
            <w:r w:rsidRPr="00626592">
              <w:t xml:space="preserve">Verify landlord can view renter feedback from </w:t>
            </w:r>
            <w:r w:rsidRPr="00626592">
              <w:lastRenderedPageBreak/>
              <w:t>previous properties</w:t>
            </w:r>
          </w:p>
        </w:tc>
        <w:tc>
          <w:tcPr>
            <w:tcW w:w="2230" w:type="dxa"/>
          </w:tcPr>
          <w:p w14:paraId="02BFBCCE" w14:textId="77777777" w:rsidR="00BF459D" w:rsidRPr="00626592" w:rsidRDefault="00BF459D" w:rsidP="006164D9">
            <w:pPr>
              <w:pStyle w:val="Default"/>
              <w:rPr>
                <w:bCs/>
                <w:sz w:val="23"/>
                <w:szCs w:val="23"/>
              </w:rPr>
            </w:pPr>
            <w:r w:rsidRPr="00626592">
              <w:rPr>
                <w:bCs/>
                <w:sz w:val="23"/>
                <w:szCs w:val="23"/>
              </w:rPr>
              <w:lastRenderedPageBreak/>
              <w:t xml:space="preserve">Landlord Name: </w:t>
            </w:r>
            <w:r w:rsidRPr="00626592">
              <w:rPr>
                <w:b/>
                <w:bCs/>
                <w:sz w:val="23"/>
                <w:szCs w:val="23"/>
              </w:rPr>
              <w:t>Maryam Fazal</w:t>
            </w:r>
            <w:r w:rsidRPr="00626592">
              <w:rPr>
                <w:bCs/>
                <w:sz w:val="23"/>
                <w:szCs w:val="23"/>
              </w:rPr>
              <w:br/>
              <w:t xml:space="preserve">Renter Name: </w:t>
            </w:r>
            <w:r w:rsidRPr="00626592">
              <w:rPr>
                <w:b/>
                <w:bCs/>
                <w:sz w:val="23"/>
                <w:szCs w:val="23"/>
              </w:rPr>
              <w:t>Sultan</w:t>
            </w:r>
            <w:r w:rsidRPr="00626592">
              <w:rPr>
                <w:bCs/>
                <w:sz w:val="23"/>
                <w:szCs w:val="23"/>
              </w:rPr>
              <w:br/>
              <w:t xml:space="preserve">Previous Property IDs: </w:t>
            </w:r>
            <w:r w:rsidRPr="00626592">
              <w:rPr>
                <w:b/>
                <w:bCs/>
                <w:sz w:val="23"/>
                <w:szCs w:val="23"/>
              </w:rPr>
              <w:t>APT-101, ROOM-202</w:t>
            </w:r>
          </w:p>
        </w:tc>
        <w:tc>
          <w:tcPr>
            <w:tcW w:w="3562" w:type="dxa"/>
          </w:tcPr>
          <w:p w14:paraId="10BAD16D" w14:textId="77777777" w:rsidR="00BF459D" w:rsidRPr="00626592" w:rsidRDefault="00BF459D" w:rsidP="006164D9">
            <w:pPr>
              <w:rPr>
                <w:bCs/>
              </w:rPr>
            </w:pPr>
            <w:r w:rsidRPr="00626592">
              <w:rPr>
                <w:bCs/>
              </w:rPr>
              <w:t>System displays a compiled list of feedback provided by other landlords for the renter on past properties. Includes ratings and comments per property.</w:t>
            </w:r>
          </w:p>
        </w:tc>
        <w:tc>
          <w:tcPr>
            <w:tcW w:w="990" w:type="dxa"/>
          </w:tcPr>
          <w:p w14:paraId="6A010AFA" w14:textId="77777777" w:rsidR="00BF459D" w:rsidRPr="00626592" w:rsidRDefault="00BF459D" w:rsidP="006164D9">
            <w:pPr>
              <w:pStyle w:val="Default"/>
              <w:jc w:val="both"/>
              <w:rPr>
                <w:bCs/>
                <w:sz w:val="23"/>
                <w:szCs w:val="23"/>
              </w:rPr>
            </w:pPr>
            <w:r w:rsidRPr="00626592">
              <w:rPr>
                <w:bCs/>
                <w:sz w:val="23"/>
                <w:szCs w:val="23"/>
              </w:rPr>
              <w:t>Pass</w:t>
            </w:r>
          </w:p>
        </w:tc>
      </w:tr>
      <w:tr w:rsidR="00BF459D" w:rsidRPr="00626592" w14:paraId="1B6A0A49" w14:textId="77777777" w:rsidTr="006164D9">
        <w:trPr>
          <w:trHeight w:val="647"/>
        </w:trPr>
        <w:tc>
          <w:tcPr>
            <w:tcW w:w="570" w:type="dxa"/>
          </w:tcPr>
          <w:p w14:paraId="6F9EA895" w14:textId="77777777" w:rsidR="00BF459D" w:rsidRPr="00626592" w:rsidRDefault="00BF459D" w:rsidP="006164D9">
            <w:pPr>
              <w:jc w:val="both"/>
              <w:rPr>
                <w:bCs/>
                <w:lang w:eastAsia="ar-SA"/>
              </w:rPr>
            </w:pPr>
            <w:r w:rsidRPr="00626592">
              <w:rPr>
                <w:bCs/>
                <w:lang w:eastAsia="ar-SA"/>
              </w:rPr>
              <w:t>3.</w:t>
            </w:r>
          </w:p>
        </w:tc>
        <w:tc>
          <w:tcPr>
            <w:tcW w:w="1556" w:type="dxa"/>
          </w:tcPr>
          <w:p w14:paraId="34B646FA" w14:textId="77777777" w:rsidR="00BF459D" w:rsidRPr="00626592" w:rsidRDefault="00BF459D" w:rsidP="006164D9">
            <w:pPr>
              <w:pStyle w:val="Default"/>
              <w:rPr>
                <w:sz w:val="23"/>
                <w:szCs w:val="23"/>
              </w:rPr>
            </w:pPr>
            <w:r w:rsidRPr="00626592">
              <w:rPr>
                <w:sz w:val="23"/>
                <w:szCs w:val="23"/>
              </w:rPr>
              <w:t>Verify renter can provide feedback for a property</w:t>
            </w:r>
          </w:p>
        </w:tc>
        <w:tc>
          <w:tcPr>
            <w:tcW w:w="2230" w:type="dxa"/>
          </w:tcPr>
          <w:p w14:paraId="4FCDBF8F" w14:textId="77777777" w:rsidR="00BF459D" w:rsidRPr="00626592" w:rsidRDefault="00BF459D" w:rsidP="006164D9">
            <w:pPr>
              <w:pStyle w:val="Default"/>
              <w:rPr>
                <w:sz w:val="23"/>
                <w:szCs w:val="23"/>
              </w:rPr>
            </w:pPr>
            <w:r w:rsidRPr="00626592">
              <w:rPr>
                <w:sz w:val="23"/>
                <w:szCs w:val="23"/>
              </w:rPr>
              <w:t xml:space="preserve">Renter Name: </w:t>
            </w:r>
            <w:r w:rsidRPr="00626592">
              <w:rPr>
                <w:b/>
                <w:bCs/>
                <w:sz w:val="23"/>
                <w:szCs w:val="23"/>
              </w:rPr>
              <w:t>Sultan</w:t>
            </w:r>
            <w:r w:rsidRPr="00626592">
              <w:rPr>
                <w:sz w:val="23"/>
                <w:szCs w:val="23"/>
              </w:rPr>
              <w:br/>
              <w:t xml:space="preserve">Property ID: </w:t>
            </w:r>
            <w:r w:rsidRPr="00626592">
              <w:rPr>
                <w:b/>
                <w:bCs/>
                <w:sz w:val="23"/>
                <w:szCs w:val="23"/>
              </w:rPr>
              <w:t>APT-117</w:t>
            </w:r>
            <w:r w:rsidRPr="00626592">
              <w:rPr>
                <w:sz w:val="23"/>
                <w:szCs w:val="23"/>
              </w:rPr>
              <w:br/>
              <w:t xml:space="preserve">Feedback: </w:t>
            </w:r>
            <w:r w:rsidRPr="00626592">
              <w:rPr>
                <w:b/>
                <w:bCs/>
                <w:sz w:val="23"/>
                <w:szCs w:val="23"/>
              </w:rPr>
              <w:t>Rating (1–5), Comments</w:t>
            </w:r>
          </w:p>
        </w:tc>
        <w:tc>
          <w:tcPr>
            <w:tcW w:w="356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346"/>
            </w:tblGrid>
            <w:tr w:rsidR="00BF459D" w:rsidRPr="00626592" w14:paraId="1C85FB41" w14:textId="77777777" w:rsidTr="006164D9">
              <w:trPr>
                <w:tblCellSpacing w:w="15" w:type="dxa"/>
              </w:trPr>
              <w:tc>
                <w:tcPr>
                  <w:tcW w:w="0" w:type="auto"/>
                  <w:vAlign w:val="center"/>
                  <w:hideMark/>
                </w:tcPr>
                <w:p w14:paraId="233AA984" w14:textId="77777777" w:rsidR="00BF459D" w:rsidRPr="00626592" w:rsidRDefault="00BF459D" w:rsidP="006164D9">
                  <w:pPr>
                    <w:pStyle w:val="Default"/>
                    <w:rPr>
                      <w:sz w:val="23"/>
                      <w:szCs w:val="23"/>
                    </w:rPr>
                  </w:pPr>
                  <w:r w:rsidRPr="00626592">
                    <w:rPr>
                      <w:sz w:val="23"/>
                      <w:szCs w:val="23"/>
                    </w:rPr>
                    <w:t>System allows the renter to submit feedback (ratings and comments) for the property after stay. Feedback is stored and visible to future renters.</w:t>
                  </w:r>
                </w:p>
              </w:tc>
            </w:tr>
          </w:tbl>
          <w:p w14:paraId="5B04BF55" w14:textId="77777777" w:rsidR="00BF459D" w:rsidRPr="00626592" w:rsidRDefault="00BF459D" w:rsidP="006164D9">
            <w:pPr>
              <w:pStyle w:val="Default"/>
              <w:rPr>
                <w:vanish/>
                <w:sz w:val="23"/>
                <w:szCs w:val="23"/>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F459D" w:rsidRPr="00626592" w14:paraId="3B82B657" w14:textId="77777777" w:rsidTr="006164D9">
              <w:trPr>
                <w:tblCellSpacing w:w="15" w:type="dxa"/>
              </w:trPr>
              <w:tc>
                <w:tcPr>
                  <w:tcW w:w="0" w:type="auto"/>
                  <w:vAlign w:val="center"/>
                  <w:hideMark/>
                </w:tcPr>
                <w:p w14:paraId="602D0E19" w14:textId="77777777" w:rsidR="00BF459D" w:rsidRPr="00626592" w:rsidRDefault="00BF459D" w:rsidP="006164D9">
                  <w:pPr>
                    <w:pStyle w:val="Default"/>
                    <w:rPr>
                      <w:sz w:val="23"/>
                      <w:szCs w:val="23"/>
                    </w:rPr>
                  </w:pPr>
                </w:p>
              </w:tc>
            </w:tr>
          </w:tbl>
          <w:p w14:paraId="2099F89B" w14:textId="77777777" w:rsidR="00BF459D" w:rsidRPr="00626592" w:rsidRDefault="00BF459D" w:rsidP="006164D9">
            <w:pPr>
              <w:pStyle w:val="Default"/>
              <w:rPr>
                <w:sz w:val="23"/>
                <w:szCs w:val="23"/>
              </w:rPr>
            </w:pPr>
          </w:p>
        </w:tc>
        <w:tc>
          <w:tcPr>
            <w:tcW w:w="990" w:type="dxa"/>
          </w:tcPr>
          <w:p w14:paraId="4DE31359" w14:textId="77777777" w:rsidR="00BF459D" w:rsidRPr="00626592" w:rsidRDefault="00BF459D" w:rsidP="006164D9">
            <w:pPr>
              <w:pStyle w:val="Default"/>
              <w:jc w:val="both"/>
              <w:rPr>
                <w:sz w:val="23"/>
                <w:szCs w:val="23"/>
              </w:rPr>
            </w:pPr>
            <w:r w:rsidRPr="00626592">
              <w:rPr>
                <w:sz w:val="23"/>
                <w:szCs w:val="23"/>
              </w:rPr>
              <w:t>Pass</w:t>
            </w:r>
          </w:p>
        </w:tc>
      </w:tr>
    </w:tbl>
    <w:p w14:paraId="0A427952" w14:textId="77777777" w:rsidR="00BF459D" w:rsidRPr="00626592" w:rsidRDefault="00BF459D" w:rsidP="00BF459D"/>
    <w:p w14:paraId="3334F1D1" w14:textId="77777777" w:rsidR="00BF459D" w:rsidRPr="00626592" w:rsidRDefault="00BF459D" w:rsidP="00BF459D"/>
    <w:p w14:paraId="112DAD27" w14:textId="77777777" w:rsidR="00BF459D" w:rsidRPr="00626592" w:rsidRDefault="00BF459D" w:rsidP="00BF459D"/>
    <w:p w14:paraId="20587CEC" w14:textId="77777777" w:rsidR="00BF459D" w:rsidRPr="00626592" w:rsidRDefault="00BF459D" w:rsidP="00BF459D"/>
    <w:p w14:paraId="7DBD35B5" w14:textId="77777777" w:rsidR="00BF459D" w:rsidRPr="00626592" w:rsidRDefault="00BF459D" w:rsidP="00BF459D">
      <w:pPr>
        <w:jc w:val="both"/>
      </w:pPr>
      <w:r w:rsidRPr="00626592">
        <w:rPr>
          <w:b/>
        </w:rPr>
        <w:t>Unit Testing 20:</w:t>
      </w:r>
      <w:r w:rsidRPr="00626592">
        <w:t xml:space="preserve"> Apply sentiment analysis on feedback</w:t>
      </w:r>
    </w:p>
    <w:p w14:paraId="5EC267FF" w14:textId="77777777" w:rsidR="00BF459D" w:rsidRPr="00626592" w:rsidRDefault="00BF459D" w:rsidP="00BF459D">
      <w:pPr>
        <w:jc w:val="both"/>
      </w:pPr>
      <w:r w:rsidRPr="00626592">
        <w:rPr>
          <w:b/>
        </w:rPr>
        <w:t>Testing Objective:</w:t>
      </w:r>
      <w:r w:rsidRPr="00626592">
        <w:t xml:space="preserve"> To ensure sentiment analysis Apply sentiment analysis on renters and landlord properties are working correctly.</w:t>
      </w:r>
    </w:p>
    <w:p w14:paraId="631C9C98" w14:textId="77777777" w:rsidR="00BF459D" w:rsidRPr="00626592" w:rsidRDefault="00BF459D" w:rsidP="00BF459D"/>
    <w:p w14:paraId="5BB04FD4" w14:textId="77777777" w:rsidR="00BF459D" w:rsidRPr="00626592" w:rsidRDefault="00BF459D" w:rsidP="00BF459D">
      <w:pPr>
        <w:pStyle w:val="Caption"/>
        <w:keepNext/>
        <w:jc w:val="center"/>
        <w:rPr>
          <w:color w:val="000000" w:themeColor="text1"/>
          <w:sz w:val="24"/>
          <w:szCs w:val="24"/>
        </w:rPr>
      </w:pPr>
    </w:p>
    <w:tbl>
      <w:tblPr>
        <w:tblStyle w:val="TableGrid"/>
        <w:tblW w:w="0" w:type="auto"/>
        <w:tblInd w:w="108" w:type="dxa"/>
        <w:tblLook w:val="04A0" w:firstRow="1" w:lastRow="0" w:firstColumn="1" w:lastColumn="0" w:noHBand="0" w:noVBand="1"/>
      </w:tblPr>
      <w:tblGrid>
        <w:gridCol w:w="570"/>
        <w:gridCol w:w="1556"/>
        <w:gridCol w:w="2230"/>
        <w:gridCol w:w="3562"/>
        <w:gridCol w:w="990"/>
      </w:tblGrid>
      <w:tr w:rsidR="00BF459D" w:rsidRPr="00626592" w14:paraId="7C0CD795" w14:textId="77777777" w:rsidTr="006164D9">
        <w:trPr>
          <w:trHeight w:val="647"/>
        </w:trPr>
        <w:tc>
          <w:tcPr>
            <w:tcW w:w="570" w:type="dxa"/>
          </w:tcPr>
          <w:p w14:paraId="15F36557" w14:textId="77777777" w:rsidR="00BF459D" w:rsidRPr="00626592" w:rsidRDefault="00BF459D" w:rsidP="006164D9">
            <w:pPr>
              <w:jc w:val="both"/>
              <w:rPr>
                <w:b/>
                <w:lang w:eastAsia="ar-SA"/>
              </w:rPr>
            </w:pPr>
            <w:r w:rsidRPr="00626592">
              <w:rPr>
                <w:b/>
                <w:lang w:eastAsia="ar-SA"/>
              </w:rPr>
              <w:t>No.</w:t>
            </w:r>
          </w:p>
        </w:tc>
        <w:tc>
          <w:tcPr>
            <w:tcW w:w="1556" w:type="dxa"/>
          </w:tcPr>
          <w:p w14:paraId="35836E9B" w14:textId="77777777" w:rsidR="00BF459D" w:rsidRPr="00626592" w:rsidRDefault="00BF459D" w:rsidP="006164D9">
            <w:pPr>
              <w:pStyle w:val="Default"/>
              <w:jc w:val="both"/>
              <w:rPr>
                <w:sz w:val="23"/>
                <w:szCs w:val="23"/>
              </w:rPr>
            </w:pPr>
            <w:r w:rsidRPr="00626592">
              <w:rPr>
                <w:b/>
                <w:bCs/>
                <w:sz w:val="23"/>
                <w:szCs w:val="23"/>
              </w:rPr>
              <w:t xml:space="preserve">Test case/Test script </w:t>
            </w:r>
          </w:p>
          <w:p w14:paraId="0E370C66" w14:textId="77777777" w:rsidR="00BF459D" w:rsidRPr="00626592" w:rsidRDefault="00BF459D" w:rsidP="006164D9">
            <w:pPr>
              <w:jc w:val="both"/>
              <w:rPr>
                <w:lang w:eastAsia="ar-SA"/>
              </w:rPr>
            </w:pPr>
          </w:p>
        </w:tc>
        <w:tc>
          <w:tcPr>
            <w:tcW w:w="2230" w:type="dxa"/>
          </w:tcPr>
          <w:p w14:paraId="70E36198" w14:textId="77777777" w:rsidR="00BF459D" w:rsidRPr="00626592" w:rsidRDefault="00BF459D" w:rsidP="006164D9">
            <w:pPr>
              <w:pStyle w:val="Default"/>
              <w:jc w:val="both"/>
              <w:rPr>
                <w:sz w:val="23"/>
                <w:szCs w:val="23"/>
              </w:rPr>
            </w:pPr>
            <w:r w:rsidRPr="00626592">
              <w:rPr>
                <w:b/>
                <w:bCs/>
                <w:sz w:val="23"/>
                <w:szCs w:val="23"/>
              </w:rPr>
              <w:t xml:space="preserve">Attribute and value </w:t>
            </w:r>
          </w:p>
          <w:p w14:paraId="5E23FB6E" w14:textId="77777777" w:rsidR="00BF459D" w:rsidRPr="00626592" w:rsidRDefault="00BF459D" w:rsidP="006164D9">
            <w:pPr>
              <w:jc w:val="both"/>
              <w:rPr>
                <w:lang w:eastAsia="ar-SA"/>
              </w:rPr>
            </w:pPr>
          </w:p>
        </w:tc>
        <w:tc>
          <w:tcPr>
            <w:tcW w:w="3562" w:type="dxa"/>
          </w:tcPr>
          <w:p w14:paraId="25718481" w14:textId="77777777" w:rsidR="00BF459D" w:rsidRPr="00626592" w:rsidRDefault="00BF459D" w:rsidP="006164D9">
            <w:pPr>
              <w:pStyle w:val="Default"/>
              <w:jc w:val="both"/>
              <w:rPr>
                <w:sz w:val="23"/>
                <w:szCs w:val="23"/>
              </w:rPr>
            </w:pPr>
            <w:r w:rsidRPr="00626592">
              <w:rPr>
                <w:b/>
                <w:bCs/>
                <w:sz w:val="23"/>
                <w:szCs w:val="23"/>
              </w:rPr>
              <w:t xml:space="preserve">Expected result </w:t>
            </w:r>
          </w:p>
          <w:p w14:paraId="0EF4FEAA" w14:textId="77777777" w:rsidR="00BF459D" w:rsidRPr="00626592" w:rsidRDefault="00BF459D" w:rsidP="006164D9">
            <w:pPr>
              <w:jc w:val="both"/>
              <w:rPr>
                <w:lang w:eastAsia="ar-SA"/>
              </w:rPr>
            </w:pPr>
          </w:p>
        </w:tc>
        <w:tc>
          <w:tcPr>
            <w:tcW w:w="990" w:type="dxa"/>
          </w:tcPr>
          <w:p w14:paraId="67DA8344" w14:textId="77777777" w:rsidR="00BF459D" w:rsidRPr="00626592" w:rsidRDefault="00BF459D" w:rsidP="006164D9">
            <w:pPr>
              <w:pStyle w:val="Default"/>
              <w:jc w:val="both"/>
              <w:rPr>
                <w:sz w:val="23"/>
                <w:szCs w:val="23"/>
              </w:rPr>
            </w:pPr>
            <w:r w:rsidRPr="00626592">
              <w:rPr>
                <w:b/>
                <w:bCs/>
                <w:sz w:val="23"/>
                <w:szCs w:val="23"/>
              </w:rPr>
              <w:t xml:space="preserve">Result </w:t>
            </w:r>
          </w:p>
          <w:p w14:paraId="44EABACB" w14:textId="77777777" w:rsidR="00BF459D" w:rsidRPr="00626592" w:rsidRDefault="00BF459D" w:rsidP="006164D9">
            <w:pPr>
              <w:jc w:val="both"/>
              <w:rPr>
                <w:lang w:eastAsia="ar-SA"/>
              </w:rPr>
            </w:pPr>
          </w:p>
        </w:tc>
      </w:tr>
      <w:tr w:rsidR="00BF459D" w:rsidRPr="00626592" w14:paraId="2AFA786A" w14:textId="77777777" w:rsidTr="006164D9">
        <w:trPr>
          <w:trHeight w:val="639"/>
        </w:trPr>
        <w:tc>
          <w:tcPr>
            <w:tcW w:w="570" w:type="dxa"/>
          </w:tcPr>
          <w:p w14:paraId="13B7672B" w14:textId="77777777" w:rsidR="00BF459D" w:rsidRPr="00626592" w:rsidRDefault="00BF459D" w:rsidP="006164D9">
            <w:pPr>
              <w:jc w:val="both"/>
              <w:rPr>
                <w:bCs/>
                <w:lang w:eastAsia="ar-SA"/>
              </w:rPr>
            </w:pPr>
            <w:r w:rsidRPr="00626592">
              <w:rPr>
                <w:bCs/>
                <w:lang w:eastAsia="ar-SA"/>
              </w:rPr>
              <w:t>1.</w:t>
            </w:r>
          </w:p>
        </w:tc>
        <w:tc>
          <w:tcPr>
            <w:tcW w:w="1556" w:type="dxa"/>
          </w:tcPr>
          <w:p w14:paraId="7DFD8FCB" w14:textId="77777777" w:rsidR="00BF459D" w:rsidRPr="00626592" w:rsidRDefault="00BF459D" w:rsidP="006164D9">
            <w:pPr>
              <w:pStyle w:val="Default"/>
              <w:rPr>
                <w:bCs/>
                <w:sz w:val="23"/>
                <w:szCs w:val="23"/>
              </w:rPr>
            </w:pPr>
            <w:r w:rsidRPr="00626592">
              <w:rPr>
                <w:sz w:val="23"/>
                <w:szCs w:val="23"/>
              </w:rPr>
              <w:t>Verify sentiment analysis is applied to property feedback</w:t>
            </w:r>
          </w:p>
        </w:tc>
        <w:tc>
          <w:tcPr>
            <w:tcW w:w="2230" w:type="dxa"/>
          </w:tcPr>
          <w:p w14:paraId="03826146" w14:textId="77777777" w:rsidR="00BF459D" w:rsidRPr="00626592" w:rsidRDefault="00BF459D" w:rsidP="006164D9">
            <w:pPr>
              <w:pStyle w:val="Default"/>
              <w:rPr>
                <w:bCs/>
                <w:sz w:val="23"/>
                <w:szCs w:val="23"/>
              </w:rPr>
            </w:pPr>
            <w:r w:rsidRPr="00626592">
              <w:rPr>
                <w:sz w:val="23"/>
                <w:szCs w:val="23"/>
              </w:rPr>
              <w:t xml:space="preserve">Property ID: </w:t>
            </w:r>
            <w:r w:rsidRPr="00626592">
              <w:rPr>
                <w:b/>
                <w:bCs/>
                <w:sz w:val="23"/>
                <w:szCs w:val="23"/>
              </w:rPr>
              <w:t>APT-117</w:t>
            </w:r>
            <w:r w:rsidRPr="00626592">
              <w:rPr>
                <w:sz w:val="23"/>
                <w:szCs w:val="23"/>
              </w:rPr>
              <w:br/>
              <w:t>Feedback: "The room was clean and peaceful, but the location was noisy."</w:t>
            </w:r>
          </w:p>
        </w:tc>
        <w:tc>
          <w:tcPr>
            <w:tcW w:w="3562" w:type="dxa"/>
          </w:tcPr>
          <w:p w14:paraId="3BDA7E17" w14:textId="77777777" w:rsidR="00BF459D" w:rsidRPr="00626592" w:rsidRDefault="00BF459D" w:rsidP="006164D9">
            <w:pPr>
              <w:rPr>
                <w:bCs/>
              </w:rPr>
            </w:pPr>
            <w:r w:rsidRPr="00626592">
              <w:rPr>
                <w:sz w:val="23"/>
                <w:szCs w:val="23"/>
              </w:rPr>
              <w:t xml:space="preserve">System analyzes the feedback and classifies it as </w:t>
            </w:r>
            <w:r w:rsidRPr="00626592">
              <w:rPr>
                <w:b/>
                <w:bCs/>
                <w:sz w:val="23"/>
                <w:szCs w:val="23"/>
              </w:rPr>
              <w:t>Mixed Sentiment</w:t>
            </w:r>
            <w:r w:rsidRPr="00626592">
              <w:rPr>
                <w:sz w:val="23"/>
                <w:szCs w:val="23"/>
              </w:rPr>
              <w:t>. Sentiment score is stored and visual indicator is shown to the landlord.</w:t>
            </w:r>
          </w:p>
        </w:tc>
        <w:tc>
          <w:tcPr>
            <w:tcW w:w="990" w:type="dxa"/>
          </w:tcPr>
          <w:p w14:paraId="48241305" w14:textId="77777777" w:rsidR="00BF459D" w:rsidRPr="00626592" w:rsidRDefault="00BF459D" w:rsidP="006164D9">
            <w:pPr>
              <w:pStyle w:val="Default"/>
              <w:jc w:val="both"/>
              <w:rPr>
                <w:bCs/>
                <w:sz w:val="23"/>
                <w:szCs w:val="23"/>
              </w:rPr>
            </w:pPr>
            <w:r w:rsidRPr="00626592">
              <w:rPr>
                <w:bCs/>
                <w:sz w:val="23"/>
                <w:szCs w:val="23"/>
              </w:rPr>
              <w:t>Pass</w:t>
            </w:r>
          </w:p>
        </w:tc>
      </w:tr>
      <w:tr w:rsidR="00BF459D" w:rsidRPr="00626592" w14:paraId="3B2F87AA" w14:textId="77777777" w:rsidTr="006164D9">
        <w:trPr>
          <w:trHeight w:val="639"/>
        </w:trPr>
        <w:tc>
          <w:tcPr>
            <w:tcW w:w="570" w:type="dxa"/>
          </w:tcPr>
          <w:p w14:paraId="65EA4CED" w14:textId="77777777" w:rsidR="00BF459D" w:rsidRPr="00626592" w:rsidRDefault="00BF459D" w:rsidP="006164D9">
            <w:pPr>
              <w:jc w:val="both"/>
              <w:rPr>
                <w:bCs/>
                <w:lang w:eastAsia="ar-SA"/>
              </w:rPr>
            </w:pPr>
            <w:r w:rsidRPr="00626592">
              <w:rPr>
                <w:bCs/>
                <w:lang w:eastAsia="ar-SA"/>
              </w:rPr>
              <w:t>2.</w:t>
            </w:r>
          </w:p>
        </w:tc>
        <w:tc>
          <w:tcPr>
            <w:tcW w:w="1556" w:type="dxa"/>
          </w:tcPr>
          <w:p w14:paraId="689618CE" w14:textId="77777777" w:rsidR="00BF459D" w:rsidRPr="00626592" w:rsidRDefault="00BF459D" w:rsidP="006164D9">
            <w:pPr>
              <w:pStyle w:val="Default"/>
            </w:pPr>
            <w:r w:rsidRPr="00626592">
              <w:rPr>
                <w:sz w:val="23"/>
                <w:szCs w:val="23"/>
              </w:rPr>
              <w:t>Verify sentiment analysis is applied to feedback on renter</w:t>
            </w:r>
          </w:p>
        </w:tc>
        <w:tc>
          <w:tcPr>
            <w:tcW w:w="2230" w:type="dxa"/>
          </w:tcPr>
          <w:p w14:paraId="61428893" w14:textId="77777777" w:rsidR="00BF459D" w:rsidRPr="00626592" w:rsidRDefault="00BF459D" w:rsidP="006164D9">
            <w:pPr>
              <w:pStyle w:val="Default"/>
              <w:rPr>
                <w:bCs/>
                <w:sz w:val="23"/>
                <w:szCs w:val="23"/>
              </w:rPr>
            </w:pPr>
            <w:r w:rsidRPr="00626592">
              <w:rPr>
                <w:sz w:val="23"/>
                <w:szCs w:val="23"/>
              </w:rPr>
              <w:t xml:space="preserve">Renter Name: </w:t>
            </w:r>
            <w:r w:rsidRPr="00626592">
              <w:rPr>
                <w:b/>
                <w:bCs/>
                <w:sz w:val="23"/>
                <w:szCs w:val="23"/>
              </w:rPr>
              <w:t>Sultan</w:t>
            </w:r>
            <w:r w:rsidRPr="00626592">
              <w:rPr>
                <w:sz w:val="23"/>
                <w:szCs w:val="23"/>
              </w:rPr>
              <w:br/>
              <w:t>Feedback: "Sultan was respectful and maintained the property well, but delayed payment once."</w:t>
            </w:r>
          </w:p>
        </w:tc>
        <w:tc>
          <w:tcPr>
            <w:tcW w:w="3562" w:type="dxa"/>
          </w:tcPr>
          <w:p w14:paraId="507E6544" w14:textId="77777777" w:rsidR="00BF459D" w:rsidRPr="00626592" w:rsidRDefault="00BF459D" w:rsidP="006164D9">
            <w:pPr>
              <w:rPr>
                <w:bCs/>
              </w:rPr>
            </w:pPr>
            <w:r w:rsidRPr="00626592">
              <w:rPr>
                <w:sz w:val="23"/>
                <w:szCs w:val="23"/>
              </w:rPr>
              <w:t xml:space="preserve">System analyzes the feedback and classifies it as </w:t>
            </w:r>
            <w:r w:rsidRPr="00626592">
              <w:rPr>
                <w:b/>
                <w:bCs/>
                <w:sz w:val="23"/>
                <w:szCs w:val="23"/>
              </w:rPr>
              <w:t>Mixed Sentiment</w:t>
            </w:r>
            <w:r w:rsidRPr="00626592">
              <w:rPr>
                <w:sz w:val="23"/>
                <w:szCs w:val="23"/>
              </w:rPr>
              <w:t>. Sentiment score is calculated and displayed in the renter's profile summary.</w:t>
            </w:r>
          </w:p>
        </w:tc>
        <w:tc>
          <w:tcPr>
            <w:tcW w:w="990" w:type="dxa"/>
          </w:tcPr>
          <w:p w14:paraId="1BFFB0D4" w14:textId="77777777" w:rsidR="00BF459D" w:rsidRPr="00626592" w:rsidRDefault="00BF459D" w:rsidP="006164D9">
            <w:pPr>
              <w:pStyle w:val="Default"/>
              <w:jc w:val="both"/>
              <w:rPr>
                <w:bCs/>
                <w:sz w:val="23"/>
                <w:szCs w:val="23"/>
              </w:rPr>
            </w:pPr>
            <w:r w:rsidRPr="00626592">
              <w:rPr>
                <w:bCs/>
                <w:sz w:val="23"/>
                <w:szCs w:val="23"/>
              </w:rPr>
              <w:t>Pass</w:t>
            </w:r>
          </w:p>
        </w:tc>
      </w:tr>
      <w:tr w:rsidR="00BF459D" w:rsidRPr="00626592" w14:paraId="2B8BBCAD" w14:textId="77777777" w:rsidTr="006164D9">
        <w:trPr>
          <w:trHeight w:val="647"/>
        </w:trPr>
        <w:tc>
          <w:tcPr>
            <w:tcW w:w="570" w:type="dxa"/>
          </w:tcPr>
          <w:p w14:paraId="297445A6" w14:textId="77777777" w:rsidR="00BF459D" w:rsidRPr="00626592" w:rsidRDefault="00BF459D" w:rsidP="006164D9">
            <w:pPr>
              <w:jc w:val="both"/>
              <w:rPr>
                <w:bCs/>
                <w:lang w:eastAsia="ar-SA"/>
              </w:rPr>
            </w:pPr>
            <w:r w:rsidRPr="00626592">
              <w:rPr>
                <w:bCs/>
                <w:lang w:eastAsia="ar-SA"/>
              </w:rPr>
              <w:t>3.</w:t>
            </w:r>
          </w:p>
        </w:tc>
        <w:tc>
          <w:tcPr>
            <w:tcW w:w="1556" w:type="dxa"/>
          </w:tcPr>
          <w:p w14:paraId="6CA0B051" w14:textId="77777777" w:rsidR="00BF459D" w:rsidRPr="00626592" w:rsidRDefault="00BF459D" w:rsidP="006164D9">
            <w:pPr>
              <w:pStyle w:val="Default"/>
              <w:rPr>
                <w:sz w:val="23"/>
                <w:szCs w:val="23"/>
              </w:rPr>
            </w:pPr>
            <w:r w:rsidRPr="00626592">
              <w:rPr>
                <w:sz w:val="23"/>
                <w:szCs w:val="23"/>
              </w:rPr>
              <w:t>Verify system converts feedback text into a rating</w:t>
            </w:r>
          </w:p>
        </w:tc>
        <w:tc>
          <w:tcPr>
            <w:tcW w:w="2230" w:type="dxa"/>
          </w:tcPr>
          <w:p w14:paraId="6B990A69" w14:textId="77777777" w:rsidR="00BF459D" w:rsidRPr="00626592" w:rsidRDefault="00BF459D" w:rsidP="006164D9">
            <w:pPr>
              <w:pStyle w:val="Default"/>
              <w:rPr>
                <w:sz w:val="23"/>
                <w:szCs w:val="23"/>
              </w:rPr>
            </w:pPr>
            <w:r w:rsidRPr="00626592">
              <w:rPr>
                <w:sz w:val="23"/>
                <w:szCs w:val="23"/>
              </w:rPr>
              <w:t>Feedback: "The apartment was well-maintained, clean, and in a great location."</w:t>
            </w:r>
          </w:p>
        </w:tc>
        <w:tc>
          <w:tcPr>
            <w:tcW w:w="3562" w:type="dxa"/>
          </w:tcPr>
          <w:p w14:paraId="69314911" w14:textId="77777777" w:rsidR="00BF459D" w:rsidRPr="00626592" w:rsidRDefault="00BF459D" w:rsidP="006164D9">
            <w:pPr>
              <w:pStyle w:val="Default"/>
              <w:rPr>
                <w:sz w:val="23"/>
                <w:szCs w:val="23"/>
              </w:rPr>
            </w:pPr>
            <w:r w:rsidRPr="00626592">
              <w:rPr>
                <w:sz w:val="23"/>
                <w:szCs w:val="23"/>
              </w:rPr>
              <w:t xml:space="preserve">System processes the sentiment of the feedback and converts it into a </w:t>
            </w:r>
            <w:r w:rsidRPr="00626592">
              <w:rPr>
                <w:b/>
                <w:bCs/>
                <w:sz w:val="23"/>
                <w:szCs w:val="23"/>
              </w:rPr>
              <w:t>rating score</w:t>
            </w:r>
            <w:r w:rsidRPr="00626592">
              <w:rPr>
                <w:sz w:val="23"/>
                <w:szCs w:val="23"/>
              </w:rPr>
              <w:t xml:space="preserve"> (e.g., 4.5 out of 5), based on positive keywords and tone.</w:t>
            </w:r>
          </w:p>
        </w:tc>
        <w:tc>
          <w:tcPr>
            <w:tcW w:w="990" w:type="dxa"/>
          </w:tcPr>
          <w:p w14:paraId="22CCF2CF" w14:textId="77777777" w:rsidR="00BF459D" w:rsidRPr="00626592" w:rsidRDefault="00BF459D" w:rsidP="006164D9">
            <w:pPr>
              <w:pStyle w:val="Default"/>
              <w:jc w:val="both"/>
              <w:rPr>
                <w:sz w:val="23"/>
                <w:szCs w:val="23"/>
              </w:rPr>
            </w:pPr>
            <w:r w:rsidRPr="00626592">
              <w:rPr>
                <w:sz w:val="23"/>
                <w:szCs w:val="23"/>
              </w:rPr>
              <w:t>Pass</w:t>
            </w:r>
          </w:p>
        </w:tc>
      </w:tr>
    </w:tbl>
    <w:p w14:paraId="2AD20BA5" w14:textId="77777777" w:rsidR="00BF459D" w:rsidRPr="00626592" w:rsidRDefault="00BF459D" w:rsidP="00BF459D"/>
    <w:p w14:paraId="571587C4" w14:textId="77777777" w:rsidR="00BF459D" w:rsidRPr="00626592" w:rsidRDefault="00BF459D" w:rsidP="00BF459D"/>
    <w:p w14:paraId="70064756" w14:textId="77777777" w:rsidR="00BF459D" w:rsidRPr="00626592" w:rsidRDefault="00BF459D" w:rsidP="00BF459D">
      <w:pPr>
        <w:jc w:val="center"/>
        <w:rPr>
          <w:b/>
          <w:bCs/>
        </w:rPr>
      </w:pPr>
      <w:r w:rsidRPr="00626592">
        <w:rPr>
          <w:b/>
          <w:bCs/>
        </w:rPr>
        <w:t>Payment and Commission Management Module</w:t>
      </w:r>
    </w:p>
    <w:p w14:paraId="3BEBA5FA" w14:textId="77777777" w:rsidR="00BF459D" w:rsidRPr="00626592" w:rsidRDefault="00BF459D" w:rsidP="00BF459D"/>
    <w:p w14:paraId="5A4B4BD9" w14:textId="77777777" w:rsidR="00BF459D" w:rsidRPr="00626592" w:rsidRDefault="00BF459D" w:rsidP="00BF459D"/>
    <w:p w14:paraId="15A9B07B" w14:textId="77777777" w:rsidR="00BF459D" w:rsidRPr="00626592" w:rsidRDefault="00BF459D" w:rsidP="00BF459D">
      <w:pPr>
        <w:jc w:val="both"/>
      </w:pPr>
      <w:r w:rsidRPr="00626592">
        <w:rPr>
          <w:b/>
        </w:rPr>
        <w:t>Unit Testing 21:</w:t>
      </w:r>
      <w:r w:rsidRPr="00626592">
        <w:t xml:space="preserve">  Pay Rent</w:t>
      </w:r>
    </w:p>
    <w:p w14:paraId="29E420B2" w14:textId="77777777" w:rsidR="00BF459D" w:rsidRPr="00626592" w:rsidRDefault="00BF459D" w:rsidP="00BF459D">
      <w:pPr>
        <w:jc w:val="both"/>
      </w:pPr>
      <w:r w:rsidRPr="00626592">
        <w:rPr>
          <w:b/>
        </w:rPr>
        <w:t>Testing Objective:</w:t>
      </w:r>
      <w:r w:rsidRPr="00626592">
        <w:t xml:space="preserve"> To test rent payments functionality working correctly. </w:t>
      </w:r>
    </w:p>
    <w:p w14:paraId="2FC7277A" w14:textId="77777777" w:rsidR="00BF459D" w:rsidRPr="00626592" w:rsidRDefault="00BF459D" w:rsidP="00BF459D">
      <w:pPr>
        <w:pStyle w:val="Caption"/>
        <w:keepNext/>
        <w:jc w:val="center"/>
        <w:rPr>
          <w:color w:val="000000" w:themeColor="text1"/>
          <w:sz w:val="24"/>
          <w:szCs w:val="24"/>
        </w:rPr>
      </w:pPr>
    </w:p>
    <w:tbl>
      <w:tblPr>
        <w:tblStyle w:val="TableGrid"/>
        <w:tblW w:w="0" w:type="auto"/>
        <w:tblInd w:w="108" w:type="dxa"/>
        <w:tblLook w:val="04A0" w:firstRow="1" w:lastRow="0" w:firstColumn="1" w:lastColumn="0" w:noHBand="0" w:noVBand="1"/>
      </w:tblPr>
      <w:tblGrid>
        <w:gridCol w:w="570"/>
        <w:gridCol w:w="1852"/>
        <w:gridCol w:w="2145"/>
        <w:gridCol w:w="3366"/>
        <w:gridCol w:w="975"/>
      </w:tblGrid>
      <w:tr w:rsidR="00BF459D" w:rsidRPr="00626592" w14:paraId="16B06DFA" w14:textId="77777777" w:rsidTr="006164D9">
        <w:trPr>
          <w:trHeight w:val="647"/>
        </w:trPr>
        <w:tc>
          <w:tcPr>
            <w:tcW w:w="570" w:type="dxa"/>
          </w:tcPr>
          <w:p w14:paraId="064252DC" w14:textId="77777777" w:rsidR="00BF459D" w:rsidRPr="00626592" w:rsidRDefault="00BF459D" w:rsidP="006164D9">
            <w:pPr>
              <w:jc w:val="both"/>
              <w:rPr>
                <w:b/>
                <w:lang w:eastAsia="ar-SA"/>
              </w:rPr>
            </w:pPr>
            <w:r w:rsidRPr="00626592">
              <w:rPr>
                <w:b/>
                <w:lang w:eastAsia="ar-SA"/>
              </w:rPr>
              <w:t>No.</w:t>
            </w:r>
          </w:p>
        </w:tc>
        <w:tc>
          <w:tcPr>
            <w:tcW w:w="1852" w:type="dxa"/>
          </w:tcPr>
          <w:p w14:paraId="397165BD" w14:textId="77777777" w:rsidR="00BF459D" w:rsidRPr="00626592" w:rsidRDefault="00BF459D" w:rsidP="006164D9">
            <w:pPr>
              <w:pStyle w:val="Default"/>
              <w:jc w:val="both"/>
              <w:rPr>
                <w:sz w:val="23"/>
                <w:szCs w:val="23"/>
              </w:rPr>
            </w:pPr>
            <w:r w:rsidRPr="00626592">
              <w:rPr>
                <w:b/>
                <w:bCs/>
                <w:sz w:val="23"/>
                <w:szCs w:val="23"/>
              </w:rPr>
              <w:t xml:space="preserve">Test case/Test script </w:t>
            </w:r>
          </w:p>
          <w:p w14:paraId="4E58D6C1" w14:textId="77777777" w:rsidR="00BF459D" w:rsidRPr="00626592" w:rsidRDefault="00BF459D" w:rsidP="006164D9">
            <w:pPr>
              <w:jc w:val="both"/>
              <w:rPr>
                <w:lang w:eastAsia="ar-SA"/>
              </w:rPr>
            </w:pPr>
          </w:p>
        </w:tc>
        <w:tc>
          <w:tcPr>
            <w:tcW w:w="2145" w:type="dxa"/>
          </w:tcPr>
          <w:p w14:paraId="413394D0" w14:textId="77777777" w:rsidR="00BF459D" w:rsidRPr="00626592" w:rsidRDefault="00BF459D" w:rsidP="006164D9">
            <w:pPr>
              <w:pStyle w:val="Default"/>
              <w:jc w:val="both"/>
              <w:rPr>
                <w:sz w:val="23"/>
                <w:szCs w:val="23"/>
              </w:rPr>
            </w:pPr>
            <w:r w:rsidRPr="00626592">
              <w:rPr>
                <w:b/>
                <w:bCs/>
                <w:sz w:val="23"/>
                <w:szCs w:val="23"/>
              </w:rPr>
              <w:t xml:space="preserve">Attribute and value </w:t>
            </w:r>
          </w:p>
          <w:p w14:paraId="72E0BC36" w14:textId="77777777" w:rsidR="00BF459D" w:rsidRPr="00626592" w:rsidRDefault="00BF459D" w:rsidP="006164D9">
            <w:pPr>
              <w:jc w:val="both"/>
              <w:rPr>
                <w:lang w:eastAsia="ar-SA"/>
              </w:rPr>
            </w:pPr>
          </w:p>
        </w:tc>
        <w:tc>
          <w:tcPr>
            <w:tcW w:w="3366" w:type="dxa"/>
          </w:tcPr>
          <w:p w14:paraId="32A15CDA" w14:textId="77777777" w:rsidR="00BF459D" w:rsidRPr="00626592" w:rsidRDefault="00BF459D" w:rsidP="006164D9">
            <w:pPr>
              <w:pStyle w:val="Default"/>
              <w:jc w:val="both"/>
              <w:rPr>
                <w:sz w:val="23"/>
                <w:szCs w:val="23"/>
              </w:rPr>
            </w:pPr>
            <w:r w:rsidRPr="00626592">
              <w:rPr>
                <w:b/>
                <w:bCs/>
                <w:sz w:val="23"/>
                <w:szCs w:val="23"/>
              </w:rPr>
              <w:t xml:space="preserve">Expected result </w:t>
            </w:r>
          </w:p>
          <w:p w14:paraId="7373ED23" w14:textId="77777777" w:rsidR="00BF459D" w:rsidRPr="00626592" w:rsidRDefault="00BF459D" w:rsidP="006164D9">
            <w:pPr>
              <w:jc w:val="both"/>
              <w:rPr>
                <w:lang w:eastAsia="ar-SA"/>
              </w:rPr>
            </w:pPr>
          </w:p>
        </w:tc>
        <w:tc>
          <w:tcPr>
            <w:tcW w:w="975" w:type="dxa"/>
          </w:tcPr>
          <w:p w14:paraId="415D3EAB" w14:textId="77777777" w:rsidR="00BF459D" w:rsidRPr="00626592" w:rsidRDefault="00BF459D" w:rsidP="006164D9">
            <w:pPr>
              <w:pStyle w:val="Default"/>
              <w:jc w:val="both"/>
              <w:rPr>
                <w:sz w:val="23"/>
                <w:szCs w:val="23"/>
              </w:rPr>
            </w:pPr>
            <w:r w:rsidRPr="00626592">
              <w:rPr>
                <w:b/>
                <w:bCs/>
                <w:sz w:val="23"/>
                <w:szCs w:val="23"/>
              </w:rPr>
              <w:t xml:space="preserve">Result </w:t>
            </w:r>
          </w:p>
          <w:p w14:paraId="3139EFC7" w14:textId="77777777" w:rsidR="00BF459D" w:rsidRPr="00626592" w:rsidRDefault="00BF459D" w:rsidP="006164D9">
            <w:pPr>
              <w:jc w:val="both"/>
              <w:rPr>
                <w:lang w:eastAsia="ar-SA"/>
              </w:rPr>
            </w:pPr>
          </w:p>
        </w:tc>
      </w:tr>
      <w:tr w:rsidR="00BF459D" w:rsidRPr="00626592" w14:paraId="55752F32" w14:textId="77777777" w:rsidTr="006164D9">
        <w:trPr>
          <w:trHeight w:val="639"/>
        </w:trPr>
        <w:tc>
          <w:tcPr>
            <w:tcW w:w="570" w:type="dxa"/>
          </w:tcPr>
          <w:p w14:paraId="0977CAA5" w14:textId="77777777" w:rsidR="00BF459D" w:rsidRPr="00626592" w:rsidRDefault="00BF459D" w:rsidP="006164D9">
            <w:pPr>
              <w:jc w:val="both"/>
              <w:rPr>
                <w:bCs/>
                <w:lang w:eastAsia="ar-SA"/>
              </w:rPr>
            </w:pPr>
            <w:r w:rsidRPr="00626592">
              <w:rPr>
                <w:bCs/>
                <w:lang w:eastAsia="ar-SA"/>
              </w:rPr>
              <w:t>1.</w:t>
            </w:r>
          </w:p>
        </w:tc>
        <w:tc>
          <w:tcPr>
            <w:tcW w:w="1852" w:type="dxa"/>
          </w:tcPr>
          <w:p w14:paraId="53A5BF9B" w14:textId="77777777" w:rsidR="00BF459D" w:rsidRPr="00626592" w:rsidRDefault="00BF459D" w:rsidP="006164D9">
            <w:pPr>
              <w:pStyle w:val="Default"/>
            </w:pPr>
            <w:r w:rsidRPr="00626592">
              <w:t>Verify renter can send rent payment for a property</w:t>
            </w:r>
          </w:p>
        </w:tc>
        <w:tc>
          <w:tcPr>
            <w:tcW w:w="2145" w:type="dxa"/>
          </w:tcPr>
          <w:p w14:paraId="18B488D5" w14:textId="77777777" w:rsidR="00BF459D" w:rsidRPr="00626592" w:rsidRDefault="00BF459D" w:rsidP="006164D9">
            <w:pPr>
              <w:pStyle w:val="Default"/>
              <w:rPr>
                <w:bCs/>
                <w:sz w:val="23"/>
                <w:szCs w:val="23"/>
              </w:rPr>
            </w:pPr>
            <w:r w:rsidRPr="00626592">
              <w:rPr>
                <w:bCs/>
                <w:sz w:val="23"/>
                <w:szCs w:val="23"/>
              </w:rPr>
              <w:t xml:space="preserve">Renter Name: </w:t>
            </w:r>
            <w:r w:rsidRPr="00626592">
              <w:rPr>
                <w:b/>
                <w:bCs/>
                <w:sz w:val="23"/>
                <w:szCs w:val="23"/>
              </w:rPr>
              <w:t>Sultan</w:t>
            </w:r>
            <w:r w:rsidRPr="00626592">
              <w:rPr>
                <w:bCs/>
                <w:sz w:val="23"/>
                <w:szCs w:val="23"/>
              </w:rPr>
              <w:br/>
              <w:t xml:space="preserve">Property ID: </w:t>
            </w:r>
            <w:r w:rsidRPr="00626592">
              <w:rPr>
                <w:b/>
                <w:bCs/>
                <w:sz w:val="23"/>
                <w:szCs w:val="23"/>
              </w:rPr>
              <w:t>RM-504</w:t>
            </w:r>
            <w:r w:rsidRPr="00626592">
              <w:rPr>
                <w:bCs/>
                <w:sz w:val="23"/>
                <w:szCs w:val="23"/>
              </w:rPr>
              <w:br/>
              <w:t xml:space="preserve">Rent Amount: </w:t>
            </w:r>
            <w:r w:rsidRPr="00626592">
              <w:rPr>
                <w:b/>
                <w:bCs/>
                <w:sz w:val="23"/>
                <w:szCs w:val="23"/>
              </w:rPr>
              <w:t>PKR 18,000</w:t>
            </w:r>
            <w:r w:rsidRPr="00626592">
              <w:rPr>
                <w:bCs/>
                <w:sz w:val="23"/>
                <w:szCs w:val="23"/>
              </w:rPr>
              <w:br/>
              <w:t xml:space="preserve">Payment Method: </w:t>
            </w:r>
            <w:r w:rsidRPr="00626592">
              <w:rPr>
                <w:b/>
                <w:bCs/>
                <w:sz w:val="23"/>
                <w:szCs w:val="23"/>
              </w:rPr>
              <w:t>Jazz Cash</w:t>
            </w:r>
          </w:p>
        </w:tc>
        <w:tc>
          <w:tcPr>
            <w:tcW w:w="3366" w:type="dxa"/>
          </w:tcPr>
          <w:p w14:paraId="60F21FF4" w14:textId="77777777" w:rsidR="00BF459D" w:rsidRPr="00626592" w:rsidRDefault="00BF459D" w:rsidP="006164D9">
            <w:pPr>
              <w:rPr>
                <w:bCs/>
              </w:rPr>
            </w:pPr>
            <w:r w:rsidRPr="00626592">
              <w:rPr>
                <w:bCs/>
              </w:rPr>
              <w:t xml:space="preserve">System processes the payment successfully, updates the payment status to </w:t>
            </w:r>
            <w:r w:rsidRPr="00626592">
              <w:rPr>
                <w:b/>
                <w:bCs/>
              </w:rPr>
              <w:t>Paid</w:t>
            </w:r>
            <w:r w:rsidRPr="00626592">
              <w:rPr>
                <w:bCs/>
              </w:rPr>
              <w:t>, and notifies the landlord.</w:t>
            </w:r>
          </w:p>
        </w:tc>
        <w:tc>
          <w:tcPr>
            <w:tcW w:w="975" w:type="dxa"/>
          </w:tcPr>
          <w:p w14:paraId="43C0C5E8" w14:textId="77777777" w:rsidR="00BF459D" w:rsidRPr="00626592" w:rsidRDefault="00BF459D" w:rsidP="006164D9">
            <w:pPr>
              <w:pStyle w:val="Default"/>
              <w:jc w:val="both"/>
              <w:rPr>
                <w:bCs/>
                <w:sz w:val="23"/>
                <w:szCs w:val="23"/>
              </w:rPr>
            </w:pPr>
            <w:r w:rsidRPr="00626592">
              <w:rPr>
                <w:bCs/>
                <w:sz w:val="23"/>
                <w:szCs w:val="23"/>
              </w:rPr>
              <w:t>Pass</w:t>
            </w:r>
          </w:p>
        </w:tc>
      </w:tr>
      <w:tr w:rsidR="00BF459D" w:rsidRPr="00626592" w14:paraId="7BC9D40D" w14:textId="77777777" w:rsidTr="006164D9">
        <w:trPr>
          <w:trHeight w:val="647"/>
        </w:trPr>
        <w:tc>
          <w:tcPr>
            <w:tcW w:w="570" w:type="dxa"/>
          </w:tcPr>
          <w:p w14:paraId="0BA069CF" w14:textId="77777777" w:rsidR="00BF459D" w:rsidRPr="00626592" w:rsidRDefault="00BF459D" w:rsidP="006164D9">
            <w:pPr>
              <w:jc w:val="both"/>
              <w:rPr>
                <w:bCs/>
                <w:lang w:eastAsia="ar-SA"/>
              </w:rPr>
            </w:pPr>
            <w:r w:rsidRPr="00626592">
              <w:rPr>
                <w:bCs/>
                <w:lang w:eastAsia="ar-SA"/>
              </w:rPr>
              <w:t>2.</w:t>
            </w:r>
          </w:p>
        </w:tc>
        <w:tc>
          <w:tcPr>
            <w:tcW w:w="1852" w:type="dxa"/>
          </w:tcPr>
          <w:p w14:paraId="2407D91B" w14:textId="77777777" w:rsidR="00BF459D" w:rsidRPr="00626592" w:rsidRDefault="00BF459D" w:rsidP="006164D9">
            <w:pPr>
              <w:pStyle w:val="Default"/>
              <w:rPr>
                <w:sz w:val="23"/>
                <w:szCs w:val="23"/>
              </w:rPr>
            </w:pPr>
            <w:r w:rsidRPr="00626592">
              <w:rPr>
                <w:sz w:val="23"/>
                <w:szCs w:val="23"/>
              </w:rPr>
              <w:t>Verify landlord receives rent payment from renter</w:t>
            </w:r>
          </w:p>
        </w:tc>
        <w:tc>
          <w:tcPr>
            <w:tcW w:w="2145" w:type="dxa"/>
          </w:tcPr>
          <w:p w14:paraId="5C20AF68" w14:textId="77777777" w:rsidR="00BF459D" w:rsidRPr="00626592" w:rsidRDefault="00BF459D" w:rsidP="006164D9">
            <w:pPr>
              <w:pStyle w:val="Default"/>
              <w:rPr>
                <w:sz w:val="23"/>
                <w:szCs w:val="23"/>
              </w:rPr>
            </w:pPr>
            <w:r w:rsidRPr="00626592">
              <w:rPr>
                <w:sz w:val="23"/>
                <w:szCs w:val="23"/>
              </w:rPr>
              <w:t xml:space="preserve">Landlord Name: </w:t>
            </w:r>
            <w:r w:rsidRPr="00626592">
              <w:rPr>
                <w:b/>
                <w:bCs/>
                <w:sz w:val="23"/>
                <w:szCs w:val="23"/>
              </w:rPr>
              <w:t>Maryam Fazal</w:t>
            </w:r>
            <w:r w:rsidRPr="00626592">
              <w:rPr>
                <w:sz w:val="23"/>
                <w:szCs w:val="23"/>
              </w:rPr>
              <w:br/>
              <w:t xml:space="preserve">Renter Name: </w:t>
            </w:r>
            <w:r w:rsidRPr="00626592">
              <w:rPr>
                <w:b/>
                <w:bCs/>
                <w:sz w:val="23"/>
                <w:szCs w:val="23"/>
              </w:rPr>
              <w:t>Sultan</w:t>
            </w:r>
            <w:r w:rsidRPr="00626592">
              <w:rPr>
                <w:sz w:val="23"/>
                <w:szCs w:val="23"/>
              </w:rPr>
              <w:br/>
              <w:t xml:space="preserve">Property ID: </w:t>
            </w:r>
            <w:r w:rsidRPr="00626592">
              <w:rPr>
                <w:b/>
                <w:bCs/>
                <w:sz w:val="23"/>
                <w:szCs w:val="23"/>
              </w:rPr>
              <w:t>APT-302</w:t>
            </w:r>
            <w:r w:rsidRPr="00626592">
              <w:rPr>
                <w:sz w:val="23"/>
                <w:szCs w:val="23"/>
              </w:rPr>
              <w:br/>
              <w:t xml:space="preserve">Amount: </w:t>
            </w:r>
            <w:r w:rsidRPr="00626592">
              <w:rPr>
                <w:b/>
                <w:bCs/>
                <w:sz w:val="23"/>
                <w:szCs w:val="23"/>
              </w:rPr>
              <w:t>PKR 22,000</w:t>
            </w:r>
          </w:p>
        </w:tc>
        <w:tc>
          <w:tcPr>
            <w:tcW w:w="336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150"/>
            </w:tblGrid>
            <w:tr w:rsidR="00BF459D" w:rsidRPr="00626592" w14:paraId="37EB9B9C" w14:textId="77777777" w:rsidTr="006164D9">
              <w:trPr>
                <w:tblCellSpacing w:w="15" w:type="dxa"/>
              </w:trPr>
              <w:tc>
                <w:tcPr>
                  <w:tcW w:w="0" w:type="auto"/>
                  <w:vAlign w:val="center"/>
                  <w:hideMark/>
                </w:tcPr>
                <w:p w14:paraId="6CF6175F" w14:textId="77777777" w:rsidR="00BF459D" w:rsidRPr="00626592" w:rsidRDefault="00BF459D" w:rsidP="006164D9">
                  <w:pPr>
                    <w:pStyle w:val="Default"/>
                    <w:rPr>
                      <w:sz w:val="23"/>
                      <w:szCs w:val="23"/>
                    </w:rPr>
                  </w:pPr>
                  <w:r w:rsidRPr="00626592">
                    <w:rPr>
                      <w:sz w:val="23"/>
                      <w:szCs w:val="23"/>
                    </w:rPr>
                    <w:t>System confirms payment from renter, credits the landlord’s account, and sends notification of successful transaction to both parties.</w:t>
                  </w:r>
                </w:p>
              </w:tc>
            </w:tr>
          </w:tbl>
          <w:p w14:paraId="64BD9280" w14:textId="77777777" w:rsidR="00BF459D" w:rsidRPr="00626592" w:rsidRDefault="00BF459D" w:rsidP="006164D9">
            <w:pPr>
              <w:pStyle w:val="Default"/>
              <w:rPr>
                <w:vanish/>
                <w:sz w:val="23"/>
                <w:szCs w:val="23"/>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F459D" w:rsidRPr="00626592" w14:paraId="35E9DE9C" w14:textId="77777777" w:rsidTr="006164D9">
              <w:trPr>
                <w:tblCellSpacing w:w="15" w:type="dxa"/>
              </w:trPr>
              <w:tc>
                <w:tcPr>
                  <w:tcW w:w="0" w:type="auto"/>
                  <w:vAlign w:val="center"/>
                  <w:hideMark/>
                </w:tcPr>
                <w:p w14:paraId="57AA28BE" w14:textId="77777777" w:rsidR="00BF459D" w:rsidRPr="00626592" w:rsidRDefault="00BF459D" w:rsidP="006164D9">
                  <w:pPr>
                    <w:pStyle w:val="Default"/>
                    <w:rPr>
                      <w:sz w:val="23"/>
                      <w:szCs w:val="23"/>
                    </w:rPr>
                  </w:pPr>
                </w:p>
              </w:tc>
            </w:tr>
          </w:tbl>
          <w:p w14:paraId="680DDB7D" w14:textId="77777777" w:rsidR="00BF459D" w:rsidRPr="00626592" w:rsidRDefault="00BF459D" w:rsidP="006164D9">
            <w:pPr>
              <w:pStyle w:val="Default"/>
              <w:rPr>
                <w:sz w:val="23"/>
                <w:szCs w:val="23"/>
              </w:rPr>
            </w:pPr>
          </w:p>
        </w:tc>
        <w:tc>
          <w:tcPr>
            <w:tcW w:w="975" w:type="dxa"/>
          </w:tcPr>
          <w:p w14:paraId="76AA3BEC" w14:textId="77777777" w:rsidR="00BF459D" w:rsidRPr="00626592" w:rsidRDefault="00BF459D" w:rsidP="006164D9">
            <w:pPr>
              <w:pStyle w:val="Default"/>
              <w:jc w:val="both"/>
              <w:rPr>
                <w:sz w:val="23"/>
                <w:szCs w:val="23"/>
              </w:rPr>
            </w:pPr>
            <w:r w:rsidRPr="00626592">
              <w:rPr>
                <w:sz w:val="23"/>
                <w:szCs w:val="23"/>
              </w:rPr>
              <w:t>Pass</w:t>
            </w:r>
          </w:p>
        </w:tc>
      </w:tr>
    </w:tbl>
    <w:p w14:paraId="08D8F8BA" w14:textId="77777777" w:rsidR="00BF459D" w:rsidRPr="00626592" w:rsidRDefault="00BF459D" w:rsidP="00BF459D"/>
    <w:p w14:paraId="06CAB0BF" w14:textId="77777777" w:rsidR="00BF459D" w:rsidRPr="00626592" w:rsidRDefault="00BF459D" w:rsidP="00BF459D"/>
    <w:p w14:paraId="68A3CF4E" w14:textId="77777777" w:rsidR="005A3996" w:rsidRPr="00626592" w:rsidRDefault="005A3996" w:rsidP="00BF459D"/>
    <w:p w14:paraId="248AAF40" w14:textId="77777777" w:rsidR="005A3996" w:rsidRPr="00626592" w:rsidRDefault="005A3996" w:rsidP="00BF459D"/>
    <w:p w14:paraId="680326D7" w14:textId="77777777" w:rsidR="005A3996" w:rsidRPr="00626592" w:rsidRDefault="005A3996" w:rsidP="00BF459D"/>
    <w:p w14:paraId="28EB3334" w14:textId="77777777" w:rsidR="00BF459D" w:rsidRPr="00626592" w:rsidRDefault="00BF459D" w:rsidP="00BF459D"/>
    <w:p w14:paraId="621824FC" w14:textId="77777777" w:rsidR="00BF459D" w:rsidRPr="00626592" w:rsidRDefault="00BF459D" w:rsidP="00BF459D">
      <w:pPr>
        <w:jc w:val="both"/>
      </w:pPr>
      <w:r w:rsidRPr="00626592">
        <w:rPr>
          <w:b/>
        </w:rPr>
        <w:t>Unit Testing 22:</w:t>
      </w:r>
      <w:r w:rsidRPr="00626592">
        <w:t xml:space="preserve">  Penalty on payment and commission </w:t>
      </w:r>
    </w:p>
    <w:p w14:paraId="534FC23E" w14:textId="24AAAF37" w:rsidR="00BF459D" w:rsidRPr="00626592" w:rsidRDefault="00BF459D" w:rsidP="00BF459D">
      <w:pPr>
        <w:jc w:val="both"/>
      </w:pPr>
      <w:r w:rsidRPr="00626592">
        <w:rPr>
          <w:b/>
        </w:rPr>
        <w:t>Testing Objective:</w:t>
      </w:r>
      <w:r w:rsidRPr="00626592">
        <w:t xml:space="preserve"> To test penalties, one-time commissions, add on late payment </w:t>
      </w:r>
      <w:r w:rsidR="00174C5E" w:rsidRPr="00626592">
        <w:t>and,</w:t>
      </w:r>
      <w:r w:rsidRPr="00626592">
        <w:t xml:space="preserve"> and admin commission deductions functionality working correctly.</w:t>
      </w:r>
    </w:p>
    <w:p w14:paraId="35DBB78A" w14:textId="77777777" w:rsidR="00BF459D" w:rsidRPr="00626592" w:rsidRDefault="00BF459D" w:rsidP="00BF459D">
      <w:pPr>
        <w:pStyle w:val="Caption"/>
        <w:keepNext/>
        <w:jc w:val="center"/>
        <w:rPr>
          <w:color w:val="000000" w:themeColor="text1"/>
          <w:sz w:val="24"/>
          <w:szCs w:val="24"/>
        </w:rPr>
      </w:pPr>
    </w:p>
    <w:tbl>
      <w:tblPr>
        <w:tblStyle w:val="TableGrid"/>
        <w:tblW w:w="9243" w:type="dxa"/>
        <w:tblInd w:w="108" w:type="dxa"/>
        <w:tblLook w:val="04A0" w:firstRow="1" w:lastRow="0" w:firstColumn="1" w:lastColumn="0" w:noHBand="0" w:noVBand="1"/>
      </w:tblPr>
      <w:tblGrid>
        <w:gridCol w:w="570"/>
        <w:gridCol w:w="1852"/>
        <w:gridCol w:w="2852"/>
        <w:gridCol w:w="2787"/>
        <w:gridCol w:w="1182"/>
      </w:tblGrid>
      <w:tr w:rsidR="00BF459D" w:rsidRPr="00626592" w14:paraId="60A6580B" w14:textId="77777777" w:rsidTr="006164D9">
        <w:trPr>
          <w:trHeight w:val="647"/>
        </w:trPr>
        <w:tc>
          <w:tcPr>
            <w:tcW w:w="570" w:type="dxa"/>
          </w:tcPr>
          <w:p w14:paraId="491CFC01" w14:textId="77777777" w:rsidR="00BF459D" w:rsidRPr="00626592" w:rsidRDefault="00BF459D" w:rsidP="006164D9">
            <w:pPr>
              <w:jc w:val="both"/>
              <w:rPr>
                <w:b/>
                <w:lang w:eastAsia="ar-SA"/>
              </w:rPr>
            </w:pPr>
            <w:r w:rsidRPr="00626592">
              <w:rPr>
                <w:b/>
                <w:lang w:eastAsia="ar-SA"/>
              </w:rPr>
              <w:t>No.</w:t>
            </w:r>
          </w:p>
        </w:tc>
        <w:tc>
          <w:tcPr>
            <w:tcW w:w="1852" w:type="dxa"/>
          </w:tcPr>
          <w:p w14:paraId="77FC8827" w14:textId="77777777" w:rsidR="00BF459D" w:rsidRPr="00626592" w:rsidRDefault="00BF459D" w:rsidP="006164D9">
            <w:pPr>
              <w:pStyle w:val="Default"/>
              <w:jc w:val="both"/>
              <w:rPr>
                <w:sz w:val="23"/>
                <w:szCs w:val="23"/>
              </w:rPr>
            </w:pPr>
            <w:r w:rsidRPr="00626592">
              <w:rPr>
                <w:b/>
                <w:bCs/>
                <w:sz w:val="23"/>
                <w:szCs w:val="23"/>
              </w:rPr>
              <w:t xml:space="preserve">Test case/Test script </w:t>
            </w:r>
          </w:p>
          <w:p w14:paraId="2E003F8C" w14:textId="77777777" w:rsidR="00BF459D" w:rsidRPr="00626592" w:rsidRDefault="00BF459D" w:rsidP="006164D9">
            <w:pPr>
              <w:jc w:val="both"/>
              <w:rPr>
                <w:lang w:eastAsia="ar-SA"/>
              </w:rPr>
            </w:pPr>
          </w:p>
        </w:tc>
        <w:tc>
          <w:tcPr>
            <w:tcW w:w="2852" w:type="dxa"/>
          </w:tcPr>
          <w:p w14:paraId="5A92AF9B" w14:textId="77777777" w:rsidR="00BF459D" w:rsidRPr="00626592" w:rsidRDefault="00BF459D" w:rsidP="006164D9">
            <w:pPr>
              <w:pStyle w:val="Default"/>
              <w:jc w:val="both"/>
              <w:rPr>
                <w:sz w:val="23"/>
                <w:szCs w:val="23"/>
              </w:rPr>
            </w:pPr>
            <w:r w:rsidRPr="00626592">
              <w:rPr>
                <w:b/>
                <w:bCs/>
                <w:sz w:val="23"/>
                <w:szCs w:val="23"/>
              </w:rPr>
              <w:t xml:space="preserve">Attribute and value </w:t>
            </w:r>
          </w:p>
          <w:p w14:paraId="4867ADAB" w14:textId="77777777" w:rsidR="00BF459D" w:rsidRPr="00626592" w:rsidRDefault="00BF459D" w:rsidP="006164D9">
            <w:pPr>
              <w:jc w:val="both"/>
              <w:rPr>
                <w:lang w:eastAsia="ar-SA"/>
              </w:rPr>
            </w:pPr>
          </w:p>
        </w:tc>
        <w:tc>
          <w:tcPr>
            <w:tcW w:w="2787" w:type="dxa"/>
          </w:tcPr>
          <w:p w14:paraId="4C7E433A" w14:textId="77777777" w:rsidR="00BF459D" w:rsidRPr="00626592" w:rsidRDefault="00BF459D" w:rsidP="006164D9">
            <w:pPr>
              <w:pStyle w:val="Default"/>
              <w:jc w:val="both"/>
              <w:rPr>
                <w:sz w:val="23"/>
                <w:szCs w:val="23"/>
              </w:rPr>
            </w:pPr>
            <w:r w:rsidRPr="00626592">
              <w:rPr>
                <w:b/>
                <w:bCs/>
                <w:sz w:val="23"/>
                <w:szCs w:val="23"/>
              </w:rPr>
              <w:t xml:space="preserve">Expected result </w:t>
            </w:r>
          </w:p>
          <w:p w14:paraId="22E5D433" w14:textId="77777777" w:rsidR="00BF459D" w:rsidRPr="00626592" w:rsidRDefault="00BF459D" w:rsidP="006164D9">
            <w:pPr>
              <w:jc w:val="both"/>
              <w:rPr>
                <w:lang w:eastAsia="ar-SA"/>
              </w:rPr>
            </w:pPr>
          </w:p>
        </w:tc>
        <w:tc>
          <w:tcPr>
            <w:tcW w:w="1182" w:type="dxa"/>
          </w:tcPr>
          <w:p w14:paraId="660A70FB" w14:textId="77777777" w:rsidR="00BF459D" w:rsidRPr="00626592" w:rsidRDefault="00BF459D" w:rsidP="006164D9">
            <w:pPr>
              <w:pStyle w:val="Default"/>
              <w:jc w:val="both"/>
              <w:rPr>
                <w:sz w:val="23"/>
                <w:szCs w:val="23"/>
              </w:rPr>
            </w:pPr>
            <w:r w:rsidRPr="00626592">
              <w:rPr>
                <w:b/>
                <w:bCs/>
                <w:sz w:val="23"/>
                <w:szCs w:val="23"/>
              </w:rPr>
              <w:t xml:space="preserve">Result </w:t>
            </w:r>
          </w:p>
          <w:p w14:paraId="399D3FD3" w14:textId="77777777" w:rsidR="00BF459D" w:rsidRPr="00626592" w:rsidRDefault="00BF459D" w:rsidP="006164D9">
            <w:pPr>
              <w:jc w:val="both"/>
              <w:rPr>
                <w:lang w:eastAsia="ar-SA"/>
              </w:rPr>
            </w:pPr>
          </w:p>
        </w:tc>
      </w:tr>
      <w:tr w:rsidR="00BF459D" w:rsidRPr="00626592" w14:paraId="2283C3D1" w14:textId="77777777" w:rsidTr="006164D9">
        <w:trPr>
          <w:trHeight w:val="647"/>
        </w:trPr>
        <w:tc>
          <w:tcPr>
            <w:tcW w:w="570" w:type="dxa"/>
          </w:tcPr>
          <w:p w14:paraId="688C8864" w14:textId="77777777" w:rsidR="00BF459D" w:rsidRPr="00626592" w:rsidRDefault="00BF459D" w:rsidP="006164D9">
            <w:pPr>
              <w:jc w:val="both"/>
              <w:rPr>
                <w:bCs/>
                <w:lang w:eastAsia="ar-SA"/>
              </w:rPr>
            </w:pPr>
            <w:r w:rsidRPr="00626592">
              <w:rPr>
                <w:bCs/>
                <w:lang w:eastAsia="ar-SA"/>
              </w:rPr>
              <w:t>1.</w:t>
            </w:r>
          </w:p>
        </w:tc>
        <w:tc>
          <w:tcPr>
            <w:tcW w:w="1852" w:type="dxa"/>
          </w:tcPr>
          <w:p w14:paraId="725961D5" w14:textId="77777777" w:rsidR="00BF459D" w:rsidRPr="00626592" w:rsidRDefault="00BF459D" w:rsidP="006164D9">
            <w:pPr>
              <w:pStyle w:val="Default"/>
              <w:rPr>
                <w:sz w:val="23"/>
                <w:szCs w:val="23"/>
              </w:rPr>
            </w:pPr>
            <w:r w:rsidRPr="00626592">
              <w:rPr>
                <w:sz w:val="23"/>
                <w:szCs w:val="23"/>
              </w:rPr>
              <w:t>Verify landlord receives rent payment from renter</w:t>
            </w:r>
          </w:p>
        </w:tc>
        <w:tc>
          <w:tcPr>
            <w:tcW w:w="2852" w:type="dxa"/>
          </w:tcPr>
          <w:p w14:paraId="6A0B0BBB" w14:textId="77777777" w:rsidR="00BF459D" w:rsidRPr="00626592" w:rsidRDefault="00BF459D" w:rsidP="006164D9">
            <w:pPr>
              <w:pStyle w:val="Default"/>
              <w:rPr>
                <w:sz w:val="23"/>
                <w:szCs w:val="23"/>
              </w:rPr>
            </w:pPr>
            <w:r w:rsidRPr="00626592">
              <w:rPr>
                <w:sz w:val="23"/>
                <w:szCs w:val="23"/>
              </w:rPr>
              <w:t xml:space="preserve">Landlord Name: </w:t>
            </w:r>
            <w:r w:rsidRPr="00626592">
              <w:rPr>
                <w:b/>
                <w:bCs/>
                <w:sz w:val="23"/>
                <w:szCs w:val="23"/>
              </w:rPr>
              <w:t>Maryam Fazal</w:t>
            </w:r>
            <w:r w:rsidRPr="00626592">
              <w:rPr>
                <w:sz w:val="23"/>
                <w:szCs w:val="23"/>
              </w:rPr>
              <w:br/>
              <w:t xml:space="preserve">Renter Name: </w:t>
            </w:r>
            <w:r w:rsidRPr="00626592">
              <w:rPr>
                <w:b/>
                <w:bCs/>
                <w:sz w:val="23"/>
                <w:szCs w:val="23"/>
              </w:rPr>
              <w:t>Sultan</w:t>
            </w:r>
            <w:r w:rsidRPr="00626592">
              <w:rPr>
                <w:sz w:val="23"/>
                <w:szCs w:val="23"/>
              </w:rPr>
              <w:br/>
              <w:t xml:space="preserve">Property ID: </w:t>
            </w:r>
            <w:r w:rsidRPr="00626592">
              <w:rPr>
                <w:b/>
                <w:bCs/>
                <w:sz w:val="23"/>
                <w:szCs w:val="23"/>
              </w:rPr>
              <w:t>APT-302</w:t>
            </w:r>
            <w:r w:rsidRPr="00626592">
              <w:rPr>
                <w:sz w:val="23"/>
                <w:szCs w:val="23"/>
              </w:rPr>
              <w:br/>
              <w:t xml:space="preserve">Amount: </w:t>
            </w:r>
            <w:r w:rsidRPr="00626592">
              <w:rPr>
                <w:b/>
                <w:bCs/>
                <w:sz w:val="23"/>
                <w:szCs w:val="23"/>
              </w:rPr>
              <w:t>PKR 22,000</w:t>
            </w:r>
          </w:p>
        </w:tc>
        <w:tc>
          <w:tcPr>
            <w:tcW w:w="2787"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71"/>
            </w:tblGrid>
            <w:tr w:rsidR="00BF459D" w:rsidRPr="00626592" w14:paraId="2DD8EAB3" w14:textId="77777777" w:rsidTr="006164D9">
              <w:trPr>
                <w:tblCellSpacing w:w="15" w:type="dxa"/>
              </w:trPr>
              <w:tc>
                <w:tcPr>
                  <w:tcW w:w="0" w:type="auto"/>
                  <w:vAlign w:val="center"/>
                  <w:hideMark/>
                </w:tcPr>
                <w:p w14:paraId="44CDFFBE" w14:textId="77777777" w:rsidR="00BF459D" w:rsidRPr="00626592" w:rsidRDefault="00BF459D" w:rsidP="006164D9">
                  <w:pPr>
                    <w:pStyle w:val="Default"/>
                    <w:rPr>
                      <w:sz w:val="23"/>
                      <w:szCs w:val="23"/>
                    </w:rPr>
                  </w:pPr>
                  <w:r w:rsidRPr="00626592">
                    <w:rPr>
                      <w:sz w:val="23"/>
                      <w:szCs w:val="23"/>
                    </w:rPr>
                    <w:t>System confirms payment from renter, credits the landlord’s account, and sends notification of successful transaction to both parties.</w:t>
                  </w:r>
                </w:p>
              </w:tc>
            </w:tr>
          </w:tbl>
          <w:p w14:paraId="75B0A439" w14:textId="77777777" w:rsidR="00BF459D" w:rsidRPr="00626592" w:rsidRDefault="00BF459D" w:rsidP="006164D9">
            <w:pPr>
              <w:pStyle w:val="Default"/>
              <w:rPr>
                <w:vanish/>
                <w:sz w:val="23"/>
                <w:szCs w:val="23"/>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F459D" w:rsidRPr="00626592" w14:paraId="513B02B4" w14:textId="77777777" w:rsidTr="006164D9">
              <w:trPr>
                <w:tblCellSpacing w:w="15" w:type="dxa"/>
              </w:trPr>
              <w:tc>
                <w:tcPr>
                  <w:tcW w:w="0" w:type="auto"/>
                  <w:vAlign w:val="center"/>
                  <w:hideMark/>
                </w:tcPr>
                <w:p w14:paraId="14991EB0" w14:textId="77777777" w:rsidR="00BF459D" w:rsidRPr="00626592" w:rsidRDefault="00BF459D" w:rsidP="006164D9">
                  <w:pPr>
                    <w:pStyle w:val="Default"/>
                    <w:rPr>
                      <w:sz w:val="23"/>
                      <w:szCs w:val="23"/>
                    </w:rPr>
                  </w:pPr>
                </w:p>
              </w:tc>
            </w:tr>
          </w:tbl>
          <w:p w14:paraId="5FE39924" w14:textId="77777777" w:rsidR="00BF459D" w:rsidRPr="00626592" w:rsidRDefault="00BF459D" w:rsidP="006164D9">
            <w:pPr>
              <w:pStyle w:val="Default"/>
              <w:rPr>
                <w:sz w:val="23"/>
                <w:szCs w:val="23"/>
              </w:rPr>
            </w:pPr>
          </w:p>
        </w:tc>
        <w:tc>
          <w:tcPr>
            <w:tcW w:w="1182" w:type="dxa"/>
          </w:tcPr>
          <w:p w14:paraId="3976ED8B" w14:textId="77777777" w:rsidR="00BF459D" w:rsidRPr="00626592" w:rsidRDefault="00BF459D" w:rsidP="006164D9">
            <w:pPr>
              <w:pStyle w:val="Default"/>
              <w:jc w:val="both"/>
              <w:rPr>
                <w:sz w:val="23"/>
                <w:szCs w:val="23"/>
              </w:rPr>
            </w:pPr>
            <w:r w:rsidRPr="00626592">
              <w:rPr>
                <w:sz w:val="23"/>
                <w:szCs w:val="23"/>
              </w:rPr>
              <w:t>Pass</w:t>
            </w:r>
          </w:p>
        </w:tc>
      </w:tr>
      <w:tr w:rsidR="00BF459D" w:rsidRPr="00626592" w14:paraId="1B861863" w14:textId="77777777" w:rsidTr="006164D9">
        <w:trPr>
          <w:trHeight w:val="647"/>
        </w:trPr>
        <w:tc>
          <w:tcPr>
            <w:tcW w:w="570" w:type="dxa"/>
          </w:tcPr>
          <w:p w14:paraId="33FBE5FE" w14:textId="77777777" w:rsidR="00BF459D" w:rsidRPr="00626592" w:rsidRDefault="00BF459D" w:rsidP="006164D9">
            <w:pPr>
              <w:jc w:val="both"/>
              <w:rPr>
                <w:bCs/>
                <w:lang w:eastAsia="ar-SA"/>
              </w:rPr>
            </w:pPr>
            <w:r w:rsidRPr="00626592">
              <w:rPr>
                <w:bCs/>
                <w:lang w:eastAsia="ar-SA"/>
              </w:rPr>
              <w:t>2.</w:t>
            </w:r>
          </w:p>
        </w:tc>
        <w:tc>
          <w:tcPr>
            <w:tcW w:w="1852" w:type="dxa"/>
          </w:tcPr>
          <w:p w14:paraId="61B31C89" w14:textId="77777777" w:rsidR="00BF459D" w:rsidRPr="00626592" w:rsidRDefault="00BF459D" w:rsidP="006164D9">
            <w:pPr>
              <w:pStyle w:val="Default"/>
              <w:rPr>
                <w:sz w:val="23"/>
                <w:szCs w:val="23"/>
              </w:rPr>
            </w:pPr>
            <w:r w:rsidRPr="00626592">
              <w:rPr>
                <w:sz w:val="23"/>
                <w:szCs w:val="23"/>
              </w:rPr>
              <w:t>Verify landlord pays 2% one-time commission to admin after listing</w:t>
            </w:r>
          </w:p>
        </w:tc>
        <w:tc>
          <w:tcPr>
            <w:tcW w:w="2852" w:type="dxa"/>
          </w:tcPr>
          <w:p w14:paraId="2F5A96C0" w14:textId="77777777" w:rsidR="00BF459D" w:rsidRPr="00626592" w:rsidRDefault="00BF459D" w:rsidP="006164D9">
            <w:pPr>
              <w:pStyle w:val="Default"/>
              <w:rPr>
                <w:sz w:val="23"/>
                <w:szCs w:val="23"/>
              </w:rPr>
            </w:pPr>
            <w:r w:rsidRPr="00626592">
              <w:rPr>
                <w:sz w:val="23"/>
                <w:szCs w:val="23"/>
              </w:rPr>
              <w:t xml:space="preserve">Landlord Name: </w:t>
            </w:r>
            <w:r w:rsidRPr="00626592">
              <w:rPr>
                <w:b/>
                <w:bCs/>
                <w:sz w:val="23"/>
                <w:szCs w:val="23"/>
              </w:rPr>
              <w:t>Maryam Fazal</w:t>
            </w:r>
            <w:r w:rsidRPr="00626592">
              <w:rPr>
                <w:sz w:val="23"/>
                <w:szCs w:val="23"/>
              </w:rPr>
              <w:br/>
              <w:t xml:space="preserve">Property Rent Price: </w:t>
            </w:r>
            <w:r w:rsidRPr="00626592">
              <w:rPr>
                <w:b/>
                <w:bCs/>
                <w:sz w:val="23"/>
                <w:szCs w:val="23"/>
              </w:rPr>
              <w:t>PKR 30,000</w:t>
            </w:r>
            <w:r w:rsidRPr="00626592">
              <w:rPr>
                <w:sz w:val="23"/>
                <w:szCs w:val="23"/>
              </w:rPr>
              <w:br/>
              <w:t xml:space="preserve">Commission Rate: </w:t>
            </w:r>
            <w:r w:rsidRPr="00626592">
              <w:rPr>
                <w:b/>
                <w:bCs/>
                <w:sz w:val="23"/>
                <w:szCs w:val="23"/>
              </w:rPr>
              <w:t>2%</w:t>
            </w:r>
          </w:p>
        </w:tc>
        <w:tc>
          <w:tcPr>
            <w:tcW w:w="2787" w:type="dxa"/>
          </w:tcPr>
          <w:p w14:paraId="41561B91" w14:textId="77777777" w:rsidR="00BF459D" w:rsidRPr="00626592" w:rsidRDefault="00BF459D" w:rsidP="006164D9">
            <w:pPr>
              <w:pStyle w:val="Default"/>
              <w:rPr>
                <w:sz w:val="23"/>
                <w:szCs w:val="23"/>
              </w:rPr>
            </w:pPr>
            <w:r w:rsidRPr="00626592">
              <w:rPr>
                <w:sz w:val="23"/>
                <w:szCs w:val="23"/>
              </w:rPr>
              <w:t>System calculates commission (</w:t>
            </w:r>
            <w:r w:rsidRPr="00626592">
              <w:rPr>
                <w:b/>
                <w:bCs/>
                <w:sz w:val="23"/>
                <w:szCs w:val="23"/>
              </w:rPr>
              <w:t>PKR 600</w:t>
            </w:r>
            <w:r w:rsidRPr="00626592">
              <w:rPr>
                <w:sz w:val="23"/>
                <w:szCs w:val="23"/>
              </w:rPr>
              <w:t>), deducts from landlord’s account or prompts payment, confirms receipt to admin, and sends notifications.</w:t>
            </w:r>
          </w:p>
        </w:tc>
        <w:tc>
          <w:tcPr>
            <w:tcW w:w="1182" w:type="dxa"/>
          </w:tcPr>
          <w:p w14:paraId="1F6C5F05" w14:textId="77777777" w:rsidR="00BF459D" w:rsidRPr="00626592" w:rsidRDefault="00BF459D" w:rsidP="006164D9">
            <w:pPr>
              <w:pStyle w:val="Default"/>
              <w:jc w:val="both"/>
              <w:rPr>
                <w:sz w:val="23"/>
                <w:szCs w:val="23"/>
              </w:rPr>
            </w:pPr>
            <w:r w:rsidRPr="00626592">
              <w:rPr>
                <w:sz w:val="23"/>
                <w:szCs w:val="23"/>
              </w:rPr>
              <w:t>Pass</w:t>
            </w:r>
          </w:p>
        </w:tc>
      </w:tr>
      <w:tr w:rsidR="00BF459D" w:rsidRPr="00626592" w14:paraId="6D4E8847" w14:textId="77777777" w:rsidTr="006164D9">
        <w:trPr>
          <w:trHeight w:val="647"/>
        </w:trPr>
        <w:tc>
          <w:tcPr>
            <w:tcW w:w="570" w:type="dxa"/>
          </w:tcPr>
          <w:p w14:paraId="02625214" w14:textId="77777777" w:rsidR="00BF459D" w:rsidRPr="00626592" w:rsidRDefault="00BF459D" w:rsidP="006164D9">
            <w:pPr>
              <w:jc w:val="both"/>
              <w:rPr>
                <w:bCs/>
                <w:lang w:eastAsia="ar-SA"/>
              </w:rPr>
            </w:pPr>
            <w:r w:rsidRPr="00626592">
              <w:rPr>
                <w:bCs/>
                <w:lang w:eastAsia="ar-SA"/>
              </w:rPr>
              <w:lastRenderedPageBreak/>
              <w:t>3.</w:t>
            </w:r>
          </w:p>
        </w:tc>
        <w:tc>
          <w:tcPr>
            <w:tcW w:w="1852" w:type="dxa"/>
          </w:tcPr>
          <w:p w14:paraId="10F38104" w14:textId="104A1D25" w:rsidR="00BF459D" w:rsidRPr="00626592" w:rsidRDefault="00BF459D" w:rsidP="006164D9">
            <w:pPr>
              <w:pStyle w:val="Default"/>
              <w:rPr>
                <w:sz w:val="23"/>
                <w:szCs w:val="23"/>
              </w:rPr>
            </w:pPr>
            <w:r w:rsidRPr="00626592">
              <w:rPr>
                <w:sz w:val="23"/>
                <w:szCs w:val="23"/>
              </w:rPr>
              <w:t xml:space="preserve">Verify </w:t>
            </w:r>
            <w:r w:rsidR="008C1FDA" w:rsidRPr="00626592">
              <w:rPr>
                <w:sz w:val="23"/>
                <w:szCs w:val="23"/>
              </w:rPr>
              <w:t>5</w:t>
            </w:r>
            <w:r w:rsidRPr="00626592">
              <w:rPr>
                <w:sz w:val="23"/>
                <w:szCs w:val="23"/>
              </w:rPr>
              <w:t>% penalty is applied for late rent payment beyond 5 days</w:t>
            </w:r>
          </w:p>
        </w:tc>
        <w:tc>
          <w:tcPr>
            <w:tcW w:w="2852" w:type="dxa"/>
          </w:tcPr>
          <w:p w14:paraId="68A92F53" w14:textId="77777777" w:rsidR="00BF459D" w:rsidRPr="00626592" w:rsidRDefault="00BF459D" w:rsidP="006164D9">
            <w:pPr>
              <w:pStyle w:val="Default"/>
              <w:rPr>
                <w:sz w:val="23"/>
                <w:szCs w:val="23"/>
              </w:rPr>
            </w:pPr>
            <w:r w:rsidRPr="00626592">
              <w:rPr>
                <w:sz w:val="23"/>
                <w:szCs w:val="23"/>
              </w:rPr>
              <w:t xml:space="preserve">Renter Name: </w:t>
            </w:r>
            <w:r w:rsidRPr="00626592">
              <w:rPr>
                <w:b/>
                <w:bCs/>
                <w:sz w:val="23"/>
                <w:szCs w:val="23"/>
              </w:rPr>
              <w:t>Sultan</w:t>
            </w:r>
            <w:r w:rsidRPr="00626592">
              <w:rPr>
                <w:sz w:val="23"/>
                <w:szCs w:val="23"/>
              </w:rPr>
              <w:br/>
              <w:t xml:space="preserve">Rent Due Date: </w:t>
            </w:r>
            <w:r w:rsidRPr="00626592">
              <w:rPr>
                <w:b/>
                <w:bCs/>
                <w:sz w:val="23"/>
                <w:szCs w:val="23"/>
              </w:rPr>
              <w:t>April 1, 2025</w:t>
            </w:r>
            <w:r w:rsidRPr="00626592">
              <w:rPr>
                <w:sz w:val="23"/>
                <w:szCs w:val="23"/>
              </w:rPr>
              <w:br/>
              <w:t xml:space="preserve">Payment Date: </w:t>
            </w:r>
            <w:r w:rsidRPr="00626592">
              <w:rPr>
                <w:b/>
                <w:bCs/>
                <w:sz w:val="23"/>
                <w:szCs w:val="23"/>
              </w:rPr>
              <w:t>April 8, 2025</w:t>
            </w:r>
            <w:r w:rsidRPr="00626592">
              <w:rPr>
                <w:sz w:val="23"/>
                <w:szCs w:val="23"/>
              </w:rPr>
              <w:br/>
              <w:t xml:space="preserve">Rent Amount: </w:t>
            </w:r>
            <w:r w:rsidRPr="00626592">
              <w:rPr>
                <w:b/>
                <w:bCs/>
                <w:sz w:val="23"/>
                <w:szCs w:val="23"/>
              </w:rPr>
              <w:t>PKR 25,000</w:t>
            </w:r>
          </w:p>
        </w:tc>
        <w:tc>
          <w:tcPr>
            <w:tcW w:w="2787" w:type="dxa"/>
          </w:tcPr>
          <w:p w14:paraId="3D896ED3" w14:textId="4BB8075E" w:rsidR="00BF459D" w:rsidRPr="00626592" w:rsidRDefault="00BF459D" w:rsidP="006164D9">
            <w:pPr>
              <w:pStyle w:val="Default"/>
              <w:rPr>
                <w:sz w:val="23"/>
                <w:szCs w:val="23"/>
              </w:rPr>
            </w:pPr>
            <w:r w:rsidRPr="00626592">
              <w:rPr>
                <w:sz w:val="23"/>
                <w:szCs w:val="23"/>
              </w:rPr>
              <w:t xml:space="preserve">System calculates a </w:t>
            </w:r>
            <w:r w:rsidR="008C1FDA" w:rsidRPr="00626592">
              <w:rPr>
                <w:sz w:val="23"/>
                <w:szCs w:val="23"/>
              </w:rPr>
              <w:t>5</w:t>
            </w:r>
            <w:r w:rsidRPr="00626592">
              <w:rPr>
                <w:b/>
                <w:bCs/>
                <w:sz w:val="23"/>
                <w:szCs w:val="23"/>
              </w:rPr>
              <w:t>% penalty (PKR 500)</w:t>
            </w:r>
            <w:r w:rsidRPr="00626592">
              <w:rPr>
                <w:sz w:val="23"/>
                <w:szCs w:val="23"/>
              </w:rPr>
              <w:t xml:space="preserve">, adds it to the total amount, updates the payable amount to </w:t>
            </w:r>
            <w:r w:rsidRPr="00626592">
              <w:rPr>
                <w:b/>
                <w:bCs/>
                <w:sz w:val="23"/>
                <w:szCs w:val="23"/>
              </w:rPr>
              <w:t>PKR 25,500</w:t>
            </w:r>
            <w:r w:rsidRPr="00626592">
              <w:rPr>
                <w:sz w:val="23"/>
                <w:szCs w:val="23"/>
              </w:rPr>
              <w:t>, and notifies both parties.</w:t>
            </w:r>
          </w:p>
        </w:tc>
        <w:tc>
          <w:tcPr>
            <w:tcW w:w="1182" w:type="dxa"/>
          </w:tcPr>
          <w:p w14:paraId="5C6D6F2A" w14:textId="77777777" w:rsidR="00BF459D" w:rsidRPr="00626592" w:rsidRDefault="00BF459D" w:rsidP="006164D9">
            <w:pPr>
              <w:pStyle w:val="Default"/>
              <w:jc w:val="both"/>
              <w:rPr>
                <w:sz w:val="23"/>
                <w:szCs w:val="23"/>
              </w:rPr>
            </w:pPr>
            <w:r w:rsidRPr="00626592">
              <w:rPr>
                <w:sz w:val="23"/>
                <w:szCs w:val="23"/>
              </w:rPr>
              <w:t>Pass</w:t>
            </w:r>
          </w:p>
        </w:tc>
      </w:tr>
      <w:tr w:rsidR="00BF459D" w:rsidRPr="00626592" w14:paraId="551E32FD" w14:textId="77777777" w:rsidTr="006164D9">
        <w:trPr>
          <w:trHeight w:val="647"/>
        </w:trPr>
        <w:tc>
          <w:tcPr>
            <w:tcW w:w="570" w:type="dxa"/>
          </w:tcPr>
          <w:p w14:paraId="78CF0CD1" w14:textId="77777777" w:rsidR="00BF459D" w:rsidRPr="00626592" w:rsidRDefault="00BF459D" w:rsidP="006164D9">
            <w:pPr>
              <w:jc w:val="both"/>
              <w:rPr>
                <w:bCs/>
                <w:lang w:eastAsia="ar-SA"/>
              </w:rPr>
            </w:pPr>
            <w:r w:rsidRPr="00626592">
              <w:rPr>
                <w:bCs/>
                <w:lang w:eastAsia="ar-SA"/>
              </w:rPr>
              <w:t>4.</w:t>
            </w:r>
          </w:p>
        </w:tc>
        <w:tc>
          <w:tcPr>
            <w:tcW w:w="1852" w:type="dxa"/>
          </w:tcPr>
          <w:p w14:paraId="3A2BA609" w14:textId="77777777" w:rsidR="00BF459D" w:rsidRPr="00626592" w:rsidRDefault="00BF459D" w:rsidP="006164D9">
            <w:pPr>
              <w:pStyle w:val="Default"/>
              <w:rPr>
                <w:sz w:val="23"/>
                <w:szCs w:val="23"/>
              </w:rPr>
            </w:pPr>
            <w:r w:rsidRPr="00626592">
              <w:rPr>
                <w:sz w:val="23"/>
                <w:szCs w:val="23"/>
              </w:rPr>
              <w:t>Verify system recommends top-rated properties to renters</w:t>
            </w:r>
          </w:p>
        </w:tc>
        <w:tc>
          <w:tcPr>
            <w:tcW w:w="2852" w:type="dxa"/>
          </w:tcPr>
          <w:p w14:paraId="378D87B4" w14:textId="77777777" w:rsidR="00BF459D" w:rsidRPr="00626592" w:rsidRDefault="00BF459D" w:rsidP="006164D9">
            <w:pPr>
              <w:pStyle w:val="Default"/>
              <w:rPr>
                <w:sz w:val="23"/>
                <w:szCs w:val="23"/>
              </w:rPr>
            </w:pPr>
            <w:r w:rsidRPr="00626592">
              <w:rPr>
                <w:sz w:val="23"/>
                <w:szCs w:val="23"/>
              </w:rPr>
              <w:t xml:space="preserve">Renter Name: </w:t>
            </w:r>
            <w:r w:rsidRPr="00626592">
              <w:rPr>
                <w:b/>
                <w:bCs/>
                <w:sz w:val="23"/>
                <w:szCs w:val="23"/>
              </w:rPr>
              <w:t>Sultan</w:t>
            </w:r>
            <w:r w:rsidRPr="00626592">
              <w:rPr>
                <w:sz w:val="23"/>
                <w:szCs w:val="23"/>
              </w:rPr>
              <w:br/>
              <w:t xml:space="preserve">Rating Source: </w:t>
            </w:r>
            <w:r w:rsidRPr="00626592">
              <w:rPr>
                <w:b/>
                <w:bCs/>
                <w:sz w:val="23"/>
                <w:szCs w:val="23"/>
              </w:rPr>
              <w:t>User Reviews &amp; Star Ratings</w:t>
            </w:r>
            <w:r w:rsidRPr="00626592">
              <w:rPr>
                <w:sz w:val="23"/>
                <w:szCs w:val="23"/>
              </w:rPr>
              <w:br/>
              <w:t xml:space="preserve">Location Preference: </w:t>
            </w:r>
            <w:r w:rsidRPr="00626592">
              <w:rPr>
                <w:b/>
                <w:bCs/>
                <w:sz w:val="23"/>
                <w:szCs w:val="23"/>
              </w:rPr>
              <w:t>Gulberg, Lahore</w:t>
            </w:r>
          </w:p>
        </w:tc>
        <w:tc>
          <w:tcPr>
            <w:tcW w:w="2787" w:type="dxa"/>
          </w:tcPr>
          <w:p w14:paraId="4B9BD576" w14:textId="77777777" w:rsidR="00BF459D" w:rsidRPr="00626592" w:rsidRDefault="00BF459D" w:rsidP="006164D9">
            <w:pPr>
              <w:pStyle w:val="Default"/>
              <w:rPr>
                <w:sz w:val="23"/>
                <w:szCs w:val="23"/>
              </w:rPr>
            </w:pPr>
            <w:r w:rsidRPr="00626592">
              <w:rPr>
                <w:sz w:val="23"/>
                <w:szCs w:val="23"/>
              </w:rPr>
              <w:t>System analyzes ratings, filters by location, and displays properties with the highest average reviews (e.g., 4.5 stars and above) to Sultan.</w:t>
            </w:r>
          </w:p>
        </w:tc>
        <w:tc>
          <w:tcPr>
            <w:tcW w:w="1182" w:type="dxa"/>
          </w:tcPr>
          <w:p w14:paraId="3458FE3D" w14:textId="77777777" w:rsidR="00BF459D" w:rsidRPr="00626592" w:rsidRDefault="00BF459D" w:rsidP="006164D9">
            <w:pPr>
              <w:pStyle w:val="Default"/>
              <w:jc w:val="both"/>
              <w:rPr>
                <w:sz w:val="23"/>
                <w:szCs w:val="23"/>
              </w:rPr>
            </w:pPr>
            <w:r w:rsidRPr="00626592">
              <w:rPr>
                <w:sz w:val="23"/>
                <w:szCs w:val="23"/>
              </w:rPr>
              <w:t>Pass</w:t>
            </w:r>
          </w:p>
        </w:tc>
      </w:tr>
    </w:tbl>
    <w:p w14:paraId="5885BE41" w14:textId="77777777" w:rsidR="00BF459D" w:rsidRPr="00626592" w:rsidRDefault="00BF459D" w:rsidP="00BF459D">
      <w:pPr>
        <w:pStyle w:val="Heading3"/>
        <w:numPr>
          <w:ilvl w:val="0"/>
          <w:numId w:val="0"/>
        </w:numPr>
        <w:rPr>
          <w:b w:val="0"/>
        </w:rPr>
      </w:pPr>
    </w:p>
    <w:p w14:paraId="1DE09656" w14:textId="77777777" w:rsidR="00BF459D" w:rsidRPr="00626592" w:rsidRDefault="00BF459D" w:rsidP="00BF459D"/>
    <w:p w14:paraId="4BF42919" w14:textId="77777777" w:rsidR="00BF459D" w:rsidRPr="00626592" w:rsidRDefault="00BF459D" w:rsidP="00BF459D">
      <w:pPr>
        <w:jc w:val="center"/>
        <w:rPr>
          <w:b/>
          <w:bCs/>
        </w:rPr>
      </w:pPr>
      <w:r w:rsidRPr="00626592">
        <w:rPr>
          <w:b/>
          <w:bCs/>
        </w:rPr>
        <w:t>Recommendation by Rating and User Preferences</w:t>
      </w:r>
    </w:p>
    <w:p w14:paraId="70D98556" w14:textId="77777777" w:rsidR="00BF459D" w:rsidRPr="00626592" w:rsidRDefault="00BF459D" w:rsidP="00BF459D"/>
    <w:p w14:paraId="63DD2B9A" w14:textId="7334FB92" w:rsidR="00BF459D" w:rsidRPr="00626592" w:rsidRDefault="00BF459D" w:rsidP="00BF459D">
      <w:pPr>
        <w:jc w:val="both"/>
      </w:pPr>
      <w:r w:rsidRPr="00626592">
        <w:rPr>
          <w:b/>
        </w:rPr>
        <w:t>Unit Testing 22</w:t>
      </w:r>
      <w:r w:rsidR="009F4F61" w:rsidRPr="00626592">
        <w:rPr>
          <w:b/>
        </w:rPr>
        <w:t>:</w:t>
      </w:r>
      <w:r w:rsidR="009F4F61" w:rsidRPr="00626592">
        <w:t xml:space="preserve"> Rating</w:t>
      </w:r>
      <w:r w:rsidRPr="00626592">
        <w:t xml:space="preserve"> and user preferences</w:t>
      </w:r>
    </w:p>
    <w:p w14:paraId="36DE9A6C" w14:textId="774FD776" w:rsidR="00BF459D" w:rsidRPr="00626592" w:rsidRDefault="00BF459D" w:rsidP="00BF459D">
      <w:pPr>
        <w:jc w:val="both"/>
      </w:pPr>
      <w:r w:rsidRPr="00626592">
        <w:rPr>
          <w:b/>
        </w:rPr>
        <w:t>Testing Objective:</w:t>
      </w:r>
      <w:r w:rsidRPr="00626592">
        <w:t xml:space="preserve"> To verify that the system recommends properties based on user preferences and top </w:t>
      </w:r>
      <w:r w:rsidR="009F4F61" w:rsidRPr="00626592">
        <w:t>ratings and</w:t>
      </w:r>
      <w:r w:rsidRPr="00626592">
        <w:t xml:space="preserve"> handles unmatched cases appropriately.</w:t>
      </w:r>
    </w:p>
    <w:p w14:paraId="14D6F528" w14:textId="77777777" w:rsidR="00BF459D" w:rsidRPr="00626592" w:rsidRDefault="00BF459D" w:rsidP="00BF459D">
      <w:pPr>
        <w:pStyle w:val="Caption"/>
        <w:keepNext/>
        <w:jc w:val="center"/>
        <w:rPr>
          <w:color w:val="000000" w:themeColor="text1"/>
          <w:sz w:val="24"/>
          <w:szCs w:val="24"/>
        </w:rPr>
      </w:pPr>
    </w:p>
    <w:tbl>
      <w:tblPr>
        <w:tblStyle w:val="TableGrid"/>
        <w:tblW w:w="9526" w:type="dxa"/>
        <w:tblInd w:w="108" w:type="dxa"/>
        <w:tblLook w:val="04A0" w:firstRow="1" w:lastRow="0" w:firstColumn="1" w:lastColumn="0" w:noHBand="0" w:noVBand="1"/>
      </w:tblPr>
      <w:tblGrid>
        <w:gridCol w:w="570"/>
        <w:gridCol w:w="1923"/>
        <w:gridCol w:w="3238"/>
        <w:gridCol w:w="2667"/>
        <w:gridCol w:w="1128"/>
      </w:tblGrid>
      <w:tr w:rsidR="00BF459D" w:rsidRPr="00626592" w14:paraId="7B751D6C" w14:textId="77777777" w:rsidTr="006164D9">
        <w:trPr>
          <w:trHeight w:val="647"/>
        </w:trPr>
        <w:tc>
          <w:tcPr>
            <w:tcW w:w="570" w:type="dxa"/>
          </w:tcPr>
          <w:p w14:paraId="1587C3CB" w14:textId="77777777" w:rsidR="00BF459D" w:rsidRPr="00626592" w:rsidRDefault="00BF459D" w:rsidP="006164D9">
            <w:pPr>
              <w:jc w:val="both"/>
              <w:rPr>
                <w:b/>
                <w:lang w:eastAsia="ar-SA"/>
              </w:rPr>
            </w:pPr>
            <w:r w:rsidRPr="00626592">
              <w:rPr>
                <w:b/>
                <w:lang w:eastAsia="ar-SA"/>
              </w:rPr>
              <w:t>No.</w:t>
            </w:r>
          </w:p>
        </w:tc>
        <w:tc>
          <w:tcPr>
            <w:tcW w:w="1852" w:type="dxa"/>
          </w:tcPr>
          <w:p w14:paraId="146F086F" w14:textId="77777777" w:rsidR="00BF459D" w:rsidRPr="00626592" w:rsidRDefault="00BF459D" w:rsidP="006164D9">
            <w:pPr>
              <w:pStyle w:val="Default"/>
              <w:jc w:val="both"/>
              <w:rPr>
                <w:sz w:val="23"/>
                <w:szCs w:val="23"/>
              </w:rPr>
            </w:pPr>
            <w:r w:rsidRPr="00626592">
              <w:rPr>
                <w:b/>
                <w:bCs/>
                <w:sz w:val="23"/>
                <w:szCs w:val="23"/>
              </w:rPr>
              <w:t xml:space="preserve">Test case/Test script </w:t>
            </w:r>
          </w:p>
          <w:p w14:paraId="02A33AF5" w14:textId="77777777" w:rsidR="00BF459D" w:rsidRPr="00626592" w:rsidRDefault="00BF459D" w:rsidP="006164D9">
            <w:pPr>
              <w:jc w:val="both"/>
              <w:rPr>
                <w:lang w:eastAsia="ar-SA"/>
              </w:rPr>
            </w:pPr>
          </w:p>
        </w:tc>
        <w:tc>
          <w:tcPr>
            <w:tcW w:w="3277" w:type="dxa"/>
          </w:tcPr>
          <w:p w14:paraId="4B19780F" w14:textId="77777777" w:rsidR="00BF459D" w:rsidRPr="00626592" w:rsidRDefault="00BF459D" w:rsidP="006164D9">
            <w:pPr>
              <w:pStyle w:val="Default"/>
              <w:jc w:val="both"/>
              <w:rPr>
                <w:sz w:val="23"/>
                <w:szCs w:val="23"/>
              </w:rPr>
            </w:pPr>
            <w:r w:rsidRPr="00626592">
              <w:rPr>
                <w:b/>
                <w:bCs/>
                <w:sz w:val="23"/>
                <w:szCs w:val="23"/>
              </w:rPr>
              <w:t xml:space="preserve">Attribute and value </w:t>
            </w:r>
          </w:p>
          <w:p w14:paraId="2B1FB3FD" w14:textId="77777777" w:rsidR="00BF459D" w:rsidRPr="00626592" w:rsidRDefault="00BF459D" w:rsidP="006164D9">
            <w:pPr>
              <w:jc w:val="both"/>
              <w:rPr>
                <w:lang w:eastAsia="ar-SA"/>
              </w:rPr>
            </w:pPr>
          </w:p>
        </w:tc>
        <w:tc>
          <w:tcPr>
            <w:tcW w:w="2693" w:type="dxa"/>
          </w:tcPr>
          <w:p w14:paraId="7A48C7E6" w14:textId="77777777" w:rsidR="00BF459D" w:rsidRPr="00626592" w:rsidRDefault="00BF459D" w:rsidP="006164D9">
            <w:pPr>
              <w:pStyle w:val="Default"/>
              <w:jc w:val="both"/>
              <w:rPr>
                <w:sz w:val="23"/>
                <w:szCs w:val="23"/>
              </w:rPr>
            </w:pPr>
            <w:r w:rsidRPr="00626592">
              <w:rPr>
                <w:b/>
                <w:bCs/>
                <w:sz w:val="23"/>
                <w:szCs w:val="23"/>
              </w:rPr>
              <w:t xml:space="preserve">Expected result </w:t>
            </w:r>
          </w:p>
          <w:p w14:paraId="5529BE56" w14:textId="77777777" w:rsidR="00BF459D" w:rsidRPr="00626592" w:rsidRDefault="00BF459D" w:rsidP="006164D9">
            <w:pPr>
              <w:jc w:val="both"/>
              <w:rPr>
                <w:lang w:eastAsia="ar-SA"/>
              </w:rPr>
            </w:pPr>
          </w:p>
        </w:tc>
        <w:tc>
          <w:tcPr>
            <w:tcW w:w="1134" w:type="dxa"/>
          </w:tcPr>
          <w:p w14:paraId="3D77C5C7" w14:textId="77777777" w:rsidR="00BF459D" w:rsidRPr="00626592" w:rsidRDefault="00BF459D" w:rsidP="006164D9">
            <w:pPr>
              <w:pStyle w:val="Default"/>
              <w:jc w:val="both"/>
              <w:rPr>
                <w:sz w:val="23"/>
                <w:szCs w:val="23"/>
              </w:rPr>
            </w:pPr>
            <w:r w:rsidRPr="00626592">
              <w:rPr>
                <w:b/>
                <w:bCs/>
                <w:sz w:val="23"/>
                <w:szCs w:val="23"/>
              </w:rPr>
              <w:t xml:space="preserve">Result </w:t>
            </w:r>
          </w:p>
          <w:p w14:paraId="36EB49A5" w14:textId="77777777" w:rsidR="00BF459D" w:rsidRPr="00626592" w:rsidRDefault="00BF459D" w:rsidP="006164D9">
            <w:pPr>
              <w:jc w:val="both"/>
              <w:rPr>
                <w:lang w:eastAsia="ar-SA"/>
              </w:rPr>
            </w:pPr>
          </w:p>
        </w:tc>
      </w:tr>
      <w:tr w:rsidR="00BF459D" w:rsidRPr="00626592" w14:paraId="6D537D5A" w14:textId="77777777" w:rsidTr="006164D9">
        <w:trPr>
          <w:trHeight w:val="647"/>
        </w:trPr>
        <w:tc>
          <w:tcPr>
            <w:tcW w:w="570" w:type="dxa"/>
          </w:tcPr>
          <w:p w14:paraId="56F6BA4F" w14:textId="77777777" w:rsidR="00BF459D" w:rsidRPr="00626592" w:rsidRDefault="00BF459D" w:rsidP="006164D9">
            <w:pPr>
              <w:jc w:val="both"/>
              <w:rPr>
                <w:bCs/>
                <w:lang w:eastAsia="ar-SA"/>
              </w:rPr>
            </w:pPr>
            <w:r w:rsidRPr="00626592">
              <w:rPr>
                <w:bCs/>
                <w:lang w:eastAsia="ar-SA"/>
              </w:rPr>
              <w:t>1.</w:t>
            </w:r>
          </w:p>
        </w:tc>
        <w:tc>
          <w:tcPr>
            <w:tcW w:w="1852" w:type="dxa"/>
          </w:tcPr>
          <w:p w14:paraId="52564F20" w14:textId="77777777" w:rsidR="00BF459D" w:rsidRPr="00626592" w:rsidRDefault="00BF459D" w:rsidP="006164D9">
            <w:pPr>
              <w:pStyle w:val="Default"/>
              <w:rPr>
                <w:sz w:val="23"/>
                <w:szCs w:val="23"/>
              </w:rPr>
            </w:pPr>
            <w:r w:rsidRPr="00626592">
              <w:rPr>
                <w:sz w:val="23"/>
                <w:szCs w:val="23"/>
              </w:rPr>
              <w:t>Verify system recommends top-rated properties to renters</w:t>
            </w:r>
          </w:p>
        </w:tc>
        <w:tc>
          <w:tcPr>
            <w:tcW w:w="3277" w:type="dxa"/>
          </w:tcPr>
          <w:p w14:paraId="54266414" w14:textId="77777777" w:rsidR="00BF459D" w:rsidRPr="00626592" w:rsidRDefault="00BF459D" w:rsidP="006164D9">
            <w:pPr>
              <w:pStyle w:val="Default"/>
              <w:rPr>
                <w:sz w:val="23"/>
                <w:szCs w:val="23"/>
              </w:rPr>
            </w:pPr>
            <w:r w:rsidRPr="00626592">
              <w:rPr>
                <w:sz w:val="23"/>
                <w:szCs w:val="23"/>
              </w:rPr>
              <w:t xml:space="preserve">Renter Name: </w:t>
            </w:r>
            <w:r w:rsidRPr="00626592">
              <w:rPr>
                <w:b/>
                <w:bCs/>
                <w:sz w:val="23"/>
                <w:szCs w:val="23"/>
              </w:rPr>
              <w:t>Sultan</w:t>
            </w:r>
            <w:r w:rsidRPr="00626592">
              <w:rPr>
                <w:sz w:val="23"/>
                <w:szCs w:val="23"/>
              </w:rPr>
              <w:br/>
              <w:t xml:space="preserve">Rating Source: </w:t>
            </w:r>
            <w:r w:rsidRPr="00626592">
              <w:rPr>
                <w:b/>
                <w:bCs/>
                <w:sz w:val="23"/>
                <w:szCs w:val="23"/>
              </w:rPr>
              <w:t>User Reviews &amp; Star Ratings</w:t>
            </w:r>
            <w:r w:rsidRPr="00626592">
              <w:rPr>
                <w:sz w:val="23"/>
                <w:szCs w:val="23"/>
              </w:rPr>
              <w:br/>
              <w:t xml:space="preserve">Location Preference: </w:t>
            </w:r>
            <w:r w:rsidRPr="00626592">
              <w:rPr>
                <w:b/>
                <w:bCs/>
                <w:sz w:val="23"/>
                <w:szCs w:val="23"/>
              </w:rPr>
              <w:t>Gulberg, Lahore</w:t>
            </w:r>
          </w:p>
        </w:tc>
        <w:tc>
          <w:tcPr>
            <w:tcW w:w="2693" w:type="dxa"/>
          </w:tcPr>
          <w:p w14:paraId="5FDA2ADB" w14:textId="41F00217" w:rsidR="00BF459D" w:rsidRPr="00626592" w:rsidRDefault="008B0B88" w:rsidP="006164D9">
            <w:pPr>
              <w:pStyle w:val="Default"/>
              <w:rPr>
                <w:sz w:val="23"/>
                <w:szCs w:val="23"/>
              </w:rPr>
            </w:pPr>
            <w:r w:rsidRPr="00626592">
              <w:rPr>
                <w:sz w:val="23"/>
                <w:szCs w:val="23"/>
              </w:rPr>
              <w:t>The system</w:t>
            </w:r>
            <w:r w:rsidR="00BF459D" w:rsidRPr="00626592">
              <w:rPr>
                <w:sz w:val="23"/>
                <w:szCs w:val="23"/>
              </w:rPr>
              <w:t xml:space="preserve"> analyzes ratings, filters by location, and displays properties with the highest average reviews (e.g., 4.5 stars and above) to Sultan.</w:t>
            </w:r>
          </w:p>
        </w:tc>
        <w:tc>
          <w:tcPr>
            <w:tcW w:w="1134" w:type="dxa"/>
          </w:tcPr>
          <w:p w14:paraId="4FAAFA5C" w14:textId="77777777" w:rsidR="00BF459D" w:rsidRPr="00626592" w:rsidRDefault="00BF459D" w:rsidP="006164D9">
            <w:pPr>
              <w:pStyle w:val="Default"/>
              <w:jc w:val="both"/>
              <w:rPr>
                <w:sz w:val="23"/>
                <w:szCs w:val="23"/>
              </w:rPr>
            </w:pPr>
            <w:r w:rsidRPr="00626592">
              <w:rPr>
                <w:sz w:val="23"/>
                <w:szCs w:val="23"/>
              </w:rPr>
              <w:t>Pass</w:t>
            </w:r>
          </w:p>
        </w:tc>
      </w:tr>
      <w:tr w:rsidR="00BF459D" w:rsidRPr="00626592" w14:paraId="7211AB35" w14:textId="77777777" w:rsidTr="006164D9">
        <w:trPr>
          <w:trHeight w:val="647"/>
        </w:trPr>
        <w:tc>
          <w:tcPr>
            <w:tcW w:w="570" w:type="dxa"/>
          </w:tcPr>
          <w:p w14:paraId="36FCCF0C" w14:textId="77777777" w:rsidR="00BF459D" w:rsidRPr="00626592" w:rsidRDefault="00BF459D" w:rsidP="006164D9">
            <w:pPr>
              <w:jc w:val="both"/>
              <w:rPr>
                <w:bCs/>
                <w:lang w:eastAsia="ar-SA"/>
              </w:rPr>
            </w:pPr>
            <w:r w:rsidRPr="00626592">
              <w:rPr>
                <w:bCs/>
                <w:lang w:eastAsia="ar-SA"/>
              </w:rPr>
              <w:t>2.</w:t>
            </w:r>
          </w:p>
        </w:tc>
        <w:tc>
          <w:tcPr>
            <w:tcW w:w="1852" w:type="dxa"/>
          </w:tcPr>
          <w:p w14:paraId="1B9FC1D3" w14:textId="77777777" w:rsidR="00BF459D" w:rsidRPr="00626592" w:rsidRDefault="00BF459D" w:rsidP="006164D9">
            <w:pPr>
              <w:pStyle w:val="Default"/>
              <w:rPr>
                <w:sz w:val="23"/>
                <w:szCs w:val="23"/>
              </w:rPr>
            </w:pPr>
            <w:r w:rsidRPr="00626592">
              <w:rPr>
                <w:sz w:val="23"/>
                <w:szCs w:val="23"/>
              </w:rPr>
              <w:t>Verify system recommends properties based on submitted preferences</w:t>
            </w:r>
          </w:p>
        </w:tc>
        <w:tc>
          <w:tcPr>
            <w:tcW w:w="3277" w:type="dxa"/>
          </w:tcPr>
          <w:p w14:paraId="5ADB738C" w14:textId="77777777" w:rsidR="00BF459D" w:rsidRPr="00626592" w:rsidRDefault="00BF459D" w:rsidP="006164D9">
            <w:pPr>
              <w:pStyle w:val="Default"/>
              <w:rPr>
                <w:sz w:val="23"/>
                <w:szCs w:val="23"/>
              </w:rPr>
            </w:pPr>
            <w:r w:rsidRPr="00626592">
              <w:t>Location: DHA Lahore</w:t>
            </w:r>
            <w:r w:rsidRPr="00626592">
              <w:br/>
              <w:t>Type: Apartment</w:t>
            </w:r>
            <w:r w:rsidRPr="00626592">
              <w:br/>
              <w:t>Budget: PKR 30,000–40,000</w:t>
            </w:r>
          </w:p>
        </w:tc>
        <w:tc>
          <w:tcPr>
            <w:tcW w:w="2693" w:type="dxa"/>
          </w:tcPr>
          <w:p w14:paraId="2FECAF08" w14:textId="34B988C6" w:rsidR="00BF459D" w:rsidRPr="00626592" w:rsidRDefault="00C17CE6" w:rsidP="006164D9">
            <w:pPr>
              <w:pStyle w:val="Default"/>
              <w:rPr>
                <w:sz w:val="23"/>
                <w:szCs w:val="23"/>
              </w:rPr>
            </w:pPr>
            <w:r w:rsidRPr="00626592">
              <w:rPr>
                <w:sz w:val="23"/>
                <w:szCs w:val="23"/>
              </w:rPr>
              <w:t>The system</w:t>
            </w:r>
            <w:r w:rsidR="00BF459D" w:rsidRPr="00626592">
              <w:rPr>
                <w:sz w:val="23"/>
                <w:szCs w:val="23"/>
              </w:rPr>
              <w:t xml:space="preserve"> displays apartments in DHA within the given budget range</w:t>
            </w:r>
          </w:p>
        </w:tc>
        <w:tc>
          <w:tcPr>
            <w:tcW w:w="1134" w:type="dxa"/>
          </w:tcPr>
          <w:p w14:paraId="26039256" w14:textId="77777777" w:rsidR="00BF459D" w:rsidRPr="00626592" w:rsidRDefault="00BF459D" w:rsidP="006164D9">
            <w:pPr>
              <w:pStyle w:val="Default"/>
              <w:jc w:val="both"/>
              <w:rPr>
                <w:sz w:val="23"/>
                <w:szCs w:val="23"/>
              </w:rPr>
            </w:pPr>
            <w:r w:rsidRPr="00626592">
              <w:rPr>
                <w:sz w:val="23"/>
                <w:szCs w:val="23"/>
              </w:rPr>
              <w:t>Pass</w:t>
            </w:r>
          </w:p>
        </w:tc>
      </w:tr>
      <w:tr w:rsidR="00BF459D" w:rsidRPr="00626592" w14:paraId="62A8A4D0" w14:textId="77777777" w:rsidTr="006164D9">
        <w:trPr>
          <w:trHeight w:val="647"/>
        </w:trPr>
        <w:tc>
          <w:tcPr>
            <w:tcW w:w="570" w:type="dxa"/>
          </w:tcPr>
          <w:p w14:paraId="2AE1F269" w14:textId="77777777" w:rsidR="00BF459D" w:rsidRPr="00626592" w:rsidRDefault="00BF459D" w:rsidP="006164D9">
            <w:pPr>
              <w:jc w:val="both"/>
              <w:rPr>
                <w:bCs/>
                <w:lang w:eastAsia="ar-SA"/>
              </w:rPr>
            </w:pPr>
            <w:r w:rsidRPr="00626592">
              <w:rPr>
                <w:bCs/>
                <w:lang w:eastAsia="ar-SA"/>
              </w:rPr>
              <w:t>3.</w:t>
            </w:r>
          </w:p>
        </w:tc>
        <w:tc>
          <w:tcPr>
            <w:tcW w:w="1852" w:type="dxa"/>
          </w:tcPr>
          <w:p w14:paraId="391D7E30" w14:textId="77777777" w:rsidR="00BF459D" w:rsidRPr="00626592" w:rsidRDefault="00BF459D" w:rsidP="006164D9">
            <w:pPr>
              <w:pStyle w:val="Default"/>
              <w:rPr>
                <w:sz w:val="23"/>
                <w:szCs w:val="23"/>
              </w:rPr>
            </w:pPr>
          </w:p>
          <w:p w14:paraId="3B7EBB53" w14:textId="77777777" w:rsidR="00BF459D" w:rsidRPr="00626592" w:rsidRDefault="00BF459D" w:rsidP="006164D9">
            <w:r w:rsidRPr="00626592">
              <w:t>Verify system shows no recommendations if preferences don't match any property</w:t>
            </w:r>
          </w:p>
        </w:tc>
        <w:tc>
          <w:tcPr>
            <w:tcW w:w="3277" w:type="dxa"/>
          </w:tcPr>
          <w:p w14:paraId="07E5285C" w14:textId="77777777" w:rsidR="00BF459D" w:rsidRPr="00626592" w:rsidRDefault="00BF459D" w:rsidP="006164D9">
            <w:pPr>
              <w:pStyle w:val="Default"/>
            </w:pPr>
          </w:p>
          <w:p w14:paraId="7D4A16A7" w14:textId="77777777" w:rsidR="00BF459D" w:rsidRPr="00626592" w:rsidRDefault="00BF459D" w:rsidP="006164D9">
            <w:pPr>
              <w:pStyle w:val="Default"/>
            </w:pPr>
            <w:r w:rsidRPr="00626592">
              <w:t>Location: Gulberg</w:t>
            </w:r>
            <w:r w:rsidRPr="00626592">
              <w:br/>
              <w:t>Budget: Below PKR 10,000</w:t>
            </w:r>
            <w:r w:rsidRPr="00626592">
              <w:br/>
              <w:t>Type: Penthouse</w:t>
            </w:r>
          </w:p>
        </w:tc>
        <w:tc>
          <w:tcPr>
            <w:tcW w:w="2693" w:type="dxa"/>
          </w:tcPr>
          <w:p w14:paraId="1E53FE94" w14:textId="77777777" w:rsidR="00BF459D" w:rsidRPr="00626592" w:rsidRDefault="00BF459D" w:rsidP="006164D9">
            <w:pPr>
              <w:pStyle w:val="Default"/>
              <w:rPr>
                <w:sz w:val="23"/>
                <w:szCs w:val="23"/>
              </w:rPr>
            </w:pPr>
          </w:p>
          <w:p w14:paraId="175A3BA0" w14:textId="77777777" w:rsidR="00BF459D" w:rsidRPr="00626592" w:rsidRDefault="00BF459D" w:rsidP="006164D9">
            <w:pPr>
              <w:pStyle w:val="Default"/>
              <w:rPr>
                <w:sz w:val="23"/>
                <w:szCs w:val="23"/>
              </w:rPr>
            </w:pPr>
            <w:r w:rsidRPr="00626592">
              <w:rPr>
                <w:sz w:val="23"/>
                <w:szCs w:val="23"/>
              </w:rPr>
              <w:t>System displays: “No properties found matching your preferences”</w:t>
            </w:r>
          </w:p>
        </w:tc>
        <w:tc>
          <w:tcPr>
            <w:tcW w:w="1134" w:type="dxa"/>
          </w:tcPr>
          <w:p w14:paraId="7BAE2404" w14:textId="77777777" w:rsidR="00BF459D" w:rsidRPr="00626592" w:rsidRDefault="00BF459D" w:rsidP="006164D9">
            <w:pPr>
              <w:pStyle w:val="Default"/>
              <w:jc w:val="both"/>
              <w:rPr>
                <w:sz w:val="23"/>
                <w:szCs w:val="23"/>
              </w:rPr>
            </w:pPr>
            <w:r w:rsidRPr="00626592">
              <w:rPr>
                <w:sz w:val="23"/>
                <w:szCs w:val="23"/>
              </w:rPr>
              <w:t>Pass</w:t>
            </w:r>
          </w:p>
        </w:tc>
      </w:tr>
    </w:tbl>
    <w:p w14:paraId="4A0A8C61" w14:textId="77777777" w:rsidR="00E2768E" w:rsidRPr="00626592" w:rsidRDefault="00E2768E" w:rsidP="00E2768E"/>
    <w:p w14:paraId="6545F296" w14:textId="77777777" w:rsidR="00972899" w:rsidRPr="00626592" w:rsidRDefault="00972899" w:rsidP="00644BF0">
      <w:pPr>
        <w:rPr>
          <w:lang w:eastAsia="ar-SA"/>
        </w:rPr>
      </w:pPr>
    </w:p>
    <w:p w14:paraId="322A417A" w14:textId="77777777" w:rsidR="00972899" w:rsidRPr="00626592" w:rsidRDefault="00972899" w:rsidP="00972899">
      <w:pPr>
        <w:rPr>
          <w:b/>
          <w:bCs/>
          <w:sz w:val="28"/>
          <w:szCs w:val="28"/>
        </w:rPr>
      </w:pPr>
    </w:p>
    <w:p w14:paraId="1A1EC562" w14:textId="0AD9D54B" w:rsidR="00972899" w:rsidRPr="00626592" w:rsidRDefault="007222DA" w:rsidP="007222DA">
      <w:pPr>
        <w:pStyle w:val="Heading2"/>
        <w:numPr>
          <w:ilvl w:val="0"/>
          <w:numId w:val="0"/>
        </w:numPr>
        <w:ind w:left="576" w:hanging="576"/>
      </w:pPr>
      <w:bookmarkStart w:id="1138" w:name="_Toc203984640"/>
      <w:r w:rsidRPr="00626592">
        <w:lastRenderedPageBreak/>
        <w:t xml:space="preserve">7.14.2 </w:t>
      </w:r>
      <w:r w:rsidR="002B121E" w:rsidRPr="00626592">
        <w:t>Functional Testing</w:t>
      </w:r>
      <w:bookmarkEnd w:id="1138"/>
      <w:r w:rsidR="002B121E" w:rsidRPr="00626592">
        <w:t xml:space="preserve"> </w:t>
      </w:r>
    </w:p>
    <w:p w14:paraId="284DF37C" w14:textId="77777777" w:rsidR="002B121E" w:rsidRPr="00626592" w:rsidRDefault="002B121E" w:rsidP="002B121E">
      <w:pPr>
        <w:rPr>
          <w:b/>
          <w:bCs/>
          <w:sz w:val="28"/>
          <w:szCs w:val="28"/>
        </w:rPr>
      </w:pPr>
    </w:p>
    <w:p w14:paraId="518293B8" w14:textId="6FEB05A0" w:rsidR="002B121E" w:rsidRPr="00626592" w:rsidRDefault="002B121E" w:rsidP="002B121E">
      <w:pPr>
        <w:rPr>
          <w:b/>
          <w:bCs/>
        </w:rPr>
      </w:pPr>
      <w:r w:rsidRPr="00626592">
        <w:rPr>
          <w:b/>
          <w:bCs/>
        </w:rPr>
        <w:t>Functional Testing 1:</w:t>
      </w:r>
      <w:r w:rsidR="00A60E54" w:rsidRPr="00626592">
        <w:rPr>
          <w:b/>
          <w:bCs/>
        </w:rPr>
        <w:t xml:space="preserve"> </w:t>
      </w:r>
      <w:r w:rsidRPr="00626592">
        <w:rPr>
          <w:b/>
          <w:bCs/>
        </w:rPr>
        <w:t>User Management Module</w:t>
      </w:r>
    </w:p>
    <w:p w14:paraId="1969D21D" w14:textId="77777777" w:rsidR="002B121E" w:rsidRPr="00626592" w:rsidRDefault="002B121E" w:rsidP="002B121E">
      <w:r w:rsidRPr="00626592">
        <w:rPr>
          <w:b/>
          <w:bCs/>
        </w:rPr>
        <w:t>Objective:</w:t>
      </w:r>
      <w:r w:rsidRPr="00626592">
        <w:rPr>
          <w:b/>
          <w:bCs/>
          <w:sz w:val="28"/>
          <w:szCs w:val="28"/>
        </w:rPr>
        <w:t xml:space="preserve"> </w:t>
      </w:r>
      <w:r w:rsidRPr="00626592">
        <w:t>To ensure that users (Admin, Landlord, Renter) can successfully register, login, update, view, and delete their accounts with correct role-based access.</w:t>
      </w:r>
    </w:p>
    <w:p w14:paraId="2DD3C54C" w14:textId="77777777" w:rsidR="002B121E" w:rsidRPr="00626592" w:rsidRDefault="002B121E" w:rsidP="002B121E"/>
    <w:tbl>
      <w:tblPr>
        <w:tblStyle w:val="TableGrid"/>
        <w:tblW w:w="0" w:type="auto"/>
        <w:tblLook w:val="04A0" w:firstRow="1" w:lastRow="0" w:firstColumn="1" w:lastColumn="0" w:noHBand="0" w:noVBand="1"/>
      </w:tblPr>
      <w:tblGrid>
        <w:gridCol w:w="648"/>
        <w:gridCol w:w="2700"/>
        <w:gridCol w:w="3310"/>
        <w:gridCol w:w="2409"/>
        <w:gridCol w:w="1086"/>
      </w:tblGrid>
      <w:tr w:rsidR="002B121E" w:rsidRPr="00626592" w14:paraId="3CF25787" w14:textId="77777777" w:rsidTr="00BF459D">
        <w:trPr>
          <w:trHeight w:val="647"/>
        </w:trPr>
        <w:tc>
          <w:tcPr>
            <w:tcW w:w="648" w:type="dxa"/>
          </w:tcPr>
          <w:p w14:paraId="0BAE54F7" w14:textId="77777777" w:rsidR="002B121E" w:rsidRPr="00626592" w:rsidRDefault="002B121E" w:rsidP="00493DE3">
            <w:pPr>
              <w:jc w:val="both"/>
              <w:rPr>
                <w:b/>
                <w:lang w:eastAsia="ar-SA"/>
              </w:rPr>
            </w:pPr>
            <w:r w:rsidRPr="00626592">
              <w:rPr>
                <w:b/>
                <w:lang w:eastAsia="ar-SA"/>
              </w:rPr>
              <w:t>No.</w:t>
            </w:r>
          </w:p>
        </w:tc>
        <w:tc>
          <w:tcPr>
            <w:tcW w:w="2700" w:type="dxa"/>
          </w:tcPr>
          <w:p w14:paraId="39FE4493" w14:textId="77777777" w:rsidR="002B121E" w:rsidRPr="00626592" w:rsidRDefault="002B121E" w:rsidP="00493DE3">
            <w:pPr>
              <w:pStyle w:val="Default"/>
              <w:jc w:val="both"/>
            </w:pPr>
            <w:r w:rsidRPr="00626592">
              <w:rPr>
                <w:b/>
                <w:bCs/>
              </w:rPr>
              <w:t xml:space="preserve">Test case/Test script </w:t>
            </w:r>
          </w:p>
          <w:p w14:paraId="6A9981C2" w14:textId="77777777" w:rsidR="002B121E" w:rsidRPr="00626592" w:rsidRDefault="002B121E" w:rsidP="00493DE3">
            <w:pPr>
              <w:jc w:val="both"/>
              <w:rPr>
                <w:lang w:eastAsia="ar-SA"/>
              </w:rPr>
            </w:pPr>
          </w:p>
        </w:tc>
        <w:tc>
          <w:tcPr>
            <w:tcW w:w="3310" w:type="dxa"/>
          </w:tcPr>
          <w:p w14:paraId="1E13DED3" w14:textId="77777777" w:rsidR="002B121E" w:rsidRPr="00626592" w:rsidRDefault="002B121E" w:rsidP="00493DE3">
            <w:pPr>
              <w:pStyle w:val="Default"/>
              <w:jc w:val="both"/>
            </w:pPr>
            <w:r w:rsidRPr="00626592">
              <w:rPr>
                <w:b/>
                <w:bCs/>
              </w:rPr>
              <w:t xml:space="preserve">Attribute and value </w:t>
            </w:r>
          </w:p>
          <w:p w14:paraId="7B57F4FA" w14:textId="77777777" w:rsidR="002B121E" w:rsidRPr="00626592" w:rsidRDefault="002B121E" w:rsidP="00493DE3">
            <w:pPr>
              <w:jc w:val="both"/>
              <w:rPr>
                <w:lang w:eastAsia="ar-SA"/>
              </w:rPr>
            </w:pPr>
          </w:p>
        </w:tc>
        <w:tc>
          <w:tcPr>
            <w:tcW w:w="2409" w:type="dxa"/>
          </w:tcPr>
          <w:p w14:paraId="785E2117" w14:textId="77777777" w:rsidR="002B121E" w:rsidRPr="00626592" w:rsidRDefault="002B121E" w:rsidP="00493DE3">
            <w:pPr>
              <w:pStyle w:val="Default"/>
              <w:jc w:val="both"/>
            </w:pPr>
            <w:r w:rsidRPr="00626592">
              <w:rPr>
                <w:b/>
                <w:bCs/>
              </w:rPr>
              <w:t xml:space="preserve">Expected result </w:t>
            </w:r>
          </w:p>
          <w:p w14:paraId="4E285C60" w14:textId="77777777" w:rsidR="002B121E" w:rsidRPr="00626592" w:rsidRDefault="002B121E" w:rsidP="00493DE3">
            <w:pPr>
              <w:jc w:val="both"/>
              <w:rPr>
                <w:lang w:eastAsia="ar-SA"/>
              </w:rPr>
            </w:pPr>
          </w:p>
        </w:tc>
        <w:tc>
          <w:tcPr>
            <w:tcW w:w="1086" w:type="dxa"/>
          </w:tcPr>
          <w:p w14:paraId="7D6CB3CD" w14:textId="77777777" w:rsidR="002B121E" w:rsidRPr="00626592" w:rsidRDefault="002B121E" w:rsidP="00493DE3">
            <w:pPr>
              <w:pStyle w:val="Default"/>
              <w:jc w:val="both"/>
            </w:pPr>
            <w:r w:rsidRPr="00626592">
              <w:rPr>
                <w:b/>
                <w:bCs/>
              </w:rPr>
              <w:t xml:space="preserve">Result </w:t>
            </w:r>
          </w:p>
          <w:p w14:paraId="4E3AB303" w14:textId="77777777" w:rsidR="002B121E" w:rsidRPr="00626592" w:rsidRDefault="002B121E" w:rsidP="00493DE3">
            <w:pPr>
              <w:jc w:val="both"/>
              <w:rPr>
                <w:lang w:eastAsia="ar-SA"/>
              </w:rPr>
            </w:pPr>
          </w:p>
        </w:tc>
      </w:tr>
      <w:tr w:rsidR="002B121E" w:rsidRPr="00626592" w14:paraId="2E9794E0" w14:textId="77777777" w:rsidTr="00BF459D">
        <w:tc>
          <w:tcPr>
            <w:tcW w:w="648" w:type="dxa"/>
          </w:tcPr>
          <w:p w14:paraId="38149CED" w14:textId="77777777" w:rsidR="002B121E" w:rsidRPr="00626592" w:rsidRDefault="002B121E" w:rsidP="00493DE3">
            <w:pPr>
              <w:jc w:val="both"/>
              <w:rPr>
                <w:lang w:eastAsia="ar-SA"/>
              </w:rPr>
            </w:pPr>
            <w:r w:rsidRPr="00626592">
              <w:rPr>
                <w:lang w:eastAsia="ar-SA"/>
              </w:rPr>
              <w:t>1.</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390"/>
            </w:tblGrid>
            <w:tr w:rsidR="002B121E" w:rsidRPr="00626592" w14:paraId="4BF3D8FB" w14:textId="77777777" w:rsidTr="00493DE3">
              <w:trPr>
                <w:tblCellSpacing w:w="15" w:type="dxa"/>
              </w:trPr>
              <w:tc>
                <w:tcPr>
                  <w:tcW w:w="0" w:type="auto"/>
                  <w:vAlign w:val="center"/>
                  <w:hideMark/>
                </w:tcPr>
                <w:p w14:paraId="09D5037F" w14:textId="77777777" w:rsidR="002B121E" w:rsidRPr="00626592" w:rsidRDefault="002B121E" w:rsidP="00493DE3">
                  <w:pPr>
                    <w:pStyle w:val="Default"/>
                    <w:jc w:val="both"/>
                    <w:rPr>
                      <w:lang w:eastAsia="ar-SA"/>
                    </w:rPr>
                  </w:pPr>
                  <w:r w:rsidRPr="00626592">
                    <w:rPr>
                      <w:lang w:eastAsia="ar-SA"/>
                    </w:rPr>
                    <w:t>Admin Login</w:t>
                  </w:r>
                </w:p>
              </w:tc>
            </w:tr>
          </w:tbl>
          <w:p w14:paraId="64D7F7B6" w14:textId="77777777" w:rsidR="002B121E" w:rsidRPr="00626592" w:rsidRDefault="002B121E" w:rsidP="00493DE3">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5A38A1E7" w14:textId="77777777" w:rsidTr="00493DE3">
              <w:trPr>
                <w:tblCellSpacing w:w="15" w:type="dxa"/>
              </w:trPr>
              <w:tc>
                <w:tcPr>
                  <w:tcW w:w="0" w:type="auto"/>
                  <w:vAlign w:val="center"/>
                  <w:hideMark/>
                </w:tcPr>
                <w:p w14:paraId="4C46FBD9" w14:textId="77777777" w:rsidR="002B121E" w:rsidRPr="00626592" w:rsidRDefault="002B121E" w:rsidP="00493DE3">
                  <w:pPr>
                    <w:pStyle w:val="Default"/>
                    <w:jc w:val="both"/>
                    <w:rPr>
                      <w:lang w:eastAsia="ar-SA"/>
                    </w:rPr>
                  </w:pPr>
                </w:p>
              </w:tc>
            </w:tr>
          </w:tbl>
          <w:p w14:paraId="49A7EE3D" w14:textId="77777777" w:rsidR="002B121E" w:rsidRPr="00626592" w:rsidRDefault="002B121E" w:rsidP="00493DE3">
            <w:pPr>
              <w:pStyle w:val="Default"/>
              <w:jc w:val="both"/>
              <w:rPr>
                <w:lang w:eastAsia="ar-SA"/>
              </w:rPr>
            </w:pPr>
          </w:p>
        </w:tc>
        <w:tc>
          <w:tcPr>
            <w:tcW w:w="3310" w:type="dxa"/>
          </w:tcPr>
          <w:p w14:paraId="4A6B7366" w14:textId="77777777" w:rsidR="002B121E" w:rsidRPr="00626592" w:rsidRDefault="002B121E" w:rsidP="00493DE3">
            <w:pPr>
              <w:jc w:val="both"/>
              <w:rPr>
                <w:lang w:eastAsia="ar-SA"/>
              </w:rPr>
            </w:pPr>
            <w:r w:rsidRPr="00626592">
              <w:t xml:space="preserve"> Email: admin@email.com</w:t>
            </w:r>
            <w:r w:rsidRPr="00626592">
              <w:br/>
              <w:t>Password: admin123</w:t>
            </w:r>
          </w:p>
        </w:tc>
        <w:tc>
          <w:tcPr>
            <w:tcW w:w="2409"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93"/>
            </w:tblGrid>
            <w:tr w:rsidR="002B121E" w:rsidRPr="00626592" w14:paraId="32A351C0" w14:textId="77777777" w:rsidTr="00493DE3">
              <w:trPr>
                <w:tblCellSpacing w:w="15" w:type="dxa"/>
              </w:trPr>
              <w:tc>
                <w:tcPr>
                  <w:tcW w:w="0" w:type="auto"/>
                  <w:vAlign w:val="center"/>
                  <w:hideMark/>
                </w:tcPr>
                <w:p w14:paraId="1736F6B6" w14:textId="77777777" w:rsidR="002B121E" w:rsidRPr="00626592" w:rsidRDefault="002B121E" w:rsidP="00493DE3">
                  <w:pPr>
                    <w:pStyle w:val="Default"/>
                    <w:jc w:val="both"/>
                    <w:rPr>
                      <w:lang w:eastAsia="ar-SA"/>
                    </w:rPr>
                  </w:pPr>
                  <w:r w:rsidRPr="00626592">
                    <w:rPr>
                      <w:lang w:eastAsia="ar-SA"/>
                    </w:rPr>
                    <w:t>Admin dashboard loads with Admin navigation bar</w:t>
                  </w:r>
                </w:p>
              </w:tc>
            </w:tr>
          </w:tbl>
          <w:p w14:paraId="3E83FDFA" w14:textId="77777777" w:rsidR="002B121E" w:rsidRPr="00626592" w:rsidRDefault="002B121E" w:rsidP="00493DE3">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40D441C1" w14:textId="77777777" w:rsidTr="00493DE3">
              <w:trPr>
                <w:tblCellSpacing w:w="15" w:type="dxa"/>
              </w:trPr>
              <w:tc>
                <w:tcPr>
                  <w:tcW w:w="0" w:type="auto"/>
                  <w:vAlign w:val="center"/>
                  <w:hideMark/>
                </w:tcPr>
                <w:p w14:paraId="68B347BE" w14:textId="77777777" w:rsidR="002B121E" w:rsidRPr="00626592" w:rsidRDefault="002B121E" w:rsidP="00493DE3">
                  <w:pPr>
                    <w:pStyle w:val="Default"/>
                    <w:jc w:val="both"/>
                    <w:rPr>
                      <w:lang w:eastAsia="ar-SA"/>
                    </w:rPr>
                  </w:pPr>
                </w:p>
              </w:tc>
            </w:tr>
          </w:tbl>
          <w:p w14:paraId="29EB5B03" w14:textId="77777777" w:rsidR="002B121E" w:rsidRPr="00626592" w:rsidRDefault="002B121E" w:rsidP="00493DE3">
            <w:pPr>
              <w:pStyle w:val="Default"/>
              <w:jc w:val="both"/>
              <w:rPr>
                <w:lang w:eastAsia="ar-SA"/>
              </w:rPr>
            </w:pPr>
          </w:p>
        </w:tc>
        <w:tc>
          <w:tcPr>
            <w:tcW w:w="1086" w:type="dxa"/>
          </w:tcPr>
          <w:p w14:paraId="450F4A05" w14:textId="77777777" w:rsidR="002B121E" w:rsidRPr="00626592" w:rsidRDefault="002B121E" w:rsidP="00493DE3">
            <w:pPr>
              <w:pStyle w:val="Default"/>
              <w:jc w:val="both"/>
            </w:pPr>
            <w:r w:rsidRPr="00626592">
              <w:t xml:space="preserve">Pass </w:t>
            </w:r>
          </w:p>
          <w:p w14:paraId="76978A0A" w14:textId="77777777" w:rsidR="002B121E" w:rsidRPr="00626592" w:rsidRDefault="002B121E" w:rsidP="00493DE3">
            <w:pPr>
              <w:jc w:val="both"/>
              <w:rPr>
                <w:lang w:eastAsia="ar-SA"/>
              </w:rPr>
            </w:pPr>
          </w:p>
        </w:tc>
      </w:tr>
      <w:tr w:rsidR="002B121E" w:rsidRPr="00626592" w14:paraId="37EBE72D" w14:textId="77777777" w:rsidTr="00BF459D">
        <w:tc>
          <w:tcPr>
            <w:tcW w:w="648" w:type="dxa"/>
          </w:tcPr>
          <w:p w14:paraId="083716F1" w14:textId="77777777" w:rsidR="002B121E" w:rsidRPr="00626592" w:rsidRDefault="002B121E" w:rsidP="00493DE3">
            <w:pPr>
              <w:jc w:val="both"/>
              <w:rPr>
                <w:lang w:eastAsia="ar-SA"/>
              </w:rPr>
            </w:pPr>
            <w:r w:rsidRPr="00626592">
              <w:rPr>
                <w:lang w:eastAsia="ar-SA"/>
              </w:rPr>
              <w:t>2.</w:t>
            </w:r>
          </w:p>
          <w:p w14:paraId="4477CC8E" w14:textId="77777777" w:rsidR="002B121E" w:rsidRPr="00626592" w:rsidRDefault="002B121E" w:rsidP="00493DE3">
            <w:pPr>
              <w:jc w:val="both"/>
              <w:rPr>
                <w:lang w:eastAsia="ar-SA"/>
              </w:rPr>
            </w:pP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30"/>
            </w:tblGrid>
            <w:tr w:rsidR="002B121E" w:rsidRPr="00626592" w14:paraId="6DE39DFA" w14:textId="77777777" w:rsidTr="00493DE3">
              <w:trPr>
                <w:tblCellSpacing w:w="15" w:type="dxa"/>
              </w:trPr>
              <w:tc>
                <w:tcPr>
                  <w:tcW w:w="0" w:type="auto"/>
                  <w:vAlign w:val="center"/>
                  <w:hideMark/>
                </w:tcPr>
                <w:p w14:paraId="42EF357C" w14:textId="77777777" w:rsidR="002B121E" w:rsidRPr="00626592" w:rsidRDefault="002B121E" w:rsidP="00493DE3">
                  <w:pPr>
                    <w:jc w:val="both"/>
                    <w:rPr>
                      <w:lang w:eastAsia="ar-SA"/>
                    </w:rPr>
                  </w:pPr>
                  <w:r w:rsidRPr="00626592">
                    <w:rPr>
                      <w:lang w:eastAsia="ar-SA"/>
                    </w:rPr>
                    <w:t>Admin Reset Password</w:t>
                  </w:r>
                </w:p>
              </w:tc>
            </w:tr>
          </w:tbl>
          <w:p w14:paraId="5030680B"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64E60271" w14:textId="77777777" w:rsidTr="00493DE3">
              <w:trPr>
                <w:tblCellSpacing w:w="15" w:type="dxa"/>
              </w:trPr>
              <w:tc>
                <w:tcPr>
                  <w:tcW w:w="0" w:type="auto"/>
                  <w:vAlign w:val="center"/>
                  <w:hideMark/>
                </w:tcPr>
                <w:p w14:paraId="6C14614F" w14:textId="77777777" w:rsidR="002B121E" w:rsidRPr="00626592" w:rsidRDefault="002B121E" w:rsidP="00493DE3">
                  <w:pPr>
                    <w:jc w:val="both"/>
                    <w:rPr>
                      <w:lang w:eastAsia="ar-SA"/>
                    </w:rPr>
                  </w:pPr>
                </w:p>
              </w:tc>
            </w:tr>
          </w:tbl>
          <w:p w14:paraId="66F894DF" w14:textId="77777777" w:rsidR="002B121E" w:rsidRPr="00626592" w:rsidRDefault="002B121E" w:rsidP="00493DE3">
            <w:pPr>
              <w:jc w:val="both"/>
              <w:rPr>
                <w:lang w:eastAsia="ar-SA"/>
              </w:rPr>
            </w:pPr>
          </w:p>
        </w:tc>
        <w:tc>
          <w:tcPr>
            <w:tcW w:w="331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90"/>
            </w:tblGrid>
            <w:tr w:rsidR="002B121E" w:rsidRPr="00626592" w14:paraId="25B4EBA7" w14:textId="77777777" w:rsidTr="00493DE3">
              <w:trPr>
                <w:tblCellSpacing w:w="15" w:type="dxa"/>
              </w:trPr>
              <w:tc>
                <w:tcPr>
                  <w:tcW w:w="0" w:type="auto"/>
                  <w:vAlign w:val="center"/>
                  <w:hideMark/>
                </w:tcPr>
                <w:p w14:paraId="69741776" w14:textId="77777777" w:rsidR="002B121E" w:rsidRPr="00626592" w:rsidRDefault="002B121E" w:rsidP="00493DE3">
                  <w:pPr>
                    <w:jc w:val="both"/>
                    <w:rPr>
                      <w:lang w:eastAsia="ar-SA"/>
                    </w:rPr>
                  </w:pPr>
                  <w:r w:rsidRPr="00626592">
                    <w:rPr>
                      <w:lang w:eastAsia="ar-SA"/>
                    </w:rPr>
                    <w:t>Click “Forget Password”</w:t>
                  </w:r>
                </w:p>
              </w:tc>
            </w:tr>
          </w:tbl>
          <w:p w14:paraId="28C11AB8"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6C634BA0" w14:textId="77777777" w:rsidTr="00493DE3">
              <w:trPr>
                <w:tblCellSpacing w:w="15" w:type="dxa"/>
              </w:trPr>
              <w:tc>
                <w:tcPr>
                  <w:tcW w:w="0" w:type="auto"/>
                  <w:vAlign w:val="center"/>
                  <w:hideMark/>
                </w:tcPr>
                <w:p w14:paraId="132ACF67" w14:textId="77777777" w:rsidR="002B121E" w:rsidRPr="00626592" w:rsidRDefault="002B121E" w:rsidP="00493DE3">
                  <w:pPr>
                    <w:jc w:val="both"/>
                    <w:rPr>
                      <w:lang w:eastAsia="ar-SA"/>
                    </w:rPr>
                  </w:pPr>
                </w:p>
              </w:tc>
            </w:tr>
          </w:tbl>
          <w:p w14:paraId="38593595" w14:textId="77777777" w:rsidR="002B121E" w:rsidRPr="00626592" w:rsidRDefault="002B121E" w:rsidP="00493DE3">
            <w:pPr>
              <w:jc w:val="both"/>
              <w:rPr>
                <w:lang w:eastAsia="ar-SA"/>
              </w:rPr>
            </w:pPr>
          </w:p>
        </w:tc>
        <w:tc>
          <w:tcPr>
            <w:tcW w:w="2409"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93"/>
            </w:tblGrid>
            <w:tr w:rsidR="002B121E" w:rsidRPr="00626592" w14:paraId="5323C52A" w14:textId="77777777" w:rsidTr="00493DE3">
              <w:trPr>
                <w:tblCellSpacing w:w="15" w:type="dxa"/>
              </w:trPr>
              <w:tc>
                <w:tcPr>
                  <w:tcW w:w="0" w:type="auto"/>
                  <w:vAlign w:val="center"/>
                  <w:hideMark/>
                </w:tcPr>
                <w:p w14:paraId="516963BA" w14:textId="77777777" w:rsidR="002B121E" w:rsidRPr="00626592" w:rsidRDefault="002B121E" w:rsidP="00493DE3">
                  <w:pPr>
                    <w:jc w:val="both"/>
                    <w:rPr>
                      <w:lang w:eastAsia="ar-SA"/>
                    </w:rPr>
                  </w:pPr>
                  <w:r w:rsidRPr="00626592">
                    <w:rPr>
                      <w:lang w:eastAsia="ar-SA"/>
                    </w:rPr>
                    <w:t>Password reset email sent</w:t>
                  </w:r>
                </w:p>
              </w:tc>
            </w:tr>
          </w:tbl>
          <w:p w14:paraId="1E4FB9FF"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3BCF7DD1" w14:textId="77777777" w:rsidTr="00493DE3">
              <w:trPr>
                <w:tblCellSpacing w:w="15" w:type="dxa"/>
              </w:trPr>
              <w:tc>
                <w:tcPr>
                  <w:tcW w:w="0" w:type="auto"/>
                  <w:vAlign w:val="center"/>
                  <w:hideMark/>
                </w:tcPr>
                <w:p w14:paraId="739F2807" w14:textId="77777777" w:rsidR="002B121E" w:rsidRPr="00626592" w:rsidRDefault="002B121E" w:rsidP="00493DE3">
                  <w:pPr>
                    <w:jc w:val="both"/>
                    <w:rPr>
                      <w:lang w:eastAsia="ar-SA"/>
                    </w:rPr>
                  </w:pPr>
                </w:p>
              </w:tc>
            </w:tr>
          </w:tbl>
          <w:p w14:paraId="221A9CB6" w14:textId="77777777" w:rsidR="002B121E" w:rsidRPr="00626592" w:rsidRDefault="002B121E" w:rsidP="00493DE3">
            <w:pPr>
              <w:jc w:val="both"/>
              <w:rPr>
                <w:lang w:eastAsia="ar-SA"/>
              </w:rPr>
            </w:pPr>
          </w:p>
        </w:tc>
        <w:tc>
          <w:tcPr>
            <w:tcW w:w="1086" w:type="dxa"/>
          </w:tcPr>
          <w:p w14:paraId="71FAA72A" w14:textId="77777777" w:rsidR="002B121E" w:rsidRPr="00626592" w:rsidRDefault="002B121E" w:rsidP="00493DE3">
            <w:pPr>
              <w:jc w:val="both"/>
              <w:rPr>
                <w:lang w:eastAsia="ar-SA"/>
              </w:rPr>
            </w:pPr>
            <w:r w:rsidRPr="00626592">
              <w:rPr>
                <w:lang w:eastAsia="ar-SA"/>
              </w:rPr>
              <w:t>Pass</w:t>
            </w:r>
          </w:p>
        </w:tc>
      </w:tr>
      <w:tr w:rsidR="002B121E" w:rsidRPr="00626592" w14:paraId="358AC25D" w14:textId="77777777" w:rsidTr="00BF459D">
        <w:tc>
          <w:tcPr>
            <w:tcW w:w="648" w:type="dxa"/>
          </w:tcPr>
          <w:p w14:paraId="701078FE" w14:textId="77777777" w:rsidR="002B121E" w:rsidRPr="00626592" w:rsidRDefault="002B121E" w:rsidP="00493DE3">
            <w:pPr>
              <w:jc w:val="both"/>
              <w:rPr>
                <w:lang w:eastAsia="ar-SA"/>
              </w:rPr>
            </w:pPr>
            <w:r w:rsidRPr="00626592">
              <w:rPr>
                <w:lang w:eastAsia="ar-SA"/>
              </w:rPr>
              <w:t>3.</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2B121E" w:rsidRPr="00626592" w14:paraId="3F0DBC95" w14:textId="77777777" w:rsidTr="00493DE3">
              <w:trPr>
                <w:tblCellSpacing w:w="15" w:type="dxa"/>
              </w:trPr>
              <w:tc>
                <w:tcPr>
                  <w:tcW w:w="0" w:type="auto"/>
                  <w:vAlign w:val="center"/>
                  <w:hideMark/>
                </w:tcPr>
                <w:p w14:paraId="42FEABB3" w14:textId="77777777" w:rsidR="002B121E" w:rsidRPr="00626592" w:rsidRDefault="002B121E" w:rsidP="00493DE3">
                  <w:pPr>
                    <w:jc w:val="both"/>
                    <w:rPr>
                      <w:lang w:eastAsia="ar-SA"/>
                    </w:rPr>
                  </w:pPr>
                  <w:r w:rsidRPr="00626592">
                    <w:rPr>
                      <w:lang w:eastAsia="ar-SA"/>
                    </w:rPr>
                    <w:t>Admin Update Account Details</w:t>
                  </w:r>
                </w:p>
              </w:tc>
            </w:tr>
          </w:tbl>
          <w:p w14:paraId="0D086FB5"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27E1BD93" w14:textId="77777777" w:rsidTr="00493DE3">
              <w:trPr>
                <w:tblCellSpacing w:w="15" w:type="dxa"/>
              </w:trPr>
              <w:tc>
                <w:tcPr>
                  <w:tcW w:w="0" w:type="auto"/>
                  <w:vAlign w:val="center"/>
                  <w:hideMark/>
                </w:tcPr>
                <w:p w14:paraId="17B2227C" w14:textId="77777777" w:rsidR="002B121E" w:rsidRPr="00626592" w:rsidRDefault="002B121E" w:rsidP="00493DE3">
                  <w:pPr>
                    <w:jc w:val="both"/>
                    <w:rPr>
                      <w:lang w:eastAsia="ar-SA"/>
                    </w:rPr>
                  </w:pPr>
                </w:p>
              </w:tc>
            </w:tr>
          </w:tbl>
          <w:p w14:paraId="1A3271AB" w14:textId="77777777" w:rsidR="002B121E" w:rsidRPr="00626592" w:rsidRDefault="002B121E" w:rsidP="00493DE3">
            <w:pPr>
              <w:jc w:val="both"/>
              <w:rPr>
                <w:lang w:eastAsia="ar-SA"/>
              </w:rPr>
            </w:pPr>
          </w:p>
        </w:tc>
        <w:tc>
          <w:tcPr>
            <w:tcW w:w="331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879"/>
            </w:tblGrid>
            <w:tr w:rsidR="002B121E" w:rsidRPr="00626592" w14:paraId="479D316A" w14:textId="77777777" w:rsidTr="00493DE3">
              <w:trPr>
                <w:tblCellSpacing w:w="15" w:type="dxa"/>
              </w:trPr>
              <w:tc>
                <w:tcPr>
                  <w:tcW w:w="0" w:type="auto"/>
                  <w:vAlign w:val="center"/>
                  <w:hideMark/>
                </w:tcPr>
                <w:p w14:paraId="1C3F689E" w14:textId="77777777" w:rsidR="002B121E" w:rsidRPr="00626592" w:rsidRDefault="002B121E" w:rsidP="00493DE3">
                  <w:pPr>
                    <w:jc w:val="both"/>
                    <w:rPr>
                      <w:lang w:eastAsia="ar-SA"/>
                    </w:rPr>
                  </w:pPr>
                  <w:r w:rsidRPr="00626592">
                    <w:rPr>
                      <w:lang w:eastAsia="ar-SA"/>
                    </w:rPr>
                    <w:t>Old Password + New Details</w:t>
                  </w:r>
                </w:p>
              </w:tc>
            </w:tr>
          </w:tbl>
          <w:p w14:paraId="747D9C4D"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2CC9BF2B" w14:textId="77777777" w:rsidTr="00493DE3">
              <w:trPr>
                <w:tblCellSpacing w:w="15" w:type="dxa"/>
              </w:trPr>
              <w:tc>
                <w:tcPr>
                  <w:tcW w:w="0" w:type="auto"/>
                  <w:vAlign w:val="center"/>
                  <w:hideMark/>
                </w:tcPr>
                <w:p w14:paraId="11E22C4A" w14:textId="77777777" w:rsidR="002B121E" w:rsidRPr="00626592" w:rsidRDefault="002B121E" w:rsidP="00493DE3">
                  <w:pPr>
                    <w:jc w:val="both"/>
                    <w:rPr>
                      <w:lang w:eastAsia="ar-SA"/>
                    </w:rPr>
                  </w:pPr>
                </w:p>
              </w:tc>
            </w:tr>
          </w:tbl>
          <w:p w14:paraId="52B79582" w14:textId="77777777" w:rsidR="002B121E" w:rsidRPr="00626592" w:rsidRDefault="002B121E" w:rsidP="00493DE3">
            <w:pPr>
              <w:jc w:val="both"/>
              <w:rPr>
                <w:lang w:eastAsia="ar-SA"/>
              </w:rPr>
            </w:pPr>
          </w:p>
        </w:tc>
        <w:tc>
          <w:tcPr>
            <w:tcW w:w="2409"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93"/>
            </w:tblGrid>
            <w:tr w:rsidR="002B121E" w:rsidRPr="00626592" w14:paraId="6A4BE7EE" w14:textId="77777777" w:rsidTr="00493DE3">
              <w:trPr>
                <w:tblCellSpacing w:w="15" w:type="dxa"/>
              </w:trPr>
              <w:tc>
                <w:tcPr>
                  <w:tcW w:w="0" w:type="auto"/>
                  <w:vAlign w:val="center"/>
                  <w:hideMark/>
                </w:tcPr>
                <w:p w14:paraId="67EF819A" w14:textId="77777777" w:rsidR="002B121E" w:rsidRPr="00626592" w:rsidRDefault="002B121E" w:rsidP="00493DE3">
                  <w:pPr>
                    <w:jc w:val="both"/>
                    <w:rPr>
                      <w:lang w:eastAsia="ar-SA"/>
                    </w:rPr>
                  </w:pPr>
                  <w:r w:rsidRPr="00626592">
                    <w:rPr>
                      <w:lang w:eastAsia="ar-SA"/>
                    </w:rPr>
                    <w:t>Account details updated successfully</w:t>
                  </w:r>
                </w:p>
              </w:tc>
            </w:tr>
          </w:tbl>
          <w:p w14:paraId="7D0D8061"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32B6188E" w14:textId="77777777" w:rsidTr="00493DE3">
              <w:trPr>
                <w:tblCellSpacing w:w="15" w:type="dxa"/>
              </w:trPr>
              <w:tc>
                <w:tcPr>
                  <w:tcW w:w="0" w:type="auto"/>
                  <w:vAlign w:val="center"/>
                  <w:hideMark/>
                </w:tcPr>
                <w:p w14:paraId="0A031129" w14:textId="77777777" w:rsidR="002B121E" w:rsidRPr="00626592" w:rsidRDefault="002B121E" w:rsidP="00493DE3">
                  <w:pPr>
                    <w:jc w:val="both"/>
                    <w:rPr>
                      <w:lang w:eastAsia="ar-SA"/>
                    </w:rPr>
                  </w:pPr>
                </w:p>
              </w:tc>
            </w:tr>
          </w:tbl>
          <w:p w14:paraId="0ED8BE14" w14:textId="77777777" w:rsidR="002B121E" w:rsidRPr="00626592" w:rsidRDefault="002B121E" w:rsidP="00493DE3">
            <w:pPr>
              <w:jc w:val="both"/>
              <w:rPr>
                <w:lang w:eastAsia="ar-SA"/>
              </w:rPr>
            </w:pPr>
          </w:p>
        </w:tc>
        <w:tc>
          <w:tcPr>
            <w:tcW w:w="1086" w:type="dxa"/>
          </w:tcPr>
          <w:p w14:paraId="2C00CB7A" w14:textId="77777777" w:rsidR="002B121E" w:rsidRPr="00626592" w:rsidRDefault="002B121E" w:rsidP="00493DE3">
            <w:pPr>
              <w:jc w:val="both"/>
              <w:rPr>
                <w:lang w:eastAsia="ar-SA"/>
              </w:rPr>
            </w:pPr>
            <w:r w:rsidRPr="00626592">
              <w:rPr>
                <w:lang w:eastAsia="ar-SA"/>
              </w:rPr>
              <w:t>Pass</w:t>
            </w:r>
          </w:p>
        </w:tc>
      </w:tr>
      <w:tr w:rsidR="002B121E" w:rsidRPr="00626592" w14:paraId="3D8D8029" w14:textId="77777777" w:rsidTr="00BF459D">
        <w:tc>
          <w:tcPr>
            <w:tcW w:w="648" w:type="dxa"/>
          </w:tcPr>
          <w:p w14:paraId="274F48B9" w14:textId="77777777" w:rsidR="002B121E" w:rsidRPr="00626592" w:rsidRDefault="002B121E" w:rsidP="00493DE3">
            <w:pPr>
              <w:jc w:val="both"/>
              <w:rPr>
                <w:lang w:eastAsia="ar-SA"/>
              </w:rPr>
            </w:pPr>
            <w:r w:rsidRPr="00626592">
              <w:rPr>
                <w:lang w:eastAsia="ar-SA"/>
              </w:rPr>
              <w:t>4.</w:t>
            </w:r>
          </w:p>
          <w:p w14:paraId="27A59A01" w14:textId="77777777" w:rsidR="002B121E" w:rsidRPr="00626592" w:rsidRDefault="002B121E" w:rsidP="00493DE3">
            <w:pPr>
              <w:jc w:val="both"/>
              <w:rPr>
                <w:lang w:eastAsia="ar-SA"/>
              </w:rPr>
            </w:pP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203"/>
            </w:tblGrid>
            <w:tr w:rsidR="002B121E" w:rsidRPr="00626592" w14:paraId="24B3DB84" w14:textId="77777777" w:rsidTr="00493DE3">
              <w:trPr>
                <w:tblCellSpacing w:w="15" w:type="dxa"/>
              </w:trPr>
              <w:tc>
                <w:tcPr>
                  <w:tcW w:w="0" w:type="auto"/>
                  <w:vAlign w:val="center"/>
                  <w:hideMark/>
                </w:tcPr>
                <w:p w14:paraId="1711E611" w14:textId="77777777" w:rsidR="002B121E" w:rsidRPr="00626592" w:rsidRDefault="002B121E" w:rsidP="00493DE3">
                  <w:pPr>
                    <w:jc w:val="both"/>
                    <w:rPr>
                      <w:lang w:eastAsia="ar-SA"/>
                    </w:rPr>
                  </w:pPr>
                  <w:r w:rsidRPr="00626592">
                    <w:rPr>
                      <w:lang w:eastAsia="ar-SA"/>
                    </w:rPr>
                    <w:t>Landlord Registration</w:t>
                  </w:r>
                </w:p>
              </w:tc>
            </w:tr>
          </w:tbl>
          <w:p w14:paraId="22F9196B"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3D25AD60" w14:textId="77777777" w:rsidTr="00493DE3">
              <w:trPr>
                <w:tblCellSpacing w:w="15" w:type="dxa"/>
              </w:trPr>
              <w:tc>
                <w:tcPr>
                  <w:tcW w:w="0" w:type="auto"/>
                  <w:vAlign w:val="center"/>
                  <w:hideMark/>
                </w:tcPr>
                <w:p w14:paraId="4950D5C4" w14:textId="77777777" w:rsidR="002B121E" w:rsidRPr="00626592" w:rsidRDefault="002B121E" w:rsidP="00493DE3">
                  <w:pPr>
                    <w:jc w:val="both"/>
                    <w:rPr>
                      <w:lang w:eastAsia="ar-SA"/>
                    </w:rPr>
                  </w:pPr>
                </w:p>
              </w:tc>
            </w:tr>
          </w:tbl>
          <w:p w14:paraId="6979084D" w14:textId="77777777" w:rsidR="002B121E" w:rsidRPr="00626592" w:rsidRDefault="002B121E" w:rsidP="00493DE3">
            <w:pPr>
              <w:jc w:val="both"/>
              <w:rPr>
                <w:lang w:eastAsia="ar-SA"/>
              </w:rPr>
            </w:pPr>
          </w:p>
        </w:tc>
        <w:tc>
          <w:tcPr>
            <w:tcW w:w="3310" w:type="dxa"/>
          </w:tcPr>
          <w:p w14:paraId="6340564D" w14:textId="20AC185C" w:rsidR="002B121E" w:rsidRPr="00626592" w:rsidRDefault="002B121E" w:rsidP="00493DE3">
            <w:pPr>
              <w:rPr>
                <w:lang w:eastAsia="ar-SA"/>
              </w:rPr>
            </w:pPr>
            <w:r w:rsidRPr="00626592">
              <w:rPr>
                <w:lang w:eastAsia="ar-SA"/>
              </w:rPr>
              <w:t>Full Name: S</w:t>
            </w:r>
            <w:r w:rsidR="000F645A" w:rsidRPr="00626592">
              <w:rPr>
                <w:lang w:eastAsia="ar-SA"/>
              </w:rPr>
              <w:t>ehar</w:t>
            </w:r>
            <w:r w:rsidRPr="00626592">
              <w:rPr>
                <w:lang w:eastAsia="ar-SA"/>
              </w:rPr>
              <w:t xml:space="preserve"> Khan</w:t>
            </w:r>
            <w:r w:rsidRPr="00626592">
              <w:rPr>
                <w:lang w:eastAsia="ar-SA"/>
              </w:rPr>
              <w:br/>
              <w:t>Email: S</w:t>
            </w:r>
            <w:r w:rsidR="000F645A" w:rsidRPr="00626592">
              <w:rPr>
                <w:lang w:eastAsia="ar-SA"/>
              </w:rPr>
              <w:t>ehar</w:t>
            </w:r>
            <w:r w:rsidRPr="00626592">
              <w:rPr>
                <w:lang w:eastAsia="ar-SA"/>
              </w:rPr>
              <w:t xml:space="preserve">khan@example.com </w:t>
            </w:r>
            <w:r w:rsidRPr="00626592">
              <w:rPr>
                <w:lang w:eastAsia="ar-SA"/>
              </w:rPr>
              <w:br/>
              <w:t xml:space="preserve">Contact Number: 03001234567 </w:t>
            </w:r>
            <w:r w:rsidRPr="00626592">
              <w:rPr>
                <w:lang w:eastAsia="ar-SA"/>
              </w:rPr>
              <w:br/>
              <w:t xml:space="preserve">CNIC Number: </w:t>
            </w:r>
          </w:p>
          <w:p w14:paraId="363BAA21" w14:textId="1294EB2C" w:rsidR="002B121E" w:rsidRPr="00626592" w:rsidRDefault="002B121E" w:rsidP="00493DE3">
            <w:pPr>
              <w:rPr>
                <w:lang w:eastAsia="ar-SA"/>
              </w:rPr>
            </w:pPr>
            <w:r w:rsidRPr="00626592">
              <w:rPr>
                <w:lang w:eastAsia="ar-SA"/>
              </w:rPr>
              <w:t xml:space="preserve">35201-1234567-8 </w:t>
            </w:r>
            <w:r w:rsidRPr="00626592">
              <w:rPr>
                <w:lang w:eastAsia="ar-SA"/>
              </w:rPr>
              <w:br/>
            </w:r>
            <w:r w:rsidR="002B7A49" w:rsidRPr="00626592">
              <w:rPr>
                <w:lang w:eastAsia="ar-SA"/>
              </w:rPr>
              <w:t>Password: Sehar</w:t>
            </w:r>
          </w:p>
          <w:p w14:paraId="29FA8BE1" w14:textId="1476C888" w:rsidR="002B121E" w:rsidRPr="00626592" w:rsidRDefault="002B121E" w:rsidP="00493DE3">
            <w:pPr>
              <w:jc w:val="both"/>
              <w:rPr>
                <w:lang w:eastAsia="ar-SA"/>
              </w:rPr>
            </w:pPr>
            <w:r w:rsidRPr="00626592">
              <w:rPr>
                <w:lang w:eastAsia="ar-SA"/>
              </w:rPr>
              <w:t xml:space="preserve">@1234 </w:t>
            </w:r>
            <w:r w:rsidRPr="00626592">
              <w:rPr>
                <w:lang w:eastAsia="ar-SA"/>
              </w:rPr>
              <w:br/>
              <w:t xml:space="preserve">Confirm Password: </w:t>
            </w:r>
            <w:r w:rsidR="000F645A" w:rsidRPr="00626592">
              <w:rPr>
                <w:lang w:eastAsia="ar-SA"/>
              </w:rPr>
              <w:t>sehar</w:t>
            </w:r>
            <w:r w:rsidRPr="00626592">
              <w:rPr>
                <w:lang w:eastAsia="ar-SA"/>
              </w:rPr>
              <w:t>@1234</w:t>
            </w:r>
          </w:p>
        </w:tc>
        <w:tc>
          <w:tcPr>
            <w:tcW w:w="2409"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93"/>
            </w:tblGrid>
            <w:tr w:rsidR="002B121E" w:rsidRPr="00626592" w14:paraId="0848AB2C" w14:textId="77777777" w:rsidTr="00493DE3">
              <w:trPr>
                <w:tblCellSpacing w:w="15" w:type="dxa"/>
              </w:trPr>
              <w:tc>
                <w:tcPr>
                  <w:tcW w:w="0" w:type="auto"/>
                  <w:vAlign w:val="center"/>
                  <w:hideMark/>
                </w:tcPr>
                <w:p w14:paraId="0BD5130E" w14:textId="77777777" w:rsidR="002B121E" w:rsidRPr="00626592" w:rsidRDefault="002B121E" w:rsidP="00493DE3">
                  <w:pPr>
                    <w:jc w:val="both"/>
                    <w:rPr>
                      <w:lang w:eastAsia="ar-SA"/>
                    </w:rPr>
                  </w:pPr>
                  <w:r w:rsidRPr="00626592">
                    <w:rPr>
                      <w:lang w:eastAsia="ar-SA"/>
                    </w:rPr>
                    <w:t>Landlord account created successfully</w:t>
                  </w:r>
                </w:p>
              </w:tc>
            </w:tr>
          </w:tbl>
          <w:p w14:paraId="66DB7B77"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1A2E26B5" w14:textId="77777777" w:rsidTr="00493DE3">
              <w:trPr>
                <w:tblCellSpacing w:w="15" w:type="dxa"/>
              </w:trPr>
              <w:tc>
                <w:tcPr>
                  <w:tcW w:w="0" w:type="auto"/>
                  <w:vAlign w:val="center"/>
                  <w:hideMark/>
                </w:tcPr>
                <w:p w14:paraId="0D1C852F" w14:textId="77777777" w:rsidR="002B121E" w:rsidRPr="00626592" w:rsidRDefault="002B121E" w:rsidP="00493DE3">
                  <w:pPr>
                    <w:jc w:val="both"/>
                    <w:rPr>
                      <w:lang w:eastAsia="ar-SA"/>
                    </w:rPr>
                  </w:pPr>
                </w:p>
              </w:tc>
            </w:tr>
          </w:tbl>
          <w:p w14:paraId="778F9DEE" w14:textId="77777777" w:rsidR="002B121E" w:rsidRPr="00626592" w:rsidRDefault="002B121E" w:rsidP="00493DE3">
            <w:pPr>
              <w:jc w:val="both"/>
              <w:rPr>
                <w:lang w:eastAsia="ar-SA"/>
              </w:rPr>
            </w:pPr>
          </w:p>
        </w:tc>
        <w:tc>
          <w:tcPr>
            <w:tcW w:w="1086" w:type="dxa"/>
          </w:tcPr>
          <w:p w14:paraId="5BAAABCB" w14:textId="77777777" w:rsidR="002B121E" w:rsidRPr="00626592" w:rsidRDefault="002B121E" w:rsidP="00493DE3">
            <w:pPr>
              <w:jc w:val="both"/>
              <w:rPr>
                <w:lang w:eastAsia="ar-SA"/>
              </w:rPr>
            </w:pPr>
            <w:r w:rsidRPr="00626592">
              <w:rPr>
                <w:lang w:eastAsia="ar-SA"/>
              </w:rPr>
              <w:t>Pass</w:t>
            </w:r>
          </w:p>
        </w:tc>
      </w:tr>
      <w:tr w:rsidR="002B121E" w:rsidRPr="00626592" w14:paraId="430D6477" w14:textId="77777777" w:rsidTr="00BF459D">
        <w:tc>
          <w:tcPr>
            <w:tcW w:w="648" w:type="dxa"/>
          </w:tcPr>
          <w:p w14:paraId="787A7092" w14:textId="77777777" w:rsidR="002B121E" w:rsidRPr="00626592" w:rsidRDefault="002B121E" w:rsidP="00493DE3">
            <w:pPr>
              <w:jc w:val="both"/>
              <w:rPr>
                <w:lang w:eastAsia="ar-SA"/>
              </w:rPr>
            </w:pPr>
            <w:r w:rsidRPr="00626592">
              <w:rPr>
                <w:lang w:eastAsia="ar-SA"/>
              </w:rPr>
              <w:t>5.</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604"/>
            </w:tblGrid>
            <w:tr w:rsidR="002B121E" w:rsidRPr="00626592" w14:paraId="2DDAAD39" w14:textId="77777777" w:rsidTr="00493DE3">
              <w:trPr>
                <w:tblCellSpacing w:w="15" w:type="dxa"/>
              </w:trPr>
              <w:tc>
                <w:tcPr>
                  <w:tcW w:w="0" w:type="auto"/>
                  <w:vAlign w:val="center"/>
                  <w:hideMark/>
                </w:tcPr>
                <w:p w14:paraId="0C3D7C6A" w14:textId="77777777" w:rsidR="002B121E" w:rsidRPr="00626592" w:rsidRDefault="002B121E" w:rsidP="00493DE3">
                  <w:pPr>
                    <w:jc w:val="both"/>
                    <w:rPr>
                      <w:lang w:eastAsia="ar-SA"/>
                    </w:rPr>
                  </w:pPr>
                  <w:r w:rsidRPr="00626592">
                    <w:rPr>
                      <w:lang w:eastAsia="ar-SA"/>
                    </w:rPr>
                    <w:t>Landlord Login</w:t>
                  </w:r>
                </w:p>
              </w:tc>
            </w:tr>
          </w:tbl>
          <w:p w14:paraId="39343ED2"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4B6A43F0" w14:textId="77777777" w:rsidTr="00493DE3">
              <w:trPr>
                <w:tblCellSpacing w:w="15" w:type="dxa"/>
              </w:trPr>
              <w:tc>
                <w:tcPr>
                  <w:tcW w:w="0" w:type="auto"/>
                  <w:vAlign w:val="center"/>
                  <w:hideMark/>
                </w:tcPr>
                <w:p w14:paraId="245AD356" w14:textId="77777777" w:rsidR="002B121E" w:rsidRPr="00626592" w:rsidRDefault="002B121E" w:rsidP="00493DE3">
                  <w:pPr>
                    <w:jc w:val="both"/>
                    <w:rPr>
                      <w:lang w:eastAsia="ar-SA"/>
                    </w:rPr>
                  </w:pPr>
                </w:p>
              </w:tc>
            </w:tr>
          </w:tbl>
          <w:p w14:paraId="46BD22C8" w14:textId="77777777" w:rsidR="002B121E" w:rsidRPr="00626592" w:rsidRDefault="002B121E" w:rsidP="00493DE3">
            <w:pPr>
              <w:jc w:val="both"/>
              <w:rPr>
                <w:lang w:eastAsia="ar-SA"/>
              </w:rPr>
            </w:pPr>
          </w:p>
        </w:tc>
        <w:tc>
          <w:tcPr>
            <w:tcW w:w="331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7"/>
            </w:tblGrid>
            <w:tr w:rsidR="002B121E" w:rsidRPr="00626592" w14:paraId="5FDE3106" w14:textId="77777777" w:rsidTr="00493DE3">
              <w:trPr>
                <w:tblCellSpacing w:w="15" w:type="dxa"/>
              </w:trPr>
              <w:tc>
                <w:tcPr>
                  <w:tcW w:w="0" w:type="auto"/>
                  <w:vAlign w:val="center"/>
                  <w:hideMark/>
                </w:tcPr>
                <w:p w14:paraId="60EC2F44" w14:textId="53195B03" w:rsidR="002B121E" w:rsidRPr="00626592" w:rsidRDefault="002B121E" w:rsidP="00493DE3">
                  <w:pPr>
                    <w:rPr>
                      <w:lang w:eastAsia="ar-SA"/>
                    </w:rPr>
                  </w:pPr>
                  <w:r w:rsidRPr="00626592">
                    <w:rPr>
                      <w:lang w:eastAsia="ar-SA"/>
                    </w:rPr>
                    <w:t xml:space="preserve">Email: </w:t>
                  </w:r>
                  <w:r w:rsidR="000F645A" w:rsidRPr="00626592">
                    <w:rPr>
                      <w:lang w:eastAsia="ar-SA"/>
                    </w:rPr>
                    <w:t>sitara</w:t>
                  </w:r>
                  <w:r w:rsidRPr="00626592">
                    <w:rPr>
                      <w:lang w:eastAsia="ar-SA"/>
                    </w:rPr>
                    <w:t>@email.com</w:t>
                  </w:r>
                  <w:r w:rsidRPr="00626592">
                    <w:rPr>
                      <w:lang w:eastAsia="ar-SA"/>
                    </w:rPr>
                    <w:br/>
                    <w:t xml:space="preserve">Password: </w:t>
                  </w:r>
                  <w:r w:rsidR="000F645A" w:rsidRPr="00626592">
                    <w:rPr>
                      <w:lang w:eastAsia="ar-SA"/>
                    </w:rPr>
                    <w:t>sitara</w:t>
                  </w:r>
                  <w:r w:rsidRPr="00626592">
                    <w:rPr>
                      <w:lang w:eastAsia="ar-SA"/>
                    </w:rPr>
                    <w:t>123</w:t>
                  </w:r>
                </w:p>
              </w:tc>
            </w:tr>
          </w:tbl>
          <w:p w14:paraId="6A0B8D8A" w14:textId="77777777" w:rsidR="002B121E" w:rsidRPr="00626592" w:rsidRDefault="002B121E" w:rsidP="00493DE3">
            <w:pPr>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73AADC08" w14:textId="77777777" w:rsidTr="00493DE3">
              <w:trPr>
                <w:tblCellSpacing w:w="15" w:type="dxa"/>
              </w:trPr>
              <w:tc>
                <w:tcPr>
                  <w:tcW w:w="0" w:type="auto"/>
                  <w:vAlign w:val="center"/>
                  <w:hideMark/>
                </w:tcPr>
                <w:p w14:paraId="5841E995" w14:textId="77777777" w:rsidR="002B121E" w:rsidRPr="00626592" w:rsidRDefault="002B121E" w:rsidP="00493DE3">
                  <w:pPr>
                    <w:rPr>
                      <w:lang w:eastAsia="ar-SA"/>
                    </w:rPr>
                  </w:pPr>
                </w:p>
              </w:tc>
            </w:tr>
          </w:tbl>
          <w:p w14:paraId="7CC8161D" w14:textId="77777777" w:rsidR="002B121E" w:rsidRPr="00626592" w:rsidRDefault="002B121E" w:rsidP="00493DE3">
            <w:pPr>
              <w:rPr>
                <w:lang w:eastAsia="ar-SA"/>
              </w:rPr>
            </w:pPr>
          </w:p>
        </w:tc>
        <w:tc>
          <w:tcPr>
            <w:tcW w:w="2409"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93"/>
            </w:tblGrid>
            <w:tr w:rsidR="002B121E" w:rsidRPr="00626592" w14:paraId="1ED1E2ED" w14:textId="77777777" w:rsidTr="00493DE3">
              <w:trPr>
                <w:tblCellSpacing w:w="15" w:type="dxa"/>
              </w:trPr>
              <w:tc>
                <w:tcPr>
                  <w:tcW w:w="0" w:type="auto"/>
                  <w:vAlign w:val="center"/>
                  <w:hideMark/>
                </w:tcPr>
                <w:p w14:paraId="23055671" w14:textId="77777777" w:rsidR="002B121E" w:rsidRPr="00626592" w:rsidRDefault="002B121E" w:rsidP="00493DE3">
                  <w:pPr>
                    <w:jc w:val="both"/>
                    <w:rPr>
                      <w:lang w:eastAsia="ar-SA"/>
                    </w:rPr>
                  </w:pPr>
                  <w:r w:rsidRPr="00626592">
                    <w:rPr>
                      <w:lang w:eastAsia="ar-SA"/>
                    </w:rPr>
                    <w:t>Landlord dashboard loads</w:t>
                  </w:r>
                </w:p>
              </w:tc>
            </w:tr>
          </w:tbl>
          <w:p w14:paraId="74FB6893"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347F1CCD" w14:textId="77777777" w:rsidTr="00493DE3">
              <w:trPr>
                <w:tblCellSpacing w:w="15" w:type="dxa"/>
              </w:trPr>
              <w:tc>
                <w:tcPr>
                  <w:tcW w:w="0" w:type="auto"/>
                  <w:vAlign w:val="center"/>
                  <w:hideMark/>
                </w:tcPr>
                <w:p w14:paraId="6BE7BE5E" w14:textId="77777777" w:rsidR="002B121E" w:rsidRPr="00626592" w:rsidRDefault="002B121E" w:rsidP="00493DE3">
                  <w:pPr>
                    <w:jc w:val="both"/>
                    <w:rPr>
                      <w:lang w:eastAsia="ar-SA"/>
                    </w:rPr>
                  </w:pPr>
                </w:p>
              </w:tc>
            </w:tr>
          </w:tbl>
          <w:p w14:paraId="0B80B9AB" w14:textId="77777777" w:rsidR="002B121E" w:rsidRPr="00626592" w:rsidRDefault="002B121E" w:rsidP="00493DE3">
            <w:pPr>
              <w:jc w:val="both"/>
              <w:rPr>
                <w:lang w:eastAsia="ar-SA"/>
              </w:rPr>
            </w:pPr>
          </w:p>
        </w:tc>
        <w:tc>
          <w:tcPr>
            <w:tcW w:w="1086" w:type="dxa"/>
          </w:tcPr>
          <w:p w14:paraId="645F9CC0" w14:textId="77777777" w:rsidR="002B121E" w:rsidRPr="00626592" w:rsidRDefault="002B121E" w:rsidP="00493DE3">
            <w:pPr>
              <w:jc w:val="both"/>
              <w:rPr>
                <w:lang w:eastAsia="ar-SA"/>
              </w:rPr>
            </w:pPr>
            <w:r w:rsidRPr="00626592">
              <w:rPr>
                <w:lang w:eastAsia="ar-SA"/>
              </w:rPr>
              <w:t>Pass</w:t>
            </w:r>
          </w:p>
        </w:tc>
      </w:tr>
      <w:tr w:rsidR="002B121E" w:rsidRPr="00626592" w14:paraId="68B81BFF" w14:textId="77777777" w:rsidTr="00BF459D">
        <w:tc>
          <w:tcPr>
            <w:tcW w:w="648" w:type="dxa"/>
          </w:tcPr>
          <w:p w14:paraId="73D40697" w14:textId="77777777" w:rsidR="002B121E" w:rsidRPr="00626592" w:rsidRDefault="002B121E" w:rsidP="00493DE3">
            <w:pPr>
              <w:jc w:val="both"/>
              <w:rPr>
                <w:lang w:eastAsia="ar-SA"/>
              </w:rPr>
            </w:pPr>
            <w:r w:rsidRPr="00626592">
              <w:rPr>
                <w:lang w:eastAsia="ar-SA"/>
              </w:rPr>
              <w:t>6.</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2B121E" w:rsidRPr="00626592" w14:paraId="30EAB0F2" w14:textId="77777777" w:rsidTr="00493DE3">
              <w:trPr>
                <w:tblCellSpacing w:w="15" w:type="dxa"/>
              </w:trPr>
              <w:tc>
                <w:tcPr>
                  <w:tcW w:w="0" w:type="auto"/>
                  <w:vAlign w:val="center"/>
                  <w:hideMark/>
                </w:tcPr>
                <w:p w14:paraId="280DB522" w14:textId="77777777" w:rsidR="002B121E" w:rsidRPr="00626592" w:rsidRDefault="002B121E" w:rsidP="00BF459D">
                  <w:pPr>
                    <w:rPr>
                      <w:lang w:eastAsia="ar-SA"/>
                    </w:rPr>
                  </w:pPr>
                  <w:r w:rsidRPr="00626592">
                    <w:rPr>
                      <w:lang w:eastAsia="ar-SA"/>
                    </w:rPr>
                    <w:t>Landlord Reset Password</w:t>
                  </w:r>
                </w:p>
              </w:tc>
            </w:tr>
          </w:tbl>
          <w:p w14:paraId="3692F45A"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41329D79" w14:textId="77777777" w:rsidTr="00493DE3">
              <w:trPr>
                <w:tblCellSpacing w:w="15" w:type="dxa"/>
              </w:trPr>
              <w:tc>
                <w:tcPr>
                  <w:tcW w:w="0" w:type="auto"/>
                  <w:vAlign w:val="center"/>
                  <w:hideMark/>
                </w:tcPr>
                <w:p w14:paraId="3EB502A1" w14:textId="77777777" w:rsidR="002B121E" w:rsidRPr="00626592" w:rsidRDefault="002B121E" w:rsidP="00493DE3">
                  <w:pPr>
                    <w:jc w:val="both"/>
                    <w:rPr>
                      <w:lang w:eastAsia="ar-SA"/>
                    </w:rPr>
                  </w:pPr>
                </w:p>
              </w:tc>
            </w:tr>
          </w:tbl>
          <w:p w14:paraId="4DD013A2" w14:textId="77777777" w:rsidR="002B121E" w:rsidRPr="00626592" w:rsidRDefault="002B121E" w:rsidP="00493DE3">
            <w:pPr>
              <w:jc w:val="both"/>
              <w:rPr>
                <w:lang w:eastAsia="ar-SA"/>
              </w:rPr>
            </w:pPr>
          </w:p>
        </w:tc>
        <w:tc>
          <w:tcPr>
            <w:tcW w:w="331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90"/>
            </w:tblGrid>
            <w:tr w:rsidR="002B121E" w:rsidRPr="00626592" w14:paraId="5C5CD365" w14:textId="77777777" w:rsidTr="00493DE3">
              <w:trPr>
                <w:tblCellSpacing w:w="15" w:type="dxa"/>
              </w:trPr>
              <w:tc>
                <w:tcPr>
                  <w:tcW w:w="0" w:type="auto"/>
                  <w:vAlign w:val="center"/>
                  <w:hideMark/>
                </w:tcPr>
                <w:p w14:paraId="428DFE2D" w14:textId="77777777" w:rsidR="002B121E" w:rsidRPr="00626592" w:rsidRDefault="002B121E" w:rsidP="00493DE3">
                  <w:pPr>
                    <w:rPr>
                      <w:lang w:eastAsia="ar-SA"/>
                    </w:rPr>
                  </w:pPr>
                  <w:r w:rsidRPr="00626592">
                    <w:rPr>
                      <w:lang w:eastAsia="ar-SA"/>
                    </w:rPr>
                    <w:t>Click “Forget Password”</w:t>
                  </w:r>
                </w:p>
              </w:tc>
            </w:tr>
          </w:tbl>
          <w:p w14:paraId="7026BBBB" w14:textId="77777777" w:rsidR="002B121E" w:rsidRPr="00626592" w:rsidRDefault="002B121E" w:rsidP="00493DE3">
            <w:pPr>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3835F56A" w14:textId="77777777" w:rsidTr="00493DE3">
              <w:trPr>
                <w:tblCellSpacing w:w="15" w:type="dxa"/>
              </w:trPr>
              <w:tc>
                <w:tcPr>
                  <w:tcW w:w="0" w:type="auto"/>
                  <w:vAlign w:val="center"/>
                  <w:hideMark/>
                </w:tcPr>
                <w:p w14:paraId="18FCE04F" w14:textId="77777777" w:rsidR="002B121E" w:rsidRPr="00626592" w:rsidRDefault="002B121E" w:rsidP="00493DE3">
                  <w:pPr>
                    <w:rPr>
                      <w:lang w:eastAsia="ar-SA"/>
                    </w:rPr>
                  </w:pPr>
                </w:p>
              </w:tc>
            </w:tr>
          </w:tbl>
          <w:p w14:paraId="0914BEA0" w14:textId="77777777" w:rsidR="002B121E" w:rsidRPr="00626592" w:rsidRDefault="002B121E" w:rsidP="00493DE3">
            <w:pPr>
              <w:rPr>
                <w:lang w:eastAsia="ar-SA"/>
              </w:rPr>
            </w:pPr>
          </w:p>
        </w:tc>
        <w:tc>
          <w:tcPr>
            <w:tcW w:w="2409"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93"/>
            </w:tblGrid>
            <w:tr w:rsidR="002B121E" w:rsidRPr="00626592" w14:paraId="1BFBF4E6" w14:textId="77777777" w:rsidTr="00493DE3">
              <w:trPr>
                <w:tblCellSpacing w:w="15" w:type="dxa"/>
              </w:trPr>
              <w:tc>
                <w:tcPr>
                  <w:tcW w:w="0" w:type="auto"/>
                  <w:vAlign w:val="center"/>
                  <w:hideMark/>
                </w:tcPr>
                <w:p w14:paraId="7BE1AECD" w14:textId="77777777" w:rsidR="002B121E" w:rsidRPr="00626592" w:rsidRDefault="002B121E" w:rsidP="00493DE3">
                  <w:pPr>
                    <w:jc w:val="both"/>
                    <w:rPr>
                      <w:lang w:eastAsia="ar-SA"/>
                    </w:rPr>
                  </w:pPr>
                  <w:r w:rsidRPr="00626592">
                    <w:rPr>
                      <w:lang w:eastAsia="ar-SA"/>
                    </w:rPr>
                    <w:t>Password reset email sent</w:t>
                  </w:r>
                </w:p>
              </w:tc>
            </w:tr>
          </w:tbl>
          <w:p w14:paraId="2BEEC9F0"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7771E196" w14:textId="77777777" w:rsidTr="00493DE3">
              <w:trPr>
                <w:tblCellSpacing w:w="15" w:type="dxa"/>
              </w:trPr>
              <w:tc>
                <w:tcPr>
                  <w:tcW w:w="0" w:type="auto"/>
                  <w:vAlign w:val="center"/>
                  <w:hideMark/>
                </w:tcPr>
                <w:p w14:paraId="02C5C060" w14:textId="77777777" w:rsidR="002B121E" w:rsidRPr="00626592" w:rsidRDefault="002B121E" w:rsidP="00493DE3">
                  <w:pPr>
                    <w:jc w:val="both"/>
                    <w:rPr>
                      <w:lang w:eastAsia="ar-SA"/>
                    </w:rPr>
                  </w:pPr>
                </w:p>
              </w:tc>
            </w:tr>
          </w:tbl>
          <w:p w14:paraId="66E838F8" w14:textId="77777777" w:rsidR="002B121E" w:rsidRPr="00626592" w:rsidRDefault="002B121E" w:rsidP="00493DE3">
            <w:pPr>
              <w:jc w:val="both"/>
              <w:rPr>
                <w:lang w:eastAsia="ar-SA"/>
              </w:rPr>
            </w:pPr>
          </w:p>
        </w:tc>
        <w:tc>
          <w:tcPr>
            <w:tcW w:w="1086" w:type="dxa"/>
          </w:tcPr>
          <w:p w14:paraId="75DE6E36" w14:textId="77777777" w:rsidR="002B121E" w:rsidRPr="00626592" w:rsidRDefault="002B121E" w:rsidP="00493DE3">
            <w:pPr>
              <w:jc w:val="both"/>
              <w:rPr>
                <w:lang w:eastAsia="ar-SA"/>
              </w:rPr>
            </w:pPr>
            <w:r w:rsidRPr="00626592">
              <w:rPr>
                <w:lang w:eastAsia="ar-SA"/>
              </w:rPr>
              <w:t>Pass</w:t>
            </w:r>
          </w:p>
          <w:p w14:paraId="713711F0" w14:textId="77777777" w:rsidR="002B121E" w:rsidRPr="00626592" w:rsidRDefault="002B121E" w:rsidP="00493DE3">
            <w:pPr>
              <w:jc w:val="both"/>
              <w:rPr>
                <w:lang w:eastAsia="ar-SA"/>
              </w:rPr>
            </w:pPr>
          </w:p>
        </w:tc>
      </w:tr>
      <w:tr w:rsidR="002B121E" w:rsidRPr="00626592" w14:paraId="2AC46624" w14:textId="77777777" w:rsidTr="00BF459D">
        <w:tc>
          <w:tcPr>
            <w:tcW w:w="648" w:type="dxa"/>
          </w:tcPr>
          <w:p w14:paraId="7A16F08E" w14:textId="77777777" w:rsidR="002B121E" w:rsidRPr="00626592" w:rsidRDefault="002B121E" w:rsidP="00493DE3">
            <w:pPr>
              <w:jc w:val="both"/>
              <w:rPr>
                <w:lang w:eastAsia="ar-SA"/>
              </w:rPr>
            </w:pPr>
            <w:r w:rsidRPr="00626592">
              <w:rPr>
                <w:lang w:eastAsia="ar-SA"/>
              </w:rPr>
              <w:t>7.</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36"/>
            </w:tblGrid>
            <w:tr w:rsidR="002B121E" w:rsidRPr="00626592" w14:paraId="698364E2" w14:textId="77777777" w:rsidTr="00493DE3">
              <w:trPr>
                <w:tblCellSpacing w:w="15" w:type="dxa"/>
              </w:trPr>
              <w:tc>
                <w:tcPr>
                  <w:tcW w:w="0" w:type="auto"/>
                  <w:vAlign w:val="center"/>
                  <w:hideMark/>
                </w:tcPr>
                <w:p w14:paraId="5D177F81" w14:textId="77777777" w:rsidR="002B121E" w:rsidRPr="00626592" w:rsidRDefault="002B121E" w:rsidP="00493DE3">
                  <w:pPr>
                    <w:jc w:val="both"/>
                    <w:rPr>
                      <w:lang w:eastAsia="ar-SA"/>
                    </w:rPr>
                  </w:pPr>
                  <w:r w:rsidRPr="00626592">
                    <w:rPr>
                      <w:lang w:eastAsia="ar-SA"/>
                    </w:rPr>
                    <w:t>Landlord Update Profile</w:t>
                  </w:r>
                </w:p>
              </w:tc>
            </w:tr>
          </w:tbl>
          <w:p w14:paraId="70C216F4"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113EA81A" w14:textId="77777777" w:rsidTr="00493DE3">
              <w:trPr>
                <w:tblCellSpacing w:w="15" w:type="dxa"/>
              </w:trPr>
              <w:tc>
                <w:tcPr>
                  <w:tcW w:w="0" w:type="auto"/>
                  <w:vAlign w:val="center"/>
                  <w:hideMark/>
                </w:tcPr>
                <w:p w14:paraId="60F77B36" w14:textId="77777777" w:rsidR="002B121E" w:rsidRPr="00626592" w:rsidRDefault="002B121E" w:rsidP="00493DE3">
                  <w:pPr>
                    <w:jc w:val="both"/>
                    <w:rPr>
                      <w:lang w:eastAsia="ar-SA"/>
                    </w:rPr>
                  </w:pPr>
                </w:p>
              </w:tc>
            </w:tr>
          </w:tbl>
          <w:p w14:paraId="2BC3ACFC" w14:textId="77777777" w:rsidR="002B121E" w:rsidRPr="00626592" w:rsidRDefault="002B121E" w:rsidP="00493DE3">
            <w:pPr>
              <w:jc w:val="both"/>
              <w:rPr>
                <w:lang w:eastAsia="ar-SA"/>
              </w:rPr>
            </w:pPr>
          </w:p>
        </w:tc>
        <w:tc>
          <w:tcPr>
            <w:tcW w:w="331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094"/>
            </w:tblGrid>
            <w:tr w:rsidR="002B121E" w:rsidRPr="00626592" w14:paraId="4C3A30DB" w14:textId="77777777" w:rsidTr="00493DE3">
              <w:trPr>
                <w:tblCellSpacing w:w="15" w:type="dxa"/>
              </w:trPr>
              <w:tc>
                <w:tcPr>
                  <w:tcW w:w="0" w:type="auto"/>
                  <w:vAlign w:val="center"/>
                  <w:hideMark/>
                </w:tcPr>
                <w:p w14:paraId="0CD01A97" w14:textId="380D42B4" w:rsidR="002B121E" w:rsidRPr="00626592" w:rsidRDefault="002B121E" w:rsidP="00493DE3">
                  <w:pPr>
                    <w:rPr>
                      <w:lang w:eastAsia="ar-SA"/>
                    </w:rPr>
                  </w:pPr>
                  <w:r w:rsidRPr="00626592">
                    <w:rPr>
                      <w:lang w:eastAsia="ar-SA"/>
                    </w:rPr>
                    <w:t xml:space="preserve">Update Full </w:t>
                  </w:r>
                  <w:r w:rsidR="00BF459D" w:rsidRPr="00626592">
                    <w:rPr>
                      <w:lang w:eastAsia="ar-SA"/>
                    </w:rPr>
                    <w:t>Name: Sehar</w:t>
                  </w:r>
                  <w:r w:rsidRPr="00626592">
                    <w:rPr>
                      <w:lang w:eastAsia="ar-SA"/>
                    </w:rPr>
                    <w:t xml:space="preserve"> khan</w:t>
                  </w:r>
                </w:p>
                <w:p w14:paraId="2698BA92" w14:textId="77777777" w:rsidR="002B121E" w:rsidRPr="00626592" w:rsidRDefault="002B121E" w:rsidP="00493DE3">
                  <w:pPr>
                    <w:rPr>
                      <w:lang w:eastAsia="ar-SA"/>
                    </w:rPr>
                  </w:pPr>
                  <w:r w:rsidRPr="00626592">
                    <w:rPr>
                      <w:lang w:eastAsia="ar-SA"/>
                    </w:rPr>
                    <w:t xml:space="preserve">Address: Address: House #10, Street 5, Lahore </w:t>
                  </w:r>
                  <w:r w:rsidRPr="00626592">
                    <w:rPr>
                      <w:lang w:eastAsia="ar-SA"/>
                    </w:rPr>
                    <w:br/>
                    <w:t xml:space="preserve"> Contact:0320100893</w:t>
                  </w:r>
                </w:p>
              </w:tc>
            </w:tr>
          </w:tbl>
          <w:p w14:paraId="6F7115C7" w14:textId="77777777" w:rsidR="002B121E" w:rsidRPr="00626592" w:rsidRDefault="002B121E" w:rsidP="00493DE3">
            <w:pPr>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7756583B" w14:textId="77777777" w:rsidTr="00493DE3">
              <w:trPr>
                <w:tblCellSpacing w:w="15" w:type="dxa"/>
              </w:trPr>
              <w:tc>
                <w:tcPr>
                  <w:tcW w:w="0" w:type="auto"/>
                  <w:vAlign w:val="center"/>
                  <w:hideMark/>
                </w:tcPr>
                <w:p w14:paraId="605D536D" w14:textId="77777777" w:rsidR="002B121E" w:rsidRPr="00626592" w:rsidRDefault="002B121E" w:rsidP="00493DE3">
                  <w:pPr>
                    <w:rPr>
                      <w:lang w:eastAsia="ar-SA"/>
                    </w:rPr>
                  </w:pPr>
                </w:p>
              </w:tc>
            </w:tr>
          </w:tbl>
          <w:p w14:paraId="4683D541" w14:textId="77777777" w:rsidR="002B121E" w:rsidRPr="00626592" w:rsidRDefault="002B121E" w:rsidP="00493DE3">
            <w:pPr>
              <w:rPr>
                <w:lang w:eastAsia="ar-SA"/>
              </w:rPr>
            </w:pPr>
          </w:p>
        </w:tc>
        <w:tc>
          <w:tcPr>
            <w:tcW w:w="2409"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93"/>
            </w:tblGrid>
            <w:tr w:rsidR="002B121E" w:rsidRPr="00626592" w14:paraId="6BE1B065" w14:textId="77777777" w:rsidTr="00493DE3">
              <w:trPr>
                <w:tblCellSpacing w:w="15" w:type="dxa"/>
              </w:trPr>
              <w:tc>
                <w:tcPr>
                  <w:tcW w:w="0" w:type="auto"/>
                  <w:vAlign w:val="center"/>
                  <w:hideMark/>
                </w:tcPr>
                <w:p w14:paraId="4A990856" w14:textId="77777777" w:rsidR="002B121E" w:rsidRPr="00626592" w:rsidRDefault="002B121E" w:rsidP="00493DE3">
                  <w:pPr>
                    <w:jc w:val="both"/>
                    <w:rPr>
                      <w:lang w:eastAsia="ar-SA"/>
                    </w:rPr>
                  </w:pPr>
                  <w:r w:rsidRPr="00626592">
                    <w:rPr>
                      <w:lang w:eastAsia="ar-SA"/>
                    </w:rPr>
                    <w:t>Profile updated successfully</w:t>
                  </w:r>
                </w:p>
              </w:tc>
            </w:tr>
          </w:tbl>
          <w:p w14:paraId="4C38F4C6"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38E30B80" w14:textId="77777777" w:rsidTr="00493DE3">
              <w:trPr>
                <w:tblCellSpacing w:w="15" w:type="dxa"/>
              </w:trPr>
              <w:tc>
                <w:tcPr>
                  <w:tcW w:w="0" w:type="auto"/>
                  <w:vAlign w:val="center"/>
                  <w:hideMark/>
                </w:tcPr>
                <w:p w14:paraId="401320ED" w14:textId="77777777" w:rsidR="002B121E" w:rsidRPr="00626592" w:rsidRDefault="002B121E" w:rsidP="00493DE3">
                  <w:pPr>
                    <w:jc w:val="both"/>
                    <w:rPr>
                      <w:lang w:eastAsia="ar-SA"/>
                    </w:rPr>
                  </w:pPr>
                </w:p>
              </w:tc>
            </w:tr>
          </w:tbl>
          <w:p w14:paraId="793CFA73" w14:textId="77777777" w:rsidR="002B121E" w:rsidRPr="00626592" w:rsidRDefault="002B121E" w:rsidP="00493DE3">
            <w:pPr>
              <w:jc w:val="both"/>
              <w:rPr>
                <w:lang w:eastAsia="ar-SA"/>
              </w:rPr>
            </w:pPr>
          </w:p>
        </w:tc>
        <w:tc>
          <w:tcPr>
            <w:tcW w:w="1086" w:type="dxa"/>
          </w:tcPr>
          <w:p w14:paraId="3360FC86" w14:textId="77777777" w:rsidR="002B121E" w:rsidRPr="00626592" w:rsidRDefault="002B121E" w:rsidP="00493DE3">
            <w:pPr>
              <w:jc w:val="both"/>
              <w:rPr>
                <w:lang w:eastAsia="ar-SA"/>
              </w:rPr>
            </w:pPr>
            <w:r w:rsidRPr="00626592">
              <w:rPr>
                <w:lang w:eastAsia="ar-SA"/>
              </w:rPr>
              <w:t>Pass</w:t>
            </w:r>
          </w:p>
        </w:tc>
      </w:tr>
      <w:tr w:rsidR="002B121E" w:rsidRPr="00626592" w14:paraId="30EBBE32" w14:textId="77777777" w:rsidTr="00BF459D">
        <w:tc>
          <w:tcPr>
            <w:tcW w:w="648" w:type="dxa"/>
          </w:tcPr>
          <w:p w14:paraId="4B8F352A" w14:textId="77777777" w:rsidR="002B121E" w:rsidRPr="00626592" w:rsidRDefault="002B121E" w:rsidP="00493DE3">
            <w:pPr>
              <w:jc w:val="both"/>
              <w:rPr>
                <w:lang w:eastAsia="ar-SA"/>
              </w:rPr>
            </w:pPr>
            <w:r w:rsidRPr="00626592">
              <w:rPr>
                <w:lang w:eastAsia="ar-SA"/>
              </w:rPr>
              <w:t>8.</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2B121E" w:rsidRPr="00626592" w14:paraId="6245510B" w14:textId="77777777" w:rsidTr="00493DE3">
              <w:trPr>
                <w:tblCellSpacing w:w="15" w:type="dxa"/>
              </w:trPr>
              <w:tc>
                <w:tcPr>
                  <w:tcW w:w="0" w:type="auto"/>
                  <w:vAlign w:val="center"/>
                  <w:hideMark/>
                </w:tcPr>
                <w:p w14:paraId="4FF76E0A" w14:textId="77777777" w:rsidR="002B121E" w:rsidRPr="00626592" w:rsidRDefault="002B121E" w:rsidP="00493DE3">
                  <w:pPr>
                    <w:jc w:val="both"/>
                    <w:rPr>
                      <w:lang w:eastAsia="ar-SA"/>
                    </w:rPr>
                  </w:pPr>
                  <w:r w:rsidRPr="00626592">
                    <w:rPr>
                      <w:lang w:eastAsia="ar-SA"/>
                    </w:rPr>
                    <w:t>Landlord Delete Account</w:t>
                  </w:r>
                </w:p>
              </w:tc>
            </w:tr>
          </w:tbl>
          <w:p w14:paraId="184303EA"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599BE538" w14:textId="77777777" w:rsidTr="00493DE3">
              <w:trPr>
                <w:tblCellSpacing w:w="15" w:type="dxa"/>
              </w:trPr>
              <w:tc>
                <w:tcPr>
                  <w:tcW w:w="0" w:type="auto"/>
                  <w:vAlign w:val="center"/>
                  <w:hideMark/>
                </w:tcPr>
                <w:p w14:paraId="5DF9F795" w14:textId="77777777" w:rsidR="002B121E" w:rsidRPr="00626592" w:rsidRDefault="002B121E" w:rsidP="00493DE3">
                  <w:pPr>
                    <w:jc w:val="both"/>
                    <w:rPr>
                      <w:lang w:eastAsia="ar-SA"/>
                    </w:rPr>
                  </w:pPr>
                </w:p>
              </w:tc>
            </w:tr>
          </w:tbl>
          <w:p w14:paraId="4CB58A3B" w14:textId="77777777" w:rsidR="002B121E" w:rsidRPr="00626592" w:rsidRDefault="002B121E" w:rsidP="00493DE3">
            <w:pPr>
              <w:jc w:val="both"/>
              <w:rPr>
                <w:lang w:eastAsia="ar-SA"/>
              </w:rPr>
            </w:pPr>
          </w:p>
        </w:tc>
        <w:tc>
          <w:tcPr>
            <w:tcW w:w="331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297"/>
            </w:tblGrid>
            <w:tr w:rsidR="002B121E" w:rsidRPr="00626592" w14:paraId="63BADE4E" w14:textId="77777777" w:rsidTr="00493DE3">
              <w:trPr>
                <w:tblCellSpacing w:w="15" w:type="dxa"/>
              </w:trPr>
              <w:tc>
                <w:tcPr>
                  <w:tcW w:w="0" w:type="auto"/>
                  <w:vAlign w:val="center"/>
                  <w:hideMark/>
                </w:tcPr>
                <w:p w14:paraId="6B84E10F" w14:textId="77777777" w:rsidR="002B121E" w:rsidRPr="00626592" w:rsidRDefault="002B121E" w:rsidP="00493DE3">
                  <w:pPr>
                    <w:rPr>
                      <w:lang w:eastAsia="ar-SA"/>
                    </w:rPr>
                  </w:pPr>
                  <w:r w:rsidRPr="00626592">
                    <w:rPr>
                      <w:lang w:eastAsia="ar-SA"/>
                    </w:rPr>
                    <w:t>Click Delete</w:t>
                  </w:r>
                </w:p>
              </w:tc>
            </w:tr>
          </w:tbl>
          <w:p w14:paraId="12EF38DF" w14:textId="77777777" w:rsidR="002B121E" w:rsidRPr="00626592" w:rsidRDefault="002B121E" w:rsidP="00493DE3">
            <w:pPr>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14AD9487" w14:textId="77777777" w:rsidTr="00493DE3">
              <w:trPr>
                <w:tblCellSpacing w:w="15" w:type="dxa"/>
              </w:trPr>
              <w:tc>
                <w:tcPr>
                  <w:tcW w:w="0" w:type="auto"/>
                  <w:vAlign w:val="center"/>
                  <w:hideMark/>
                </w:tcPr>
                <w:p w14:paraId="7E657104" w14:textId="77777777" w:rsidR="002B121E" w:rsidRPr="00626592" w:rsidRDefault="002B121E" w:rsidP="00493DE3">
                  <w:pPr>
                    <w:rPr>
                      <w:lang w:eastAsia="ar-SA"/>
                    </w:rPr>
                  </w:pPr>
                </w:p>
              </w:tc>
            </w:tr>
          </w:tbl>
          <w:p w14:paraId="6227AC13" w14:textId="77777777" w:rsidR="002B121E" w:rsidRPr="00626592" w:rsidRDefault="002B121E" w:rsidP="00493DE3">
            <w:pPr>
              <w:rPr>
                <w:lang w:eastAsia="ar-SA"/>
              </w:rPr>
            </w:pPr>
          </w:p>
        </w:tc>
        <w:tc>
          <w:tcPr>
            <w:tcW w:w="2409"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93"/>
            </w:tblGrid>
            <w:tr w:rsidR="002B121E" w:rsidRPr="00626592" w14:paraId="745F55B3" w14:textId="77777777" w:rsidTr="00493DE3">
              <w:trPr>
                <w:tblCellSpacing w:w="15" w:type="dxa"/>
              </w:trPr>
              <w:tc>
                <w:tcPr>
                  <w:tcW w:w="0" w:type="auto"/>
                  <w:vAlign w:val="center"/>
                  <w:hideMark/>
                </w:tcPr>
                <w:p w14:paraId="2701351D" w14:textId="77777777" w:rsidR="002B121E" w:rsidRPr="00626592" w:rsidRDefault="002B121E" w:rsidP="00493DE3">
                  <w:pPr>
                    <w:jc w:val="both"/>
                    <w:rPr>
                      <w:lang w:eastAsia="ar-SA"/>
                    </w:rPr>
                  </w:pPr>
                  <w:r w:rsidRPr="00626592">
                    <w:rPr>
                      <w:lang w:eastAsia="ar-SA"/>
                    </w:rPr>
                    <w:t>Landlord account deleted</w:t>
                  </w:r>
                </w:p>
              </w:tc>
            </w:tr>
          </w:tbl>
          <w:p w14:paraId="0867AEC3"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2C472BEC" w14:textId="77777777" w:rsidTr="00493DE3">
              <w:trPr>
                <w:tblCellSpacing w:w="15" w:type="dxa"/>
              </w:trPr>
              <w:tc>
                <w:tcPr>
                  <w:tcW w:w="0" w:type="auto"/>
                  <w:vAlign w:val="center"/>
                  <w:hideMark/>
                </w:tcPr>
                <w:p w14:paraId="0CA836B3" w14:textId="77777777" w:rsidR="002B121E" w:rsidRPr="00626592" w:rsidRDefault="002B121E" w:rsidP="00493DE3">
                  <w:pPr>
                    <w:jc w:val="both"/>
                    <w:rPr>
                      <w:lang w:eastAsia="ar-SA"/>
                    </w:rPr>
                  </w:pPr>
                </w:p>
              </w:tc>
            </w:tr>
          </w:tbl>
          <w:p w14:paraId="416CCDBB" w14:textId="77777777" w:rsidR="002B121E" w:rsidRPr="00626592" w:rsidRDefault="002B121E" w:rsidP="00493DE3">
            <w:pPr>
              <w:jc w:val="both"/>
              <w:rPr>
                <w:lang w:eastAsia="ar-SA"/>
              </w:rPr>
            </w:pPr>
          </w:p>
        </w:tc>
        <w:tc>
          <w:tcPr>
            <w:tcW w:w="1086" w:type="dxa"/>
          </w:tcPr>
          <w:p w14:paraId="061D6657" w14:textId="77777777" w:rsidR="002B121E" w:rsidRPr="00626592" w:rsidRDefault="002B121E" w:rsidP="00493DE3">
            <w:pPr>
              <w:jc w:val="both"/>
              <w:rPr>
                <w:lang w:eastAsia="ar-SA"/>
              </w:rPr>
            </w:pPr>
            <w:r w:rsidRPr="00626592">
              <w:rPr>
                <w:lang w:eastAsia="ar-SA"/>
              </w:rPr>
              <w:t>Pass</w:t>
            </w:r>
          </w:p>
        </w:tc>
      </w:tr>
      <w:tr w:rsidR="002B121E" w:rsidRPr="00626592" w14:paraId="55080020" w14:textId="77777777" w:rsidTr="00BF459D">
        <w:tc>
          <w:tcPr>
            <w:tcW w:w="648" w:type="dxa"/>
          </w:tcPr>
          <w:p w14:paraId="5EEC4C8B" w14:textId="77777777" w:rsidR="002B121E" w:rsidRPr="00626592" w:rsidRDefault="002B121E" w:rsidP="00493DE3">
            <w:pPr>
              <w:jc w:val="both"/>
              <w:rPr>
                <w:lang w:eastAsia="ar-SA"/>
              </w:rPr>
            </w:pPr>
            <w:r w:rsidRPr="00626592">
              <w:rPr>
                <w:lang w:eastAsia="ar-SA"/>
              </w:rPr>
              <w:t>9.</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63"/>
            </w:tblGrid>
            <w:tr w:rsidR="002B121E" w:rsidRPr="00626592" w14:paraId="2879B823" w14:textId="77777777" w:rsidTr="00493DE3">
              <w:trPr>
                <w:tblCellSpacing w:w="15" w:type="dxa"/>
              </w:trPr>
              <w:tc>
                <w:tcPr>
                  <w:tcW w:w="0" w:type="auto"/>
                  <w:vAlign w:val="center"/>
                  <w:hideMark/>
                </w:tcPr>
                <w:p w14:paraId="2A415C2B" w14:textId="77777777" w:rsidR="002B121E" w:rsidRPr="00626592" w:rsidRDefault="002B121E" w:rsidP="00493DE3">
                  <w:pPr>
                    <w:jc w:val="both"/>
                    <w:rPr>
                      <w:lang w:eastAsia="ar-SA"/>
                    </w:rPr>
                  </w:pPr>
                  <w:r w:rsidRPr="00626592">
                    <w:rPr>
                      <w:lang w:eastAsia="ar-SA"/>
                    </w:rPr>
                    <w:t>Renter Registration</w:t>
                  </w:r>
                </w:p>
              </w:tc>
            </w:tr>
          </w:tbl>
          <w:p w14:paraId="6099DA60"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13D2D2BC" w14:textId="77777777" w:rsidTr="00493DE3">
              <w:trPr>
                <w:tblCellSpacing w:w="15" w:type="dxa"/>
              </w:trPr>
              <w:tc>
                <w:tcPr>
                  <w:tcW w:w="0" w:type="auto"/>
                  <w:vAlign w:val="center"/>
                  <w:hideMark/>
                </w:tcPr>
                <w:p w14:paraId="095B6F8B" w14:textId="77777777" w:rsidR="002B121E" w:rsidRPr="00626592" w:rsidRDefault="002B121E" w:rsidP="00493DE3">
                  <w:pPr>
                    <w:jc w:val="both"/>
                    <w:rPr>
                      <w:lang w:eastAsia="ar-SA"/>
                    </w:rPr>
                  </w:pPr>
                </w:p>
              </w:tc>
            </w:tr>
          </w:tbl>
          <w:p w14:paraId="19EB225B" w14:textId="77777777" w:rsidR="002B121E" w:rsidRPr="00626592" w:rsidRDefault="002B121E" w:rsidP="00493DE3">
            <w:pPr>
              <w:jc w:val="both"/>
              <w:rPr>
                <w:lang w:eastAsia="ar-SA"/>
              </w:rPr>
            </w:pPr>
          </w:p>
        </w:tc>
        <w:tc>
          <w:tcPr>
            <w:tcW w:w="3310" w:type="dxa"/>
          </w:tcPr>
          <w:p w14:paraId="6C91CF67" w14:textId="5B5086BA" w:rsidR="002B121E" w:rsidRPr="00626592" w:rsidRDefault="002B121E" w:rsidP="00493DE3">
            <w:pPr>
              <w:rPr>
                <w:lang w:eastAsia="ar-SA"/>
              </w:rPr>
            </w:pPr>
            <w:r w:rsidRPr="00626592">
              <w:rPr>
                <w:lang w:eastAsia="ar-SA"/>
              </w:rPr>
              <w:t xml:space="preserve">Full Name: </w:t>
            </w:r>
            <w:r w:rsidR="000F645A" w:rsidRPr="00626592">
              <w:rPr>
                <w:lang w:eastAsia="ar-SA"/>
              </w:rPr>
              <w:t>Sehar</w:t>
            </w:r>
            <w:r w:rsidRPr="00626592">
              <w:rPr>
                <w:lang w:eastAsia="ar-SA"/>
              </w:rPr>
              <w:t xml:space="preserve"> Khan</w:t>
            </w:r>
            <w:r w:rsidRPr="00626592">
              <w:rPr>
                <w:lang w:eastAsia="ar-SA"/>
              </w:rPr>
              <w:br/>
              <w:t xml:space="preserve">Email: </w:t>
            </w:r>
            <w:r w:rsidR="000F645A" w:rsidRPr="00626592">
              <w:rPr>
                <w:lang w:eastAsia="ar-SA"/>
              </w:rPr>
              <w:t>Sehar</w:t>
            </w:r>
            <w:r w:rsidRPr="00626592">
              <w:rPr>
                <w:lang w:eastAsia="ar-SA"/>
              </w:rPr>
              <w:t xml:space="preserve">khan@example.com </w:t>
            </w:r>
            <w:r w:rsidRPr="00626592">
              <w:rPr>
                <w:lang w:eastAsia="ar-SA"/>
              </w:rPr>
              <w:br/>
              <w:t xml:space="preserve">Contact Number: 03001234567 </w:t>
            </w:r>
            <w:r w:rsidRPr="00626592">
              <w:rPr>
                <w:lang w:eastAsia="ar-SA"/>
              </w:rPr>
              <w:br/>
              <w:t xml:space="preserve">CNIC Number: </w:t>
            </w:r>
          </w:p>
          <w:p w14:paraId="30CE9429" w14:textId="7DA60432" w:rsidR="002B121E" w:rsidRPr="00626592" w:rsidRDefault="002B121E" w:rsidP="00493DE3">
            <w:pPr>
              <w:rPr>
                <w:lang w:eastAsia="ar-SA"/>
              </w:rPr>
            </w:pPr>
            <w:r w:rsidRPr="00626592">
              <w:rPr>
                <w:lang w:eastAsia="ar-SA"/>
              </w:rPr>
              <w:t xml:space="preserve">35201-1234567-8 </w:t>
            </w:r>
            <w:r w:rsidRPr="00626592">
              <w:rPr>
                <w:lang w:eastAsia="ar-SA"/>
              </w:rPr>
              <w:br/>
              <w:t xml:space="preserve">Password: </w:t>
            </w:r>
            <w:proofErr w:type="spellStart"/>
            <w:r w:rsidR="000F645A" w:rsidRPr="00626592">
              <w:rPr>
                <w:lang w:eastAsia="ar-SA"/>
              </w:rPr>
              <w:t>sehar</w:t>
            </w:r>
            <w:proofErr w:type="spellEnd"/>
          </w:p>
          <w:p w14:paraId="0016B88C" w14:textId="77777777" w:rsidR="002B121E" w:rsidRPr="00626592" w:rsidRDefault="002B121E" w:rsidP="00493DE3">
            <w:pPr>
              <w:rPr>
                <w:lang w:eastAsia="ar-SA"/>
              </w:rPr>
            </w:pPr>
            <w:r w:rsidRPr="00626592">
              <w:rPr>
                <w:lang w:eastAsia="ar-SA"/>
              </w:rPr>
              <w:lastRenderedPageBreak/>
              <w:t xml:space="preserve">@1234 </w:t>
            </w:r>
            <w:r w:rsidRPr="00626592">
              <w:rPr>
                <w:lang w:eastAsia="ar-SA"/>
              </w:rPr>
              <w:br/>
              <w:t xml:space="preserve">Address: Address: Address: House #10, Street 5, Lahore </w:t>
            </w:r>
          </w:p>
          <w:p w14:paraId="02B28990" w14:textId="77777777" w:rsidR="002B121E" w:rsidRPr="00626592" w:rsidRDefault="002B121E" w:rsidP="00493DE3">
            <w:pPr>
              <w:rPr>
                <w:lang w:eastAsia="ar-SA"/>
              </w:rPr>
            </w:pPr>
            <w:r w:rsidRPr="00626592">
              <w:rPr>
                <w:lang w:eastAsia="ar-SA"/>
              </w:rPr>
              <w:t>Police Character Certificate</w:t>
            </w:r>
            <w:r w:rsidRPr="00626592">
              <w:rPr>
                <w:lang w:eastAsia="ar-SA"/>
              </w:rPr>
              <w:br/>
            </w:r>
          </w:p>
        </w:tc>
        <w:tc>
          <w:tcPr>
            <w:tcW w:w="2409"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93"/>
            </w:tblGrid>
            <w:tr w:rsidR="002B121E" w:rsidRPr="00626592" w14:paraId="2F2B5B5A" w14:textId="77777777" w:rsidTr="00493DE3">
              <w:trPr>
                <w:tblCellSpacing w:w="15" w:type="dxa"/>
              </w:trPr>
              <w:tc>
                <w:tcPr>
                  <w:tcW w:w="0" w:type="auto"/>
                  <w:vAlign w:val="center"/>
                  <w:hideMark/>
                </w:tcPr>
                <w:p w14:paraId="1653FD5B" w14:textId="77777777" w:rsidR="002B121E" w:rsidRPr="00626592" w:rsidRDefault="002B121E" w:rsidP="00493DE3">
                  <w:pPr>
                    <w:jc w:val="both"/>
                    <w:rPr>
                      <w:lang w:eastAsia="ar-SA"/>
                    </w:rPr>
                  </w:pPr>
                  <w:r w:rsidRPr="00626592">
                    <w:rPr>
                      <w:lang w:eastAsia="ar-SA"/>
                    </w:rPr>
                    <w:lastRenderedPageBreak/>
                    <w:t>Renter account created successfully</w:t>
                  </w:r>
                </w:p>
              </w:tc>
            </w:tr>
          </w:tbl>
          <w:p w14:paraId="2D5C646E"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3DFE1896" w14:textId="77777777" w:rsidTr="00493DE3">
              <w:trPr>
                <w:tblCellSpacing w:w="15" w:type="dxa"/>
              </w:trPr>
              <w:tc>
                <w:tcPr>
                  <w:tcW w:w="0" w:type="auto"/>
                  <w:vAlign w:val="center"/>
                  <w:hideMark/>
                </w:tcPr>
                <w:p w14:paraId="4C85A454" w14:textId="77777777" w:rsidR="002B121E" w:rsidRPr="00626592" w:rsidRDefault="002B121E" w:rsidP="00493DE3">
                  <w:pPr>
                    <w:jc w:val="both"/>
                    <w:rPr>
                      <w:lang w:eastAsia="ar-SA"/>
                    </w:rPr>
                  </w:pPr>
                </w:p>
              </w:tc>
            </w:tr>
          </w:tbl>
          <w:p w14:paraId="580205D0" w14:textId="77777777" w:rsidR="002B121E" w:rsidRPr="00626592" w:rsidRDefault="002B121E" w:rsidP="00493DE3">
            <w:pPr>
              <w:jc w:val="both"/>
              <w:rPr>
                <w:lang w:eastAsia="ar-SA"/>
              </w:rPr>
            </w:pPr>
          </w:p>
        </w:tc>
        <w:tc>
          <w:tcPr>
            <w:tcW w:w="1086" w:type="dxa"/>
          </w:tcPr>
          <w:p w14:paraId="60A5D5CD" w14:textId="77777777" w:rsidR="002B121E" w:rsidRPr="00626592" w:rsidRDefault="002B121E" w:rsidP="00493DE3">
            <w:pPr>
              <w:jc w:val="both"/>
              <w:rPr>
                <w:lang w:eastAsia="ar-SA"/>
              </w:rPr>
            </w:pPr>
            <w:r w:rsidRPr="00626592">
              <w:rPr>
                <w:lang w:eastAsia="ar-SA"/>
              </w:rPr>
              <w:t>Pass</w:t>
            </w:r>
          </w:p>
        </w:tc>
      </w:tr>
      <w:tr w:rsidR="002B121E" w:rsidRPr="00626592" w14:paraId="20233DF9" w14:textId="77777777" w:rsidTr="00BF459D">
        <w:tc>
          <w:tcPr>
            <w:tcW w:w="648" w:type="dxa"/>
          </w:tcPr>
          <w:p w14:paraId="2EF99F9F" w14:textId="77777777" w:rsidR="002B121E" w:rsidRPr="00626592" w:rsidRDefault="002B121E" w:rsidP="00493DE3">
            <w:pPr>
              <w:jc w:val="both"/>
              <w:rPr>
                <w:lang w:eastAsia="ar-SA"/>
              </w:rPr>
            </w:pPr>
            <w:r w:rsidRPr="00626592">
              <w:rPr>
                <w:lang w:eastAsia="ar-SA"/>
              </w:rPr>
              <w:t>10.</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364"/>
            </w:tblGrid>
            <w:tr w:rsidR="002B121E" w:rsidRPr="00626592" w14:paraId="34550ED6" w14:textId="77777777" w:rsidTr="00493DE3">
              <w:trPr>
                <w:tblCellSpacing w:w="15" w:type="dxa"/>
              </w:trPr>
              <w:tc>
                <w:tcPr>
                  <w:tcW w:w="0" w:type="auto"/>
                  <w:vAlign w:val="center"/>
                  <w:hideMark/>
                </w:tcPr>
                <w:p w14:paraId="396D61FE" w14:textId="77777777" w:rsidR="002B121E" w:rsidRPr="00626592" w:rsidRDefault="002B121E" w:rsidP="00493DE3">
                  <w:pPr>
                    <w:jc w:val="both"/>
                    <w:rPr>
                      <w:lang w:eastAsia="ar-SA"/>
                    </w:rPr>
                  </w:pPr>
                  <w:r w:rsidRPr="00626592">
                    <w:rPr>
                      <w:lang w:eastAsia="ar-SA"/>
                    </w:rPr>
                    <w:t>Renter Login</w:t>
                  </w:r>
                </w:p>
              </w:tc>
            </w:tr>
          </w:tbl>
          <w:p w14:paraId="3E26FF1C"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4EB72578" w14:textId="77777777" w:rsidTr="00493DE3">
              <w:trPr>
                <w:tblCellSpacing w:w="15" w:type="dxa"/>
              </w:trPr>
              <w:tc>
                <w:tcPr>
                  <w:tcW w:w="0" w:type="auto"/>
                  <w:vAlign w:val="center"/>
                  <w:hideMark/>
                </w:tcPr>
                <w:p w14:paraId="7915A711" w14:textId="77777777" w:rsidR="002B121E" w:rsidRPr="00626592" w:rsidRDefault="002B121E" w:rsidP="00493DE3">
                  <w:pPr>
                    <w:jc w:val="both"/>
                    <w:rPr>
                      <w:lang w:eastAsia="ar-SA"/>
                    </w:rPr>
                  </w:pPr>
                </w:p>
              </w:tc>
            </w:tr>
          </w:tbl>
          <w:p w14:paraId="632554D1" w14:textId="77777777" w:rsidR="002B121E" w:rsidRPr="00626592" w:rsidRDefault="002B121E" w:rsidP="00493DE3">
            <w:pPr>
              <w:jc w:val="both"/>
              <w:rPr>
                <w:lang w:eastAsia="ar-SA"/>
              </w:rPr>
            </w:pPr>
          </w:p>
        </w:tc>
        <w:tc>
          <w:tcPr>
            <w:tcW w:w="331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884"/>
            </w:tblGrid>
            <w:tr w:rsidR="002B121E" w:rsidRPr="00626592" w14:paraId="1FB93809" w14:textId="77777777" w:rsidTr="00493DE3">
              <w:trPr>
                <w:tblCellSpacing w:w="15" w:type="dxa"/>
              </w:trPr>
              <w:tc>
                <w:tcPr>
                  <w:tcW w:w="0" w:type="auto"/>
                  <w:vAlign w:val="center"/>
                  <w:hideMark/>
                </w:tcPr>
                <w:p w14:paraId="2A33C92B" w14:textId="1C63996F" w:rsidR="002B121E" w:rsidRPr="00626592" w:rsidRDefault="002B121E" w:rsidP="00493DE3">
                  <w:pPr>
                    <w:rPr>
                      <w:lang w:eastAsia="ar-SA"/>
                    </w:rPr>
                  </w:pPr>
                  <w:r w:rsidRPr="00626592">
                    <w:rPr>
                      <w:lang w:eastAsia="ar-SA"/>
                    </w:rPr>
                    <w:t xml:space="preserve">Email: </w:t>
                  </w:r>
                  <w:r w:rsidR="000F645A" w:rsidRPr="00626592">
                    <w:rPr>
                      <w:lang w:eastAsia="ar-SA"/>
                    </w:rPr>
                    <w:t>sumaiara</w:t>
                  </w:r>
                  <w:r w:rsidRPr="00626592">
                    <w:rPr>
                      <w:lang w:eastAsia="ar-SA"/>
                    </w:rPr>
                    <w:t>@email.com</w:t>
                  </w:r>
                  <w:r w:rsidRPr="00626592">
                    <w:rPr>
                      <w:lang w:eastAsia="ar-SA"/>
                    </w:rPr>
                    <w:br/>
                    <w:t xml:space="preserve">Password: </w:t>
                  </w:r>
                  <w:r w:rsidR="000F645A" w:rsidRPr="00626592">
                    <w:rPr>
                      <w:lang w:eastAsia="ar-SA"/>
                    </w:rPr>
                    <w:t>sumaiara</w:t>
                  </w:r>
                  <w:r w:rsidRPr="00626592">
                    <w:rPr>
                      <w:lang w:eastAsia="ar-SA"/>
                    </w:rPr>
                    <w:t>123</w:t>
                  </w:r>
                </w:p>
              </w:tc>
            </w:tr>
          </w:tbl>
          <w:p w14:paraId="1FA77AB4" w14:textId="77777777" w:rsidR="002B121E" w:rsidRPr="00626592" w:rsidRDefault="002B121E" w:rsidP="00493DE3">
            <w:pPr>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61BBDBCD" w14:textId="77777777" w:rsidTr="00493DE3">
              <w:trPr>
                <w:tblCellSpacing w:w="15" w:type="dxa"/>
              </w:trPr>
              <w:tc>
                <w:tcPr>
                  <w:tcW w:w="0" w:type="auto"/>
                  <w:vAlign w:val="center"/>
                  <w:hideMark/>
                </w:tcPr>
                <w:p w14:paraId="771AFF2A" w14:textId="77777777" w:rsidR="002B121E" w:rsidRPr="00626592" w:rsidRDefault="002B121E" w:rsidP="00493DE3">
                  <w:pPr>
                    <w:rPr>
                      <w:lang w:eastAsia="ar-SA"/>
                    </w:rPr>
                  </w:pPr>
                </w:p>
              </w:tc>
            </w:tr>
          </w:tbl>
          <w:p w14:paraId="7EEC36E3" w14:textId="77777777" w:rsidR="002B121E" w:rsidRPr="00626592" w:rsidRDefault="002B121E" w:rsidP="00493DE3">
            <w:pPr>
              <w:rPr>
                <w:lang w:eastAsia="ar-SA"/>
              </w:rPr>
            </w:pPr>
          </w:p>
        </w:tc>
        <w:tc>
          <w:tcPr>
            <w:tcW w:w="2409"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93"/>
            </w:tblGrid>
            <w:tr w:rsidR="002B121E" w:rsidRPr="00626592" w14:paraId="4BB9E559" w14:textId="77777777" w:rsidTr="00493DE3">
              <w:trPr>
                <w:tblCellSpacing w:w="15" w:type="dxa"/>
              </w:trPr>
              <w:tc>
                <w:tcPr>
                  <w:tcW w:w="0" w:type="auto"/>
                  <w:vAlign w:val="center"/>
                  <w:hideMark/>
                </w:tcPr>
                <w:p w14:paraId="4702A67D" w14:textId="77777777" w:rsidR="002B121E" w:rsidRPr="00626592" w:rsidRDefault="002B121E" w:rsidP="00493DE3">
                  <w:pPr>
                    <w:jc w:val="both"/>
                    <w:rPr>
                      <w:lang w:eastAsia="ar-SA"/>
                    </w:rPr>
                  </w:pPr>
                  <w:r w:rsidRPr="00626592">
                    <w:rPr>
                      <w:lang w:eastAsia="ar-SA"/>
                    </w:rPr>
                    <w:t>Renter dashboard loads</w:t>
                  </w:r>
                </w:p>
              </w:tc>
            </w:tr>
          </w:tbl>
          <w:p w14:paraId="35A05C4D"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34717187" w14:textId="77777777" w:rsidTr="00493DE3">
              <w:trPr>
                <w:tblCellSpacing w:w="15" w:type="dxa"/>
              </w:trPr>
              <w:tc>
                <w:tcPr>
                  <w:tcW w:w="0" w:type="auto"/>
                  <w:vAlign w:val="center"/>
                  <w:hideMark/>
                </w:tcPr>
                <w:p w14:paraId="6401CF0F" w14:textId="77777777" w:rsidR="002B121E" w:rsidRPr="00626592" w:rsidRDefault="002B121E" w:rsidP="00493DE3">
                  <w:pPr>
                    <w:jc w:val="both"/>
                    <w:rPr>
                      <w:lang w:eastAsia="ar-SA"/>
                    </w:rPr>
                  </w:pPr>
                </w:p>
              </w:tc>
            </w:tr>
          </w:tbl>
          <w:p w14:paraId="7F1D2447" w14:textId="77777777" w:rsidR="002B121E" w:rsidRPr="00626592" w:rsidRDefault="002B121E" w:rsidP="00493DE3">
            <w:pPr>
              <w:jc w:val="both"/>
              <w:rPr>
                <w:lang w:eastAsia="ar-SA"/>
              </w:rPr>
            </w:pPr>
          </w:p>
        </w:tc>
        <w:tc>
          <w:tcPr>
            <w:tcW w:w="1086" w:type="dxa"/>
          </w:tcPr>
          <w:p w14:paraId="1C05A8A3" w14:textId="77777777" w:rsidR="002B121E" w:rsidRPr="00626592" w:rsidRDefault="002B121E" w:rsidP="00493DE3">
            <w:pPr>
              <w:jc w:val="both"/>
              <w:rPr>
                <w:lang w:eastAsia="ar-SA"/>
              </w:rPr>
            </w:pPr>
            <w:r w:rsidRPr="00626592">
              <w:rPr>
                <w:lang w:eastAsia="ar-SA"/>
              </w:rPr>
              <w:t>Pass</w:t>
            </w:r>
          </w:p>
        </w:tc>
      </w:tr>
      <w:tr w:rsidR="002B121E" w:rsidRPr="00626592" w14:paraId="69114498" w14:textId="77777777" w:rsidTr="00BF459D">
        <w:tc>
          <w:tcPr>
            <w:tcW w:w="648" w:type="dxa"/>
          </w:tcPr>
          <w:p w14:paraId="030D3B40" w14:textId="77777777" w:rsidR="002B121E" w:rsidRPr="00626592" w:rsidRDefault="002B121E" w:rsidP="00493DE3">
            <w:pPr>
              <w:jc w:val="both"/>
              <w:rPr>
                <w:lang w:eastAsia="ar-SA"/>
              </w:rPr>
            </w:pPr>
            <w:r w:rsidRPr="00626592">
              <w:rPr>
                <w:lang w:eastAsia="ar-SA"/>
              </w:rPr>
              <w:t>11.</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23"/>
            </w:tblGrid>
            <w:tr w:rsidR="002B121E" w:rsidRPr="00626592" w14:paraId="6D3348A5" w14:textId="77777777" w:rsidTr="00493DE3">
              <w:trPr>
                <w:tblCellSpacing w:w="15" w:type="dxa"/>
              </w:trPr>
              <w:tc>
                <w:tcPr>
                  <w:tcW w:w="0" w:type="auto"/>
                  <w:vAlign w:val="center"/>
                  <w:hideMark/>
                </w:tcPr>
                <w:p w14:paraId="2DA6A5CC" w14:textId="77777777" w:rsidR="002B121E" w:rsidRPr="00626592" w:rsidRDefault="002B121E" w:rsidP="00493DE3">
                  <w:pPr>
                    <w:jc w:val="both"/>
                    <w:rPr>
                      <w:lang w:eastAsia="ar-SA"/>
                    </w:rPr>
                  </w:pPr>
                  <w:r w:rsidRPr="00626592">
                    <w:rPr>
                      <w:lang w:eastAsia="ar-SA"/>
                    </w:rPr>
                    <w:t>Renter View Profile</w:t>
                  </w:r>
                </w:p>
              </w:tc>
            </w:tr>
          </w:tbl>
          <w:p w14:paraId="6376C1FF"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59C2B992" w14:textId="77777777" w:rsidTr="00493DE3">
              <w:trPr>
                <w:tblCellSpacing w:w="15" w:type="dxa"/>
              </w:trPr>
              <w:tc>
                <w:tcPr>
                  <w:tcW w:w="0" w:type="auto"/>
                  <w:vAlign w:val="center"/>
                  <w:hideMark/>
                </w:tcPr>
                <w:p w14:paraId="5DFD4EBE" w14:textId="77777777" w:rsidR="002B121E" w:rsidRPr="00626592" w:rsidRDefault="002B121E" w:rsidP="00493DE3">
                  <w:pPr>
                    <w:jc w:val="both"/>
                    <w:rPr>
                      <w:lang w:eastAsia="ar-SA"/>
                    </w:rPr>
                  </w:pPr>
                </w:p>
              </w:tc>
            </w:tr>
          </w:tbl>
          <w:p w14:paraId="1E55FB1F" w14:textId="77777777" w:rsidR="002B121E" w:rsidRPr="00626592" w:rsidRDefault="002B121E" w:rsidP="00493DE3">
            <w:pPr>
              <w:jc w:val="both"/>
              <w:rPr>
                <w:lang w:eastAsia="ar-SA"/>
              </w:rPr>
            </w:pPr>
          </w:p>
        </w:tc>
        <w:tc>
          <w:tcPr>
            <w:tcW w:w="331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094"/>
            </w:tblGrid>
            <w:tr w:rsidR="002B121E" w:rsidRPr="00626592" w14:paraId="14880D23" w14:textId="77777777" w:rsidTr="00493DE3">
              <w:trPr>
                <w:tblCellSpacing w:w="15" w:type="dxa"/>
              </w:trPr>
              <w:tc>
                <w:tcPr>
                  <w:tcW w:w="0" w:type="auto"/>
                  <w:vAlign w:val="center"/>
                  <w:hideMark/>
                </w:tcPr>
                <w:p w14:paraId="638F8902" w14:textId="77777777" w:rsidR="002B121E" w:rsidRPr="00626592" w:rsidRDefault="002B121E" w:rsidP="00493DE3">
                  <w:pPr>
                    <w:rPr>
                      <w:lang w:eastAsia="ar-SA"/>
                    </w:rPr>
                  </w:pPr>
                  <w:r w:rsidRPr="00626592">
                    <w:rPr>
                      <w:lang w:eastAsia="ar-SA"/>
                    </w:rPr>
                    <w:t>View Full Name, Email, Address, CNIC, Certificate</w:t>
                  </w:r>
                </w:p>
              </w:tc>
            </w:tr>
          </w:tbl>
          <w:p w14:paraId="426CB169" w14:textId="77777777" w:rsidR="002B121E" w:rsidRPr="00626592" w:rsidRDefault="002B121E" w:rsidP="00493DE3">
            <w:pPr>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26ED7846" w14:textId="77777777" w:rsidTr="00493DE3">
              <w:trPr>
                <w:tblCellSpacing w:w="15" w:type="dxa"/>
              </w:trPr>
              <w:tc>
                <w:tcPr>
                  <w:tcW w:w="0" w:type="auto"/>
                  <w:vAlign w:val="center"/>
                  <w:hideMark/>
                </w:tcPr>
                <w:p w14:paraId="5EDEDDBD" w14:textId="77777777" w:rsidR="002B121E" w:rsidRPr="00626592" w:rsidRDefault="002B121E" w:rsidP="00493DE3">
                  <w:pPr>
                    <w:rPr>
                      <w:lang w:eastAsia="ar-SA"/>
                    </w:rPr>
                  </w:pPr>
                </w:p>
              </w:tc>
            </w:tr>
          </w:tbl>
          <w:p w14:paraId="7F2BDC62" w14:textId="77777777" w:rsidR="002B121E" w:rsidRPr="00626592" w:rsidRDefault="002B121E" w:rsidP="00493DE3">
            <w:pPr>
              <w:rPr>
                <w:lang w:eastAsia="ar-SA"/>
              </w:rPr>
            </w:pPr>
          </w:p>
        </w:tc>
        <w:tc>
          <w:tcPr>
            <w:tcW w:w="2409"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93"/>
            </w:tblGrid>
            <w:tr w:rsidR="002B121E" w:rsidRPr="00626592" w14:paraId="6F241EC0" w14:textId="77777777" w:rsidTr="00493DE3">
              <w:trPr>
                <w:tblCellSpacing w:w="15" w:type="dxa"/>
              </w:trPr>
              <w:tc>
                <w:tcPr>
                  <w:tcW w:w="0" w:type="auto"/>
                  <w:vAlign w:val="center"/>
                  <w:hideMark/>
                </w:tcPr>
                <w:p w14:paraId="50B29C54" w14:textId="77777777" w:rsidR="002B121E" w:rsidRPr="00626592" w:rsidRDefault="002B121E" w:rsidP="00493DE3">
                  <w:pPr>
                    <w:jc w:val="both"/>
                    <w:rPr>
                      <w:lang w:eastAsia="ar-SA"/>
                    </w:rPr>
                  </w:pPr>
                  <w:r w:rsidRPr="00626592">
                    <w:rPr>
                      <w:lang w:eastAsia="ar-SA"/>
                    </w:rPr>
                    <w:t>Profile details displayed correctly</w:t>
                  </w:r>
                </w:p>
              </w:tc>
            </w:tr>
          </w:tbl>
          <w:p w14:paraId="57BC9C97"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4499A79B" w14:textId="77777777" w:rsidTr="00493DE3">
              <w:trPr>
                <w:tblCellSpacing w:w="15" w:type="dxa"/>
              </w:trPr>
              <w:tc>
                <w:tcPr>
                  <w:tcW w:w="0" w:type="auto"/>
                  <w:vAlign w:val="center"/>
                  <w:hideMark/>
                </w:tcPr>
                <w:p w14:paraId="79D03BF9" w14:textId="77777777" w:rsidR="002B121E" w:rsidRPr="00626592" w:rsidRDefault="002B121E" w:rsidP="00493DE3">
                  <w:pPr>
                    <w:jc w:val="both"/>
                    <w:rPr>
                      <w:lang w:eastAsia="ar-SA"/>
                    </w:rPr>
                  </w:pPr>
                </w:p>
              </w:tc>
            </w:tr>
          </w:tbl>
          <w:p w14:paraId="55BFD1BB" w14:textId="77777777" w:rsidR="002B121E" w:rsidRPr="00626592" w:rsidRDefault="002B121E" w:rsidP="00493DE3">
            <w:pPr>
              <w:jc w:val="both"/>
              <w:rPr>
                <w:lang w:eastAsia="ar-SA"/>
              </w:rPr>
            </w:pPr>
          </w:p>
        </w:tc>
        <w:tc>
          <w:tcPr>
            <w:tcW w:w="1086" w:type="dxa"/>
          </w:tcPr>
          <w:p w14:paraId="3ADDC668" w14:textId="77777777" w:rsidR="002B121E" w:rsidRPr="00626592" w:rsidRDefault="002B121E" w:rsidP="00493DE3">
            <w:pPr>
              <w:jc w:val="both"/>
              <w:rPr>
                <w:lang w:eastAsia="ar-SA"/>
              </w:rPr>
            </w:pPr>
            <w:r w:rsidRPr="00626592">
              <w:rPr>
                <w:lang w:eastAsia="ar-SA"/>
              </w:rPr>
              <w:t>Pass</w:t>
            </w:r>
          </w:p>
        </w:tc>
      </w:tr>
      <w:tr w:rsidR="002B121E" w:rsidRPr="00626592" w14:paraId="71E893AD" w14:textId="77777777" w:rsidTr="00BF459D">
        <w:tc>
          <w:tcPr>
            <w:tcW w:w="648" w:type="dxa"/>
          </w:tcPr>
          <w:p w14:paraId="568159A1" w14:textId="77777777" w:rsidR="002B121E" w:rsidRPr="00626592" w:rsidRDefault="002B121E" w:rsidP="00493DE3">
            <w:pPr>
              <w:jc w:val="both"/>
              <w:rPr>
                <w:lang w:eastAsia="ar-SA"/>
              </w:rPr>
            </w:pPr>
            <w:r w:rsidRPr="00626592">
              <w:rPr>
                <w:lang w:eastAsia="ar-SA"/>
              </w:rPr>
              <w:t>12.</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96"/>
            </w:tblGrid>
            <w:tr w:rsidR="002B121E" w:rsidRPr="00626592" w14:paraId="4524A3FB" w14:textId="77777777" w:rsidTr="00493DE3">
              <w:trPr>
                <w:tblCellSpacing w:w="15" w:type="dxa"/>
              </w:trPr>
              <w:tc>
                <w:tcPr>
                  <w:tcW w:w="0" w:type="auto"/>
                  <w:vAlign w:val="center"/>
                  <w:hideMark/>
                </w:tcPr>
                <w:p w14:paraId="3B584A3C" w14:textId="77777777" w:rsidR="002B121E" w:rsidRPr="00626592" w:rsidRDefault="002B121E" w:rsidP="00493DE3">
                  <w:pPr>
                    <w:jc w:val="both"/>
                    <w:rPr>
                      <w:lang w:eastAsia="ar-SA"/>
                    </w:rPr>
                  </w:pPr>
                  <w:r w:rsidRPr="00626592">
                    <w:rPr>
                      <w:lang w:eastAsia="ar-SA"/>
                    </w:rPr>
                    <w:t>Renter Update Profile</w:t>
                  </w:r>
                </w:p>
              </w:tc>
            </w:tr>
          </w:tbl>
          <w:p w14:paraId="29B3B943"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4D1EA92F" w14:textId="77777777" w:rsidTr="00493DE3">
              <w:trPr>
                <w:tblCellSpacing w:w="15" w:type="dxa"/>
              </w:trPr>
              <w:tc>
                <w:tcPr>
                  <w:tcW w:w="0" w:type="auto"/>
                  <w:vAlign w:val="center"/>
                  <w:hideMark/>
                </w:tcPr>
                <w:p w14:paraId="6ED71A73" w14:textId="77777777" w:rsidR="002B121E" w:rsidRPr="00626592" w:rsidRDefault="002B121E" w:rsidP="00493DE3">
                  <w:pPr>
                    <w:jc w:val="both"/>
                    <w:rPr>
                      <w:lang w:eastAsia="ar-SA"/>
                    </w:rPr>
                  </w:pPr>
                </w:p>
              </w:tc>
            </w:tr>
          </w:tbl>
          <w:p w14:paraId="2C4D5035" w14:textId="77777777" w:rsidR="002B121E" w:rsidRPr="00626592" w:rsidRDefault="002B121E" w:rsidP="00493DE3">
            <w:pPr>
              <w:jc w:val="both"/>
              <w:rPr>
                <w:lang w:eastAsia="ar-SA"/>
              </w:rPr>
            </w:pPr>
          </w:p>
        </w:tc>
        <w:tc>
          <w:tcPr>
            <w:tcW w:w="331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094"/>
            </w:tblGrid>
            <w:tr w:rsidR="002B121E" w:rsidRPr="00626592" w14:paraId="333177BC" w14:textId="77777777" w:rsidTr="00493DE3">
              <w:trPr>
                <w:tblCellSpacing w:w="15" w:type="dxa"/>
              </w:trPr>
              <w:tc>
                <w:tcPr>
                  <w:tcW w:w="0" w:type="auto"/>
                  <w:vAlign w:val="center"/>
                  <w:hideMark/>
                </w:tcPr>
                <w:p w14:paraId="2D0ADCD1" w14:textId="7BD102C8" w:rsidR="002B121E" w:rsidRPr="00626592" w:rsidRDefault="002B121E" w:rsidP="00493DE3">
                  <w:pPr>
                    <w:rPr>
                      <w:lang w:eastAsia="ar-SA"/>
                    </w:rPr>
                  </w:pPr>
                  <w:r w:rsidRPr="00626592">
                    <w:rPr>
                      <w:lang w:eastAsia="ar-SA"/>
                    </w:rPr>
                    <w:t xml:space="preserve">Update Full </w:t>
                  </w:r>
                  <w:r w:rsidR="00BF459D" w:rsidRPr="00626592">
                    <w:rPr>
                      <w:lang w:eastAsia="ar-SA"/>
                    </w:rPr>
                    <w:t xml:space="preserve">Name: </w:t>
                  </w:r>
                  <w:proofErr w:type="spellStart"/>
                  <w:r w:rsidR="00BF459D" w:rsidRPr="00626592">
                    <w:rPr>
                      <w:lang w:eastAsia="ar-SA"/>
                    </w:rPr>
                    <w:t>sumaiara</w:t>
                  </w:r>
                  <w:proofErr w:type="spellEnd"/>
                  <w:r w:rsidRPr="00626592">
                    <w:rPr>
                      <w:lang w:eastAsia="ar-SA"/>
                    </w:rPr>
                    <w:t>,</w:t>
                  </w:r>
                </w:p>
                <w:p w14:paraId="14C6166B" w14:textId="77777777" w:rsidR="002B121E" w:rsidRPr="00626592" w:rsidRDefault="002B121E" w:rsidP="00493DE3">
                  <w:pPr>
                    <w:rPr>
                      <w:lang w:eastAsia="ar-SA"/>
                    </w:rPr>
                  </w:pPr>
                  <w:r w:rsidRPr="00626592">
                    <w:rPr>
                      <w:lang w:eastAsia="ar-SA"/>
                    </w:rPr>
                    <w:t xml:space="preserve">Address: House </w:t>
                  </w:r>
                  <w:proofErr w:type="gramStart"/>
                  <w:r w:rsidRPr="00626592">
                    <w:rPr>
                      <w:lang w:eastAsia="ar-SA"/>
                    </w:rPr>
                    <w:t>10,Street</w:t>
                  </w:r>
                  <w:proofErr w:type="gramEnd"/>
                  <w:r w:rsidRPr="00626592">
                    <w:rPr>
                      <w:lang w:eastAsia="ar-SA"/>
                    </w:rPr>
                    <w:t xml:space="preserve"> 6, Gujranwala and PCC</w:t>
                  </w:r>
                </w:p>
                <w:p w14:paraId="0E56CE35" w14:textId="77777777" w:rsidR="002B121E" w:rsidRPr="00626592" w:rsidRDefault="002B121E" w:rsidP="00493DE3">
                  <w:pPr>
                    <w:rPr>
                      <w:lang w:eastAsia="ar-SA"/>
                    </w:rPr>
                  </w:pPr>
                  <w:r w:rsidRPr="00626592">
                    <w:rPr>
                      <w:lang w:eastAsia="ar-SA"/>
                    </w:rPr>
                    <w:t xml:space="preserve"> Certificate</w:t>
                  </w:r>
                </w:p>
              </w:tc>
            </w:tr>
            <w:tr w:rsidR="00BF459D" w:rsidRPr="00626592" w14:paraId="0781143D" w14:textId="77777777" w:rsidTr="00493DE3">
              <w:trPr>
                <w:tblCellSpacing w:w="15" w:type="dxa"/>
              </w:trPr>
              <w:tc>
                <w:tcPr>
                  <w:tcW w:w="0" w:type="auto"/>
                  <w:vAlign w:val="center"/>
                </w:tcPr>
                <w:p w14:paraId="60285CE8" w14:textId="77777777" w:rsidR="00BF459D" w:rsidRPr="00626592" w:rsidRDefault="00BF459D" w:rsidP="00493DE3">
                  <w:pPr>
                    <w:rPr>
                      <w:lang w:eastAsia="ar-SA"/>
                    </w:rPr>
                  </w:pPr>
                </w:p>
              </w:tc>
            </w:tr>
          </w:tbl>
          <w:p w14:paraId="0BCB2EC8" w14:textId="77777777" w:rsidR="002B121E" w:rsidRPr="00626592" w:rsidRDefault="002B121E" w:rsidP="00493DE3">
            <w:pPr>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663B3124" w14:textId="77777777" w:rsidTr="00493DE3">
              <w:trPr>
                <w:tblCellSpacing w:w="15" w:type="dxa"/>
              </w:trPr>
              <w:tc>
                <w:tcPr>
                  <w:tcW w:w="0" w:type="auto"/>
                  <w:vAlign w:val="center"/>
                  <w:hideMark/>
                </w:tcPr>
                <w:p w14:paraId="0CCE6D13" w14:textId="77777777" w:rsidR="002B121E" w:rsidRPr="00626592" w:rsidRDefault="002B121E" w:rsidP="00493DE3">
                  <w:pPr>
                    <w:rPr>
                      <w:lang w:eastAsia="ar-SA"/>
                    </w:rPr>
                  </w:pPr>
                </w:p>
              </w:tc>
            </w:tr>
          </w:tbl>
          <w:p w14:paraId="07D9179C" w14:textId="77777777" w:rsidR="002B121E" w:rsidRPr="00626592" w:rsidRDefault="002B121E" w:rsidP="00493DE3">
            <w:pPr>
              <w:rPr>
                <w:lang w:eastAsia="ar-SA"/>
              </w:rPr>
            </w:pPr>
          </w:p>
        </w:tc>
        <w:tc>
          <w:tcPr>
            <w:tcW w:w="2409"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93"/>
            </w:tblGrid>
            <w:tr w:rsidR="002B121E" w:rsidRPr="00626592" w14:paraId="6B48EE54" w14:textId="77777777" w:rsidTr="00493DE3">
              <w:trPr>
                <w:tblCellSpacing w:w="15" w:type="dxa"/>
              </w:trPr>
              <w:tc>
                <w:tcPr>
                  <w:tcW w:w="0" w:type="auto"/>
                  <w:vAlign w:val="center"/>
                  <w:hideMark/>
                </w:tcPr>
                <w:p w14:paraId="2E6B73DF" w14:textId="77777777" w:rsidR="002B121E" w:rsidRPr="00626592" w:rsidRDefault="002B121E" w:rsidP="00493DE3">
                  <w:pPr>
                    <w:jc w:val="both"/>
                    <w:rPr>
                      <w:lang w:eastAsia="ar-SA"/>
                    </w:rPr>
                  </w:pPr>
                  <w:r w:rsidRPr="00626592">
                    <w:rPr>
                      <w:lang w:eastAsia="ar-SA"/>
                    </w:rPr>
                    <w:t>Update Full Name, Address, Certificate</w:t>
                  </w:r>
                </w:p>
              </w:tc>
            </w:tr>
          </w:tbl>
          <w:p w14:paraId="67EBEED2"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691756F7" w14:textId="77777777" w:rsidTr="00493DE3">
              <w:trPr>
                <w:tblCellSpacing w:w="15" w:type="dxa"/>
              </w:trPr>
              <w:tc>
                <w:tcPr>
                  <w:tcW w:w="0" w:type="auto"/>
                  <w:vAlign w:val="center"/>
                  <w:hideMark/>
                </w:tcPr>
                <w:p w14:paraId="6135D41D" w14:textId="77777777" w:rsidR="002B121E" w:rsidRPr="00626592" w:rsidRDefault="002B121E" w:rsidP="00493DE3">
                  <w:pPr>
                    <w:jc w:val="both"/>
                    <w:rPr>
                      <w:lang w:eastAsia="ar-SA"/>
                    </w:rPr>
                  </w:pPr>
                </w:p>
              </w:tc>
            </w:tr>
          </w:tbl>
          <w:p w14:paraId="3F703A4A" w14:textId="77777777" w:rsidR="002B121E" w:rsidRPr="00626592" w:rsidRDefault="002B121E" w:rsidP="00493DE3">
            <w:pPr>
              <w:jc w:val="both"/>
              <w:rPr>
                <w:lang w:eastAsia="ar-SA"/>
              </w:rPr>
            </w:pPr>
          </w:p>
        </w:tc>
        <w:tc>
          <w:tcPr>
            <w:tcW w:w="1086" w:type="dxa"/>
          </w:tcPr>
          <w:p w14:paraId="4F790CB0" w14:textId="77777777" w:rsidR="002B121E" w:rsidRPr="00626592" w:rsidRDefault="002B121E" w:rsidP="00493DE3">
            <w:pPr>
              <w:jc w:val="both"/>
              <w:rPr>
                <w:lang w:eastAsia="ar-SA"/>
              </w:rPr>
            </w:pPr>
            <w:r w:rsidRPr="00626592">
              <w:rPr>
                <w:lang w:eastAsia="ar-SA"/>
              </w:rPr>
              <w:t>Pass</w:t>
            </w:r>
          </w:p>
        </w:tc>
      </w:tr>
      <w:tr w:rsidR="002B121E" w:rsidRPr="00626592" w14:paraId="465191B1" w14:textId="77777777" w:rsidTr="00BF459D">
        <w:tc>
          <w:tcPr>
            <w:tcW w:w="648" w:type="dxa"/>
          </w:tcPr>
          <w:p w14:paraId="02764897" w14:textId="77777777" w:rsidR="002B121E" w:rsidRPr="00626592" w:rsidRDefault="002B121E" w:rsidP="00493DE3">
            <w:pPr>
              <w:jc w:val="both"/>
              <w:rPr>
                <w:lang w:eastAsia="ar-SA"/>
              </w:rPr>
            </w:pPr>
            <w:r w:rsidRPr="00626592">
              <w:rPr>
                <w:lang w:eastAsia="ar-SA"/>
              </w:rPr>
              <w:t>13.</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290"/>
            </w:tblGrid>
            <w:tr w:rsidR="002B121E" w:rsidRPr="00626592" w14:paraId="2F6D9A8E" w14:textId="77777777" w:rsidTr="00493DE3">
              <w:trPr>
                <w:tblCellSpacing w:w="15" w:type="dxa"/>
              </w:trPr>
              <w:tc>
                <w:tcPr>
                  <w:tcW w:w="0" w:type="auto"/>
                  <w:vAlign w:val="center"/>
                  <w:hideMark/>
                </w:tcPr>
                <w:p w14:paraId="0ECB7C56" w14:textId="77777777" w:rsidR="002B121E" w:rsidRPr="00626592" w:rsidRDefault="002B121E" w:rsidP="00493DE3">
                  <w:pPr>
                    <w:jc w:val="both"/>
                    <w:rPr>
                      <w:lang w:eastAsia="ar-SA"/>
                    </w:rPr>
                  </w:pPr>
                  <w:r w:rsidRPr="00626592">
                    <w:rPr>
                      <w:lang w:eastAsia="ar-SA"/>
                    </w:rPr>
                    <w:t>Renter Delete Account</w:t>
                  </w:r>
                </w:p>
              </w:tc>
            </w:tr>
          </w:tbl>
          <w:p w14:paraId="1ACF039E"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7F0BFF86" w14:textId="77777777" w:rsidTr="00493DE3">
              <w:trPr>
                <w:tblCellSpacing w:w="15" w:type="dxa"/>
              </w:trPr>
              <w:tc>
                <w:tcPr>
                  <w:tcW w:w="0" w:type="auto"/>
                  <w:vAlign w:val="center"/>
                  <w:hideMark/>
                </w:tcPr>
                <w:p w14:paraId="12CA898F" w14:textId="77777777" w:rsidR="002B121E" w:rsidRPr="00626592" w:rsidRDefault="002B121E" w:rsidP="00493DE3">
                  <w:pPr>
                    <w:jc w:val="both"/>
                    <w:rPr>
                      <w:lang w:eastAsia="ar-SA"/>
                    </w:rPr>
                  </w:pPr>
                </w:p>
              </w:tc>
            </w:tr>
          </w:tbl>
          <w:p w14:paraId="0A56A9F3" w14:textId="77777777" w:rsidR="002B121E" w:rsidRPr="00626592" w:rsidRDefault="002B121E" w:rsidP="00493DE3">
            <w:pPr>
              <w:jc w:val="both"/>
              <w:rPr>
                <w:lang w:eastAsia="ar-SA"/>
              </w:rPr>
            </w:pPr>
          </w:p>
        </w:tc>
        <w:tc>
          <w:tcPr>
            <w:tcW w:w="331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297"/>
            </w:tblGrid>
            <w:tr w:rsidR="002B121E" w:rsidRPr="00626592" w14:paraId="7624B786" w14:textId="77777777" w:rsidTr="00493DE3">
              <w:trPr>
                <w:tblCellSpacing w:w="15" w:type="dxa"/>
              </w:trPr>
              <w:tc>
                <w:tcPr>
                  <w:tcW w:w="0" w:type="auto"/>
                  <w:vAlign w:val="center"/>
                  <w:hideMark/>
                </w:tcPr>
                <w:p w14:paraId="39C282E7" w14:textId="77777777" w:rsidR="002B121E" w:rsidRPr="00626592" w:rsidRDefault="002B121E" w:rsidP="00493DE3">
                  <w:pPr>
                    <w:rPr>
                      <w:lang w:eastAsia="ar-SA"/>
                    </w:rPr>
                  </w:pPr>
                  <w:r w:rsidRPr="00626592">
                    <w:rPr>
                      <w:lang w:eastAsia="ar-SA"/>
                    </w:rPr>
                    <w:t>Click Delete</w:t>
                  </w:r>
                </w:p>
              </w:tc>
            </w:tr>
          </w:tbl>
          <w:p w14:paraId="79A18730" w14:textId="77777777" w:rsidR="002B121E" w:rsidRPr="00626592" w:rsidRDefault="002B121E" w:rsidP="00493DE3">
            <w:pPr>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68A143F2" w14:textId="77777777" w:rsidTr="00493DE3">
              <w:trPr>
                <w:tblCellSpacing w:w="15" w:type="dxa"/>
              </w:trPr>
              <w:tc>
                <w:tcPr>
                  <w:tcW w:w="0" w:type="auto"/>
                  <w:vAlign w:val="center"/>
                  <w:hideMark/>
                </w:tcPr>
                <w:p w14:paraId="44CC31DA" w14:textId="77777777" w:rsidR="002B121E" w:rsidRPr="00626592" w:rsidRDefault="002B121E" w:rsidP="00493DE3">
                  <w:pPr>
                    <w:rPr>
                      <w:lang w:eastAsia="ar-SA"/>
                    </w:rPr>
                  </w:pPr>
                </w:p>
              </w:tc>
            </w:tr>
          </w:tbl>
          <w:p w14:paraId="0DB88D42" w14:textId="77777777" w:rsidR="002B121E" w:rsidRPr="00626592" w:rsidRDefault="002B121E" w:rsidP="00493DE3">
            <w:pPr>
              <w:rPr>
                <w:lang w:eastAsia="ar-SA"/>
              </w:rPr>
            </w:pPr>
          </w:p>
        </w:tc>
        <w:tc>
          <w:tcPr>
            <w:tcW w:w="2409"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93"/>
            </w:tblGrid>
            <w:tr w:rsidR="002B121E" w:rsidRPr="00626592" w14:paraId="06CAF7A9" w14:textId="77777777" w:rsidTr="00493DE3">
              <w:trPr>
                <w:tblCellSpacing w:w="15" w:type="dxa"/>
              </w:trPr>
              <w:tc>
                <w:tcPr>
                  <w:tcW w:w="0" w:type="auto"/>
                  <w:vAlign w:val="center"/>
                  <w:hideMark/>
                </w:tcPr>
                <w:p w14:paraId="7C0FD77E" w14:textId="77777777" w:rsidR="002B121E" w:rsidRPr="00626592" w:rsidRDefault="002B121E" w:rsidP="00493DE3">
                  <w:pPr>
                    <w:jc w:val="both"/>
                    <w:rPr>
                      <w:lang w:eastAsia="ar-SA"/>
                    </w:rPr>
                  </w:pPr>
                  <w:r w:rsidRPr="00626592">
                    <w:rPr>
                      <w:lang w:eastAsia="ar-SA"/>
                    </w:rPr>
                    <w:t>Renter account deleted</w:t>
                  </w:r>
                </w:p>
              </w:tc>
            </w:tr>
          </w:tbl>
          <w:p w14:paraId="338BBDAD"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5DAB3E16" w14:textId="77777777" w:rsidTr="00493DE3">
              <w:trPr>
                <w:tblCellSpacing w:w="15" w:type="dxa"/>
              </w:trPr>
              <w:tc>
                <w:tcPr>
                  <w:tcW w:w="0" w:type="auto"/>
                  <w:vAlign w:val="center"/>
                  <w:hideMark/>
                </w:tcPr>
                <w:p w14:paraId="12F860EE" w14:textId="77777777" w:rsidR="002B121E" w:rsidRPr="00626592" w:rsidRDefault="002B121E" w:rsidP="00493DE3">
                  <w:pPr>
                    <w:jc w:val="both"/>
                    <w:rPr>
                      <w:lang w:eastAsia="ar-SA"/>
                    </w:rPr>
                  </w:pPr>
                </w:p>
              </w:tc>
            </w:tr>
          </w:tbl>
          <w:p w14:paraId="0D79B19B" w14:textId="77777777" w:rsidR="002B121E" w:rsidRPr="00626592" w:rsidRDefault="002B121E" w:rsidP="00493DE3">
            <w:pPr>
              <w:jc w:val="both"/>
              <w:rPr>
                <w:lang w:eastAsia="ar-SA"/>
              </w:rPr>
            </w:pPr>
          </w:p>
        </w:tc>
        <w:tc>
          <w:tcPr>
            <w:tcW w:w="1086" w:type="dxa"/>
          </w:tcPr>
          <w:p w14:paraId="109F3219" w14:textId="77777777" w:rsidR="002B121E" w:rsidRPr="00626592" w:rsidRDefault="002B121E" w:rsidP="00493DE3">
            <w:pPr>
              <w:jc w:val="both"/>
              <w:rPr>
                <w:lang w:eastAsia="ar-SA"/>
              </w:rPr>
            </w:pPr>
            <w:r w:rsidRPr="00626592">
              <w:rPr>
                <w:lang w:eastAsia="ar-SA"/>
              </w:rPr>
              <w:t>Pass</w:t>
            </w:r>
          </w:p>
        </w:tc>
      </w:tr>
    </w:tbl>
    <w:p w14:paraId="1748F1BF" w14:textId="77777777" w:rsidR="000F645A" w:rsidRPr="00626592" w:rsidRDefault="000F645A" w:rsidP="002B121E"/>
    <w:p w14:paraId="0C191843" w14:textId="77777777" w:rsidR="000F645A" w:rsidRPr="00626592" w:rsidRDefault="000F645A" w:rsidP="002B121E"/>
    <w:p w14:paraId="432A6A9A" w14:textId="77777777" w:rsidR="000F645A" w:rsidRPr="00626592" w:rsidRDefault="000F645A" w:rsidP="002B121E"/>
    <w:p w14:paraId="713CC96F" w14:textId="77777777" w:rsidR="000F645A" w:rsidRPr="00626592" w:rsidRDefault="000F645A" w:rsidP="002B121E"/>
    <w:p w14:paraId="20A274B3" w14:textId="77777777" w:rsidR="002B121E" w:rsidRPr="00626592" w:rsidRDefault="002B121E" w:rsidP="002B121E"/>
    <w:p w14:paraId="1C1B0BB1" w14:textId="77777777" w:rsidR="000F645A" w:rsidRPr="00626592" w:rsidRDefault="000F645A" w:rsidP="002B121E">
      <w:pPr>
        <w:rPr>
          <w:b/>
          <w:bCs/>
          <w:sz w:val="28"/>
          <w:szCs w:val="28"/>
        </w:rPr>
      </w:pPr>
    </w:p>
    <w:p w14:paraId="1363C8C7" w14:textId="3A86A9B8" w:rsidR="002B121E" w:rsidRPr="00626592" w:rsidRDefault="002B121E" w:rsidP="002B121E">
      <w:pPr>
        <w:rPr>
          <w:b/>
          <w:bCs/>
        </w:rPr>
      </w:pPr>
      <w:r w:rsidRPr="00626592">
        <w:rPr>
          <w:b/>
          <w:bCs/>
        </w:rPr>
        <w:t xml:space="preserve">Functional Testing </w:t>
      </w:r>
      <w:r w:rsidR="00174C5E" w:rsidRPr="00626592">
        <w:rPr>
          <w:b/>
          <w:bCs/>
        </w:rPr>
        <w:t>2: Property</w:t>
      </w:r>
      <w:r w:rsidRPr="00626592">
        <w:rPr>
          <w:b/>
          <w:bCs/>
        </w:rPr>
        <w:t xml:space="preserve"> Management Module</w:t>
      </w:r>
    </w:p>
    <w:p w14:paraId="08381C19" w14:textId="77777777" w:rsidR="000F645A" w:rsidRPr="00626592" w:rsidRDefault="000F645A" w:rsidP="002B121E">
      <w:pPr>
        <w:rPr>
          <w:b/>
          <w:bCs/>
          <w:sz w:val="28"/>
          <w:szCs w:val="28"/>
        </w:rPr>
      </w:pPr>
    </w:p>
    <w:p w14:paraId="761A3449" w14:textId="77777777" w:rsidR="002B121E" w:rsidRPr="00626592" w:rsidRDefault="002B121E" w:rsidP="002B121E">
      <w:r w:rsidRPr="00626592">
        <w:t>Objective: To ensure landlords can add, update, delete, and manage properties, and Renters can search, view property details.</w:t>
      </w:r>
    </w:p>
    <w:p w14:paraId="6654C4FC" w14:textId="77777777" w:rsidR="002B121E" w:rsidRPr="00626592" w:rsidRDefault="002B121E" w:rsidP="002B121E"/>
    <w:tbl>
      <w:tblPr>
        <w:tblStyle w:val="TableGrid"/>
        <w:tblW w:w="0" w:type="auto"/>
        <w:tblLook w:val="04A0" w:firstRow="1" w:lastRow="0" w:firstColumn="1" w:lastColumn="0" w:noHBand="0" w:noVBand="1"/>
      </w:tblPr>
      <w:tblGrid>
        <w:gridCol w:w="648"/>
        <w:gridCol w:w="2700"/>
        <w:gridCol w:w="3310"/>
        <w:gridCol w:w="1660"/>
        <w:gridCol w:w="1916"/>
      </w:tblGrid>
      <w:tr w:rsidR="002B121E" w:rsidRPr="00626592" w14:paraId="63EEEEE6" w14:textId="77777777" w:rsidTr="00004820">
        <w:trPr>
          <w:trHeight w:val="647"/>
        </w:trPr>
        <w:tc>
          <w:tcPr>
            <w:tcW w:w="648" w:type="dxa"/>
          </w:tcPr>
          <w:p w14:paraId="5D15EA1C" w14:textId="77777777" w:rsidR="002B121E" w:rsidRPr="00626592" w:rsidRDefault="002B121E" w:rsidP="00493DE3">
            <w:pPr>
              <w:jc w:val="both"/>
              <w:rPr>
                <w:b/>
                <w:lang w:eastAsia="ar-SA"/>
              </w:rPr>
            </w:pPr>
            <w:r w:rsidRPr="00626592">
              <w:rPr>
                <w:b/>
                <w:lang w:eastAsia="ar-SA"/>
              </w:rPr>
              <w:t>No.</w:t>
            </w:r>
          </w:p>
        </w:tc>
        <w:tc>
          <w:tcPr>
            <w:tcW w:w="2700" w:type="dxa"/>
          </w:tcPr>
          <w:p w14:paraId="2CC329F6" w14:textId="77777777" w:rsidR="002B121E" w:rsidRPr="00626592" w:rsidRDefault="002B121E" w:rsidP="00493DE3">
            <w:pPr>
              <w:pStyle w:val="Default"/>
              <w:jc w:val="both"/>
            </w:pPr>
            <w:r w:rsidRPr="00626592">
              <w:rPr>
                <w:b/>
                <w:bCs/>
              </w:rPr>
              <w:t xml:space="preserve">Test case/Test script </w:t>
            </w:r>
          </w:p>
          <w:p w14:paraId="562D8A86" w14:textId="77777777" w:rsidR="002B121E" w:rsidRPr="00626592" w:rsidRDefault="002B121E" w:rsidP="00493DE3">
            <w:pPr>
              <w:jc w:val="both"/>
              <w:rPr>
                <w:lang w:eastAsia="ar-SA"/>
              </w:rPr>
            </w:pPr>
          </w:p>
        </w:tc>
        <w:tc>
          <w:tcPr>
            <w:tcW w:w="3310" w:type="dxa"/>
          </w:tcPr>
          <w:p w14:paraId="2C280D73" w14:textId="77777777" w:rsidR="002B121E" w:rsidRPr="00626592" w:rsidRDefault="002B121E" w:rsidP="00493DE3">
            <w:pPr>
              <w:pStyle w:val="Default"/>
              <w:jc w:val="both"/>
            </w:pPr>
            <w:r w:rsidRPr="00626592">
              <w:rPr>
                <w:b/>
                <w:bCs/>
              </w:rPr>
              <w:t xml:space="preserve">Attribute and value </w:t>
            </w:r>
          </w:p>
          <w:p w14:paraId="1798B54B" w14:textId="77777777" w:rsidR="002B121E" w:rsidRPr="00626592" w:rsidRDefault="002B121E" w:rsidP="00493DE3">
            <w:pPr>
              <w:jc w:val="both"/>
              <w:rPr>
                <w:lang w:eastAsia="ar-SA"/>
              </w:rPr>
            </w:pPr>
          </w:p>
        </w:tc>
        <w:tc>
          <w:tcPr>
            <w:tcW w:w="1002" w:type="dxa"/>
          </w:tcPr>
          <w:p w14:paraId="586FC0C8" w14:textId="77777777" w:rsidR="002B121E" w:rsidRPr="00626592" w:rsidRDefault="002B121E" w:rsidP="00493DE3">
            <w:pPr>
              <w:pStyle w:val="Default"/>
              <w:jc w:val="both"/>
            </w:pPr>
            <w:r w:rsidRPr="00626592">
              <w:rPr>
                <w:b/>
                <w:bCs/>
              </w:rPr>
              <w:t xml:space="preserve">Expected result </w:t>
            </w:r>
          </w:p>
          <w:p w14:paraId="52439DE2" w14:textId="77777777" w:rsidR="002B121E" w:rsidRPr="00626592" w:rsidRDefault="002B121E" w:rsidP="00493DE3">
            <w:pPr>
              <w:jc w:val="both"/>
              <w:rPr>
                <w:lang w:eastAsia="ar-SA"/>
              </w:rPr>
            </w:pPr>
          </w:p>
        </w:tc>
        <w:tc>
          <w:tcPr>
            <w:tcW w:w="1916" w:type="dxa"/>
          </w:tcPr>
          <w:p w14:paraId="070CD028" w14:textId="77777777" w:rsidR="002B121E" w:rsidRPr="00626592" w:rsidRDefault="002B121E" w:rsidP="00493DE3">
            <w:pPr>
              <w:pStyle w:val="Default"/>
              <w:jc w:val="both"/>
            </w:pPr>
            <w:r w:rsidRPr="00626592">
              <w:rPr>
                <w:b/>
                <w:bCs/>
              </w:rPr>
              <w:t xml:space="preserve">Result </w:t>
            </w:r>
          </w:p>
          <w:p w14:paraId="119A34F9" w14:textId="77777777" w:rsidR="002B121E" w:rsidRPr="00626592" w:rsidRDefault="002B121E" w:rsidP="00493DE3">
            <w:pPr>
              <w:jc w:val="both"/>
              <w:rPr>
                <w:lang w:eastAsia="ar-SA"/>
              </w:rPr>
            </w:pPr>
          </w:p>
        </w:tc>
      </w:tr>
      <w:tr w:rsidR="002B121E" w:rsidRPr="00626592" w14:paraId="26B89F89" w14:textId="77777777" w:rsidTr="00004820">
        <w:tc>
          <w:tcPr>
            <w:tcW w:w="648" w:type="dxa"/>
          </w:tcPr>
          <w:p w14:paraId="604FE178" w14:textId="77777777" w:rsidR="002B121E" w:rsidRPr="00626592" w:rsidRDefault="002B121E" w:rsidP="00493DE3">
            <w:pPr>
              <w:jc w:val="both"/>
              <w:rPr>
                <w:lang w:eastAsia="ar-SA"/>
              </w:rPr>
            </w:pPr>
            <w:r w:rsidRPr="00626592">
              <w:rPr>
                <w:lang w:eastAsia="ar-SA"/>
              </w:rPr>
              <w:t>1.</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30"/>
            </w:tblGrid>
            <w:tr w:rsidR="002B121E" w:rsidRPr="00626592" w14:paraId="7FC09E1F" w14:textId="77777777" w:rsidTr="00493DE3">
              <w:trPr>
                <w:tblCellSpacing w:w="15" w:type="dxa"/>
              </w:trPr>
              <w:tc>
                <w:tcPr>
                  <w:tcW w:w="0" w:type="auto"/>
                  <w:vAlign w:val="center"/>
                  <w:hideMark/>
                </w:tcPr>
                <w:p w14:paraId="7389925B" w14:textId="77777777" w:rsidR="002B121E" w:rsidRPr="00626592" w:rsidRDefault="002B121E" w:rsidP="00493DE3">
                  <w:pPr>
                    <w:pStyle w:val="Default"/>
                    <w:jc w:val="both"/>
                    <w:rPr>
                      <w:lang w:eastAsia="ar-SA"/>
                    </w:rPr>
                  </w:pPr>
                  <w:r w:rsidRPr="00626592">
                    <w:rPr>
                      <w:lang w:eastAsia="ar-SA"/>
                    </w:rPr>
                    <w:t>Landlord Add Property</w:t>
                  </w:r>
                </w:p>
              </w:tc>
            </w:tr>
          </w:tbl>
          <w:p w14:paraId="1B7F0F37" w14:textId="77777777" w:rsidR="002B121E" w:rsidRPr="00626592" w:rsidRDefault="002B121E" w:rsidP="00493DE3">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2297F6B7" w14:textId="77777777" w:rsidTr="00493DE3">
              <w:trPr>
                <w:tblCellSpacing w:w="15" w:type="dxa"/>
              </w:trPr>
              <w:tc>
                <w:tcPr>
                  <w:tcW w:w="0" w:type="auto"/>
                  <w:vAlign w:val="center"/>
                  <w:hideMark/>
                </w:tcPr>
                <w:p w14:paraId="74775F82" w14:textId="77777777" w:rsidR="002B121E" w:rsidRPr="00626592" w:rsidRDefault="002B121E" w:rsidP="00493DE3">
                  <w:pPr>
                    <w:pStyle w:val="Default"/>
                    <w:jc w:val="both"/>
                    <w:rPr>
                      <w:lang w:eastAsia="ar-SA"/>
                    </w:rPr>
                  </w:pPr>
                </w:p>
              </w:tc>
            </w:tr>
          </w:tbl>
          <w:p w14:paraId="3AE080F4" w14:textId="77777777" w:rsidR="002B121E" w:rsidRPr="00626592" w:rsidRDefault="002B121E" w:rsidP="00493DE3">
            <w:pPr>
              <w:pStyle w:val="Default"/>
              <w:jc w:val="both"/>
              <w:rPr>
                <w:lang w:eastAsia="ar-SA"/>
              </w:rPr>
            </w:pPr>
          </w:p>
        </w:tc>
        <w:tc>
          <w:tcPr>
            <w:tcW w:w="3310" w:type="dxa"/>
          </w:tcPr>
          <w:p w14:paraId="51BFEC81" w14:textId="77777777" w:rsidR="002B121E" w:rsidRPr="00626592" w:rsidRDefault="002B121E" w:rsidP="00493DE3">
            <w:pPr>
              <w:jc w:val="both"/>
              <w:rPr>
                <w:lang w:eastAsia="ar-SA"/>
              </w:rPr>
            </w:pPr>
            <w:r w:rsidRPr="00626592">
              <w:t xml:space="preserve"> </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094"/>
            </w:tblGrid>
            <w:tr w:rsidR="002B121E" w:rsidRPr="00626592" w14:paraId="23319B6C" w14:textId="77777777" w:rsidTr="00493DE3">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004"/>
                  </w:tblGrid>
                  <w:tr w:rsidR="002B121E" w:rsidRPr="00626592" w14:paraId="2FD2A17F" w14:textId="77777777" w:rsidTr="00493DE3">
                    <w:trPr>
                      <w:tblCellSpacing w:w="15" w:type="dxa"/>
                    </w:trPr>
                    <w:tc>
                      <w:tcPr>
                        <w:tcW w:w="0" w:type="auto"/>
                        <w:vAlign w:val="center"/>
                        <w:hideMark/>
                      </w:tcPr>
                      <w:p w14:paraId="4AE0DEDD" w14:textId="77777777" w:rsidR="002B121E" w:rsidRPr="00626592" w:rsidRDefault="002B121E" w:rsidP="00493DE3">
                        <w:pPr>
                          <w:jc w:val="both"/>
                        </w:pPr>
                        <w:r w:rsidRPr="00626592">
                          <w:t>Title: "Luxury Apartment", Location: "DHA Lahore", Rent: 40,000 PKR, Images: 3 JPGs, Videos: 1 MP4, Rules: "No Pets"</w:t>
                        </w:r>
                      </w:p>
                    </w:tc>
                  </w:tr>
                </w:tbl>
                <w:p w14:paraId="3E8A5D7A" w14:textId="77777777" w:rsidR="002B121E" w:rsidRPr="00626592" w:rsidRDefault="002B121E" w:rsidP="00493DE3">
                  <w:pPr>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399D6B5A" w14:textId="77777777" w:rsidTr="00493DE3">
                    <w:trPr>
                      <w:tblCellSpacing w:w="15" w:type="dxa"/>
                    </w:trPr>
                    <w:tc>
                      <w:tcPr>
                        <w:tcW w:w="0" w:type="auto"/>
                        <w:vAlign w:val="center"/>
                        <w:hideMark/>
                      </w:tcPr>
                      <w:p w14:paraId="5D30F114" w14:textId="77777777" w:rsidR="002B121E" w:rsidRPr="00626592" w:rsidRDefault="002B121E" w:rsidP="00493DE3">
                        <w:pPr>
                          <w:jc w:val="both"/>
                        </w:pPr>
                      </w:p>
                    </w:tc>
                  </w:tr>
                </w:tbl>
                <w:p w14:paraId="672C226D" w14:textId="77777777" w:rsidR="002B121E" w:rsidRPr="00626592" w:rsidRDefault="002B121E" w:rsidP="00493DE3">
                  <w:pPr>
                    <w:jc w:val="both"/>
                  </w:pPr>
                </w:p>
              </w:tc>
            </w:tr>
          </w:tbl>
          <w:p w14:paraId="41244052" w14:textId="77777777" w:rsidR="002B121E" w:rsidRPr="00626592" w:rsidRDefault="002B121E" w:rsidP="00493DE3">
            <w:pPr>
              <w:jc w:val="both"/>
              <w:rPr>
                <w:lang w:eastAsia="ar-SA"/>
              </w:rPr>
            </w:pPr>
          </w:p>
          <w:p w14:paraId="26C46B93" w14:textId="77777777" w:rsidR="002B121E" w:rsidRPr="00626592" w:rsidRDefault="002B121E" w:rsidP="00493DE3">
            <w:pPr>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66DB7BB1" w14:textId="77777777" w:rsidTr="00493DE3">
              <w:trPr>
                <w:tblCellSpacing w:w="15" w:type="dxa"/>
              </w:trPr>
              <w:tc>
                <w:tcPr>
                  <w:tcW w:w="0" w:type="auto"/>
                  <w:vAlign w:val="center"/>
                  <w:hideMark/>
                </w:tcPr>
                <w:p w14:paraId="585F9B73" w14:textId="77777777" w:rsidR="002B121E" w:rsidRPr="00626592" w:rsidRDefault="002B121E" w:rsidP="00493DE3">
                  <w:pPr>
                    <w:jc w:val="both"/>
                  </w:pPr>
                </w:p>
              </w:tc>
            </w:tr>
          </w:tbl>
          <w:p w14:paraId="0D252B3E" w14:textId="77777777" w:rsidR="002B121E" w:rsidRPr="00626592" w:rsidRDefault="002B121E" w:rsidP="00493DE3">
            <w:pPr>
              <w:jc w:val="both"/>
              <w:rPr>
                <w:lang w:eastAsia="ar-SA"/>
              </w:rPr>
            </w:pPr>
          </w:p>
        </w:tc>
        <w:tc>
          <w:tcPr>
            <w:tcW w:w="100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444"/>
            </w:tblGrid>
            <w:tr w:rsidR="002B121E" w:rsidRPr="00626592" w14:paraId="0D1C2124" w14:textId="77777777" w:rsidTr="00493DE3">
              <w:trPr>
                <w:tblCellSpacing w:w="15" w:type="dxa"/>
              </w:trPr>
              <w:tc>
                <w:tcPr>
                  <w:tcW w:w="0" w:type="auto"/>
                  <w:vAlign w:val="center"/>
                  <w:hideMark/>
                </w:tcPr>
                <w:p w14:paraId="65F89940" w14:textId="77777777" w:rsidR="002B121E" w:rsidRPr="00626592" w:rsidRDefault="002B121E" w:rsidP="00493DE3">
                  <w:pPr>
                    <w:pStyle w:val="Default"/>
                    <w:jc w:val="both"/>
                    <w:rPr>
                      <w:lang w:eastAsia="ar-SA"/>
                    </w:rPr>
                  </w:pPr>
                  <w:r w:rsidRPr="00626592">
                    <w:rPr>
                      <w:lang w:eastAsia="ar-SA"/>
                    </w:rPr>
                    <w:t>Property listed successfully</w:t>
                  </w:r>
                </w:p>
              </w:tc>
            </w:tr>
          </w:tbl>
          <w:p w14:paraId="0B302358" w14:textId="77777777" w:rsidR="002B121E" w:rsidRPr="00626592" w:rsidRDefault="002B121E" w:rsidP="00493DE3">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3C0D6B40" w14:textId="77777777" w:rsidTr="00493DE3">
              <w:trPr>
                <w:tblCellSpacing w:w="15" w:type="dxa"/>
              </w:trPr>
              <w:tc>
                <w:tcPr>
                  <w:tcW w:w="0" w:type="auto"/>
                  <w:vAlign w:val="center"/>
                  <w:hideMark/>
                </w:tcPr>
                <w:p w14:paraId="50C8A276" w14:textId="77777777" w:rsidR="002B121E" w:rsidRPr="00626592" w:rsidRDefault="002B121E" w:rsidP="00493DE3">
                  <w:pPr>
                    <w:pStyle w:val="Default"/>
                    <w:jc w:val="both"/>
                    <w:rPr>
                      <w:lang w:eastAsia="ar-SA"/>
                    </w:rPr>
                  </w:pPr>
                </w:p>
              </w:tc>
            </w:tr>
          </w:tbl>
          <w:p w14:paraId="69D83CAE" w14:textId="77777777" w:rsidR="002B121E" w:rsidRPr="00626592" w:rsidRDefault="002B121E" w:rsidP="00493DE3">
            <w:pPr>
              <w:pStyle w:val="Default"/>
              <w:jc w:val="both"/>
              <w:rPr>
                <w:lang w:eastAsia="ar-SA"/>
              </w:rPr>
            </w:pPr>
          </w:p>
        </w:tc>
        <w:tc>
          <w:tcPr>
            <w:tcW w:w="1916" w:type="dxa"/>
          </w:tcPr>
          <w:p w14:paraId="279CD586" w14:textId="77777777" w:rsidR="002B121E" w:rsidRPr="00626592" w:rsidRDefault="002B121E" w:rsidP="00493DE3">
            <w:pPr>
              <w:pStyle w:val="Default"/>
              <w:jc w:val="both"/>
            </w:pPr>
            <w:r w:rsidRPr="00626592">
              <w:t xml:space="preserve">Pass </w:t>
            </w:r>
          </w:p>
          <w:p w14:paraId="46B84840" w14:textId="77777777" w:rsidR="002B121E" w:rsidRPr="00626592" w:rsidRDefault="002B121E" w:rsidP="00493DE3">
            <w:pPr>
              <w:jc w:val="both"/>
              <w:rPr>
                <w:lang w:eastAsia="ar-SA"/>
              </w:rPr>
            </w:pPr>
          </w:p>
        </w:tc>
      </w:tr>
      <w:tr w:rsidR="002B121E" w:rsidRPr="00626592" w14:paraId="1BDCAD73" w14:textId="77777777" w:rsidTr="00004820">
        <w:tc>
          <w:tcPr>
            <w:tcW w:w="648" w:type="dxa"/>
          </w:tcPr>
          <w:p w14:paraId="13CD0DE9" w14:textId="77777777" w:rsidR="002B121E" w:rsidRPr="00626592" w:rsidRDefault="002B121E" w:rsidP="00493DE3">
            <w:pPr>
              <w:jc w:val="both"/>
              <w:rPr>
                <w:lang w:eastAsia="ar-SA"/>
              </w:rPr>
            </w:pPr>
            <w:r w:rsidRPr="00626592">
              <w:rPr>
                <w:lang w:eastAsia="ar-SA"/>
              </w:rPr>
              <w:t>2.</w:t>
            </w:r>
          </w:p>
          <w:p w14:paraId="3C9B4D88" w14:textId="77777777" w:rsidR="002B121E" w:rsidRPr="00626592" w:rsidRDefault="002B121E" w:rsidP="00493DE3">
            <w:pPr>
              <w:jc w:val="both"/>
              <w:rPr>
                <w:lang w:eastAsia="ar-SA"/>
              </w:rPr>
            </w:pP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2B121E" w:rsidRPr="00626592" w14:paraId="1309E536" w14:textId="77777777" w:rsidTr="00493DE3">
              <w:trPr>
                <w:tblCellSpacing w:w="15" w:type="dxa"/>
              </w:trPr>
              <w:tc>
                <w:tcPr>
                  <w:tcW w:w="0" w:type="auto"/>
                  <w:vAlign w:val="center"/>
                  <w:hideMark/>
                </w:tcPr>
                <w:p w14:paraId="2CFA227D" w14:textId="77777777" w:rsidR="002B121E" w:rsidRPr="00626592" w:rsidRDefault="002B121E" w:rsidP="00493DE3">
                  <w:pPr>
                    <w:jc w:val="both"/>
                    <w:rPr>
                      <w:lang w:eastAsia="ar-SA"/>
                    </w:rPr>
                  </w:pPr>
                  <w:r w:rsidRPr="00626592">
                    <w:rPr>
                      <w:lang w:eastAsia="ar-SA"/>
                    </w:rPr>
                    <w:t>Landlord Update Property</w:t>
                  </w:r>
                </w:p>
              </w:tc>
            </w:tr>
          </w:tbl>
          <w:p w14:paraId="7DAB0D40"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7016ECC0" w14:textId="77777777" w:rsidTr="00493DE3">
              <w:trPr>
                <w:tblCellSpacing w:w="15" w:type="dxa"/>
              </w:trPr>
              <w:tc>
                <w:tcPr>
                  <w:tcW w:w="0" w:type="auto"/>
                  <w:vAlign w:val="center"/>
                  <w:hideMark/>
                </w:tcPr>
                <w:p w14:paraId="262838C7" w14:textId="77777777" w:rsidR="002B121E" w:rsidRPr="00626592" w:rsidRDefault="002B121E" w:rsidP="00493DE3">
                  <w:pPr>
                    <w:jc w:val="both"/>
                    <w:rPr>
                      <w:lang w:eastAsia="ar-SA"/>
                    </w:rPr>
                  </w:pPr>
                </w:p>
              </w:tc>
            </w:tr>
          </w:tbl>
          <w:p w14:paraId="3A858660" w14:textId="77777777" w:rsidR="002B121E" w:rsidRPr="00626592" w:rsidRDefault="002B121E" w:rsidP="00493DE3">
            <w:pPr>
              <w:jc w:val="both"/>
              <w:rPr>
                <w:lang w:eastAsia="ar-SA"/>
              </w:rPr>
            </w:pPr>
          </w:p>
        </w:tc>
        <w:tc>
          <w:tcPr>
            <w:tcW w:w="331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094"/>
            </w:tblGrid>
            <w:tr w:rsidR="002B121E" w:rsidRPr="00626592" w14:paraId="1C57374A" w14:textId="77777777" w:rsidTr="00493DE3">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004"/>
                  </w:tblGrid>
                  <w:tr w:rsidR="002B121E" w:rsidRPr="00626592" w14:paraId="7CE4E0BD" w14:textId="77777777" w:rsidTr="00493DE3">
                    <w:trPr>
                      <w:tblCellSpacing w:w="15" w:type="dxa"/>
                    </w:trPr>
                    <w:tc>
                      <w:tcPr>
                        <w:tcW w:w="0" w:type="auto"/>
                        <w:vAlign w:val="center"/>
                        <w:hideMark/>
                      </w:tcPr>
                      <w:p w14:paraId="7CA88F04" w14:textId="77777777" w:rsidR="007015E2" w:rsidRPr="00626592" w:rsidRDefault="002B121E" w:rsidP="00493DE3">
                        <w:pPr>
                          <w:jc w:val="both"/>
                          <w:rPr>
                            <w:lang w:eastAsia="ar-SA"/>
                          </w:rPr>
                        </w:pPr>
                        <w:r w:rsidRPr="00626592">
                          <w:rPr>
                            <w:lang w:eastAsia="ar-SA"/>
                          </w:rPr>
                          <w:t xml:space="preserve">Update </w:t>
                        </w:r>
                      </w:p>
                      <w:p w14:paraId="2F80D7D5" w14:textId="588B510A" w:rsidR="002B121E" w:rsidRPr="00626592" w:rsidRDefault="002B121E" w:rsidP="00493DE3">
                        <w:pPr>
                          <w:jc w:val="both"/>
                          <w:rPr>
                            <w:lang w:eastAsia="ar-SA"/>
                          </w:rPr>
                        </w:pPr>
                        <w:r w:rsidRPr="00626592">
                          <w:rPr>
                            <w:lang w:eastAsia="ar-SA"/>
                          </w:rPr>
                          <w:t xml:space="preserve">Price: 45,000 PKR, </w:t>
                        </w:r>
                        <w:r w:rsidR="00626592" w:rsidRPr="00626592">
                          <w:rPr>
                            <w:lang w:eastAsia="ar-SA"/>
                          </w:rPr>
                          <w:t>Location: “Gulberg</w:t>
                        </w:r>
                        <w:r w:rsidRPr="00626592">
                          <w:rPr>
                            <w:lang w:eastAsia="ar-SA"/>
                          </w:rPr>
                          <w:t>", Images: 2 New JPGs, Videos: 1 New MP4</w:t>
                        </w:r>
                      </w:p>
                    </w:tc>
                  </w:tr>
                </w:tbl>
                <w:p w14:paraId="738EB51C"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1B126E10" w14:textId="77777777" w:rsidTr="00493DE3">
                    <w:trPr>
                      <w:tblCellSpacing w:w="15" w:type="dxa"/>
                    </w:trPr>
                    <w:tc>
                      <w:tcPr>
                        <w:tcW w:w="0" w:type="auto"/>
                        <w:vAlign w:val="center"/>
                        <w:hideMark/>
                      </w:tcPr>
                      <w:p w14:paraId="44C6D627" w14:textId="77777777" w:rsidR="002B121E" w:rsidRPr="00626592" w:rsidRDefault="002B121E" w:rsidP="00493DE3">
                        <w:pPr>
                          <w:jc w:val="both"/>
                          <w:rPr>
                            <w:lang w:eastAsia="ar-SA"/>
                          </w:rPr>
                        </w:pPr>
                      </w:p>
                    </w:tc>
                  </w:tr>
                </w:tbl>
                <w:p w14:paraId="2D1511C3" w14:textId="77777777" w:rsidR="002B121E" w:rsidRPr="00626592" w:rsidRDefault="002B121E" w:rsidP="00493DE3">
                  <w:pPr>
                    <w:jc w:val="both"/>
                    <w:rPr>
                      <w:lang w:eastAsia="ar-SA"/>
                    </w:rPr>
                  </w:pPr>
                </w:p>
              </w:tc>
            </w:tr>
          </w:tbl>
          <w:p w14:paraId="58F0D65E" w14:textId="77777777" w:rsidR="002B121E" w:rsidRPr="00626592" w:rsidRDefault="002B121E" w:rsidP="00493DE3">
            <w:pPr>
              <w:jc w:val="both"/>
              <w:rPr>
                <w:lang w:eastAsia="ar-SA"/>
              </w:rPr>
            </w:pPr>
          </w:p>
        </w:tc>
        <w:tc>
          <w:tcPr>
            <w:tcW w:w="100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444"/>
            </w:tblGrid>
            <w:tr w:rsidR="002B121E" w:rsidRPr="00626592" w14:paraId="5C03F2CB" w14:textId="77777777" w:rsidTr="00493DE3">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354"/>
                  </w:tblGrid>
                  <w:tr w:rsidR="002B121E" w:rsidRPr="00626592" w14:paraId="6B80F75E" w14:textId="77777777" w:rsidTr="00493DE3">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264"/>
                        </w:tblGrid>
                        <w:tr w:rsidR="002B121E" w:rsidRPr="00626592" w14:paraId="40A8534A" w14:textId="77777777" w:rsidTr="00493DE3">
                          <w:trPr>
                            <w:tblCellSpacing w:w="15" w:type="dxa"/>
                          </w:trPr>
                          <w:tc>
                            <w:tcPr>
                              <w:tcW w:w="0" w:type="auto"/>
                              <w:vAlign w:val="center"/>
                              <w:hideMark/>
                            </w:tcPr>
                            <w:p w14:paraId="2A5CAEBD" w14:textId="77777777" w:rsidR="002B121E" w:rsidRPr="00626592" w:rsidRDefault="002B121E" w:rsidP="00493DE3">
                              <w:pPr>
                                <w:jc w:val="both"/>
                                <w:rPr>
                                  <w:lang w:eastAsia="ar-SA"/>
                                </w:rPr>
                              </w:pPr>
                              <w:r w:rsidRPr="00626592">
                                <w:rPr>
                                  <w:lang w:eastAsia="ar-SA"/>
                                </w:rPr>
                                <w:t>Property updated successfully</w:t>
                              </w:r>
                            </w:p>
                          </w:tc>
                        </w:tr>
                      </w:tbl>
                      <w:p w14:paraId="1490146E"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38678EF0" w14:textId="77777777" w:rsidTr="00493DE3">
                          <w:trPr>
                            <w:tblCellSpacing w:w="15" w:type="dxa"/>
                          </w:trPr>
                          <w:tc>
                            <w:tcPr>
                              <w:tcW w:w="0" w:type="auto"/>
                              <w:vAlign w:val="center"/>
                              <w:hideMark/>
                            </w:tcPr>
                            <w:p w14:paraId="766C6B91" w14:textId="77777777" w:rsidR="002B121E" w:rsidRPr="00626592" w:rsidRDefault="002B121E" w:rsidP="00493DE3">
                              <w:pPr>
                                <w:jc w:val="both"/>
                                <w:rPr>
                                  <w:lang w:eastAsia="ar-SA"/>
                                </w:rPr>
                              </w:pPr>
                            </w:p>
                          </w:tc>
                        </w:tr>
                      </w:tbl>
                      <w:p w14:paraId="77E3715D" w14:textId="77777777" w:rsidR="002B121E" w:rsidRPr="00626592" w:rsidRDefault="002B121E" w:rsidP="00493DE3">
                        <w:pPr>
                          <w:jc w:val="both"/>
                          <w:rPr>
                            <w:lang w:eastAsia="ar-SA"/>
                          </w:rPr>
                        </w:pPr>
                      </w:p>
                    </w:tc>
                  </w:tr>
                </w:tbl>
                <w:p w14:paraId="4D9EB148" w14:textId="77777777" w:rsidR="002B121E" w:rsidRPr="00626592" w:rsidRDefault="002B121E" w:rsidP="00493DE3">
                  <w:pPr>
                    <w:jc w:val="both"/>
                    <w:rPr>
                      <w:lang w:eastAsia="ar-SA"/>
                    </w:rPr>
                  </w:pPr>
                </w:p>
              </w:tc>
            </w:tr>
          </w:tbl>
          <w:p w14:paraId="1E863535" w14:textId="77777777" w:rsidR="002B121E" w:rsidRPr="00626592" w:rsidRDefault="002B121E" w:rsidP="00493DE3">
            <w:pPr>
              <w:jc w:val="both"/>
              <w:rPr>
                <w:lang w:eastAsia="ar-SA"/>
              </w:rPr>
            </w:pPr>
          </w:p>
        </w:tc>
        <w:tc>
          <w:tcPr>
            <w:tcW w:w="1916" w:type="dxa"/>
          </w:tcPr>
          <w:p w14:paraId="1DB3F578" w14:textId="77777777" w:rsidR="002B121E" w:rsidRPr="00626592" w:rsidRDefault="002B121E" w:rsidP="00493DE3">
            <w:pPr>
              <w:jc w:val="both"/>
              <w:rPr>
                <w:lang w:eastAsia="ar-SA"/>
              </w:rPr>
            </w:pPr>
            <w:r w:rsidRPr="00626592">
              <w:rPr>
                <w:lang w:eastAsia="ar-SA"/>
              </w:rPr>
              <w:t>Pass</w:t>
            </w:r>
          </w:p>
        </w:tc>
      </w:tr>
      <w:tr w:rsidR="002B121E" w:rsidRPr="00626592" w14:paraId="16A676F6" w14:textId="77777777" w:rsidTr="00004820">
        <w:tc>
          <w:tcPr>
            <w:tcW w:w="648" w:type="dxa"/>
          </w:tcPr>
          <w:p w14:paraId="7BF6D8BC" w14:textId="77777777" w:rsidR="002B121E" w:rsidRPr="00626592" w:rsidRDefault="002B121E" w:rsidP="00493DE3">
            <w:pPr>
              <w:jc w:val="both"/>
              <w:rPr>
                <w:lang w:eastAsia="ar-SA"/>
              </w:rPr>
            </w:pPr>
            <w:r w:rsidRPr="00626592">
              <w:rPr>
                <w:lang w:eastAsia="ar-SA"/>
              </w:rPr>
              <w:lastRenderedPageBreak/>
              <w:t>3.</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2B121E" w:rsidRPr="00626592" w14:paraId="4E71C501" w14:textId="77777777" w:rsidTr="00493DE3">
              <w:trPr>
                <w:tblCellSpacing w:w="15" w:type="dxa"/>
              </w:trPr>
              <w:tc>
                <w:tcPr>
                  <w:tcW w:w="0" w:type="auto"/>
                  <w:vAlign w:val="center"/>
                  <w:hideMark/>
                </w:tcPr>
                <w:p w14:paraId="47E59AD5" w14:textId="77777777" w:rsidR="002B121E" w:rsidRPr="00626592" w:rsidRDefault="002B121E" w:rsidP="00493DE3">
                  <w:pPr>
                    <w:jc w:val="both"/>
                    <w:rPr>
                      <w:lang w:eastAsia="ar-SA"/>
                    </w:rPr>
                  </w:pPr>
                  <w:r w:rsidRPr="00626592">
                    <w:rPr>
                      <w:lang w:eastAsia="ar-SA"/>
                    </w:rPr>
                    <w:t>Landlord Delete Property</w:t>
                  </w:r>
                </w:p>
              </w:tc>
            </w:tr>
          </w:tbl>
          <w:p w14:paraId="7D9F9937"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378B3514" w14:textId="77777777" w:rsidTr="00493DE3">
              <w:trPr>
                <w:tblCellSpacing w:w="15" w:type="dxa"/>
              </w:trPr>
              <w:tc>
                <w:tcPr>
                  <w:tcW w:w="0" w:type="auto"/>
                  <w:vAlign w:val="center"/>
                  <w:hideMark/>
                </w:tcPr>
                <w:p w14:paraId="6EC5DBB9" w14:textId="77777777" w:rsidR="002B121E" w:rsidRPr="00626592" w:rsidRDefault="002B121E" w:rsidP="00493DE3">
                  <w:pPr>
                    <w:jc w:val="both"/>
                    <w:rPr>
                      <w:lang w:eastAsia="ar-SA"/>
                    </w:rPr>
                  </w:pPr>
                </w:p>
              </w:tc>
            </w:tr>
          </w:tbl>
          <w:p w14:paraId="72801741" w14:textId="77777777" w:rsidR="002B121E" w:rsidRPr="00626592" w:rsidRDefault="002B121E" w:rsidP="00493DE3">
            <w:pPr>
              <w:jc w:val="both"/>
              <w:rPr>
                <w:lang w:eastAsia="ar-SA"/>
              </w:rPr>
            </w:pPr>
          </w:p>
        </w:tc>
        <w:tc>
          <w:tcPr>
            <w:tcW w:w="331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50"/>
            </w:tblGrid>
            <w:tr w:rsidR="002B121E" w:rsidRPr="00626592" w14:paraId="7260433A" w14:textId="77777777" w:rsidTr="00493DE3">
              <w:trPr>
                <w:tblCellSpacing w:w="15" w:type="dxa"/>
              </w:trPr>
              <w:tc>
                <w:tcPr>
                  <w:tcW w:w="0" w:type="auto"/>
                  <w:vAlign w:val="center"/>
                  <w:hideMark/>
                </w:tcPr>
                <w:p w14:paraId="37091465" w14:textId="77777777" w:rsidR="002B121E" w:rsidRPr="00626592" w:rsidRDefault="002B121E" w:rsidP="00493DE3">
                  <w:pPr>
                    <w:jc w:val="both"/>
                    <w:rPr>
                      <w:lang w:eastAsia="ar-SA"/>
                    </w:rPr>
                  </w:pPr>
                  <w:r w:rsidRPr="00626592">
                    <w:rPr>
                      <w:lang w:eastAsia="ar-SA"/>
                    </w:rPr>
                    <w:t>Property ID: P001</w:t>
                  </w:r>
                </w:p>
              </w:tc>
            </w:tr>
          </w:tbl>
          <w:p w14:paraId="71FFEE6B"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4B51C55F" w14:textId="77777777" w:rsidTr="00493DE3">
              <w:trPr>
                <w:tblCellSpacing w:w="15" w:type="dxa"/>
              </w:trPr>
              <w:tc>
                <w:tcPr>
                  <w:tcW w:w="0" w:type="auto"/>
                  <w:vAlign w:val="center"/>
                  <w:hideMark/>
                </w:tcPr>
                <w:p w14:paraId="026A83DF" w14:textId="77777777" w:rsidR="002B121E" w:rsidRPr="00626592" w:rsidRDefault="002B121E" w:rsidP="00493DE3">
                  <w:pPr>
                    <w:jc w:val="both"/>
                    <w:rPr>
                      <w:lang w:eastAsia="ar-SA"/>
                    </w:rPr>
                  </w:pPr>
                </w:p>
              </w:tc>
            </w:tr>
          </w:tbl>
          <w:p w14:paraId="1B0DB2AB" w14:textId="77777777" w:rsidR="002B121E" w:rsidRPr="00626592" w:rsidRDefault="002B121E" w:rsidP="00493DE3">
            <w:pPr>
              <w:jc w:val="both"/>
              <w:rPr>
                <w:lang w:eastAsia="ar-SA"/>
              </w:rPr>
            </w:pPr>
          </w:p>
        </w:tc>
        <w:tc>
          <w:tcPr>
            <w:tcW w:w="100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444"/>
            </w:tblGrid>
            <w:tr w:rsidR="002B121E" w:rsidRPr="00626592" w14:paraId="553B5253" w14:textId="77777777" w:rsidTr="00493DE3">
              <w:trPr>
                <w:tblCellSpacing w:w="15" w:type="dxa"/>
              </w:trPr>
              <w:tc>
                <w:tcPr>
                  <w:tcW w:w="0" w:type="auto"/>
                  <w:vAlign w:val="center"/>
                  <w:hideMark/>
                </w:tcPr>
                <w:p w14:paraId="778C1CD7" w14:textId="77777777" w:rsidR="002B121E" w:rsidRPr="00626592" w:rsidRDefault="002B121E" w:rsidP="00493DE3">
                  <w:pPr>
                    <w:jc w:val="both"/>
                    <w:rPr>
                      <w:lang w:eastAsia="ar-SA"/>
                    </w:rPr>
                  </w:pPr>
                  <w:r w:rsidRPr="00626592">
                    <w:rPr>
                      <w:lang w:eastAsia="ar-SA"/>
                    </w:rPr>
                    <w:t>Property deleted from list</w:t>
                  </w:r>
                </w:p>
              </w:tc>
            </w:tr>
          </w:tbl>
          <w:p w14:paraId="5FD21B7C"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1E8C225F" w14:textId="77777777" w:rsidTr="00493DE3">
              <w:trPr>
                <w:tblCellSpacing w:w="15" w:type="dxa"/>
              </w:trPr>
              <w:tc>
                <w:tcPr>
                  <w:tcW w:w="0" w:type="auto"/>
                  <w:vAlign w:val="center"/>
                  <w:hideMark/>
                </w:tcPr>
                <w:p w14:paraId="1A753C04" w14:textId="77777777" w:rsidR="002B121E" w:rsidRPr="00626592" w:rsidRDefault="002B121E" w:rsidP="00493DE3">
                  <w:pPr>
                    <w:jc w:val="both"/>
                    <w:rPr>
                      <w:lang w:eastAsia="ar-SA"/>
                    </w:rPr>
                  </w:pPr>
                </w:p>
              </w:tc>
            </w:tr>
          </w:tbl>
          <w:p w14:paraId="010F63D8" w14:textId="77777777" w:rsidR="002B121E" w:rsidRPr="00626592" w:rsidRDefault="002B121E" w:rsidP="00493DE3">
            <w:pPr>
              <w:jc w:val="both"/>
              <w:rPr>
                <w:lang w:eastAsia="ar-SA"/>
              </w:rPr>
            </w:pPr>
          </w:p>
        </w:tc>
        <w:tc>
          <w:tcPr>
            <w:tcW w:w="1916" w:type="dxa"/>
          </w:tcPr>
          <w:p w14:paraId="4675F3F7" w14:textId="77777777" w:rsidR="002B121E" w:rsidRPr="00626592" w:rsidRDefault="002B121E" w:rsidP="00493DE3">
            <w:pPr>
              <w:jc w:val="both"/>
              <w:rPr>
                <w:lang w:eastAsia="ar-SA"/>
              </w:rPr>
            </w:pPr>
            <w:r w:rsidRPr="00626592">
              <w:rPr>
                <w:lang w:eastAsia="ar-SA"/>
              </w:rPr>
              <w:t>Pass</w:t>
            </w:r>
          </w:p>
          <w:p w14:paraId="361D21CD" w14:textId="77777777" w:rsidR="002B121E" w:rsidRPr="00626592" w:rsidRDefault="002B121E" w:rsidP="00493DE3">
            <w:pPr>
              <w:jc w:val="both"/>
              <w:rPr>
                <w:lang w:eastAsia="ar-SA"/>
              </w:rPr>
            </w:pPr>
          </w:p>
        </w:tc>
      </w:tr>
      <w:tr w:rsidR="002B121E" w:rsidRPr="00626592" w14:paraId="679CF37E" w14:textId="77777777" w:rsidTr="00004820">
        <w:tc>
          <w:tcPr>
            <w:tcW w:w="648" w:type="dxa"/>
          </w:tcPr>
          <w:p w14:paraId="0B2E8BC5" w14:textId="77777777" w:rsidR="002B121E" w:rsidRPr="00626592" w:rsidRDefault="002B121E" w:rsidP="00493DE3">
            <w:pPr>
              <w:jc w:val="both"/>
              <w:rPr>
                <w:lang w:eastAsia="ar-SA"/>
              </w:rPr>
            </w:pPr>
            <w:r w:rsidRPr="00626592">
              <w:rPr>
                <w:lang w:eastAsia="ar-SA"/>
              </w:rPr>
              <w:t>4.</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2B121E" w:rsidRPr="00626592" w14:paraId="1672B644" w14:textId="77777777" w:rsidTr="00493DE3">
              <w:trPr>
                <w:tblCellSpacing w:w="15" w:type="dxa"/>
              </w:trPr>
              <w:tc>
                <w:tcPr>
                  <w:tcW w:w="0" w:type="auto"/>
                  <w:vAlign w:val="center"/>
                  <w:hideMark/>
                </w:tcPr>
                <w:p w14:paraId="13B4B439" w14:textId="77777777" w:rsidR="002B121E" w:rsidRPr="00626592" w:rsidRDefault="002B121E" w:rsidP="00493DE3">
                  <w:pPr>
                    <w:jc w:val="both"/>
                    <w:rPr>
                      <w:lang w:eastAsia="ar-SA"/>
                    </w:rPr>
                  </w:pPr>
                  <w:r w:rsidRPr="00626592">
                    <w:rPr>
                      <w:lang w:eastAsia="ar-SA"/>
                    </w:rPr>
                    <w:t>Property Verification Request</w:t>
                  </w:r>
                </w:p>
              </w:tc>
            </w:tr>
          </w:tbl>
          <w:p w14:paraId="49C71416"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29C014DC" w14:textId="77777777" w:rsidTr="00493DE3">
              <w:trPr>
                <w:tblCellSpacing w:w="15" w:type="dxa"/>
              </w:trPr>
              <w:tc>
                <w:tcPr>
                  <w:tcW w:w="0" w:type="auto"/>
                  <w:vAlign w:val="center"/>
                  <w:hideMark/>
                </w:tcPr>
                <w:p w14:paraId="755A7179" w14:textId="77777777" w:rsidR="002B121E" w:rsidRPr="00626592" w:rsidRDefault="002B121E" w:rsidP="00493DE3">
                  <w:pPr>
                    <w:jc w:val="both"/>
                    <w:rPr>
                      <w:lang w:eastAsia="ar-SA"/>
                    </w:rPr>
                  </w:pPr>
                </w:p>
              </w:tc>
            </w:tr>
          </w:tbl>
          <w:p w14:paraId="48ED16F6" w14:textId="77777777" w:rsidR="002B121E" w:rsidRPr="00626592" w:rsidRDefault="002B121E" w:rsidP="00493DE3">
            <w:pPr>
              <w:jc w:val="both"/>
              <w:rPr>
                <w:lang w:eastAsia="ar-SA"/>
              </w:rPr>
            </w:pPr>
          </w:p>
        </w:tc>
        <w:tc>
          <w:tcPr>
            <w:tcW w:w="331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094"/>
            </w:tblGrid>
            <w:tr w:rsidR="002B121E" w:rsidRPr="00626592" w14:paraId="4C94F22C" w14:textId="77777777" w:rsidTr="00493DE3">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004"/>
                  </w:tblGrid>
                  <w:tr w:rsidR="002B121E" w:rsidRPr="00626592" w14:paraId="10EF383C" w14:textId="77777777" w:rsidTr="00493DE3">
                    <w:trPr>
                      <w:tblCellSpacing w:w="15" w:type="dxa"/>
                    </w:trPr>
                    <w:tc>
                      <w:tcPr>
                        <w:tcW w:w="0" w:type="auto"/>
                        <w:vAlign w:val="center"/>
                        <w:hideMark/>
                      </w:tcPr>
                      <w:p w14:paraId="4A96A971" w14:textId="4A2564C5" w:rsidR="002B121E" w:rsidRPr="00626592" w:rsidRDefault="002B121E" w:rsidP="00493DE3">
                        <w:pPr>
                          <w:jc w:val="both"/>
                          <w:rPr>
                            <w:lang w:eastAsia="ar-SA"/>
                          </w:rPr>
                        </w:pPr>
                        <w:r w:rsidRPr="00626592">
                          <w:rPr>
                            <w:lang w:eastAsia="ar-SA"/>
                          </w:rPr>
                          <w:t>Owner Name: "</w:t>
                        </w:r>
                        <w:proofErr w:type="spellStart"/>
                        <w:r w:rsidR="000F645A" w:rsidRPr="00626592">
                          <w:rPr>
                            <w:lang w:eastAsia="ar-SA"/>
                          </w:rPr>
                          <w:t>SeharKhan</w:t>
                        </w:r>
                        <w:proofErr w:type="spellEnd"/>
                        <w:r w:rsidRPr="00626592">
                          <w:rPr>
                            <w:lang w:eastAsia="ar-SA"/>
                          </w:rPr>
                          <w:t>", CNIC: 35202-1234567-8, Registration No.: REG-7890, District: Lahore</w:t>
                        </w:r>
                      </w:p>
                    </w:tc>
                  </w:tr>
                </w:tbl>
                <w:p w14:paraId="444D03A7"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50C27D09" w14:textId="77777777" w:rsidTr="00493DE3">
                    <w:trPr>
                      <w:tblCellSpacing w:w="15" w:type="dxa"/>
                    </w:trPr>
                    <w:tc>
                      <w:tcPr>
                        <w:tcW w:w="0" w:type="auto"/>
                        <w:vAlign w:val="center"/>
                        <w:hideMark/>
                      </w:tcPr>
                      <w:p w14:paraId="5991FDCD" w14:textId="77777777" w:rsidR="002B121E" w:rsidRPr="00626592" w:rsidRDefault="002B121E" w:rsidP="00493DE3">
                        <w:pPr>
                          <w:jc w:val="both"/>
                          <w:rPr>
                            <w:lang w:eastAsia="ar-SA"/>
                          </w:rPr>
                        </w:pPr>
                      </w:p>
                    </w:tc>
                  </w:tr>
                </w:tbl>
                <w:p w14:paraId="50439AC2" w14:textId="77777777" w:rsidR="002B121E" w:rsidRPr="00626592" w:rsidRDefault="002B121E" w:rsidP="00493DE3">
                  <w:pPr>
                    <w:jc w:val="both"/>
                    <w:rPr>
                      <w:lang w:eastAsia="ar-SA"/>
                    </w:rPr>
                  </w:pPr>
                </w:p>
              </w:tc>
            </w:tr>
          </w:tbl>
          <w:p w14:paraId="091B58D4" w14:textId="77777777" w:rsidR="002B121E" w:rsidRPr="00626592" w:rsidRDefault="002B121E" w:rsidP="00493DE3">
            <w:pPr>
              <w:jc w:val="both"/>
              <w:rPr>
                <w:lang w:eastAsia="ar-SA"/>
              </w:rPr>
            </w:pPr>
          </w:p>
        </w:tc>
        <w:tc>
          <w:tcPr>
            <w:tcW w:w="100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444"/>
            </w:tblGrid>
            <w:tr w:rsidR="002B121E" w:rsidRPr="00626592" w14:paraId="1586E0EB" w14:textId="77777777" w:rsidTr="00493DE3">
              <w:trPr>
                <w:tblCellSpacing w:w="15" w:type="dxa"/>
              </w:trPr>
              <w:tc>
                <w:tcPr>
                  <w:tcW w:w="0" w:type="auto"/>
                  <w:vAlign w:val="center"/>
                  <w:hideMark/>
                </w:tcPr>
                <w:p w14:paraId="792B847E" w14:textId="77777777" w:rsidR="002B121E" w:rsidRPr="00626592" w:rsidRDefault="002B121E" w:rsidP="00493DE3">
                  <w:pPr>
                    <w:jc w:val="both"/>
                    <w:rPr>
                      <w:lang w:eastAsia="ar-SA"/>
                    </w:rPr>
                  </w:pPr>
                  <w:r w:rsidRPr="00626592">
                    <w:rPr>
                      <w:lang w:eastAsia="ar-SA"/>
                    </w:rPr>
                    <w:t>Request sent to Admin</w:t>
                  </w:r>
                </w:p>
              </w:tc>
            </w:tr>
          </w:tbl>
          <w:p w14:paraId="726F56AF"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7DD4E0F9" w14:textId="77777777" w:rsidTr="00493DE3">
              <w:trPr>
                <w:tblCellSpacing w:w="15" w:type="dxa"/>
              </w:trPr>
              <w:tc>
                <w:tcPr>
                  <w:tcW w:w="0" w:type="auto"/>
                  <w:vAlign w:val="center"/>
                  <w:hideMark/>
                </w:tcPr>
                <w:p w14:paraId="345D6412" w14:textId="77777777" w:rsidR="002B121E" w:rsidRPr="00626592" w:rsidRDefault="002B121E" w:rsidP="00493DE3">
                  <w:pPr>
                    <w:jc w:val="both"/>
                    <w:rPr>
                      <w:lang w:eastAsia="ar-SA"/>
                    </w:rPr>
                  </w:pPr>
                </w:p>
              </w:tc>
            </w:tr>
          </w:tbl>
          <w:p w14:paraId="6AC7B9E0" w14:textId="77777777" w:rsidR="002B121E" w:rsidRPr="00626592" w:rsidRDefault="002B121E" w:rsidP="00493DE3">
            <w:pPr>
              <w:jc w:val="both"/>
              <w:rPr>
                <w:lang w:eastAsia="ar-SA"/>
              </w:rPr>
            </w:pPr>
          </w:p>
        </w:tc>
        <w:tc>
          <w:tcPr>
            <w:tcW w:w="1916" w:type="dxa"/>
          </w:tcPr>
          <w:p w14:paraId="0B32A550" w14:textId="77777777" w:rsidR="002B121E" w:rsidRPr="00626592" w:rsidRDefault="002B121E" w:rsidP="00493DE3">
            <w:pPr>
              <w:jc w:val="both"/>
              <w:rPr>
                <w:lang w:eastAsia="ar-SA"/>
              </w:rPr>
            </w:pPr>
            <w:r w:rsidRPr="00626592">
              <w:rPr>
                <w:lang w:eastAsia="ar-SA"/>
              </w:rPr>
              <w:t>Pass</w:t>
            </w:r>
          </w:p>
          <w:p w14:paraId="30FCA6EF" w14:textId="77777777" w:rsidR="002B121E" w:rsidRPr="00626592" w:rsidRDefault="002B121E" w:rsidP="00493DE3">
            <w:pPr>
              <w:jc w:val="both"/>
              <w:rPr>
                <w:lang w:eastAsia="ar-SA"/>
              </w:rPr>
            </w:pPr>
          </w:p>
        </w:tc>
      </w:tr>
      <w:tr w:rsidR="002B121E" w:rsidRPr="00626592" w14:paraId="50ED9696" w14:textId="77777777" w:rsidTr="00004820">
        <w:tc>
          <w:tcPr>
            <w:tcW w:w="648" w:type="dxa"/>
          </w:tcPr>
          <w:p w14:paraId="0B360C5B" w14:textId="77777777" w:rsidR="002B121E" w:rsidRPr="00626592" w:rsidRDefault="002B121E" w:rsidP="00493DE3">
            <w:pPr>
              <w:jc w:val="both"/>
              <w:rPr>
                <w:lang w:eastAsia="ar-SA"/>
              </w:rPr>
            </w:pPr>
            <w:r w:rsidRPr="00626592">
              <w:rPr>
                <w:lang w:eastAsia="ar-SA"/>
              </w:rPr>
              <w:t>5.</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30"/>
            </w:tblGrid>
            <w:tr w:rsidR="002B121E" w:rsidRPr="00626592" w14:paraId="070F48EF" w14:textId="77777777" w:rsidTr="00493DE3">
              <w:trPr>
                <w:tblCellSpacing w:w="15" w:type="dxa"/>
              </w:trPr>
              <w:tc>
                <w:tcPr>
                  <w:tcW w:w="0" w:type="auto"/>
                  <w:vAlign w:val="center"/>
                  <w:hideMark/>
                </w:tcPr>
                <w:p w14:paraId="3384C1E5" w14:textId="77777777" w:rsidR="002B121E" w:rsidRPr="00626592" w:rsidRDefault="002B121E" w:rsidP="00493DE3">
                  <w:pPr>
                    <w:jc w:val="both"/>
                    <w:rPr>
                      <w:lang w:eastAsia="ar-SA"/>
                    </w:rPr>
                  </w:pPr>
                  <w:r w:rsidRPr="00626592">
                    <w:rPr>
                      <w:lang w:eastAsia="ar-SA"/>
                    </w:rPr>
                    <w:t>Admin Verify Property</w:t>
                  </w:r>
                </w:p>
              </w:tc>
            </w:tr>
          </w:tbl>
          <w:p w14:paraId="706DAB06"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4FEBA644" w14:textId="77777777" w:rsidTr="00493DE3">
              <w:trPr>
                <w:tblCellSpacing w:w="15" w:type="dxa"/>
              </w:trPr>
              <w:tc>
                <w:tcPr>
                  <w:tcW w:w="0" w:type="auto"/>
                  <w:vAlign w:val="center"/>
                  <w:hideMark/>
                </w:tcPr>
                <w:p w14:paraId="3A46F9D8" w14:textId="77777777" w:rsidR="002B121E" w:rsidRPr="00626592" w:rsidRDefault="002B121E" w:rsidP="00493DE3">
                  <w:pPr>
                    <w:jc w:val="both"/>
                    <w:rPr>
                      <w:lang w:eastAsia="ar-SA"/>
                    </w:rPr>
                  </w:pPr>
                </w:p>
              </w:tc>
            </w:tr>
          </w:tbl>
          <w:p w14:paraId="1E564D88" w14:textId="77777777" w:rsidR="002B121E" w:rsidRPr="00626592" w:rsidRDefault="002B121E" w:rsidP="00493DE3">
            <w:pPr>
              <w:jc w:val="both"/>
              <w:rPr>
                <w:lang w:eastAsia="ar-SA"/>
              </w:rPr>
            </w:pPr>
          </w:p>
        </w:tc>
        <w:tc>
          <w:tcPr>
            <w:tcW w:w="3310" w:type="dxa"/>
          </w:tcPr>
          <w:p w14:paraId="6FE9112D"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049"/>
              <w:gridCol w:w="45"/>
            </w:tblGrid>
            <w:tr w:rsidR="002B121E" w:rsidRPr="00626592" w14:paraId="7CC880A8" w14:textId="77777777" w:rsidTr="00493DE3">
              <w:trPr>
                <w:gridAfter w:val="1"/>
                <w:tblCellSpacing w:w="15" w:type="dxa"/>
              </w:trPr>
              <w:tc>
                <w:tcPr>
                  <w:tcW w:w="0" w:type="auto"/>
                  <w:vAlign w:val="center"/>
                  <w:hideMark/>
                </w:tcPr>
                <w:p w14:paraId="5B44E315" w14:textId="77777777" w:rsidR="002B121E" w:rsidRPr="00626592" w:rsidRDefault="002B121E" w:rsidP="00493DE3">
                  <w:pPr>
                    <w:jc w:val="both"/>
                    <w:rPr>
                      <w:lang w:eastAsia="ar-SA"/>
                    </w:rPr>
                  </w:pPr>
                </w:p>
              </w:tc>
            </w:tr>
            <w:tr w:rsidR="002B121E" w:rsidRPr="00626592" w14:paraId="1FA06A60" w14:textId="77777777" w:rsidTr="00493DE3">
              <w:trPr>
                <w:tblCellSpacing w:w="15" w:type="dxa"/>
              </w:trPr>
              <w:tc>
                <w:tcPr>
                  <w:tcW w:w="0" w:type="auto"/>
                  <w:gridSpan w:val="2"/>
                  <w:vAlign w:val="center"/>
                  <w:hideMark/>
                </w:tcPr>
                <w:p w14:paraId="32FC99AE" w14:textId="77777777" w:rsidR="002B121E" w:rsidRPr="00626592" w:rsidRDefault="002B121E" w:rsidP="00493DE3">
                  <w:pPr>
                    <w:jc w:val="both"/>
                    <w:rPr>
                      <w:lang w:eastAsia="ar-SA"/>
                    </w:rPr>
                  </w:pPr>
                  <w:r w:rsidRPr="00626592">
                    <w:rPr>
                      <w:lang w:eastAsia="ar-SA"/>
                    </w:rPr>
                    <w:t>Property details matched from PLRA website</w:t>
                  </w:r>
                </w:p>
              </w:tc>
            </w:tr>
          </w:tbl>
          <w:p w14:paraId="681DA742"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146DEDC8" w14:textId="77777777" w:rsidTr="00493DE3">
              <w:trPr>
                <w:tblCellSpacing w:w="15" w:type="dxa"/>
              </w:trPr>
              <w:tc>
                <w:tcPr>
                  <w:tcW w:w="0" w:type="auto"/>
                  <w:vAlign w:val="center"/>
                  <w:hideMark/>
                </w:tcPr>
                <w:p w14:paraId="54A68CA1" w14:textId="77777777" w:rsidR="002B121E" w:rsidRPr="00626592" w:rsidRDefault="002B121E" w:rsidP="00493DE3">
                  <w:pPr>
                    <w:jc w:val="both"/>
                    <w:rPr>
                      <w:lang w:eastAsia="ar-SA"/>
                    </w:rPr>
                  </w:pPr>
                </w:p>
              </w:tc>
            </w:tr>
          </w:tbl>
          <w:p w14:paraId="5847DDB5" w14:textId="77777777" w:rsidR="002B121E" w:rsidRPr="00626592" w:rsidRDefault="002B121E" w:rsidP="00493DE3">
            <w:pPr>
              <w:jc w:val="both"/>
              <w:rPr>
                <w:lang w:eastAsia="ar-SA"/>
              </w:rPr>
            </w:pPr>
          </w:p>
        </w:tc>
        <w:tc>
          <w:tcPr>
            <w:tcW w:w="100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444"/>
            </w:tblGrid>
            <w:tr w:rsidR="002B121E" w:rsidRPr="00626592" w14:paraId="2B4E1AB5" w14:textId="77777777" w:rsidTr="00493DE3">
              <w:trPr>
                <w:tblCellSpacing w:w="15" w:type="dxa"/>
              </w:trPr>
              <w:tc>
                <w:tcPr>
                  <w:tcW w:w="0" w:type="auto"/>
                  <w:vAlign w:val="center"/>
                  <w:hideMark/>
                </w:tcPr>
                <w:p w14:paraId="5811509A" w14:textId="77777777" w:rsidR="002B121E" w:rsidRPr="00626592" w:rsidRDefault="002B121E" w:rsidP="00493DE3">
                  <w:pPr>
                    <w:jc w:val="both"/>
                    <w:rPr>
                      <w:lang w:eastAsia="ar-SA"/>
                    </w:rPr>
                  </w:pPr>
                  <w:r w:rsidRPr="00626592">
                    <w:rPr>
                      <w:lang w:eastAsia="ar-SA"/>
                    </w:rPr>
                    <w:t>Property verified and approved</w:t>
                  </w:r>
                </w:p>
              </w:tc>
            </w:tr>
          </w:tbl>
          <w:p w14:paraId="6E6367C5"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2EB426DF" w14:textId="77777777" w:rsidTr="00493DE3">
              <w:trPr>
                <w:tblCellSpacing w:w="15" w:type="dxa"/>
              </w:trPr>
              <w:tc>
                <w:tcPr>
                  <w:tcW w:w="0" w:type="auto"/>
                  <w:vAlign w:val="center"/>
                  <w:hideMark/>
                </w:tcPr>
                <w:p w14:paraId="7690DE7C" w14:textId="77777777" w:rsidR="002B121E" w:rsidRPr="00626592" w:rsidRDefault="002B121E" w:rsidP="00493DE3">
                  <w:pPr>
                    <w:jc w:val="both"/>
                    <w:rPr>
                      <w:lang w:eastAsia="ar-SA"/>
                    </w:rPr>
                  </w:pPr>
                </w:p>
              </w:tc>
            </w:tr>
          </w:tbl>
          <w:p w14:paraId="5043FB2C" w14:textId="77777777" w:rsidR="002B121E" w:rsidRPr="00626592" w:rsidRDefault="002B121E" w:rsidP="00493DE3">
            <w:pPr>
              <w:jc w:val="both"/>
              <w:rPr>
                <w:lang w:eastAsia="ar-SA"/>
              </w:rPr>
            </w:pPr>
          </w:p>
        </w:tc>
        <w:tc>
          <w:tcPr>
            <w:tcW w:w="1916" w:type="dxa"/>
          </w:tcPr>
          <w:p w14:paraId="5B07AFBC" w14:textId="77777777" w:rsidR="002B121E" w:rsidRPr="00626592" w:rsidRDefault="002B121E" w:rsidP="00493DE3">
            <w:pPr>
              <w:jc w:val="both"/>
              <w:rPr>
                <w:lang w:eastAsia="ar-SA"/>
              </w:rPr>
            </w:pPr>
            <w:r w:rsidRPr="00626592">
              <w:rPr>
                <w:lang w:eastAsia="ar-SA"/>
              </w:rPr>
              <w:t>Pass</w:t>
            </w:r>
          </w:p>
        </w:tc>
      </w:tr>
      <w:tr w:rsidR="002B121E" w:rsidRPr="00626592" w14:paraId="75148FFC" w14:textId="77777777" w:rsidTr="00004820">
        <w:tc>
          <w:tcPr>
            <w:tcW w:w="648" w:type="dxa"/>
          </w:tcPr>
          <w:p w14:paraId="45B6E9C9" w14:textId="77777777" w:rsidR="002B121E" w:rsidRPr="00626592" w:rsidRDefault="002B121E" w:rsidP="00493DE3">
            <w:pPr>
              <w:jc w:val="both"/>
              <w:rPr>
                <w:lang w:eastAsia="ar-SA"/>
              </w:rPr>
            </w:pPr>
            <w:r w:rsidRPr="00626592">
              <w:rPr>
                <w:lang w:eastAsia="ar-SA"/>
              </w:rPr>
              <w:t>6.</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17"/>
            </w:tblGrid>
            <w:tr w:rsidR="002B121E" w:rsidRPr="00626592" w14:paraId="762AEA63" w14:textId="77777777" w:rsidTr="00493DE3">
              <w:trPr>
                <w:tblCellSpacing w:w="15" w:type="dxa"/>
              </w:trPr>
              <w:tc>
                <w:tcPr>
                  <w:tcW w:w="0" w:type="auto"/>
                  <w:vAlign w:val="center"/>
                  <w:hideMark/>
                </w:tcPr>
                <w:p w14:paraId="15339013" w14:textId="77777777" w:rsidR="002B121E" w:rsidRPr="00626592" w:rsidRDefault="002B121E" w:rsidP="00493DE3">
                  <w:pPr>
                    <w:jc w:val="both"/>
                    <w:rPr>
                      <w:lang w:eastAsia="ar-SA"/>
                    </w:rPr>
                  </w:pPr>
                  <w:r w:rsidRPr="00626592">
                    <w:rPr>
                      <w:lang w:eastAsia="ar-SA"/>
                    </w:rPr>
                    <w:t>Admin Reject Property</w:t>
                  </w:r>
                </w:p>
              </w:tc>
            </w:tr>
          </w:tbl>
          <w:p w14:paraId="676ECEB9"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39E3C749" w14:textId="77777777" w:rsidTr="00493DE3">
              <w:trPr>
                <w:tblCellSpacing w:w="15" w:type="dxa"/>
              </w:trPr>
              <w:tc>
                <w:tcPr>
                  <w:tcW w:w="0" w:type="auto"/>
                  <w:vAlign w:val="center"/>
                  <w:hideMark/>
                </w:tcPr>
                <w:p w14:paraId="20FD8BAA" w14:textId="77777777" w:rsidR="002B121E" w:rsidRPr="00626592" w:rsidRDefault="002B121E" w:rsidP="00493DE3">
                  <w:pPr>
                    <w:jc w:val="both"/>
                    <w:rPr>
                      <w:lang w:eastAsia="ar-SA"/>
                    </w:rPr>
                  </w:pPr>
                </w:p>
              </w:tc>
            </w:tr>
          </w:tbl>
          <w:p w14:paraId="7260FCC8" w14:textId="77777777" w:rsidR="002B121E" w:rsidRPr="00626592" w:rsidRDefault="002B121E" w:rsidP="00493DE3">
            <w:pPr>
              <w:jc w:val="both"/>
              <w:rPr>
                <w:lang w:eastAsia="ar-SA"/>
              </w:rPr>
            </w:pPr>
          </w:p>
        </w:tc>
        <w:tc>
          <w:tcPr>
            <w:tcW w:w="331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094"/>
            </w:tblGrid>
            <w:tr w:rsidR="002B121E" w:rsidRPr="00626592" w14:paraId="003548FE" w14:textId="77777777" w:rsidTr="00493DE3">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004"/>
                  </w:tblGrid>
                  <w:tr w:rsidR="002B121E" w:rsidRPr="00626592" w14:paraId="423F921F" w14:textId="77777777" w:rsidTr="00493DE3">
                    <w:trPr>
                      <w:tblCellSpacing w:w="15" w:type="dxa"/>
                    </w:trPr>
                    <w:tc>
                      <w:tcPr>
                        <w:tcW w:w="0" w:type="auto"/>
                        <w:vAlign w:val="center"/>
                        <w:hideMark/>
                      </w:tcPr>
                      <w:p w14:paraId="0DCE6684" w14:textId="77777777" w:rsidR="002B121E" w:rsidRPr="00626592" w:rsidRDefault="002B121E" w:rsidP="00493DE3">
                        <w:pPr>
                          <w:jc w:val="both"/>
                          <w:rPr>
                            <w:lang w:eastAsia="ar-SA"/>
                          </w:rPr>
                        </w:pPr>
                        <w:r w:rsidRPr="00626592">
                          <w:rPr>
                            <w:lang w:eastAsia="ar-SA"/>
                          </w:rPr>
                          <w:t>Invalid Details: Mismatched Registration Number</w:t>
                        </w:r>
                      </w:p>
                    </w:tc>
                  </w:tr>
                </w:tbl>
                <w:p w14:paraId="1BD583A2"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31073245" w14:textId="77777777" w:rsidTr="00493DE3">
                    <w:trPr>
                      <w:tblCellSpacing w:w="15" w:type="dxa"/>
                    </w:trPr>
                    <w:tc>
                      <w:tcPr>
                        <w:tcW w:w="0" w:type="auto"/>
                        <w:vAlign w:val="center"/>
                        <w:hideMark/>
                      </w:tcPr>
                      <w:p w14:paraId="6927A58E" w14:textId="77777777" w:rsidR="002B121E" w:rsidRPr="00626592" w:rsidRDefault="002B121E" w:rsidP="00493DE3">
                        <w:pPr>
                          <w:jc w:val="both"/>
                          <w:rPr>
                            <w:lang w:eastAsia="ar-SA"/>
                          </w:rPr>
                        </w:pPr>
                      </w:p>
                    </w:tc>
                  </w:tr>
                </w:tbl>
                <w:p w14:paraId="7C205A4D" w14:textId="77777777" w:rsidR="002B121E" w:rsidRPr="00626592" w:rsidRDefault="002B121E" w:rsidP="00493DE3">
                  <w:pPr>
                    <w:jc w:val="both"/>
                    <w:rPr>
                      <w:lang w:eastAsia="ar-SA"/>
                    </w:rPr>
                  </w:pPr>
                </w:p>
              </w:tc>
            </w:tr>
          </w:tbl>
          <w:p w14:paraId="173DE60F"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33D8054D" w14:textId="77777777" w:rsidTr="00493DE3">
              <w:trPr>
                <w:tblCellSpacing w:w="15" w:type="dxa"/>
              </w:trPr>
              <w:tc>
                <w:tcPr>
                  <w:tcW w:w="0" w:type="auto"/>
                  <w:vAlign w:val="center"/>
                  <w:hideMark/>
                </w:tcPr>
                <w:p w14:paraId="3CAF8041" w14:textId="77777777" w:rsidR="002B121E" w:rsidRPr="00626592" w:rsidRDefault="002B121E" w:rsidP="00493DE3">
                  <w:pPr>
                    <w:jc w:val="both"/>
                    <w:rPr>
                      <w:lang w:eastAsia="ar-SA"/>
                    </w:rPr>
                  </w:pPr>
                </w:p>
              </w:tc>
            </w:tr>
          </w:tbl>
          <w:p w14:paraId="0150362A" w14:textId="77777777" w:rsidR="002B121E" w:rsidRPr="00626592" w:rsidRDefault="002B121E" w:rsidP="00493DE3">
            <w:pPr>
              <w:jc w:val="both"/>
              <w:rPr>
                <w:lang w:eastAsia="ar-SA"/>
              </w:rPr>
            </w:pPr>
          </w:p>
        </w:tc>
        <w:tc>
          <w:tcPr>
            <w:tcW w:w="100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444"/>
            </w:tblGrid>
            <w:tr w:rsidR="002B121E" w:rsidRPr="00626592" w14:paraId="4CEF0638" w14:textId="77777777" w:rsidTr="00493DE3">
              <w:trPr>
                <w:tblCellSpacing w:w="15" w:type="dxa"/>
              </w:trPr>
              <w:tc>
                <w:tcPr>
                  <w:tcW w:w="0" w:type="auto"/>
                  <w:vAlign w:val="center"/>
                  <w:hideMark/>
                </w:tcPr>
                <w:p w14:paraId="7D3A9EE7" w14:textId="77777777" w:rsidR="002B121E" w:rsidRPr="00626592" w:rsidRDefault="002B121E" w:rsidP="00493DE3">
                  <w:pPr>
                    <w:jc w:val="both"/>
                    <w:rPr>
                      <w:lang w:eastAsia="ar-SA"/>
                    </w:rPr>
                  </w:pPr>
                  <w:r w:rsidRPr="00626592">
                    <w:rPr>
                      <w:lang w:eastAsia="ar-SA"/>
                    </w:rPr>
                    <w:t>Property rejected and notification sent</w:t>
                  </w:r>
                </w:p>
              </w:tc>
            </w:tr>
          </w:tbl>
          <w:p w14:paraId="08CE72EE"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0C986AF0" w14:textId="77777777" w:rsidTr="00493DE3">
              <w:trPr>
                <w:tblCellSpacing w:w="15" w:type="dxa"/>
              </w:trPr>
              <w:tc>
                <w:tcPr>
                  <w:tcW w:w="0" w:type="auto"/>
                  <w:vAlign w:val="center"/>
                  <w:hideMark/>
                </w:tcPr>
                <w:p w14:paraId="731BCD1B" w14:textId="77777777" w:rsidR="002B121E" w:rsidRPr="00626592" w:rsidRDefault="002B121E" w:rsidP="00493DE3">
                  <w:pPr>
                    <w:jc w:val="both"/>
                    <w:rPr>
                      <w:lang w:eastAsia="ar-SA"/>
                    </w:rPr>
                  </w:pPr>
                </w:p>
              </w:tc>
            </w:tr>
          </w:tbl>
          <w:p w14:paraId="4E4B42D7" w14:textId="77777777" w:rsidR="002B121E" w:rsidRPr="00626592" w:rsidRDefault="002B121E" w:rsidP="00493DE3">
            <w:pPr>
              <w:jc w:val="both"/>
              <w:rPr>
                <w:lang w:eastAsia="ar-SA"/>
              </w:rPr>
            </w:pPr>
          </w:p>
        </w:tc>
        <w:tc>
          <w:tcPr>
            <w:tcW w:w="1916" w:type="dxa"/>
          </w:tcPr>
          <w:p w14:paraId="38502126" w14:textId="77777777" w:rsidR="002B121E" w:rsidRPr="00626592" w:rsidRDefault="002B121E" w:rsidP="00493DE3">
            <w:pPr>
              <w:jc w:val="both"/>
              <w:rPr>
                <w:lang w:eastAsia="ar-SA"/>
              </w:rPr>
            </w:pPr>
            <w:r w:rsidRPr="00626592">
              <w:rPr>
                <w:lang w:eastAsia="ar-SA"/>
              </w:rPr>
              <w:t>Pass</w:t>
            </w:r>
          </w:p>
        </w:tc>
      </w:tr>
      <w:tr w:rsidR="002B121E" w:rsidRPr="00626592" w14:paraId="0B4C1C5F" w14:textId="77777777" w:rsidTr="00004820">
        <w:tc>
          <w:tcPr>
            <w:tcW w:w="648" w:type="dxa"/>
          </w:tcPr>
          <w:p w14:paraId="30E4A6F1" w14:textId="77777777" w:rsidR="002B121E" w:rsidRPr="00626592" w:rsidRDefault="002B121E" w:rsidP="00493DE3">
            <w:pPr>
              <w:jc w:val="both"/>
              <w:rPr>
                <w:lang w:eastAsia="ar-SA"/>
              </w:rPr>
            </w:pPr>
            <w:r w:rsidRPr="00626592">
              <w:rPr>
                <w:lang w:eastAsia="ar-SA"/>
              </w:rPr>
              <w:t>7.</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76"/>
            </w:tblGrid>
            <w:tr w:rsidR="002B121E" w:rsidRPr="00626592" w14:paraId="498A82B2" w14:textId="77777777" w:rsidTr="00493DE3">
              <w:trPr>
                <w:tblCellSpacing w:w="15" w:type="dxa"/>
              </w:trPr>
              <w:tc>
                <w:tcPr>
                  <w:tcW w:w="0" w:type="auto"/>
                  <w:vAlign w:val="center"/>
                  <w:hideMark/>
                </w:tcPr>
                <w:p w14:paraId="4EE530B6" w14:textId="77777777" w:rsidR="002B121E" w:rsidRPr="00626592" w:rsidRDefault="002B121E" w:rsidP="00493DE3">
                  <w:pPr>
                    <w:jc w:val="both"/>
                    <w:rPr>
                      <w:lang w:eastAsia="ar-SA"/>
                    </w:rPr>
                  </w:pPr>
                  <w:r w:rsidRPr="00626592">
                    <w:rPr>
                      <w:lang w:eastAsia="ar-SA"/>
                    </w:rPr>
                    <w:t>Renter Search Properties</w:t>
                  </w:r>
                </w:p>
              </w:tc>
            </w:tr>
          </w:tbl>
          <w:p w14:paraId="61C4B291"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6184FF7E" w14:textId="77777777" w:rsidTr="00493DE3">
              <w:trPr>
                <w:tblCellSpacing w:w="15" w:type="dxa"/>
              </w:trPr>
              <w:tc>
                <w:tcPr>
                  <w:tcW w:w="0" w:type="auto"/>
                  <w:vAlign w:val="center"/>
                  <w:hideMark/>
                </w:tcPr>
                <w:p w14:paraId="52033E97" w14:textId="77777777" w:rsidR="002B121E" w:rsidRPr="00626592" w:rsidRDefault="002B121E" w:rsidP="00493DE3">
                  <w:pPr>
                    <w:jc w:val="both"/>
                    <w:rPr>
                      <w:lang w:eastAsia="ar-SA"/>
                    </w:rPr>
                  </w:pPr>
                </w:p>
              </w:tc>
            </w:tr>
          </w:tbl>
          <w:p w14:paraId="464A8068" w14:textId="77777777" w:rsidR="002B121E" w:rsidRPr="00626592" w:rsidRDefault="002B121E" w:rsidP="00493DE3">
            <w:pPr>
              <w:jc w:val="both"/>
              <w:rPr>
                <w:lang w:eastAsia="ar-SA"/>
              </w:rPr>
            </w:pPr>
          </w:p>
        </w:tc>
        <w:tc>
          <w:tcPr>
            <w:tcW w:w="331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049"/>
              <w:gridCol w:w="45"/>
            </w:tblGrid>
            <w:tr w:rsidR="002B121E" w:rsidRPr="00626592" w14:paraId="5C424BD5" w14:textId="77777777" w:rsidTr="00493DE3">
              <w:trPr>
                <w:tblCellSpacing w:w="15" w:type="dxa"/>
              </w:trPr>
              <w:tc>
                <w:tcPr>
                  <w:tcW w:w="0" w:type="auto"/>
                  <w:gridSpan w:val="2"/>
                  <w:vAlign w:val="center"/>
                  <w:hideMark/>
                </w:tcPr>
                <w:p w14:paraId="332CE462" w14:textId="77777777" w:rsidR="002B121E" w:rsidRPr="00626592" w:rsidRDefault="002B121E" w:rsidP="00493DE3">
                  <w:pPr>
                    <w:jc w:val="both"/>
                    <w:rPr>
                      <w:lang w:eastAsia="ar-SA"/>
                    </w:rPr>
                  </w:pPr>
                </w:p>
              </w:tc>
            </w:tr>
            <w:tr w:rsidR="002B121E" w:rsidRPr="00626592" w14:paraId="60E1F8AF" w14:textId="77777777" w:rsidTr="00493DE3">
              <w:trPr>
                <w:gridAfter w:val="1"/>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959"/>
                  </w:tblGrid>
                  <w:tr w:rsidR="002B121E" w:rsidRPr="00626592" w14:paraId="7698234A" w14:textId="77777777" w:rsidTr="00493DE3">
                    <w:trPr>
                      <w:tblCellSpacing w:w="15" w:type="dxa"/>
                    </w:trPr>
                    <w:tc>
                      <w:tcPr>
                        <w:tcW w:w="0" w:type="auto"/>
                        <w:vAlign w:val="center"/>
                        <w:hideMark/>
                      </w:tcPr>
                      <w:p w14:paraId="7664081C" w14:textId="77777777" w:rsidR="002B121E" w:rsidRPr="00626592" w:rsidRDefault="002B121E" w:rsidP="00493DE3">
                        <w:pPr>
                          <w:jc w:val="both"/>
                          <w:rPr>
                            <w:lang w:eastAsia="ar-SA"/>
                          </w:rPr>
                        </w:pPr>
                        <w:r w:rsidRPr="00626592">
                          <w:rPr>
                            <w:lang w:eastAsia="ar-SA"/>
                          </w:rPr>
                          <w:t>Location: Lahore, Budget: 40,000 PKR</w:t>
                        </w:r>
                      </w:p>
                    </w:tc>
                  </w:tr>
                </w:tbl>
                <w:p w14:paraId="458EB74F"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1DE9BB42" w14:textId="77777777" w:rsidTr="00493DE3">
                    <w:trPr>
                      <w:tblCellSpacing w:w="15" w:type="dxa"/>
                    </w:trPr>
                    <w:tc>
                      <w:tcPr>
                        <w:tcW w:w="0" w:type="auto"/>
                        <w:vAlign w:val="center"/>
                        <w:hideMark/>
                      </w:tcPr>
                      <w:p w14:paraId="0F1B1B0F" w14:textId="77777777" w:rsidR="002B121E" w:rsidRPr="00626592" w:rsidRDefault="002B121E" w:rsidP="00493DE3">
                        <w:pPr>
                          <w:jc w:val="both"/>
                          <w:rPr>
                            <w:lang w:eastAsia="ar-SA"/>
                          </w:rPr>
                        </w:pPr>
                      </w:p>
                    </w:tc>
                  </w:tr>
                </w:tbl>
                <w:p w14:paraId="2AC19E48" w14:textId="77777777" w:rsidR="002B121E" w:rsidRPr="00626592" w:rsidRDefault="002B121E" w:rsidP="00493DE3">
                  <w:pPr>
                    <w:jc w:val="both"/>
                    <w:rPr>
                      <w:lang w:eastAsia="ar-SA"/>
                    </w:rPr>
                  </w:pPr>
                </w:p>
              </w:tc>
            </w:tr>
          </w:tbl>
          <w:p w14:paraId="580E4B2F" w14:textId="77777777" w:rsidR="002B121E" w:rsidRPr="00626592" w:rsidRDefault="002B121E" w:rsidP="00493DE3">
            <w:pPr>
              <w:jc w:val="both"/>
              <w:rPr>
                <w:lang w:eastAsia="ar-SA"/>
              </w:rPr>
            </w:pPr>
          </w:p>
        </w:tc>
        <w:tc>
          <w:tcPr>
            <w:tcW w:w="100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444"/>
            </w:tblGrid>
            <w:tr w:rsidR="002B121E" w:rsidRPr="00626592" w14:paraId="09B746BF" w14:textId="77777777" w:rsidTr="00493DE3">
              <w:trPr>
                <w:tblCellSpacing w:w="15" w:type="dxa"/>
              </w:trPr>
              <w:tc>
                <w:tcPr>
                  <w:tcW w:w="0" w:type="auto"/>
                  <w:vAlign w:val="center"/>
                  <w:hideMark/>
                </w:tcPr>
                <w:p w14:paraId="37671C59" w14:textId="77777777" w:rsidR="002B121E" w:rsidRPr="00626592" w:rsidRDefault="002B121E" w:rsidP="00493DE3">
                  <w:pPr>
                    <w:jc w:val="both"/>
                    <w:rPr>
                      <w:lang w:eastAsia="ar-SA"/>
                    </w:rPr>
                  </w:pPr>
                  <w:r w:rsidRPr="00626592">
                    <w:rPr>
                      <w:lang w:eastAsia="ar-SA"/>
                    </w:rPr>
                    <w:t>Matching properties displayed</w:t>
                  </w:r>
                </w:p>
              </w:tc>
            </w:tr>
          </w:tbl>
          <w:p w14:paraId="5721BAA4"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1FC6CE78" w14:textId="77777777" w:rsidTr="00493DE3">
              <w:trPr>
                <w:tblCellSpacing w:w="15" w:type="dxa"/>
              </w:trPr>
              <w:tc>
                <w:tcPr>
                  <w:tcW w:w="0" w:type="auto"/>
                  <w:vAlign w:val="center"/>
                  <w:hideMark/>
                </w:tcPr>
                <w:p w14:paraId="44021AB1" w14:textId="77777777" w:rsidR="002B121E" w:rsidRPr="00626592" w:rsidRDefault="002B121E" w:rsidP="00493DE3">
                  <w:pPr>
                    <w:jc w:val="both"/>
                    <w:rPr>
                      <w:lang w:eastAsia="ar-SA"/>
                    </w:rPr>
                  </w:pPr>
                </w:p>
              </w:tc>
            </w:tr>
          </w:tbl>
          <w:p w14:paraId="28EBA717" w14:textId="77777777" w:rsidR="002B121E" w:rsidRPr="00626592" w:rsidRDefault="002B121E" w:rsidP="00493DE3">
            <w:pPr>
              <w:jc w:val="both"/>
              <w:rPr>
                <w:lang w:eastAsia="ar-SA"/>
              </w:rPr>
            </w:pPr>
          </w:p>
        </w:tc>
        <w:tc>
          <w:tcPr>
            <w:tcW w:w="1916" w:type="dxa"/>
          </w:tcPr>
          <w:p w14:paraId="7375DA7F" w14:textId="77777777" w:rsidR="002B121E" w:rsidRPr="00626592" w:rsidRDefault="002B121E" w:rsidP="00493DE3">
            <w:pPr>
              <w:jc w:val="both"/>
              <w:rPr>
                <w:lang w:eastAsia="ar-SA"/>
              </w:rPr>
            </w:pPr>
            <w:r w:rsidRPr="00626592">
              <w:rPr>
                <w:lang w:eastAsia="ar-SA"/>
              </w:rPr>
              <w:t>Pass</w:t>
            </w:r>
          </w:p>
        </w:tc>
      </w:tr>
      <w:tr w:rsidR="002B121E" w:rsidRPr="00626592" w14:paraId="06ABCFFB" w14:textId="77777777" w:rsidTr="00004820">
        <w:tc>
          <w:tcPr>
            <w:tcW w:w="648" w:type="dxa"/>
          </w:tcPr>
          <w:p w14:paraId="01E92116" w14:textId="77777777" w:rsidR="002B121E" w:rsidRPr="00626592" w:rsidRDefault="002B121E" w:rsidP="00493DE3">
            <w:pPr>
              <w:jc w:val="both"/>
              <w:rPr>
                <w:lang w:eastAsia="ar-SA"/>
              </w:rPr>
            </w:pPr>
            <w:r w:rsidRPr="00626592">
              <w:rPr>
                <w:lang w:eastAsia="ar-SA"/>
              </w:rPr>
              <w:t>8.</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2B121E" w:rsidRPr="00626592" w14:paraId="0CFC7017" w14:textId="77777777" w:rsidTr="00493DE3">
              <w:trPr>
                <w:tblCellSpacing w:w="15" w:type="dxa"/>
              </w:trPr>
              <w:tc>
                <w:tcPr>
                  <w:tcW w:w="0" w:type="auto"/>
                  <w:vAlign w:val="center"/>
                  <w:hideMark/>
                </w:tcPr>
                <w:p w14:paraId="67A701C9" w14:textId="77777777" w:rsidR="002B121E" w:rsidRPr="00626592" w:rsidRDefault="002B121E" w:rsidP="00493DE3">
                  <w:pPr>
                    <w:jc w:val="both"/>
                    <w:rPr>
                      <w:lang w:eastAsia="ar-SA"/>
                    </w:rPr>
                  </w:pPr>
                  <w:r w:rsidRPr="00626592">
                    <w:rPr>
                      <w:lang w:eastAsia="ar-SA"/>
                    </w:rPr>
                    <w:t>Renter View Property Details</w:t>
                  </w:r>
                </w:p>
              </w:tc>
            </w:tr>
          </w:tbl>
          <w:p w14:paraId="4B64D455"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0F496C4D" w14:textId="77777777" w:rsidTr="00493DE3">
              <w:trPr>
                <w:tblCellSpacing w:w="15" w:type="dxa"/>
              </w:trPr>
              <w:tc>
                <w:tcPr>
                  <w:tcW w:w="0" w:type="auto"/>
                  <w:vAlign w:val="center"/>
                  <w:hideMark/>
                </w:tcPr>
                <w:p w14:paraId="7632A0A2" w14:textId="77777777" w:rsidR="002B121E" w:rsidRPr="00626592" w:rsidRDefault="002B121E" w:rsidP="00493DE3">
                  <w:pPr>
                    <w:jc w:val="both"/>
                    <w:rPr>
                      <w:lang w:eastAsia="ar-SA"/>
                    </w:rPr>
                  </w:pPr>
                </w:p>
              </w:tc>
            </w:tr>
          </w:tbl>
          <w:p w14:paraId="0ECC8CC9" w14:textId="77777777" w:rsidR="002B121E" w:rsidRPr="00626592" w:rsidRDefault="002B121E" w:rsidP="00493DE3">
            <w:pPr>
              <w:jc w:val="both"/>
              <w:rPr>
                <w:lang w:eastAsia="ar-SA"/>
              </w:rPr>
            </w:pPr>
          </w:p>
        </w:tc>
        <w:tc>
          <w:tcPr>
            <w:tcW w:w="331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68CD86F5" w14:textId="77777777" w:rsidTr="00493DE3">
              <w:trPr>
                <w:tblCellSpacing w:w="15" w:type="dxa"/>
              </w:trPr>
              <w:tc>
                <w:tcPr>
                  <w:tcW w:w="0" w:type="auto"/>
                  <w:vAlign w:val="center"/>
                  <w:hideMark/>
                </w:tcPr>
                <w:p w14:paraId="5841A115" w14:textId="77777777" w:rsidR="002B121E" w:rsidRPr="00626592" w:rsidRDefault="002B121E" w:rsidP="00493DE3">
                  <w:pPr>
                    <w:jc w:val="both"/>
                    <w:rPr>
                      <w:lang w:eastAsia="ar-SA"/>
                    </w:rPr>
                  </w:pPr>
                </w:p>
              </w:tc>
            </w:tr>
          </w:tbl>
          <w:p w14:paraId="2FBF4729"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049"/>
              <w:gridCol w:w="45"/>
            </w:tblGrid>
            <w:tr w:rsidR="002B121E" w:rsidRPr="00626592" w14:paraId="70124654" w14:textId="77777777" w:rsidTr="00493DE3">
              <w:trPr>
                <w:gridAfter w:val="1"/>
                <w:tblCellSpacing w:w="15" w:type="dxa"/>
              </w:trPr>
              <w:tc>
                <w:tcPr>
                  <w:tcW w:w="0" w:type="auto"/>
                  <w:vAlign w:val="center"/>
                  <w:hideMark/>
                </w:tcPr>
                <w:p w14:paraId="5819C7C9" w14:textId="77777777" w:rsidR="002B121E" w:rsidRPr="00626592" w:rsidRDefault="002B121E" w:rsidP="00493DE3">
                  <w:pPr>
                    <w:jc w:val="both"/>
                    <w:rPr>
                      <w:lang w:eastAsia="ar-SA"/>
                    </w:rPr>
                  </w:pPr>
                </w:p>
              </w:tc>
            </w:tr>
            <w:tr w:rsidR="002B121E" w:rsidRPr="00626592" w14:paraId="747CE712" w14:textId="77777777" w:rsidTr="00493DE3">
              <w:trPr>
                <w:tblCellSpacing w:w="15" w:type="dxa"/>
              </w:trPr>
              <w:tc>
                <w:tcPr>
                  <w:tcW w:w="0" w:type="auto"/>
                  <w:gridSpan w:val="2"/>
                  <w:vAlign w:val="center"/>
                  <w:hideMark/>
                </w:tcPr>
                <w:p w14:paraId="0820FC54" w14:textId="77777777" w:rsidR="002B121E" w:rsidRPr="00626592" w:rsidRDefault="002B121E" w:rsidP="00493DE3">
                  <w:pPr>
                    <w:jc w:val="both"/>
                    <w:rPr>
                      <w:lang w:eastAsia="ar-SA"/>
                    </w:rPr>
                  </w:pPr>
                  <w:r w:rsidRPr="00626592">
                    <w:rPr>
                      <w:lang w:eastAsia="ar-SA"/>
                    </w:rPr>
                    <w:t>Property ID: P005, Images: 3 JPGs, Videos: 1 MP4, Rules: "No Pets", Rent: 35,000 PKR, Contact: 0301-1234567</w:t>
                  </w:r>
                </w:p>
              </w:tc>
            </w:tr>
          </w:tbl>
          <w:p w14:paraId="76B9A575"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5C23079B" w14:textId="77777777" w:rsidTr="00493DE3">
              <w:trPr>
                <w:tblCellSpacing w:w="15" w:type="dxa"/>
              </w:trPr>
              <w:tc>
                <w:tcPr>
                  <w:tcW w:w="0" w:type="auto"/>
                  <w:vAlign w:val="center"/>
                  <w:hideMark/>
                </w:tcPr>
                <w:p w14:paraId="4B0D6686" w14:textId="77777777" w:rsidR="002B121E" w:rsidRPr="00626592" w:rsidRDefault="002B121E" w:rsidP="00493DE3">
                  <w:pPr>
                    <w:jc w:val="both"/>
                    <w:rPr>
                      <w:lang w:eastAsia="ar-SA"/>
                    </w:rPr>
                  </w:pPr>
                </w:p>
              </w:tc>
            </w:tr>
          </w:tbl>
          <w:p w14:paraId="46E7B8D9" w14:textId="77777777" w:rsidR="002B121E" w:rsidRPr="00626592" w:rsidRDefault="002B121E" w:rsidP="00493DE3">
            <w:pPr>
              <w:jc w:val="both"/>
              <w:rPr>
                <w:lang w:eastAsia="ar-SA"/>
              </w:rPr>
            </w:pPr>
          </w:p>
        </w:tc>
        <w:tc>
          <w:tcPr>
            <w:tcW w:w="100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444"/>
            </w:tblGrid>
            <w:tr w:rsidR="002B121E" w:rsidRPr="00626592" w14:paraId="3DE17035" w14:textId="77777777" w:rsidTr="00493DE3">
              <w:trPr>
                <w:tblCellSpacing w:w="15" w:type="dxa"/>
              </w:trPr>
              <w:tc>
                <w:tcPr>
                  <w:tcW w:w="0" w:type="auto"/>
                  <w:vAlign w:val="center"/>
                  <w:hideMark/>
                </w:tcPr>
                <w:p w14:paraId="42AB3A1E" w14:textId="5262249E" w:rsidR="002B121E" w:rsidRPr="00626592" w:rsidRDefault="00004820" w:rsidP="00493DE3">
                  <w:pPr>
                    <w:jc w:val="both"/>
                    <w:rPr>
                      <w:lang w:eastAsia="ar-SA"/>
                    </w:rPr>
                  </w:pPr>
                  <w:r w:rsidRPr="00626592">
                    <w:rPr>
                      <w:lang w:eastAsia="ar-SA"/>
                    </w:rPr>
                    <w:t>Images, Videos</w:t>
                  </w:r>
                  <w:r w:rsidR="002B121E" w:rsidRPr="00626592">
                    <w:rPr>
                      <w:lang w:eastAsia="ar-SA"/>
                    </w:rPr>
                    <w:t>, Rules, Rent, Contact shown</w:t>
                  </w:r>
                </w:p>
              </w:tc>
            </w:tr>
          </w:tbl>
          <w:p w14:paraId="0C9A7CE5"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6D81D817" w14:textId="77777777" w:rsidTr="00493DE3">
              <w:trPr>
                <w:tblCellSpacing w:w="15" w:type="dxa"/>
              </w:trPr>
              <w:tc>
                <w:tcPr>
                  <w:tcW w:w="0" w:type="auto"/>
                  <w:vAlign w:val="center"/>
                  <w:hideMark/>
                </w:tcPr>
                <w:p w14:paraId="1DB6164A" w14:textId="77777777" w:rsidR="002B121E" w:rsidRPr="00626592" w:rsidRDefault="002B121E" w:rsidP="00493DE3">
                  <w:pPr>
                    <w:jc w:val="both"/>
                    <w:rPr>
                      <w:lang w:eastAsia="ar-SA"/>
                    </w:rPr>
                  </w:pPr>
                </w:p>
              </w:tc>
            </w:tr>
          </w:tbl>
          <w:p w14:paraId="294BE7F0" w14:textId="77777777" w:rsidR="002B121E" w:rsidRPr="00626592" w:rsidRDefault="002B121E" w:rsidP="00493DE3">
            <w:pPr>
              <w:jc w:val="both"/>
              <w:rPr>
                <w:lang w:eastAsia="ar-SA"/>
              </w:rPr>
            </w:pPr>
          </w:p>
        </w:tc>
        <w:tc>
          <w:tcPr>
            <w:tcW w:w="1916" w:type="dxa"/>
          </w:tcPr>
          <w:p w14:paraId="600DA625" w14:textId="77777777" w:rsidR="002B121E" w:rsidRPr="00626592" w:rsidRDefault="002B121E" w:rsidP="00493DE3">
            <w:pPr>
              <w:jc w:val="both"/>
              <w:rPr>
                <w:lang w:eastAsia="ar-SA"/>
              </w:rPr>
            </w:pPr>
            <w:r w:rsidRPr="00626592">
              <w:rPr>
                <w:lang w:eastAsia="ar-SA"/>
              </w:rPr>
              <w:t>Pass</w:t>
            </w:r>
          </w:p>
        </w:tc>
      </w:tr>
      <w:tr w:rsidR="00004820" w:rsidRPr="00626592" w14:paraId="6DF446FF" w14:textId="77777777" w:rsidTr="00004820">
        <w:tc>
          <w:tcPr>
            <w:tcW w:w="648" w:type="dxa"/>
          </w:tcPr>
          <w:p w14:paraId="30A44764" w14:textId="0A1A83D3" w:rsidR="00004820" w:rsidRPr="00626592" w:rsidRDefault="00004820" w:rsidP="00004820">
            <w:pPr>
              <w:jc w:val="both"/>
              <w:rPr>
                <w:lang w:eastAsia="ar-SA"/>
              </w:rPr>
            </w:pPr>
            <w:r w:rsidRPr="00626592">
              <w:rPr>
                <w:lang w:eastAsia="ar-SA"/>
              </w:rPr>
              <w:t>9.</w:t>
            </w:r>
          </w:p>
        </w:tc>
        <w:tc>
          <w:tcPr>
            <w:tcW w:w="2700" w:type="dxa"/>
          </w:tcPr>
          <w:p w14:paraId="29538A77" w14:textId="363FE71B" w:rsidR="00004820" w:rsidRPr="00626592" w:rsidRDefault="00004820" w:rsidP="00004820">
            <w:pPr>
              <w:jc w:val="both"/>
              <w:rPr>
                <w:lang w:eastAsia="ar-SA"/>
              </w:rPr>
            </w:pPr>
            <w:r w:rsidRPr="00626592">
              <w:rPr>
                <w:lang w:eastAsia="ar-SA"/>
              </w:rPr>
              <w:t>Accept valid resident image</w:t>
            </w:r>
          </w:p>
        </w:tc>
        <w:tc>
          <w:tcPr>
            <w:tcW w:w="3310" w:type="dxa"/>
          </w:tcPr>
          <w:p w14:paraId="04F3C77C" w14:textId="4C91CC27" w:rsidR="00004820" w:rsidRPr="00626592" w:rsidRDefault="00004820" w:rsidP="00004820">
            <w:pPr>
              <w:jc w:val="both"/>
              <w:rPr>
                <w:lang w:eastAsia="ar-SA"/>
              </w:rPr>
            </w:pPr>
            <w:r w:rsidRPr="00626592">
              <w:rPr>
                <w:lang w:eastAsia="ar-SA"/>
              </w:rPr>
              <w:t>flat_room.jpg</w:t>
            </w:r>
            <w:r w:rsidRPr="00626592">
              <w:rPr>
                <w:lang w:eastAsia="ar-SA"/>
              </w:rPr>
              <w:br/>
              <w:t>Detected Category: Flat</w:t>
            </w:r>
          </w:p>
        </w:tc>
        <w:tc>
          <w:tcPr>
            <w:tcW w:w="1002" w:type="dxa"/>
          </w:tcPr>
          <w:p w14:paraId="173881C4" w14:textId="1051C9BD" w:rsidR="00004820" w:rsidRPr="00626592" w:rsidRDefault="00004820" w:rsidP="00004820">
            <w:pPr>
              <w:jc w:val="both"/>
              <w:rPr>
                <w:lang w:eastAsia="ar-SA"/>
              </w:rPr>
            </w:pPr>
            <w:r w:rsidRPr="00626592">
              <w:rPr>
                <w:lang w:eastAsia="ar-SA"/>
              </w:rPr>
              <w:t>Upload accepted and stored</w:t>
            </w:r>
          </w:p>
        </w:tc>
        <w:tc>
          <w:tcPr>
            <w:tcW w:w="1916" w:type="dxa"/>
          </w:tcPr>
          <w:p w14:paraId="6DD70C00" w14:textId="2CB51BC5" w:rsidR="00004820" w:rsidRPr="00626592" w:rsidRDefault="00004820" w:rsidP="00004820">
            <w:pPr>
              <w:jc w:val="both"/>
              <w:rPr>
                <w:lang w:eastAsia="ar-SA"/>
              </w:rPr>
            </w:pPr>
            <w:r w:rsidRPr="00626592">
              <w:rPr>
                <w:lang w:eastAsia="ar-SA"/>
              </w:rPr>
              <w:t>Pass</w:t>
            </w:r>
          </w:p>
        </w:tc>
      </w:tr>
      <w:tr w:rsidR="00004820" w:rsidRPr="00626592" w14:paraId="5845C96A" w14:textId="77777777" w:rsidTr="00004820">
        <w:tc>
          <w:tcPr>
            <w:tcW w:w="648" w:type="dxa"/>
          </w:tcPr>
          <w:p w14:paraId="41C03BDC" w14:textId="3AF732AD" w:rsidR="00004820" w:rsidRPr="00626592" w:rsidRDefault="00004820" w:rsidP="00004820">
            <w:pPr>
              <w:jc w:val="both"/>
              <w:rPr>
                <w:lang w:eastAsia="ar-SA"/>
              </w:rPr>
            </w:pPr>
            <w:r w:rsidRPr="00626592">
              <w:rPr>
                <w:lang w:eastAsia="ar-SA"/>
              </w:rPr>
              <w:t>10.</w:t>
            </w:r>
          </w:p>
        </w:tc>
        <w:tc>
          <w:tcPr>
            <w:tcW w:w="2700" w:type="dxa"/>
          </w:tcPr>
          <w:p w14:paraId="06C54856" w14:textId="3011E26E" w:rsidR="00004820" w:rsidRPr="00626592" w:rsidRDefault="00004820" w:rsidP="00004820">
            <w:pPr>
              <w:rPr>
                <w:lang w:eastAsia="ar-SA"/>
              </w:rPr>
            </w:pPr>
            <w:r w:rsidRPr="00626592">
              <w:rPr>
                <w:lang w:eastAsia="ar-SA"/>
              </w:rPr>
              <w:t>Reject non-resident image (human, animal, etc.)</w:t>
            </w:r>
          </w:p>
        </w:tc>
        <w:tc>
          <w:tcPr>
            <w:tcW w:w="3310" w:type="dxa"/>
          </w:tcPr>
          <w:p w14:paraId="5974B474" w14:textId="48B3F950" w:rsidR="00004820" w:rsidRPr="00626592" w:rsidRDefault="00004820" w:rsidP="00004820">
            <w:pPr>
              <w:jc w:val="both"/>
              <w:rPr>
                <w:lang w:eastAsia="ar-SA"/>
              </w:rPr>
            </w:pPr>
            <w:r w:rsidRPr="00626592">
              <w:rPr>
                <w:lang w:eastAsia="ar-SA"/>
              </w:rPr>
              <w:t>person.jpg</w:t>
            </w:r>
            <w:r w:rsidRPr="00626592">
              <w:rPr>
                <w:lang w:eastAsia="ar-SA"/>
              </w:rPr>
              <w:br/>
              <w:t>Detected Category: Human, Animal, etc.</w:t>
            </w:r>
          </w:p>
        </w:tc>
        <w:tc>
          <w:tcPr>
            <w:tcW w:w="1002" w:type="dxa"/>
          </w:tcPr>
          <w:p w14:paraId="6D3B9C3B" w14:textId="74F83F30" w:rsidR="00004820" w:rsidRPr="00626592" w:rsidRDefault="00004820" w:rsidP="00004820">
            <w:pPr>
              <w:jc w:val="both"/>
              <w:rPr>
                <w:lang w:eastAsia="ar-SA"/>
              </w:rPr>
            </w:pPr>
            <w:r w:rsidRPr="00626592">
              <w:rPr>
                <w:lang w:eastAsia="ar-SA"/>
              </w:rPr>
              <w:t>Rejected: Not a resident property</w:t>
            </w:r>
          </w:p>
        </w:tc>
        <w:tc>
          <w:tcPr>
            <w:tcW w:w="1916" w:type="dxa"/>
          </w:tcPr>
          <w:p w14:paraId="22E57853" w14:textId="729CFDA2" w:rsidR="00004820" w:rsidRPr="00626592" w:rsidRDefault="00004820" w:rsidP="00004820">
            <w:pPr>
              <w:jc w:val="both"/>
              <w:rPr>
                <w:lang w:eastAsia="ar-SA"/>
              </w:rPr>
            </w:pPr>
            <w:r w:rsidRPr="00626592">
              <w:rPr>
                <w:lang w:eastAsia="ar-SA"/>
              </w:rPr>
              <w:t>Pass</w:t>
            </w:r>
          </w:p>
        </w:tc>
      </w:tr>
      <w:tr w:rsidR="00004820" w:rsidRPr="00626592" w14:paraId="3496E73B" w14:textId="77777777" w:rsidTr="00004820">
        <w:tc>
          <w:tcPr>
            <w:tcW w:w="648" w:type="dxa"/>
          </w:tcPr>
          <w:p w14:paraId="0FD0B483" w14:textId="0BBB30F5" w:rsidR="00004820" w:rsidRPr="00626592" w:rsidRDefault="00004820" w:rsidP="00004820">
            <w:pPr>
              <w:jc w:val="both"/>
              <w:rPr>
                <w:lang w:eastAsia="ar-SA"/>
              </w:rPr>
            </w:pPr>
            <w:r w:rsidRPr="00626592">
              <w:rPr>
                <w:lang w:eastAsia="ar-SA"/>
              </w:rPr>
              <w:t>11.</w:t>
            </w:r>
          </w:p>
        </w:tc>
        <w:tc>
          <w:tcPr>
            <w:tcW w:w="2700" w:type="dxa"/>
          </w:tcPr>
          <w:p w14:paraId="54A9B5EB" w14:textId="2751D948" w:rsidR="00004820" w:rsidRPr="00626592" w:rsidRDefault="00004820" w:rsidP="00004820">
            <w:pPr>
              <w:jc w:val="both"/>
              <w:rPr>
                <w:lang w:eastAsia="ar-SA"/>
              </w:rPr>
            </w:pPr>
            <w:r w:rsidRPr="00626592">
              <w:rPr>
                <w:lang w:eastAsia="ar-SA"/>
              </w:rPr>
              <w:t>Detect duplicate resident image</w:t>
            </w:r>
          </w:p>
        </w:tc>
        <w:tc>
          <w:tcPr>
            <w:tcW w:w="3310" w:type="dxa"/>
          </w:tcPr>
          <w:p w14:paraId="0DB4D848" w14:textId="0A09746E" w:rsidR="00004820" w:rsidRPr="00626592" w:rsidRDefault="00004820" w:rsidP="00004820">
            <w:pPr>
              <w:jc w:val="both"/>
              <w:rPr>
                <w:lang w:eastAsia="ar-SA"/>
              </w:rPr>
            </w:pPr>
            <w:r w:rsidRPr="00626592">
              <w:rPr>
                <w:lang w:eastAsia="ar-SA"/>
              </w:rPr>
              <w:t>flat_room.jpg (already uploaded)</w:t>
            </w:r>
          </w:p>
        </w:tc>
        <w:tc>
          <w:tcPr>
            <w:tcW w:w="1002" w:type="dxa"/>
          </w:tcPr>
          <w:p w14:paraId="6DDA08D0" w14:textId="27C44833" w:rsidR="00004820" w:rsidRPr="00626592" w:rsidRDefault="00004820" w:rsidP="00004820">
            <w:pPr>
              <w:jc w:val="both"/>
              <w:rPr>
                <w:lang w:eastAsia="ar-SA"/>
              </w:rPr>
            </w:pPr>
            <w:r w:rsidRPr="00626592">
              <w:rPr>
                <w:lang w:eastAsia="ar-SA"/>
              </w:rPr>
              <w:t>Rejected: Duplicate image</w:t>
            </w:r>
          </w:p>
        </w:tc>
        <w:tc>
          <w:tcPr>
            <w:tcW w:w="1916" w:type="dxa"/>
          </w:tcPr>
          <w:p w14:paraId="6090F86A" w14:textId="301294C2" w:rsidR="00004820" w:rsidRPr="00626592" w:rsidRDefault="00004820" w:rsidP="00004820">
            <w:pPr>
              <w:jc w:val="both"/>
              <w:rPr>
                <w:lang w:eastAsia="ar-SA"/>
              </w:rPr>
            </w:pPr>
            <w:r w:rsidRPr="00626592">
              <w:rPr>
                <w:lang w:eastAsia="ar-SA"/>
              </w:rPr>
              <w:t>Pass</w:t>
            </w:r>
          </w:p>
        </w:tc>
      </w:tr>
    </w:tbl>
    <w:p w14:paraId="0856914D" w14:textId="77777777" w:rsidR="002B121E" w:rsidRPr="00626592" w:rsidRDefault="002B121E" w:rsidP="002B121E"/>
    <w:p w14:paraId="7D55C30B" w14:textId="77777777" w:rsidR="000F645A" w:rsidRPr="00626592" w:rsidRDefault="000F645A" w:rsidP="002B121E">
      <w:pPr>
        <w:rPr>
          <w:b/>
          <w:bCs/>
          <w:sz w:val="28"/>
          <w:szCs w:val="28"/>
        </w:rPr>
      </w:pPr>
    </w:p>
    <w:p w14:paraId="64CA9087" w14:textId="77777777" w:rsidR="00004820" w:rsidRPr="00626592" w:rsidRDefault="00004820" w:rsidP="002B121E">
      <w:pPr>
        <w:rPr>
          <w:b/>
          <w:bCs/>
        </w:rPr>
      </w:pPr>
    </w:p>
    <w:p w14:paraId="7F3B1B9F" w14:textId="77777777" w:rsidR="00004820" w:rsidRPr="00626592" w:rsidRDefault="00004820" w:rsidP="002B121E">
      <w:pPr>
        <w:rPr>
          <w:b/>
          <w:bCs/>
        </w:rPr>
      </w:pPr>
    </w:p>
    <w:p w14:paraId="1D8080CA" w14:textId="77777777" w:rsidR="00004820" w:rsidRPr="00626592" w:rsidRDefault="00004820" w:rsidP="002B121E">
      <w:pPr>
        <w:rPr>
          <w:b/>
          <w:bCs/>
        </w:rPr>
      </w:pPr>
    </w:p>
    <w:p w14:paraId="7C10E487" w14:textId="3598CC0C" w:rsidR="002B121E" w:rsidRPr="00626592" w:rsidRDefault="002B121E" w:rsidP="002B121E">
      <w:pPr>
        <w:rPr>
          <w:b/>
          <w:bCs/>
        </w:rPr>
      </w:pPr>
      <w:r w:rsidRPr="00626592">
        <w:rPr>
          <w:b/>
          <w:bCs/>
        </w:rPr>
        <w:t xml:space="preserve">Functional Testing </w:t>
      </w:r>
      <w:r w:rsidR="00004820" w:rsidRPr="00626592">
        <w:rPr>
          <w:b/>
          <w:bCs/>
        </w:rPr>
        <w:t>3: Police</w:t>
      </w:r>
      <w:r w:rsidRPr="00626592">
        <w:rPr>
          <w:b/>
          <w:bCs/>
        </w:rPr>
        <w:t xml:space="preserve"> Character Certificate Management Module</w:t>
      </w:r>
    </w:p>
    <w:p w14:paraId="2F1BF9AB" w14:textId="77777777" w:rsidR="002B121E" w:rsidRPr="00626592" w:rsidRDefault="002B121E" w:rsidP="002B121E">
      <w:r w:rsidRPr="00626592">
        <w:t>Objective:  To ensure renters can submit police certificates, and admin can approve/reject certificates before agreements.</w:t>
      </w:r>
    </w:p>
    <w:p w14:paraId="21F22C04" w14:textId="77777777" w:rsidR="002B121E" w:rsidRPr="00626592" w:rsidRDefault="002B121E" w:rsidP="002B121E"/>
    <w:tbl>
      <w:tblPr>
        <w:tblStyle w:val="TableGrid"/>
        <w:tblW w:w="0" w:type="auto"/>
        <w:tblLook w:val="04A0" w:firstRow="1" w:lastRow="0" w:firstColumn="1" w:lastColumn="0" w:noHBand="0" w:noVBand="1"/>
      </w:tblPr>
      <w:tblGrid>
        <w:gridCol w:w="648"/>
        <w:gridCol w:w="2700"/>
        <w:gridCol w:w="2459"/>
        <w:gridCol w:w="1853"/>
        <w:gridCol w:w="1916"/>
      </w:tblGrid>
      <w:tr w:rsidR="002B121E" w:rsidRPr="00626592" w14:paraId="75907BAD" w14:textId="77777777" w:rsidTr="007E1B79">
        <w:trPr>
          <w:trHeight w:val="647"/>
        </w:trPr>
        <w:tc>
          <w:tcPr>
            <w:tcW w:w="648" w:type="dxa"/>
          </w:tcPr>
          <w:p w14:paraId="5F45DAE1" w14:textId="77777777" w:rsidR="002B121E" w:rsidRPr="00626592" w:rsidRDefault="002B121E" w:rsidP="00493DE3">
            <w:pPr>
              <w:jc w:val="both"/>
              <w:rPr>
                <w:b/>
                <w:lang w:eastAsia="ar-SA"/>
              </w:rPr>
            </w:pPr>
            <w:r w:rsidRPr="00626592">
              <w:rPr>
                <w:b/>
                <w:lang w:eastAsia="ar-SA"/>
              </w:rPr>
              <w:t>No.</w:t>
            </w:r>
          </w:p>
        </w:tc>
        <w:tc>
          <w:tcPr>
            <w:tcW w:w="2700" w:type="dxa"/>
          </w:tcPr>
          <w:p w14:paraId="15EAC7B4" w14:textId="77777777" w:rsidR="002B121E" w:rsidRPr="00626592" w:rsidRDefault="002B121E" w:rsidP="00493DE3">
            <w:pPr>
              <w:pStyle w:val="Default"/>
              <w:jc w:val="both"/>
            </w:pPr>
            <w:r w:rsidRPr="00626592">
              <w:rPr>
                <w:b/>
                <w:bCs/>
              </w:rPr>
              <w:t xml:space="preserve">Test case/Test script </w:t>
            </w:r>
          </w:p>
          <w:p w14:paraId="6AFBEF52" w14:textId="77777777" w:rsidR="002B121E" w:rsidRPr="00626592" w:rsidRDefault="002B121E" w:rsidP="00493DE3">
            <w:pPr>
              <w:jc w:val="both"/>
              <w:rPr>
                <w:lang w:eastAsia="ar-SA"/>
              </w:rPr>
            </w:pPr>
          </w:p>
        </w:tc>
        <w:tc>
          <w:tcPr>
            <w:tcW w:w="2459" w:type="dxa"/>
          </w:tcPr>
          <w:p w14:paraId="5E192010" w14:textId="77777777" w:rsidR="002B121E" w:rsidRPr="00626592" w:rsidRDefault="002B121E" w:rsidP="00493DE3">
            <w:pPr>
              <w:pStyle w:val="Default"/>
              <w:jc w:val="both"/>
            </w:pPr>
            <w:r w:rsidRPr="00626592">
              <w:rPr>
                <w:b/>
                <w:bCs/>
              </w:rPr>
              <w:t xml:space="preserve">Attribute and value </w:t>
            </w:r>
          </w:p>
          <w:p w14:paraId="04EFE8A6" w14:textId="77777777" w:rsidR="002B121E" w:rsidRPr="00626592" w:rsidRDefault="002B121E" w:rsidP="00493DE3">
            <w:pPr>
              <w:jc w:val="both"/>
              <w:rPr>
                <w:lang w:eastAsia="ar-SA"/>
              </w:rPr>
            </w:pPr>
          </w:p>
        </w:tc>
        <w:tc>
          <w:tcPr>
            <w:tcW w:w="1853" w:type="dxa"/>
          </w:tcPr>
          <w:p w14:paraId="02BCCBD3" w14:textId="77777777" w:rsidR="002B121E" w:rsidRPr="00626592" w:rsidRDefault="002B121E" w:rsidP="00493DE3">
            <w:pPr>
              <w:pStyle w:val="Default"/>
              <w:jc w:val="both"/>
            </w:pPr>
            <w:r w:rsidRPr="00626592">
              <w:rPr>
                <w:b/>
                <w:bCs/>
              </w:rPr>
              <w:t xml:space="preserve">Expected result </w:t>
            </w:r>
          </w:p>
          <w:p w14:paraId="1FE414E0" w14:textId="77777777" w:rsidR="002B121E" w:rsidRPr="00626592" w:rsidRDefault="002B121E" w:rsidP="00493DE3">
            <w:pPr>
              <w:jc w:val="both"/>
              <w:rPr>
                <w:lang w:eastAsia="ar-SA"/>
              </w:rPr>
            </w:pPr>
          </w:p>
        </w:tc>
        <w:tc>
          <w:tcPr>
            <w:tcW w:w="1916" w:type="dxa"/>
          </w:tcPr>
          <w:p w14:paraId="0C01AA33" w14:textId="77777777" w:rsidR="002B121E" w:rsidRPr="00626592" w:rsidRDefault="002B121E" w:rsidP="00493DE3">
            <w:pPr>
              <w:pStyle w:val="Default"/>
              <w:jc w:val="both"/>
            </w:pPr>
            <w:r w:rsidRPr="00626592">
              <w:rPr>
                <w:b/>
                <w:bCs/>
              </w:rPr>
              <w:t xml:space="preserve">Result </w:t>
            </w:r>
          </w:p>
          <w:p w14:paraId="36EB2252" w14:textId="77777777" w:rsidR="002B121E" w:rsidRPr="00626592" w:rsidRDefault="002B121E" w:rsidP="00493DE3">
            <w:pPr>
              <w:jc w:val="both"/>
              <w:rPr>
                <w:lang w:eastAsia="ar-SA"/>
              </w:rPr>
            </w:pPr>
          </w:p>
        </w:tc>
      </w:tr>
      <w:tr w:rsidR="002B121E" w:rsidRPr="00626592" w14:paraId="60C71DB3" w14:textId="77777777" w:rsidTr="007E1B79">
        <w:tc>
          <w:tcPr>
            <w:tcW w:w="648" w:type="dxa"/>
          </w:tcPr>
          <w:p w14:paraId="42E59E86" w14:textId="77777777" w:rsidR="002B121E" w:rsidRPr="00626592" w:rsidRDefault="002B121E" w:rsidP="00493DE3">
            <w:pPr>
              <w:jc w:val="both"/>
              <w:rPr>
                <w:lang w:eastAsia="ar-SA"/>
              </w:rPr>
            </w:pPr>
            <w:r w:rsidRPr="00626592">
              <w:rPr>
                <w:lang w:eastAsia="ar-SA"/>
              </w:rPr>
              <w:lastRenderedPageBreak/>
              <w:t>1.</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2B121E" w:rsidRPr="00626592" w14:paraId="46185279" w14:textId="77777777" w:rsidTr="00493DE3">
              <w:trPr>
                <w:tblCellSpacing w:w="15" w:type="dxa"/>
              </w:trPr>
              <w:tc>
                <w:tcPr>
                  <w:tcW w:w="0" w:type="auto"/>
                  <w:vAlign w:val="center"/>
                  <w:hideMark/>
                </w:tcPr>
                <w:p w14:paraId="7DFF4C20" w14:textId="77777777" w:rsidR="002B121E" w:rsidRPr="00626592" w:rsidRDefault="002B121E" w:rsidP="00493DE3">
                  <w:pPr>
                    <w:pStyle w:val="Default"/>
                    <w:jc w:val="both"/>
                    <w:rPr>
                      <w:lang w:eastAsia="ar-SA"/>
                    </w:rPr>
                  </w:pPr>
                  <w:r w:rsidRPr="00626592">
                    <w:rPr>
                      <w:lang w:eastAsia="ar-SA"/>
                    </w:rPr>
                    <w:t>Renter Upload Police Certificate</w:t>
                  </w:r>
                </w:p>
              </w:tc>
            </w:tr>
          </w:tbl>
          <w:p w14:paraId="2E20C6B2" w14:textId="77777777" w:rsidR="002B121E" w:rsidRPr="00626592" w:rsidRDefault="002B121E" w:rsidP="00493DE3">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7A186CBB" w14:textId="77777777" w:rsidTr="00493DE3">
              <w:trPr>
                <w:tblCellSpacing w:w="15" w:type="dxa"/>
              </w:trPr>
              <w:tc>
                <w:tcPr>
                  <w:tcW w:w="0" w:type="auto"/>
                  <w:vAlign w:val="center"/>
                  <w:hideMark/>
                </w:tcPr>
                <w:p w14:paraId="3A73733B" w14:textId="77777777" w:rsidR="002B121E" w:rsidRPr="00626592" w:rsidRDefault="002B121E" w:rsidP="00493DE3">
                  <w:pPr>
                    <w:pStyle w:val="Default"/>
                    <w:jc w:val="both"/>
                    <w:rPr>
                      <w:lang w:eastAsia="ar-SA"/>
                    </w:rPr>
                  </w:pPr>
                </w:p>
              </w:tc>
            </w:tr>
          </w:tbl>
          <w:p w14:paraId="16103B05" w14:textId="77777777" w:rsidR="002B121E" w:rsidRPr="00626592" w:rsidRDefault="002B121E" w:rsidP="00493DE3">
            <w:pPr>
              <w:pStyle w:val="Default"/>
              <w:jc w:val="both"/>
              <w:rPr>
                <w:lang w:eastAsia="ar-SA"/>
              </w:rPr>
            </w:pPr>
          </w:p>
        </w:tc>
        <w:tc>
          <w:tcPr>
            <w:tcW w:w="2459" w:type="dxa"/>
          </w:tcPr>
          <w:p w14:paraId="07B4F6AD" w14:textId="77777777" w:rsidR="002B121E" w:rsidRPr="00626592" w:rsidRDefault="002B121E" w:rsidP="00493DE3">
            <w:pPr>
              <w:jc w:val="both"/>
              <w:rPr>
                <w:lang w:eastAsia="ar-SA"/>
              </w:rPr>
            </w:pPr>
            <w:r w:rsidRPr="00626592">
              <w:t xml:space="preserve"> </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243"/>
            </w:tblGrid>
            <w:tr w:rsidR="002B121E" w:rsidRPr="00626592" w14:paraId="56667637" w14:textId="77777777" w:rsidTr="00493DE3">
              <w:trPr>
                <w:tblCellSpacing w:w="15" w:type="dxa"/>
              </w:trPr>
              <w:tc>
                <w:tcPr>
                  <w:tcW w:w="0" w:type="auto"/>
                  <w:vAlign w:val="center"/>
                  <w:hideMark/>
                </w:tcPr>
                <w:p w14:paraId="446805BE" w14:textId="77777777" w:rsidR="002B121E" w:rsidRPr="00626592" w:rsidRDefault="002B121E" w:rsidP="007E1B79">
                  <w:pPr>
                    <w:rPr>
                      <w:lang w:eastAsia="ar-SA"/>
                    </w:rPr>
                  </w:pPr>
                  <w:r w:rsidRPr="00626592">
                    <w:t>CNIC:</w:t>
                  </w:r>
                  <w:r w:rsidRPr="00626592">
                    <w:rPr>
                      <w:lang w:eastAsia="ar-SA"/>
                    </w:rPr>
                    <w:t xml:space="preserve"> 35201-1234567-1,</w:t>
                  </w:r>
                </w:p>
                <w:p w14:paraId="65B11B05" w14:textId="77777777" w:rsidR="002B121E" w:rsidRPr="00626592" w:rsidRDefault="002B121E" w:rsidP="007E1B79">
                  <w:r w:rsidRPr="00626592">
                    <w:t>Certificate File</w:t>
                  </w:r>
                </w:p>
              </w:tc>
            </w:tr>
          </w:tbl>
          <w:p w14:paraId="33D20F4C" w14:textId="77777777" w:rsidR="002B121E" w:rsidRPr="00626592" w:rsidRDefault="002B121E" w:rsidP="00493DE3">
            <w:pPr>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7F5D3B94" w14:textId="77777777" w:rsidTr="00493DE3">
              <w:trPr>
                <w:tblCellSpacing w:w="15" w:type="dxa"/>
              </w:trPr>
              <w:tc>
                <w:tcPr>
                  <w:tcW w:w="0" w:type="auto"/>
                  <w:vAlign w:val="center"/>
                  <w:hideMark/>
                </w:tcPr>
                <w:p w14:paraId="1CA19EFE" w14:textId="77777777" w:rsidR="002B121E" w:rsidRPr="00626592" w:rsidRDefault="002B121E" w:rsidP="00493DE3">
                  <w:pPr>
                    <w:jc w:val="both"/>
                  </w:pPr>
                </w:p>
              </w:tc>
            </w:tr>
          </w:tbl>
          <w:p w14:paraId="36C39DA5" w14:textId="77777777" w:rsidR="002B121E" w:rsidRPr="00626592" w:rsidRDefault="002B121E" w:rsidP="00493DE3">
            <w:pPr>
              <w:jc w:val="both"/>
              <w:rPr>
                <w:lang w:eastAsia="ar-SA"/>
              </w:rPr>
            </w:pPr>
          </w:p>
        </w:tc>
        <w:tc>
          <w:tcPr>
            <w:tcW w:w="1853"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637"/>
            </w:tblGrid>
            <w:tr w:rsidR="002B121E" w:rsidRPr="00626592" w14:paraId="15CF9C9D" w14:textId="77777777" w:rsidTr="00493DE3">
              <w:trPr>
                <w:tblCellSpacing w:w="15" w:type="dxa"/>
              </w:trPr>
              <w:tc>
                <w:tcPr>
                  <w:tcW w:w="0" w:type="auto"/>
                  <w:vAlign w:val="center"/>
                  <w:hideMark/>
                </w:tcPr>
                <w:p w14:paraId="0983869B" w14:textId="77777777" w:rsidR="002B121E" w:rsidRPr="00626592" w:rsidRDefault="002B121E" w:rsidP="00493DE3">
                  <w:pPr>
                    <w:pStyle w:val="Default"/>
                    <w:jc w:val="both"/>
                    <w:rPr>
                      <w:lang w:eastAsia="ar-SA"/>
                    </w:rPr>
                  </w:pPr>
                  <w:r w:rsidRPr="00626592">
                    <w:rPr>
                      <w:lang w:eastAsia="ar-SA"/>
                    </w:rPr>
                    <w:t>Certificate submitted</w:t>
                  </w:r>
                </w:p>
              </w:tc>
            </w:tr>
          </w:tbl>
          <w:p w14:paraId="58B7DE45" w14:textId="77777777" w:rsidR="002B121E" w:rsidRPr="00626592" w:rsidRDefault="002B121E" w:rsidP="00493DE3">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6BE2C0C1" w14:textId="77777777" w:rsidTr="00493DE3">
              <w:trPr>
                <w:tblCellSpacing w:w="15" w:type="dxa"/>
              </w:trPr>
              <w:tc>
                <w:tcPr>
                  <w:tcW w:w="0" w:type="auto"/>
                  <w:vAlign w:val="center"/>
                  <w:hideMark/>
                </w:tcPr>
                <w:p w14:paraId="20D6CF7D" w14:textId="77777777" w:rsidR="002B121E" w:rsidRPr="00626592" w:rsidRDefault="002B121E" w:rsidP="00493DE3">
                  <w:pPr>
                    <w:pStyle w:val="Default"/>
                    <w:jc w:val="both"/>
                    <w:rPr>
                      <w:lang w:eastAsia="ar-SA"/>
                    </w:rPr>
                  </w:pPr>
                </w:p>
              </w:tc>
            </w:tr>
          </w:tbl>
          <w:p w14:paraId="75099DDA" w14:textId="77777777" w:rsidR="002B121E" w:rsidRPr="00626592" w:rsidRDefault="002B121E" w:rsidP="00493DE3">
            <w:pPr>
              <w:pStyle w:val="Default"/>
              <w:jc w:val="both"/>
              <w:rPr>
                <w:lang w:eastAsia="ar-SA"/>
              </w:rPr>
            </w:pPr>
          </w:p>
        </w:tc>
        <w:tc>
          <w:tcPr>
            <w:tcW w:w="1916" w:type="dxa"/>
          </w:tcPr>
          <w:p w14:paraId="0CF9AA36" w14:textId="77777777" w:rsidR="002B121E" w:rsidRPr="00626592" w:rsidRDefault="002B121E" w:rsidP="00493DE3">
            <w:pPr>
              <w:pStyle w:val="Default"/>
              <w:jc w:val="both"/>
            </w:pPr>
            <w:r w:rsidRPr="00626592">
              <w:t xml:space="preserve">Pass </w:t>
            </w:r>
          </w:p>
          <w:p w14:paraId="61039063" w14:textId="77777777" w:rsidR="002B121E" w:rsidRPr="00626592" w:rsidRDefault="002B121E" w:rsidP="00493DE3">
            <w:pPr>
              <w:jc w:val="both"/>
              <w:rPr>
                <w:lang w:eastAsia="ar-SA"/>
              </w:rPr>
            </w:pPr>
          </w:p>
        </w:tc>
      </w:tr>
      <w:tr w:rsidR="002B121E" w:rsidRPr="00626592" w14:paraId="1BEB92BE" w14:textId="77777777" w:rsidTr="007E1B79">
        <w:tc>
          <w:tcPr>
            <w:tcW w:w="648" w:type="dxa"/>
          </w:tcPr>
          <w:p w14:paraId="51CB3FE8" w14:textId="77777777" w:rsidR="002B121E" w:rsidRPr="00626592" w:rsidRDefault="002B121E" w:rsidP="00493DE3">
            <w:pPr>
              <w:jc w:val="both"/>
              <w:rPr>
                <w:lang w:eastAsia="ar-SA"/>
              </w:rPr>
            </w:pPr>
            <w:r w:rsidRPr="00626592">
              <w:rPr>
                <w:lang w:eastAsia="ar-SA"/>
              </w:rPr>
              <w:t>2.</w:t>
            </w:r>
          </w:p>
          <w:p w14:paraId="7D5F85FD" w14:textId="77777777" w:rsidR="002B121E" w:rsidRPr="00626592" w:rsidRDefault="002B121E" w:rsidP="00493DE3">
            <w:pPr>
              <w:jc w:val="both"/>
              <w:rPr>
                <w:lang w:eastAsia="ar-SA"/>
              </w:rPr>
            </w:pP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2B121E" w:rsidRPr="00626592" w14:paraId="3926B42F" w14:textId="77777777" w:rsidTr="00493DE3">
              <w:trPr>
                <w:tblCellSpacing w:w="15" w:type="dxa"/>
              </w:trPr>
              <w:tc>
                <w:tcPr>
                  <w:tcW w:w="0" w:type="auto"/>
                  <w:vAlign w:val="center"/>
                  <w:hideMark/>
                </w:tcPr>
                <w:p w14:paraId="54A42B87" w14:textId="77777777" w:rsidR="002B121E" w:rsidRPr="00626592" w:rsidRDefault="002B121E" w:rsidP="00004820">
                  <w:pPr>
                    <w:rPr>
                      <w:lang w:eastAsia="ar-SA"/>
                    </w:rPr>
                  </w:pPr>
                  <w:r w:rsidRPr="00626592">
                    <w:rPr>
                      <w:lang w:eastAsia="ar-SA"/>
                    </w:rPr>
                    <w:t>Admin Verify Certificate</w:t>
                  </w:r>
                </w:p>
              </w:tc>
            </w:tr>
          </w:tbl>
          <w:p w14:paraId="1CDB3642"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18EE8FD4" w14:textId="77777777" w:rsidTr="00493DE3">
              <w:trPr>
                <w:tblCellSpacing w:w="15" w:type="dxa"/>
              </w:trPr>
              <w:tc>
                <w:tcPr>
                  <w:tcW w:w="0" w:type="auto"/>
                  <w:vAlign w:val="center"/>
                  <w:hideMark/>
                </w:tcPr>
                <w:p w14:paraId="20BD4AE2" w14:textId="77777777" w:rsidR="002B121E" w:rsidRPr="00626592" w:rsidRDefault="002B121E" w:rsidP="00493DE3">
                  <w:pPr>
                    <w:jc w:val="both"/>
                    <w:rPr>
                      <w:lang w:eastAsia="ar-SA"/>
                    </w:rPr>
                  </w:pPr>
                </w:p>
              </w:tc>
            </w:tr>
          </w:tbl>
          <w:p w14:paraId="131075AF" w14:textId="77777777" w:rsidR="002B121E" w:rsidRPr="00626592" w:rsidRDefault="002B121E" w:rsidP="00493DE3">
            <w:pPr>
              <w:jc w:val="both"/>
              <w:rPr>
                <w:lang w:eastAsia="ar-SA"/>
              </w:rPr>
            </w:pPr>
          </w:p>
        </w:tc>
        <w:tc>
          <w:tcPr>
            <w:tcW w:w="2459"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243"/>
            </w:tblGrid>
            <w:tr w:rsidR="002B121E" w:rsidRPr="00626592" w14:paraId="4F6995A7" w14:textId="77777777" w:rsidTr="00493DE3">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53"/>
                  </w:tblGrid>
                  <w:tr w:rsidR="002B121E" w:rsidRPr="00626592" w14:paraId="2B7F39EF" w14:textId="77777777" w:rsidTr="00493DE3">
                    <w:trPr>
                      <w:tblCellSpacing w:w="15" w:type="dxa"/>
                    </w:trPr>
                    <w:tc>
                      <w:tcPr>
                        <w:tcW w:w="0" w:type="auto"/>
                        <w:vAlign w:val="center"/>
                        <w:hideMark/>
                      </w:tcPr>
                      <w:p w14:paraId="797F80DB" w14:textId="77777777" w:rsidR="002B121E" w:rsidRPr="00626592" w:rsidRDefault="002B121E" w:rsidP="00493DE3">
                        <w:pPr>
                          <w:jc w:val="both"/>
                          <w:rPr>
                            <w:lang w:eastAsia="ar-SA"/>
                          </w:rPr>
                        </w:pPr>
                        <w:r w:rsidRPr="00626592">
                          <w:rPr>
                            <w:lang w:eastAsia="ar-SA"/>
                          </w:rPr>
                          <w:t>Certificate ID: C-1001, Verification Source: Police Khidmat Markaz</w:t>
                        </w:r>
                      </w:p>
                    </w:tc>
                  </w:tr>
                </w:tbl>
                <w:p w14:paraId="4ADE60B6"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04BDF5D3" w14:textId="77777777" w:rsidTr="00493DE3">
                    <w:trPr>
                      <w:tblCellSpacing w:w="15" w:type="dxa"/>
                    </w:trPr>
                    <w:tc>
                      <w:tcPr>
                        <w:tcW w:w="0" w:type="auto"/>
                        <w:vAlign w:val="center"/>
                        <w:hideMark/>
                      </w:tcPr>
                      <w:p w14:paraId="50310C9E" w14:textId="77777777" w:rsidR="002B121E" w:rsidRPr="00626592" w:rsidRDefault="002B121E" w:rsidP="00493DE3">
                        <w:pPr>
                          <w:jc w:val="both"/>
                          <w:rPr>
                            <w:lang w:eastAsia="ar-SA"/>
                          </w:rPr>
                        </w:pPr>
                      </w:p>
                    </w:tc>
                  </w:tr>
                </w:tbl>
                <w:p w14:paraId="068C4CC3" w14:textId="77777777" w:rsidR="002B121E" w:rsidRPr="00626592" w:rsidRDefault="002B121E" w:rsidP="00493DE3">
                  <w:pPr>
                    <w:jc w:val="both"/>
                    <w:rPr>
                      <w:lang w:eastAsia="ar-SA"/>
                    </w:rPr>
                  </w:pPr>
                </w:p>
              </w:tc>
            </w:tr>
          </w:tbl>
          <w:p w14:paraId="209F0614" w14:textId="77777777" w:rsidR="002B121E" w:rsidRPr="00626592" w:rsidRDefault="002B121E" w:rsidP="00493DE3">
            <w:pPr>
              <w:jc w:val="both"/>
              <w:rPr>
                <w:lang w:eastAsia="ar-SA"/>
              </w:rPr>
            </w:pPr>
          </w:p>
        </w:tc>
        <w:tc>
          <w:tcPr>
            <w:tcW w:w="1853"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637"/>
            </w:tblGrid>
            <w:tr w:rsidR="002B121E" w:rsidRPr="00626592" w14:paraId="478EF146" w14:textId="77777777" w:rsidTr="00493DE3">
              <w:trPr>
                <w:tblCellSpacing w:w="15" w:type="dxa"/>
              </w:trPr>
              <w:tc>
                <w:tcPr>
                  <w:tcW w:w="0" w:type="auto"/>
                  <w:vAlign w:val="center"/>
                  <w:hideMark/>
                </w:tcPr>
                <w:p w14:paraId="0FB90203" w14:textId="77777777" w:rsidR="002B121E" w:rsidRPr="00626592" w:rsidRDefault="002B121E" w:rsidP="00493DE3">
                  <w:pPr>
                    <w:jc w:val="both"/>
                    <w:rPr>
                      <w:lang w:eastAsia="ar-SA"/>
                    </w:rPr>
                  </w:pPr>
                  <w:r w:rsidRPr="00626592">
                    <w:rPr>
                      <w:lang w:eastAsia="ar-SA"/>
                    </w:rPr>
                    <w:t>Certificate approved</w:t>
                  </w:r>
                </w:p>
              </w:tc>
            </w:tr>
          </w:tbl>
          <w:p w14:paraId="51CAEF82"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1E65C3A7" w14:textId="77777777" w:rsidTr="00493DE3">
              <w:trPr>
                <w:tblCellSpacing w:w="15" w:type="dxa"/>
              </w:trPr>
              <w:tc>
                <w:tcPr>
                  <w:tcW w:w="0" w:type="auto"/>
                  <w:vAlign w:val="center"/>
                  <w:hideMark/>
                </w:tcPr>
                <w:p w14:paraId="71532956" w14:textId="77777777" w:rsidR="002B121E" w:rsidRPr="00626592" w:rsidRDefault="002B121E" w:rsidP="00493DE3">
                  <w:pPr>
                    <w:jc w:val="both"/>
                    <w:rPr>
                      <w:lang w:eastAsia="ar-SA"/>
                    </w:rPr>
                  </w:pPr>
                </w:p>
              </w:tc>
            </w:tr>
          </w:tbl>
          <w:p w14:paraId="410F9770" w14:textId="77777777" w:rsidR="002B121E" w:rsidRPr="00626592" w:rsidRDefault="002B121E" w:rsidP="00493DE3">
            <w:pPr>
              <w:jc w:val="both"/>
              <w:rPr>
                <w:lang w:eastAsia="ar-SA"/>
              </w:rPr>
            </w:pPr>
          </w:p>
        </w:tc>
        <w:tc>
          <w:tcPr>
            <w:tcW w:w="1916" w:type="dxa"/>
          </w:tcPr>
          <w:p w14:paraId="0E317F41" w14:textId="77777777" w:rsidR="002B121E" w:rsidRPr="00626592" w:rsidRDefault="002B121E" w:rsidP="00493DE3">
            <w:pPr>
              <w:jc w:val="both"/>
              <w:rPr>
                <w:lang w:eastAsia="ar-SA"/>
              </w:rPr>
            </w:pPr>
            <w:r w:rsidRPr="00626592">
              <w:rPr>
                <w:lang w:eastAsia="ar-SA"/>
              </w:rPr>
              <w:t>Pass</w:t>
            </w:r>
          </w:p>
        </w:tc>
      </w:tr>
      <w:tr w:rsidR="002B121E" w:rsidRPr="00626592" w14:paraId="6AB5B77A" w14:textId="77777777" w:rsidTr="007E1B79">
        <w:tc>
          <w:tcPr>
            <w:tcW w:w="648" w:type="dxa"/>
          </w:tcPr>
          <w:p w14:paraId="37694A5B" w14:textId="77777777" w:rsidR="002B121E" w:rsidRPr="00626592" w:rsidRDefault="002B121E" w:rsidP="00493DE3">
            <w:pPr>
              <w:jc w:val="both"/>
              <w:rPr>
                <w:lang w:eastAsia="ar-SA"/>
              </w:rPr>
            </w:pPr>
            <w:r w:rsidRPr="00626592">
              <w:rPr>
                <w:lang w:eastAsia="ar-SA"/>
              </w:rPr>
              <w:t>3.</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2B121E" w:rsidRPr="00626592" w14:paraId="55107466" w14:textId="77777777" w:rsidTr="00493DE3">
              <w:trPr>
                <w:tblCellSpacing w:w="15" w:type="dxa"/>
              </w:trPr>
              <w:tc>
                <w:tcPr>
                  <w:tcW w:w="0" w:type="auto"/>
                  <w:vAlign w:val="center"/>
                  <w:hideMark/>
                </w:tcPr>
                <w:p w14:paraId="5D565BE6" w14:textId="77777777" w:rsidR="002B121E" w:rsidRPr="00626592" w:rsidRDefault="002B121E" w:rsidP="00493DE3">
                  <w:pPr>
                    <w:jc w:val="both"/>
                    <w:rPr>
                      <w:lang w:eastAsia="ar-SA"/>
                    </w:rPr>
                  </w:pPr>
                  <w:r w:rsidRPr="00626592">
                    <w:rPr>
                      <w:lang w:eastAsia="ar-SA"/>
                    </w:rPr>
                    <w:t>Admin Reject Certificate</w:t>
                  </w:r>
                </w:p>
              </w:tc>
            </w:tr>
          </w:tbl>
          <w:p w14:paraId="734E51D5"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6AA4ABB6" w14:textId="77777777" w:rsidTr="00493DE3">
              <w:trPr>
                <w:tblCellSpacing w:w="15" w:type="dxa"/>
              </w:trPr>
              <w:tc>
                <w:tcPr>
                  <w:tcW w:w="0" w:type="auto"/>
                  <w:vAlign w:val="center"/>
                  <w:hideMark/>
                </w:tcPr>
                <w:p w14:paraId="1EA63DFC" w14:textId="77777777" w:rsidR="002B121E" w:rsidRPr="00626592" w:rsidRDefault="002B121E" w:rsidP="00493DE3">
                  <w:pPr>
                    <w:jc w:val="both"/>
                    <w:rPr>
                      <w:lang w:eastAsia="ar-SA"/>
                    </w:rPr>
                  </w:pPr>
                </w:p>
              </w:tc>
            </w:tr>
          </w:tbl>
          <w:p w14:paraId="4A5C43AD" w14:textId="77777777" w:rsidR="002B121E" w:rsidRPr="00626592" w:rsidRDefault="002B121E" w:rsidP="00493DE3">
            <w:pPr>
              <w:jc w:val="both"/>
              <w:rPr>
                <w:lang w:eastAsia="ar-SA"/>
              </w:rPr>
            </w:pPr>
          </w:p>
        </w:tc>
        <w:tc>
          <w:tcPr>
            <w:tcW w:w="2459"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243"/>
            </w:tblGrid>
            <w:tr w:rsidR="002B121E" w:rsidRPr="00626592" w14:paraId="1B4A80A9" w14:textId="77777777" w:rsidTr="00493DE3">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53"/>
                  </w:tblGrid>
                  <w:tr w:rsidR="002B121E" w:rsidRPr="00626592" w14:paraId="37DBEB5A" w14:textId="77777777" w:rsidTr="00493DE3">
                    <w:trPr>
                      <w:tblCellSpacing w:w="15" w:type="dxa"/>
                    </w:trPr>
                    <w:tc>
                      <w:tcPr>
                        <w:tcW w:w="0" w:type="auto"/>
                        <w:vAlign w:val="center"/>
                        <w:hideMark/>
                      </w:tcPr>
                      <w:p w14:paraId="509D2687" w14:textId="77777777" w:rsidR="002B121E" w:rsidRPr="00626592" w:rsidRDefault="002B121E" w:rsidP="00C761AE">
                        <w:pPr>
                          <w:rPr>
                            <w:lang w:eastAsia="ar-SA"/>
                          </w:rPr>
                        </w:pPr>
                        <w:r w:rsidRPr="00626592">
                          <w:rPr>
                            <w:lang w:eastAsia="ar-SA"/>
                          </w:rPr>
                          <w:t>Reason: Invalid document (e.g., blurred image, expired certificate)</w:t>
                        </w:r>
                      </w:p>
                    </w:tc>
                  </w:tr>
                </w:tbl>
                <w:p w14:paraId="0AE09B2A"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43AEA0ED" w14:textId="77777777" w:rsidTr="00493DE3">
                    <w:trPr>
                      <w:tblCellSpacing w:w="15" w:type="dxa"/>
                    </w:trPr>
                    <w:tc>
                      <w:tcPr>
                        <w:tcW w:w="0" w:type="auto"/>
                        <w:vAlign w:val="center"/>
                        <w:hideMark/>
                      </w:tcPr>
                      <w:p w14:paraId="65AD47F6" w14:textId="77777777" w:rsidR="002B121E" w:rsidRPr="00626592" w:rsidRDefault="002B121E" w:rsidP="00493DE3">
                        <w:pPr>
                          <w:jc w:val="both"/>
                          <w:rPr>
                            <w:lang w:eastAsia="ar-SA"/>
                          </w:rPr>
                        </w:pPr>
                      </w:p>
                    </w:tc>
                  </w:tr>
                </w:tbl>
                <w:p w14:paraId="1D6087E8" w14:textId="77777777" w:rsidR="002B121E" w:rsidRPr="00626592" w:rsidRDefault="002B121E" w:rsidP="00493DE3">
                  <w:pPr>
                    <w:jc w:val="both"/>
                    <w:rPr>
                      <w:lang w:eastAsia="ar-SA"/>
                    </w:rPr>
                  </w:pPr>
                </w:p>
              </w:tc>
            </w:tr>
          </w:tbl>
          <w:p w14:paraId="1436A1C6"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165693B7" w14:textId="77777777" w:rsidTr="00493DE3">
              <w:trPr>
                <w:tblCellSpacing w:w="15" w:type="dxa"/>
              </w:trPr>
              <w:tc>
                <w:tcPr>
                  <w:tcW w:w="0" w:type="auto"/>
                  <w:vAlign w:val="center"/>
                  <w:hideMark/>
                </w:tcPr>
                <w:p w14:paraId="0EE8DC42" w14:textId="77777777" w:rsidR="002B121E" w:rsidRPr="00626592" w:rsidRDefault="002B121E" w:rsidP="00493DE3">
                  <w:pPr>
                    <w:jc w:val="both"/>
                    <w:rPr>
                      <w:lang w:eastAsia="ar-SA"/>
                    </w:rPr>
                  </w:pPr>
                </w:p>
              </w:tc>
            </w:tr>
          </w:tbl>
          <w:p w14:paraId="126D8EC0" w14:textId="77777777" w:rsidR="002B121E" w:rsidRPr="00626592" w:rsidRDefault="002B121E" w:rsidP="00493DE3">
            <w:pPr>
              <w:jc w:val="both"/>
              <w:rPr>
                <w:lang w:eastAsia="ar-SA"/>
              </w:rPr>
            </w:pPr>
          </w:p>
        </w:tc>
        <w:tc>
          <w:tcPr>
            <w:tcW w:w="1853"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637"/>
            </w:tblGrid>
            <w:tr w:rsidR="002B121E" w:rsidRPr="00626592" w14:paraId="70DC68DD" w14:textId="77777777" w:rsidTr="00493DE3">
              <w:trPr>
                <w:tblCellSpacing w:w="15" w:type="dxa"/>
              </w:trPr>
              <w:tc>
                <w:tcPr>
                  <w:tcW w:w="0" w:type="auto"/>
                  <w:vAlign w:val="center"/>
                  <w:hideMark/>
                </w:tcPr>
                <w:p w14:paraId="100A293B" w14:textId="77777777" w:rsidR="002B121E" w:rsidRPr="00626592" w:rsidRDefault="002B121E" w:rsidP="00493DE3">
                  <w:pPr>
                    <w:jc w:val="both"/>
                    <w:rPr>
                      <w:lang w:eastAsia="ar-SA"/>
                    </w:rPr>
                  </w:pPr>
                  <w:r w:rsidRPr="00626592">
                    <w:rPr>
                      <w:lang w:eastAsia="ar-SA"/>
                    </w:rPr>
                    <w:t>Rejection notification sent to Renter</w:t>
                  </w:r>
                </w:p>
              </w:tc>
            </w:tr>
          </w:tbl>
          <w:p w14:paraId="52AFDB79"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34EF0018" w14:textId="77777777" w:rsidTr="00493DE3">
              <w:trPr>
                <w:tblCellSpacing w:w="15" w:type="dxa"/>
              </w:trPr>
              <w:tc>
                <w:tcPr>
                  <w:tcW w:w="0" w:type="auto"/>
                  <w:vAlign w:val="center"/>
                  <w:hideMark/>
                </w:tcPr>
                <w:p w14:paraId="3F838E18" w14:textId="77777777" w:rsidR="002B121E" w:rsidRPr="00626592" w:rsidRDefault="002B121E" w:rsidP="00493DE3">
                  <w:pPr>
                    <w:jc w:val="both"/>
                    <w:rPr>
                      <w:lang w:eastAsia="ar-SA"/>
                    </w:rPr>
                  </w:pPr>
                </w:p>
              </w:tc>
            </w:tr>
          </w:tbl>
          <w:p w14:paraId="4FE3563C" w14:textId="77777777" w:rsidR="002B121E" w:rsidRPr="00626592" w:rsidRDefault="002B121E" w:rsidP="00493DE3">
            <w:pPr>
              <w:jc w:val="both"/>
              <w:rPr>
                <w:lang w:eastAsia="ar-SA"/>
              </w:rPr>
            </w:pPr>
          </w:p>
        </w:tc>
        <w:tc>
          <w:tcPr>
            <w:tcW w:w="1916" w:type="dxa"/>
          </w:tcPr>
          <w:p w14:paraId="5F701A81" w14:textId="77777777" w:rsidR="002B121E" w:rsidRPr="00626592" w:rsidRDefault="002B121E" w:rsidP="00493DE3">
            <w:pPr>
              <w:jc w:val="both"/>
              <w:rPr>
                <w:lang w:eastAsia="ar-SA"/>
              </w:rPr>
            </w:pPr>
            <w:r w:rsidRPr="00626592">
              <w:rPr>
                <w:lang w:eastAsia="ar-SA"/>
              </w:rPr>
              <w:t>Pass</w:t>
            </w:r>
          </w:p>
        </w:tc>
      </w:tr>
      <w:tr w:rsidR="002B121E" w:rsidRPr="00626592" w14:paraId="04071B97" w14:textId="77777777" w:rsidTr="007E1B79">
        <w:tc>
          <w:tcPr>
            <w:tcW w:w="648" w:type="dxa"/>
          </w:tcPr>
          <w:p w14:paraId="584CC3BF" w14:textId="77777777" w:rsidR="002B121E" w:rsidRPr="00626592" w:rsidRDefault="002B121E" w:rsidP="00493DE3">
            <w:pPr>
              <w:jc w:val="both"/>
              <w:rPr>
                <w:lang w:eastAsia="ar-SA"/>
              </w:rPr>
            </w:pPr>
            <w:r w:rsidRPr="00626592">
              <w:rPr>
                <w:lang w:eastAsia="ar-SA"/>
              </w:rPr>
              <w:t>4.</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2B121E" w:rsidRPr="00626592" w14:paraId="20413CC2" w14:textId="77777777" w:rsidTr="00493DE3">
              <w:trPr>
                <w:tblCellSpacing w:w="15" w:type="dxa"/>
              </w:trPr>
              <w:tc>
                <w:tcPr>
                  <w:tcW w:w="0" w:type="auto"/>
                  <w:vAlign w:val="center"/>
                  <w:hideMark/>
                </w:tcPr>
                <w:p w14:paraId="13FE5CF7" w14:textId="63BE18FA" w:rsidR="002B121E" w:rsidRPr="00626592" w:rsidRDefault="002B121E" w:rsidP="00004820">
                  <w:pPr>
                    <w:rPr>
                      <w:lang w:eastAsia="ar-SA"/>
                    </w:rPr>
                  </w:pPr>
                  <w:r w:rsidRPr="00626592">
                    <w:rPr>
                      <w:lang w:eastAsia="ar-SA"/>
                    </w:rPr>
                    <w:t xml:space="preserve">Restrict </w:t>
                  </w:r>
                  <w:r w:rsidR="00004820" w:rsidRPr="00626592">
                    <w:rPr>
                      <w:lang w:eastAsia="ar-SA"/>
                    </w:rPr>
                    <w:t>Agreement</w:t>
                  </w:r>
                  <w:r w:rsidRPr="00626592">
                    <w:rPr>
                      <w:lang w:eastAsia="ar-SA"/>
                    </w:rPr>
                    <w:t xml:space="preserve"> without Certificate</w:t>
                  </w:r>
                </w:p>
              </w:tc>
            </w:tr>
          </w:tbl>
          <w:p w14:paraId="01C4ADD4"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404A28C8" w14:textId="77777777" w:rsidTr="00493DE3">
              <w:trPr>
                <w:tblCellSpacing w:w="15" w:type="dxa"/>
              </w:trPr>
              <w:tc>
                <w:tcPr>
                  <w:tcW w:w="0" w:type="auto"/>
                  <w:vAlign w:val="center"/>
                  <w:hideMark/>
                </w:tcPr>
                <w:p w14:paraId="714D5F33" w14:textId="77777777" w:rsidR="002B121E" w:rsidRPr="00626592" w:rsidRDefault="002B121E" w:rsidP="00493DE3">
                  <w:pPr>
                    <w:jc w:val="both"/>
                    <w:rPr>
                      <w:lang w:eastAsia="ar-SA"/>
                    </w:rPr>
                  </w:pPr>
                </w:p>
              </w:tc>
            </w:tr>
          </w:tbl>
          <w:p w14:paraId="780B57CB" w14:textId="77777777" w:rsidR="002B121E" w:rsidRPr="00626592" w:rsidRDefault="002B121E" w:rsidP="00493DE3">
            <w:pPr>
              <w:jc w:val="both"/>
              <w:rPr>
                <w:lang w:eastAsia="ar-SA"/>
              </w:rPr>
            </w:pPr>
          </w:p>
        </w:tc>
        <w:tc>
          <w:tcPr>
            <w:tcW w:w="2459"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98"/>
              <w:gridCol w:w="45"/>
            </w:tblGrid>
            <w:tr w:rsidR="002B121E" w:rsidRPr="00626592" w14:paraId="766879AC" w14:textId="77777777" w:rsidTr="00493DE3">
              <w:trPr>
                <w:gridAfter w:val="1"/>
                <w:tblCellSpacing w:w="15" w:type="dxa"/>
              </w:trPr>
              <w:tc>
                <w:tcPr>
                  <w:tcW w:w="0" w:type="auto"/>
                  <w:vAlign w:val="center"/>
                  <w:hideMark/>
                </w:tcPr>
                <w:p w14:paraId="66341076" w14:textId="77777777" w:rsidR="002B121E" w:rsidRPr="00626592" w:rsidRDefault="002B121E" w:rsidP="00493DE3">
                  <w:pPr>
                    <w:jc w:val="both"/>
                    <w:rPr>
                      <w:lang w:eastAsia="ar-SA"/>
                    </w:rPr>
                  </w:pPr>
                </w:p>
              </w:tc>
            </w:tr>
            <w:tr w:rsidR="002B121E" w:rsidRPr="00626592" w14:paraId="1850D408" w14:textId="77777777" w:rsidTr="00493DE3">
              <w:trPr>
                <w:tblCellSpacing w:w="15" w:type="dxa"/>
              </w:trPr>
              <w:tc>
                <w:tcPr>
                  <w:tcW w:w="0" w:type="auto"/>
                  <w:gridSpan w:val="2"/>
                  <w:vAlign w:val="center"/>
                  <w:hideMark/>
                </w:tcPr>
                <w:p w14:paraId="2110B086" w14:textId="77777777" w:rsidR="002B121E" w:rsidRPr="00626592" w:rsidRDefault="002B121E" w:rsidP="00C761AE">
                  <w:pPr>
                    <w:rPr>
                      <w:lang w:eastAsia="ar-SA"/>
                    </w:rPr>
                  </w:pPr>
                  <w:r w:rsidRPr="00626592">
                    <w:rPr>
                      <w:lang w:eastAsia="ar-SA"/>
                    </w:rPr>
                    <w:t>Renter Status: Certificate Rejected or Not Uploaded</w:t>
                  </w:r>
                </w:p>
              </w:tc>
            </w:tr>
          </w:tbl>
          <w:p w14:paraId="6FE2F817"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537C9FE2" w14:textId="77777777" w:rsidTr="00493DE3">
              <w:trPr>
                <w:tblCellSpacing w:w="15" w:type="dxa"/>
              </w:trPr>
              <w:tc>
                <w:tcPr>
                  <w:tcW w:w="0" w:type="auto"/>
                  <w:vAlign w:val="center"/>
                  <w:hideMark/>
                </w:tcPr>
                <w:p w14:paraId="71548B9B" w14:textId="77777777" w:rsidR="002B121E" w:rsidRPr="00626592" w:rsidRDefault="002B121E" w:rsidP="00493DE3">
                  <w:pPr>
                    <w:jc w:val="both"/>
                    <w:rPr>
                      <w:lang w:eastAsia="ar-SA"/>
                    </w:rPr>
                  </w:pPr>
                </w:p>
              </w:tc>
            </w:tr>
          </w:tbl>
          <w:p w14:paraId="6F0E9490" w14:textId="77777777" w:rsidR="002B121E" w:rsidRPr="00626592" w:rsidRDefault="002B121E" w:rsidP="00493DE3">
            <w:pPr>
              <w:jc w:val="both"/>
              <w:rPr>
                <w:lang w:eastAsia="ar-SA"/>
              </w:rPr>
            </w:pPr>
          </w:p>
        </w:tc>
        <w:tc>
          <w:tcPr>
            <w:tcW w:w="1853"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637"/>
            </w:tblGrid>
            <w:tr w:rsidR="002B121E" w:rsidRPr="00626592" w14:paraId="79D777B3" w14:textId="77777777" w:rsidTr="00493DE3">
              <w:trPr>
                <w:tblCellSpacing w:w="15" w:type="dxa"/>
              </w:trPr>
              <w:tc>
                <w:tcPr>
                  <w:tcW w:w="0" w:type="auto"/>
                  <w:vAlign w:val="center"/>
                  <w:hideMark/>
                </w:tcPr>
                <w:p w14:paraId="1D6654FF" w14:textId="77777777" w:rsidR="002B121E" w:rsidRPr="00626592" w:rsidRDefault="002B121E" w:rsidP="00493DE3">
                  <w:pPr>
                    <w:jc w:val="both"/>
                    <w:rPr>
                      <w:lang w:eastAsia="ar-SA"/>
                    </w:rPr>
                  </w:pPr>
                  <w:r w:rsidRPr="00626592">
                    <w:rPr>
                      <w:lang w:eastAsia="ar-SA"/>
                    </w:rPr>
                    <w:t>Cannot proceed to agreement</w:t>
                  </w:r>
                </w:p>
              </w:tc>
            </w:tr>
          </w:tbl>
          <w:p w14:paraId="5A180FA7"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497DE3DD" w14:textId="77777777" w:rsidTr="00493DE3">
              <w:trPr>
                <w:tblCellSpacing w:w="15" w:type="dxa"/>
              </w:trPr>
              <w:tc>
                <w:tcPr>
                  <w:tcW w:w="0" w:type="auto"/>
                  <w:vAlign w:val="center"/>
                  <w:hideMark/>
                </w:tcPr>
                <w:p w14:paraId="681D5CCC" w14:textId="77777777" w:rsidR="002B121E" w:rsidRPr="00626592" w:rsidRDefault="002B121E" w:rsidP="00493DE3">
                  <w:pPr>
                    <w:jc w:val="both"/>
                    <w:rPr>
                      <w:lang w:eastAsia="ar-SA"/>
                    </w:rPr>
                  </w:pPr>
                </w:p>
              </w:tc>
            </w:tr>
          </w:tbl>
          <w:p w14:paraId="7D9B6262" w14:textId="77777777" w:rsidR="002B121E" w:rsidRPr="00626592" w:rsidRDefault="002B121E" w:rsidP="00493DE3">
            <w:pPr>
              <w:jc w:val="both"/>
              <w:rPr>
                <w:lang w:eastAsia="ar-SA"/>
              </w:rPr>
            </w:pPr>
          </w:p>
        </w:tc>
        <w:tc>
          <w:tcPr>
            <w:tcW w:w="1916" w:type="dxa"/>
          </w:tcPr>
          <w:p w14:paraId="4D1A4648" w14:textId="77777777" w:rsidR="002B121E" w:rsidRPr="00626592" w:rsidRDefault="002B121E" w:rsidP="00493DE3">
            <w:pPr>
              <w:jc w:val="both"/>
              <w:rPr>
                <w:lang w:eastAsia="ar-SA"/>
              </w:rPr>
            </w:pPr>
            <w:r w:rsidRPr="00626592">
              <w:rPr>
                <w:lang w:eastAsia="ar-SA"/>
              </w:rPr>
              <w:t>Pass</w:t>
            </w:r>
          </w:p>
        </w:tc>
      </w:tr>
      <w:tr w:rsidR="002B121E" w:rsidRPr="00626592" w14:paraId="100928FA" w14:textId="77777777" w:rsidTr="007E1B79">
        <w:tc>
          <w:tcPr>
            <w:tcW w:w="648" w:type="dxa"/>
          </w:tcPr>
          <w:p w14:paraId="3BF69E71" w14:textId="34A74566" w:rsidR="002B121E" w:rsidRPr="00626592" w:rsidRDefault="00C761AE" w:rsidP="00493DE3">
            <w:pPr>
              <w:jc w:val="both"/>
              <w:rPr>
                <w:lang w:eastAsia="ar-SA"/>
              </w:rPr>
            </w:pPr>
            <w:r w:rsidRPr="00626592">
              <w:rPr>
                <w:lang w:eastAsia="ar-SA"/>
              </w:rPr>
              <w:t>5.</w:t>
            </w:r>
          </w:p>
        </w:tc>
        <w:tc>
          <w:tcPr>
            <w:tcW w:w="2700" w:type="dxa"/>
          </w:tcPr>
          <w:p w14:paraId="7F29175C" w14:textId="2730A871" w:rsidR="002B121E" w:rsidRPr="00626592" w:rsidRDefault="00C21A78" w:rsidP="00493DE3">
            <w:pPr>
              <w:jc w:val="both"/>
              <w:rPr>
                <w:lang w:eastAsia="ar-SA"/>
              </w:rPr>
            </w:pPr>
            <w:r w:rsidRPr="00626592">
              <w:rPr>
                <w:lang w:eastAsia="ar-SA"/>
              </w:rPr>
              <w:t>Verify AI accepts a valid PCC</w:t>
            </w:r>
          </w:p>
        </w:tc>
        <w:tc>
          <w:tcPr>
            <w:tcW w:w="2459" w:type="dxa"/>
          </w:tcPr>
          <w:p w14:paraId="66721B1B" w14:textId="54C0F6D4" w:rsidR="002B121E" w:rsidRPr="00626592" w:rsidRDefault="00C21A78" w:rsidP="007E1B79">
            <w:pPr>
              <w:rPr>
                <w:lang w:eastAsia="ar-SA"/>
              </w:rPr>
            </w:pPr>
            <w:r w:rsidRPr="00626592">
              <w:rPr>
                <w:lang w:eastAsia="ar-SA"/>
              </w:rPr>
              <w:t>Uploaded File: PCC_valid.pdf</w:t>
            </w:r>
            <w:r w:rsidRPr="00626592">
              <w:rPr>
                <w:lang w:eastAsia="ar-SA"/>
              </w:rPr>
              <w:br/>
              <w:t>AI Detection: Seal, Signature, CNIC match, Valid Date</w:t>
            </w:r>
          </w:p>
        </w:tc>
        <w:tc>
          <w:tcPr>
            <w:tcW w:w="1853" w:type="dxa"/>
          </w:tcPr>
          <w:p w14:paraId="08336018" w14:textId="77777777" w:rsidR="002B121E" w:rsidRPr="00626592" w:rsidRDefault="002B121E" w:rsidP="007E1B79">
            <w:pPr>
              <w:rPr>
                <w:lang w:eastAsia="ar-SA"/>
              </w:rPr>
            </w:pPr>
          </w:p>
          <w:p w14:paraId="4286D039" w14:textId="7C7EF598" w:rsidR="007E1B79" w:rsidRPr="00626592" w:rsidRDefault="007E1B79" w:rsidP="007E1B79">
            <w:pPr>
              <w:rPr>
                <w:lang w:eastAsia="ar-SA"/>
              </w:rPr>
            </w:pPr>
            <w:r w:rsidRPr="00626592">
              <w:rPr>
                <w:lang w:eastAsia="ar-SA"/>
              </w:rPr>
              <w:t>Certificate verified and accepted</w:t>
            </w:r>
          </w:p>
        </w:tc>
        <w:tc>
          <w:tcPr>
            <w:tcW w:w="1916" w:type="dxa"/>
          </w:tcPr>
          <w:p w14:paraId="48EEE662" w14:textId="74BC9AAD" w:rsidR="002B121E" w:rsidRPr="00626592" w:rsidRDefault="007E1B79" w:rsidP="00493DE3">
            <w:pPr>
              <w:jc w:val="both"/>
              <w:rPr>
                <w:lang w:eastAsia="ar-SA"/>
              </w:rPr>
            </w:pPr>
            <w:r w:rsidRPr="00626592">
              <w:rPr>
                <w:lang w:eastAsia="ar-SA"/>
              </w:rPr>
              <w:t>Pass</w:t>
            </w:r>
          </w:p>
        </w:tc>
      </w:tr>
      <w:tr w:rsidR="00C761AE" w:rsidRPr="00626592" w14:paraId="7984F054" w14:textId="77777777" w:rsidTr="007E1B79">
        <w:tc>
          <w:tcPr>
            <w:tcW w:w="648" w:type="dxa"/>
          </w:tcPr>
          <w:p w14:paraId="7D0146CE" w14:textId="5D345F01" w:rsidR="00C761AE" w:rsidRPr="00626592" w:rsidRDefault="00C761AE" w:rsidP="00493DE3">
            <w:pPr>
              <w:jc w:val="both"/>
              <w:rPr>
                <w:lang w:eastAsia="ar-SA"/>
              </w:rPr>
            </w:pPr>
            <w:r w:rsidRPr="00626592">
              <w:rPr>
                <w:lang w:eastAsia="ar-SA"/>
              </w:rPr>
              <w:t>6.</w:t>
            </w:r>
          </w:p>
        </w:tc>
        <w:tc>
          <w:tcPr>
            <w:tcW w:w="2700" w:type="dxa"/>
          </w:tcPr>
          <w:p w14:paraId="3506459F" w14:textId="29559C48" w:rsidR="00C761AE" w:rsidRPr="00626592" w:rsidRDefault="000D0B8A" w:rsidP="00493DE3">
            <w:pPr>
              <w:jc w:val="both"/>
              <w:rPr>
                <w:lang w:eastAsia="ar-SA"/>
              </w:rPr>
            </w:pPr>
            <w:r w:rsidRPr="00626592">
              <w:rPr>
                <w:lang w:eastAsia="ar-SA"/>
              </w:rPr>
              <w:t>Verify AI detects expired PCC</w:t>
            </w:r>
          </w:p>
        </w:tc>
        <w:tc>
          <w:tcPr>
            <w:tcW w:w="2459" w:type="dxa"/>
          </w:tcPr>
          <w:p w14:paraId="4CA9B71C" w14:textId="2D02D149" w:rsidR="00C761AE" w:rsidRPr="00626592" w:rsidRDefault="000D0B8A" w:rsidP="00493DE3">
            <w:pPr>
              <w:jc w:val="both"/>
              <w:rPr>
                <w:lang w:eastAsia="ar-SA"/>
              </w:rPr>
            </w:pPr>
            <w:r w:rsidRPr="00626592">
              <w:rPr>
                <w:lang w:eastAsia="ar-SA"/>
              </w:rPr>
              <w:t>Uploaded File: PCC_expired.pdf</w:t>
            </w:r>
            <w:r w:rsidRPr="00626592">
              <w:rPr>
                <w:lang w:eastAsia="ar-SA"/>
              </w:rPr>
              <w:br/>
              <w:t>Issue Date: 01-Jan-2023</w:t>
            </w:r>
            <w:r w:rsidRPr="00626592">
              <w:rPr>
                <w:lang w:eastAsia="ar-SA"/>
              </w:rPr>
              <w:br/>
              <w:t>Expiry Date: 01-Jan-2024</w:t>
            </w:r>
          </w:p>
        </w:tc>
        <w:tc>
          <w:tcPr>
            <w:tcW w:w="1853" w:type="dxa"/>
          </w:tcPr>
          <w:p w14:paraId="25E2788D" w14:textId="540A208D" w:rsidR="00C761AE" w:rsidRPr="00626592" w:rsidRDefault="002C3694" w:rsidP="00493DE3">
            <w:pPr>
              <w:jc w:val="both"/>
              <w:rPr>
                <w:lang w:eastAsia="ar-SA"/>
              </w:rPr>
            </w:pPr>
            <w:r w:rsidRPr="00626592">
              <w:rPr>
                <w:lang w:eastAsia="ar-SA"/>
              </w:rPr>
              <w:t>Certificate rejected due to expiration</w:t>
            </w:r>
          </w:p>
        </w:tc>
        <w:tc>
          <w:tcPr>
            <w:tcW w:w="1916" w:type="dxa"/>
          </w:tcPr>
          <w:p w14:paraId="7C3788B8" w14:textId="0FC8F40F" w:rsidR="00C761AE" w:rsidRPr="00626592" w:rsidRDefault="000D0B8A" w:rsidP="00493DE3">
            <w:pPr>
              <w:jc w:val="both"/>
              <w:rPr>
                <w:lang w:eastAsia="ar-SA"/>
              </w:rPr>
            </w:pPr>
            <w:r w:rsidRPr="00626592">
              <w:rPr>
                <w:lang w:eastAsia="ar-SA"/>
              </w:rPr>
              <w:t>Pass</w:t>
            </w:r>
          </w:p>
        </w:tc>
      </w:tr>
    </w:tbl>
    <w:p w14:paraId="1FBA24C2" w14:textId="77777777" w:rsidR="002B121E" w:rsidRPr="00626592" w:rsidRDefault="002B121E" w:rsidP="002B121E"/>
    <w:p w14:paraId="4FDC9BEE" w14:textId="77777777" w:rsidR="000F645A" w:rsidRPr="00626592" w:rsidRDefault="000F645A" w:rsidP="002B121E">
      <w:pPr>
        <w:rPr>
          <w:b/>
          <w:bCs/>
          <w:sz w:val="28"/>
          <w:szCs w:val="28"/>
        </w:rPr>
      </w:pPr>
    </w:p>
    <w:p w14:paraId="677C1C90" w14:textId="77777777" w:rsidR="000F645A" w:rsidRPr="00626592" w:rsidRDefault="000F645A" w:rsidP="002B121E">
      <w:pPr>
        <w:rPr>
          <w:b/>
          <w:bCs/>
          <w:sz w:val="28"/>
          <w:szCs w:val="28"/>
        </w:rPr>
      </w:pPr>
    </w:p>
    <w:p w14:paraId="7E72093C" w14:textId="77777777" w:rsidR="00F333F9" w:rsidRPr="00626592" w:rsidRDefault="00F333F9" w:rsidP="002B121E">
      <w:pPr>
        <w:rPr>
          <w:b/>
          <w:bCs/>
          <w:sz w:val="28"/>
          <w:szCs w:val="28"/>
        </w:rPr>
      </w:pPr>
    </w:p>
    <w:p w14:paraId="61852FDB" w14:textId="77777777" w:rsidR="00F333F9" w:rsidRPr="00626592" w:rsidRDefault="00F333F9" w:rsidP="002B121E">
      <w:pPr>
        <w:rPr>
          <w:b/>
          <w:bCs/>
          <w:sz w:val="28"/>
          <w:szCs w:val="28"/>
        </w:rPr>
      </w:pPr>
    </w:p>
    <w:p w14:paraId="3B737D08" w14:textId="77777777" w:rsidR="00F333F9" w:rsidRPr="00626592" w:rsidRDefault="00F333F9" w:rsidP="002B121E">
      <w:pPr>
        <w:rPr>
          <w:b/>
          <w:bCs/>
          <w:sz w:val="28"/>
          <w:szCs w:val="28"/>
        </w:rPr>
      </w:pPr>
    </w:p>
    <w:p w14:paraId="3AF61B8E" w14:textId="77777777" w:rsidR="00F333F9" w:rsidRPr="00626592" w:rsidRDefault="00F333F9" w:rsidP="002B121E">
      <w:pPr>
        <w:rPr>
          <w:b/>
          <w:bCs/>
          <w:sz w:val="28"/>
          <w:szCs w:val="28"/>
        </w:rPr>
      </w:pPr>
    </w:p>
    <w:p w14:paraId="2B48439D" w14:textId="77777777" w:rsidR="00F333F9" w:rsidRPr="00626592" w:rsidRDefault="00F333F9" w:rsidP="002B121E">
      <w:pPr>
        <w:rPr>
          <w:b/>
          <w:bCs/>
          <w:sz w:val="28"/>
          <w:szCs w:val="28"/>
        </w:rPr>
      </w:pPr>
    </w:p>
    <w:p w14:paraId="5D6D3DA2" w14:textId="77777777" w:rsidR="000F645A" w:rsidRPr="00626592" w:rsidRDefault="000F645A" w:rsidP="002B121E">
      <w:pPr>
        <w:rPr>
          <w:b/>
          <w:bCs/>
          <w:sz w:val="28"/>
          <w:szCs w:val="28"/>
        </w:rPr>
      </w:pPr>
    </w:p>
    <w:p w14:paraId="4320E318" w14:textId="0A50E36C" w:rsidR="002B121E" w:rsidRPr="00626592" w:rsidRDefault="002B121E" w:rsidP="002B121E">
      <w:pPr>
        <w:rPr>
          <w:b/>
          <w:bCs/>
        </w:rPr>
      </w:pPr>
      <w:r w:rsidRPr="00626592">
        <w:rPr>
          <w:b/>
          <w:bCs/>
        </w:rPr>
        <w:t xml:space="preserve">Functional Testing </w:t>
      </w:r>
      <w:r w:rsidR="00174C5E" w:rsidRPr="00626592">
        <w:rPr>
          <w:b/>
          <w:bCs/>
        </w:rPr>
        <w:t>4: Shared</w:t>
      </w:r>
      <w:r w:rsidRPr="00626592">
        <w:rPr>
          <w:b/>
          <w:bCs/>
        </w:rPr>
        <w:t xml:space="preserve"> Property Management Module</w:t>
      </w:r>
    </w:p>
    <w:p w14:paraId="000667E6" w14:textId="77777777" w:rsidR="000F645A" w:rsidRPr="00626592" w:rsidRDefault="000F645A" w:rsidP="002B121E">
      <w:pPr>
        <w:rPr>
          <w:b/>
          <w:bCs/>
          <w:sz w:val="28"/>
          <w:szCs w:val="28"/>
        </w:rPr>
      </w:pPr>
    </w:p>
    <w:p w14:paraId="10A5051D" w14:textId="77777777" w:rsidR="000F645A" w:rsidRPr="00626592" w:rsidRDefault="000F645A" w:rsidP="002B121E">
      <w:pPr>
        <w:rPr>
          <w:b/>
          <w:bCs/>
          <w:sz w:val="28"/>
          <w:szCs w:val="28"/>
        </w:rPr>
      </w:pPr>
    </w:p>
    <w:p w14:paraId="5FB4E788" w14:textId="77777777" w:rsidR="002B121E" w:rsidRPr="00626592" w:rsidRDefault="002B121E" w:rsidP="002B121E">
      <w:pPr>
        <w:rPr>
          <w:b/>
          <w:bCs/>
        </w:rPr>
      </w:pPr>
      <w:r w:rsidRPr="00626592">
        <w:rPr>
          <w:b/>
          <w:bCs/>
        </w:rPr>
        <w:t>Objective:</w:t>
      </w:r>
      <w:r w:rsidRPr="00626592">
        <w:t xml:space="preserve"> To enable landlords to manage shared properties and Renters to join shared accommodations</w:t>
      </w:r>
      <w:r w:rsidRPr="00626592">
        <w:rPr>
          <w:b/>
          <w:bCs/>
        </w:rPr>
        <w:t>.</w:t>
      </w:r>
    </w:p>
    <w:p w14:paraId="3A23481D" w14:textId="77777777" w:rsidR="002B121E" w:rsidRPr="00626592" w:rsidRDefault="002B121E" w:rsidP="002B121E"/>
    <w:tbl>
      <w:tblPr>
        <w:tblStyle w:val="TableGrid"/>
        <w:tblW w:w="0" w:type="auto"/>
        <w:tblLook w:val="04A0" w:firstRow="1" w:lastRow="0" w:firstColumn="1" w:lastColumn="0" w:noHBand="0" w:noVBand="1"/>
      </w:tblPr>
      <w:tblGrid>
        <w:gridCol w:w="648"/>
        <w:gridCol w:w="2700"/>
        <w:gridCol w:w="2160"/>
        <w:gridCol w:w="2152"/>
        <w:gridCol w:w="1916"/>
      </w:tblGrid>
      <w:tr w:rsidR="002B121E" w:rsidRPr="00626592" w14:paraId="527C9B60" w14:textId="77777777" w:rsidTr="00493DE3">
        <w:trPr>
          <w:trHeight w:val="647"/>
        </w:trPr>
        <w:tc>
          <w:tcPr>
            <w:tcW w:w="648" w:type="dxa"/>
          </w:tcPr>
          <w:p w14:paraId="7692561A" w14:textId="77777777" w:rsidR="002B121E" w:rsidRPr="00626592" w:rsidRDefault="002B121E" w:rsidP="00493DE3">
            <w:pPr>
              <w:jc w:val="both"/>
              <w:rPr>
                <w:b/>
                <w:lang w:eastAsia="ar-SA"/>
              </w:rPr>
            </w:pPr>
            <w:r w:rsidRPr="00626592">
              <w:rPr>
                <w:b/>
                <w:lang w:eastAsia="ar-SA"/>
              </w:rPr>
              <w:t>No.</w:t>
            </w:r>
          </w:p>
        </w:tc>
        <w:tc>
          <w:tcPr>
            <w:tcW w:w="2700" w:type="dxa"/>
          </w:tcPr>
          <w:p w14:paraId="66FE0DEB" w14:textId="77777777" w:rsidR="002B121E" w:rsidRPr="00626592" w:rsidRDefault="002B121E" w:rsidP="00493DE3">
            <w:pPr>
              <w:pStyle w:val="Default"/>
              <w:jc w:val="both"/>
            </w:pPr>
            <w:r w:rsidRPr="00626592">
              <w:rPr>
                <w:b/>
                <w:bCs/>
              </w:rPr>
              <w:t xml:space="preserve">Test case/Test script </w:t>
            </w:r>
          </w:p>
          <w:p w14:paraId="3B68CE8E" w14:textId="77777777" w:rsidR="002B121E" w:rsidRPr="00626592" w:rsidRDefault="002B121E" w:rsidP="00493DE3">
            <w:pPr>
              <w:jc w:val="both"/>
              <w:rPr>
                <w:lang w:eastAsia="ar-SA"/>
              </w:rPr>
            </w:pPr>
          </w:p>
        </w:tc>
        <w:tc>
          <w:tcPr>
            <w:tcW w:w="2160" w:type="dxa"/>
          </w:tcPr>
          <w:p w14:paraId="3EC903CA" w14:textId="77777777" w:rsidR="002B121E" w:rsidRPr="00626592" w:rsidRDefault="002B121E" w:rsidP="00493DE3">
            <w:pPr>
              <w:pStyle w:val="Default"/>
              <w:jc w:val="both"/>
            </w:pPr>
            <w:r w:rsidRPr="00626592">
              <w:rPr>
                <w:b/>
                <w:bCs/>
              </w:rPr>
              <w:t xml:space="preserve">Attribute and value </w:t>
            </w:r>
          </w:p>
          <w:p w14:paraId="40A32CEE" w14:textId="77777777" w:rsidR="002B121E" w:rsidRPr="00626592" w:rsidRDefault="002B121E" w:rsidP="00493DE3">
            <w:pPr>
              <w:jc w:val="both"/>
              <w:rPr>
                <w:lang w:eastAsia="ar-SA"/>
              </w:rPr>
            </w:pPr>
          </w:p>
        </w:tc>
        <w:tc>
          <w:tcPr>
            <w:tcW w:w="2152" w:type="dxa"/>
          </w:tcPr>
          <w:p w14:paraId="4EFF8A6A" w14:textId="77777777" w:rsidR="002B121E" w:rsidRPr="00626592" w:rsidRDefault="002B121E" w:rsidP="00493DE3">
            <w:pPr>
              <w:pStyle w:val="Default"/>
              <w:jc w:val="both"/>
            </w:pPr>
            <w:r w:rsidRPr="00626592">
              <w:rPr>
                <w:b/>
                <w:bCs/>
              </w:rPr>
              <w:lastRenderedPageBreak/>
              <w:t xml:space="preserve">Expected result </w:t>
            </w:r>
          </w:p>
          <w:p w14:paraId="3C6DEA30" w14:textId="77777777" w:rsidR="002B121E" w:rsidRPr="00626592" w:rsidRDefault="002B121E" w:rsidP="00493DE3">
            <w:pPr>
              <w:jc w:val="both"/>
              <w:rPr>
                <w:lang w:eastAsia="ar-SA"/>
              </w:rPr>
            </w:pPr>
          </w:p>
        </w:tc>
        <w:tc>
          <w:tcPr>
            <w:tcW w:w="1916" w:type="dxa"/>
          </w:tcPr>
          <w:p w14:paraId="5FBDF992" w14:textId="77777777" w:rsidR="002B121E" w:rsidRPr="00626592" w:rsidRDefault="002B121E" w:rsidP="00493DE3">
            <w:pPr>
              <w:pStyle w:val="Default"/>
              <w:jc w:val="both"/>
            </w:pPr>
            <w:r w:rsidRPr="00626592">
              <w:rPr>
                <w:b/>
                <w:bCs/>
              </w:rPr>
              <w:t xml:space="preserve">Result </w:t>
            </w:r>
          </w:p>
          <w:p w14:paraId="161C307B" w14:textId="77777777" w:rsidR="002B121E" w:rsidRPr="00626592" w:rsidRDefault="002B121E" w:rsidP="00493DE3">
            <w:pPr>
              <w:jc w:val="both"/>
              <w:rPr>
                <w:lang w:eastAsia="ar-SA"/>
              </w:rPr>
            </w:pPr>
          </w:p>
        </w:tc>
      </w:tr>
      <w:tr w:rsidR="002B121E" w:rsidRPr="00626592" w14:paraId="7CDE3C43" w14:textId="77777777" w:rsidTr="00493DE3">
        <w:tc>
          <w:tcPr>
            <w:tcW w:w="648" w:type="dxa"/>
          </w:tcPr>
          <w:p w14:paraId="116190AA" w14:textId="77777777" w:rsidR="002B121E" w:rsidRPr="00626592" w:rsidRDefault="002B121E" w:rsidP="00493DE3">
            <w:pPr>
              <w:jc w:val="both"/>
              <w:rPr>
                <w:lang w:eastAsia="ar-SA"/>
              </w:rPr>
            </w:pPr>
            <w:r w:rsidRPr="00626592">
              <w:rPr>
                <w:lang w:eastAsia="ar-SA"/>
              </w:rPr>
              <w:t>1.</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207"/>
            </w:tblGrid>
            <w:tr w:rsidR="002B121E" w:rsidRPr="00626592" w14:paraId="31249960" w14:textId="77777777" w:rsidTr="00493DE3">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17"/>
                  </w:tblGrid>
                  <w:tr w:rsidR="002B121E" w:rsidRPr="00626592" w14:paraId="77BD9B8E" w14:textId="77777777" w:rsidTr="00493DE3">
                    <w:trPr>
                      <w:tblCellSpacing w:w="15" w:type="dxa"/>
                    </w:trPr>
                    <w:tc>
                      <w:tcPr>
                        <w:tcW w:w="0" w:type="auto"/>
                        <w:vAlign w:val="center"/>
                        <w:hideMark/>
                      </w:tcPr>
                      <w:p w14:paraId="66F7749D" w14:textId="77777777" w:rsidR="002B121E" w:rsidRPr="00626592" w:rsidRDefault="002B121E" w:rsidP="00493DE3">
                        <w:pPr>
                          <w:pStyle w:val="Default"/>
                          <w:jc w:val="both"/>
                          <w:rPr>
                            <w:lang w:eastAsia="ar-SA"/>
                          </w:rPr>
                        </w:pPr>
                        <w:r w:rsidRPr="00626592">
                          <w:rPr>
                            <w:lang w:eastAsia="ar-SA"/>
                          </w:rPr>
                          <w:t xml:space="preserve">Landlord </w:t>
                        </w:r>
                      </w:p>
                      <w:p w14:paraId="3E41A757" w14:textId="77777777" w:rsidR="002B121E" w:rsidRPr="00626592" w:rsidRDefault="002B121E" w:rsidP="00493DE3">
                        <w:pPr>
                          <w:pStyle w:val="Default"/>
                          <w:jc w:val="both"/>
                          <w:rPr>
                            <w:lang w:eastAsia="ar-SA"/>
                          </w:rPr>
                        </w:pPr>
                        <w:r w:rsidRPr="00626592">
                          <w:rPr>
                            <w:lang w:eastAsia="ar-SA"/>
                          </w:rPr>
                          <w:t>Add Shared Property</w:t>
                        </w:r>
                      </w:p>
                    </w:tc>
                  </w:tr>
                </w:tbl>
                <w:p w14:paraId="40058674" w14:textId="77777777" w:rsidR="002B121E" w:rsidRPr="00626592" w:rsidRDefault="002B121E" w:rsidP="00493DE3">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454DC72E" w14:textId="77777777" w:rsidTr="00493DE3">
                    <w:trPr>
                      <w:tblCellSpacing w:w="15" w:type="dxa"/>
                    </w:trPr>
                    <w:tc>
                      <w:tcPr>
                        <w:tcW w:w="0" w:type="auto"/>
                        <w:vAlign w:val="center"/>
                        <w:hideMark/>
                      </w:tcPr>
                      <w:p w14:paraId="2F03F153" w14:textId="77777777" w:rsidR="002B121E" w:rsidRPr="00626592" w:rsidRDefault="002B121E" w:rsidP="00493DE3">
                        <w:pPr>
                          <w:pStyle w:val="Default"/>
                          <w:jc w:val="both"/>
                          <w:rPr>
                            <w:lang w:eastAsia="ar-SA"/>
                          </w:rPr>
                        </w:pPr>
                      </w:p>
                    </w:tc>
                  </w:tr>
                </w:tbl>
                <w:p w14:paraId="53DF1B3B" w14:textId="77777777" w:rsidR="002B121E" w:rsidRPr="00626592" w:rsidRDefault="002B121E" w:rsidP="00493DE3">
                  <w:pPr>
                    <w:pStyle w:val="Default"/>
                    <w:jc w:val="both"/>
                    <w:rPr>
                      <w:lang w:eastAsia="ar-SA"/>
                    </w:rPr>
                  </w:pPr>
                </w:p>
              </w:tc>
            </w:tr>
          </w:tbl>
          <w:p w14:paraId="641CC3C7" w14:textId="77777777" w:rsidR="002B121E" w:rsidRPr="00626592" w:rsidRDefault="002B121E" w:rsidP="00493DE3">
            <w:pPr>
              <w:pStyle w:val="Default"/>
              <w:jc w:val="both"/>
              <w:rPr>
                <w:lang w:eastAsia="ar-SA"/>
              </w:rPr>
            </w:pPr>
          </w:p>
        </w:tc>
        <w:tc>
          <w:tcPr>
            <w:tcW w:w="2160" w:type="dxa"/>
          </w:tcPr>
          <w:p w14:paraId="3E8F8335" w14:textId="77777777" w:rsidR="002B121E" w:rsidRPr="00626592" w:rsidRDefault="002B121E" w:rsidP="00493DE3">
            <w:pPr>
              <w:jc w:val="both"/>
              <w:rPr>
                <w:lang w:eastAsia="ar-SA"/>
              </w:rPr>
            </w:pPr>
            <w:r w:rsidRPr="00626592">
              <w:t xml:space="preserve"> </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44"/>
            </w:tblGrid>
            <w:tr w:rsidR="002B121E" w:rsidRPr="00626592" w14:paraId="21DF58C1" w14:textId="77777777" w:rsidTr="00493DE3">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54"/>
                  </w:tblGrid>
                  <w:tr w:rsidR="002B121E" w:rsidRPr="00626592" w14:paraId="133D1A1F" w14:textId="77777777" w:rsidTr="00493DE3">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64"/>
                        </w:tblGrid>
                        <w:tr w:rsidR="002B121E" w:rsidRPr="00626592" w14:paraId="56F70675" w14:textId="77777777" w:rsidTr="00493DE3">
                          <w:trPr>
                            <w:tblCellSpacing w:w="15" w:type="dxa"/>
                          </w:trPr>
                          <w:tc>
                            <w:tcPr>
                              <w:tcW w:w="0" w:type="auto"/>
                              <w:vAlign w:val="center"/>
                              <w:hideMark/>
                            </w:tcPr>
                            <w:p w14:paraId="22A960E5" w14:textId="77777777" w:rsidR="002B121E" w:rsidRPr="00626592" w:rsidRDefault="002B121E" w:rsidP="00493DE3">
                              <w:pPr>
                                <w:jc w:val="both"/>
                              </w:pPr>
                              <w:r w:rsidRPr="00626592">
                                <w:t>Property Title: "Furnished Room for Sharing", Location: Johar Town, Max Capacity: 3 Renters</w:t>
                              </w:r>
                            </w:p>
                          </w:tc>
                        </w:tr>
                      </w:tbl>
                      <w:p w14:paraId="5DBFAB77" w14:textId="77777777" w:rsidR="002B121E" w:rsidRPr="00626592" w:rsidRDefault="002B121E" w:rsidP="00493DE3">
                        <w:pPr>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38079663" w14:textId="77777777" w:rsidTr="00493DE3">
                          <w:trPr>
                            <w:tblCellSpacing w:w="15" w:type="dxa"/>
                          </w:trPr>
                          <w:tc>
                            <w:tcPr>
                              <w:tcW w:w="0" w:type="auto"/>
                              <w:vAlign w:val="center"/>
                              <w:hideMark/>
                            </w:tcPr>
                            <w:p w14:paraId="1D21E2D4" w14:textId="77777777" w:rsidR="002B121E" w:rsidRPr="00626592" w:rsidRDefault="002B121E" w:rsidP="00493DE3">
                              <w:pPr>
                                <w:jc w:val="both"/>
                              </w:pPr>
                            </w:p>
                          </w:tc>
                        </w:tr>
                      </w:tbl>
                      <w:p w14:paraId="162136B9" w14:textId="77777777" w:rsidR="002B121E" w:rsidRPr="00626592" w:rsidRDefault="002B121E" w:rsidP="00493DE3">
                        <w:pPr>
                          <w:jc w:val="both"/>
                        </w:pPr>
                      </w:p>
                    </w:tc>
                  </w:tr>
                </w:tbl>
                <w:p w14:paraId="2A1FD29B" w14:textId="77777777" w:rsidR="002B121E" w:rsidRPr="00626592" w:rsidRDefault="002B121E" w:rsidP="00493DE3">
                  <w:pPr>
                    <w:jc w:val="both"/>
                  </w:pPr>
                </w:p>
              </w:tc>
            </w:tr>
          </w:tbl>
          <w:p w14:paraId="105CB2CB" w14:textId="77777777" w:rsidR="002B121E" w:rsidRPr="00626592" w:rsidRDefault="002B121E" w:rsidP="00493DE3">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2B121E" w:rsidRPr="00626592" w14:paraId="3156B915" w14:textId="77777777" w:rsidTr="00493DE3">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46"/>
                  </w:tblGrid>
                  <w:tr w:rsidR="002B121E" w:rsidRPr="00626592" w14:paraId="74F333BE" w14:textId="77777777" w:rsidTr="00493DE3">
                    <w:trPr>
                      <w:tblCellSpacing w:w="15" w:type="dxa"/>
                    </w:trPr>
                    <w:tc>
                      <w:tcPr>
                        <w:tcW w:w="0" w:type="auto"/>
                        <w:vAlign w:val="center"/>
                        <w:hideMark/>
                      </w:tcPr>
                      <w:p w14:paraId="4F43BE95" w14:textId="77777777" w:rsidR="002B121E" w:rsidRPr="00626592" w:rsidRDefault="002B121E" w:rsidP="00493DE3">
                        <w:pPr>
                          <w:pStyle w:val="Default"/>
                          <w:jc w:val="both"/>
                          <w:rPr>
                            <w:lang w:eastAsia="ar-SA"/>
                          </w:rPr>
                        </w:pPr>
                        <w:r w:rsidRPr="00626592">
                          <w:rPr>
                            <w:lang w:eastAsia="ar-SA"/>
                          </w:rPr>
                          <w:t>Shared property listed</w:t>
                        </w:r>
                      </w:p>
                    </w:tc>
                  </w:tr>
                </w:tbl>
                <w:p w14:paraId="3114E328" w14:textId="77777777" w:rsidR="002B121E" w:rsidRPr="00626592" w:rsidRDefault="002B121E" w:rsidP="00493DE3">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0B0CEEB6" w14:textId="77777777" w:rsidTr="00493DE3">
                    <w:trPr>
                      <w:tblCellSpacing w:w="15" w:type="dxa"/>
                    </w:trPr>
                    <w:tc>
                      <w:tcPr>
                        <w:tcW w:w="0" w:type="auto"/>
                        <w:vAlign w:val="center"/>
                        <w:hideMark/>
                      </w:tcPr>
                      <w:p w14:paraId="095B3500" w14:textId="77777777" w:rsidR="002B121E" w:rsidRPr="00626592" w:rsidRDefault="002B121E" w:rsidP="00493DE3">
                        <w:pPr>
                          <w:pStyle w:val="Default"/>
                          <w:jc w:val="both"/>
                          <w:rPr>
                            <w:lang w:eastAsia="ar-SA"/>
                          </w:rPr>
                        </w:pPr>
                      </w:p>
                    </w:tc>
                  </w:tr>
                </w:tbl>
                <w:p w14:paraId="0A2E67F4" w14:textId="77777777" w:rsidR="002B121E" w:rsidRPr="00626592" w:rsidRDefault="002B121E" w:rsidP="00493DE3">
                  <w:pPr>
                    <w:pStyle w:val="Default"/>
                    <w:jc w:val="both"/>
                    <w:rPr>
                      <w:lang w:eastAsia="ar-SA"/>
                    </w:rPr>
                  </w:pPr>
                </w:p>
              </w:tc>
            </w:tr>
          </w:tbl>
          <w:p w14:paraId="6707325E" w14:textId="77777777" w:rsidR="002B121E" w:rsidRPr="00626592" w:rsidRDefault="002B121E" w:rsidP="00493DE3">
            <w:pPr>
              <w:pStyle w:val="Default"/>
              <w:jc w:val="both"/>
              <w:rPr>
                <w:lang w:eastAsia="ar-SA"/>
              </w:rPr>
            </w:pPr>
          </w:p>
        </w:tc>
        <w:tc>
          <w:tcPr>
            <w:tcW w:w="1916" w:type="dxa"/>
          </w:tcPr>
          <w:p w14:paraId="1A2434E4" w14:textId="77777777" w:rsidR="002B121E" w:rsidRPr="00626592" w:rsidRDefault="002B121E" w:rsidP="00493DE3">
            <w:pPr>
              <w:pStyle w:val="Default"/>
              <w:jc w:val="both"/>
            </w:pPr>
            <w:r w:rsidRPr="00626592">
              <w:t xml:space="preserve">Pass </w:t>
            </w:r>
          </w:p>
          <w:p w14:paraId="7A0DC227" w14:textId="77777777" w:rsidR="002B121E" w:rsidRPr="00626592" w:rsidRDefault="002B121E" w:rsidP="00493DE3">
            <w:pPr>
              <w:jc w:val="both"/>
              <w:rPr>
                <w:lang w:eastAsia="ar-SA"/>
              </w:rPr>
            </w:pPr>
          </w:p>
        </w:tc>
      </w:tr>
      <w:tr w:rsidR="002B121E" w:rsidRPr="00626592" w14:paraId="28200486" w14:textId="77777777" w:rsidTr="00493DE3">
        <w:tc>
          <w:tcPr>
            <w:tcW w:w="648" w:type="dxa"/>
          </w:tcPr>
          <w:p w14:paraId="74BADE55" w14:textId="77777777" w:rsidR="002B121E" w:rsidRPr="00626592" w:rsidRDefault="002B121E" w:rsidP="00493DE3">
            <w:pPr>
              <w:jc w:val="both"/>
              <w:rPr>
                <w:lang w:eastAsia="ar-SA"/>
              </w:rPr>
            </w:pPr>
            <w:r w:rsidRPr="00626592">
              <w:rPr>
                <w:lang w:eastAsia="ar-SA"/>
              </w:rPr>
              <w:t>2.</w:t>
            </w:r>
          </w:p>
          <w:p w14:paraId="3FF056CB" w14:textId="77777777" w:rsidR="002B121E" w:rsidRPr="00626592" w:rsidRDefault="002B121E" w:rsidP="00493DE3">
            <w:pPr>
              <w:jc w:val="both"/>
              <w:rPr>
                <w:lang w:eastAsia="ar-SA"/>
              </w:rPr>
            </w:pP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2B121E" w:rsidRPr="00626592" w14:paraId="0849F039" w14:textId="77777777" w:rsidTr="00493DE3">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94"/>
                  </w:tblGrid>
                  <w:tr w:rsidR="002B121E" w:rsidRPr="00626592" w14:paraId="334AE32A" w14:textId="77777777" w:rsidTr="00493DE3">
                    <w:trPr>
                      <w:tblCellSpacing w:w="15" w:type="dxa"/>
                    </w:trPr>
                    <w:tc>
                      <w:tcPr>
                        <w:tcW w:w="0" w:type="auto"/>
                        <w:vAlign w:val="center"/>
                        <w:hideMark/>
                      </w:tcPr>
                      <w:p w14:paraId="023E8397" w14:textId="77777777" w:rsidR="002B121E" w:rsidRPr="00626592" w:rsidRDefault="002B121E" w:rsidP="00493DE3">
                        <w:pPr>
                          <w:jc w:val="both"/>
                          <w:rPr>
                            <w:lang w:eastAsia="ar-SA"/>
                          </w:rPr>
                        </w:pPr>
                        <w:r w:rsidRPr="00626592">
                          <w:rPr>
                            <w:lang w:eastAsia="ar-SA"/>
                          </w:rPr>
                          <w:t>Renter Join Shared Property</w:t>
                        </w:r>
                      </w:p>
                    </w:tc>
                  </w:tr>
                </w:tbl>
                <w:p w14:paraId="5AF99BA6"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6D818E74" w14:textId="77777777" w:rsidTr="00493DE3">
                    <w:trPr>
                      <w:tblCellSpacing w:w="15" w:type="dxa"/>
                    </w:trPr>
                    <w:tc>
                      <w:tcPr>
                        <w:tcW w:w="0" w:type="auto"/>
                        <w:vAlign w:val="center"/>
                        <w:hideMark/>
                      </w:tcPr>
                      <w:p w14:paraId="34D51489" w14:textId="77777777" w:rsidR="002B121E" w:rsidRPr="00626592" w:rsidRDefault="002B121E" w:rsidP="00493DE3">
                        <w:pPr>
                          <w:jc w:val="both"/>
                          <w:rPr>
                            <w:lang w:eastAsia="ar-SA"/>
                          </w:rPr>
                        </w:pPr>
                      </w:p>
                    </w:tc>
                  </w:tr>
                </w:tbl>
                <w:p w14:paraId="1E42EB4F" w14:textId="77777777" w:rsidR="002B121E" w:rsidRPr="00626592" w:rsidRDefault="002B121E" w:rsidP="00493DE3">
                  <w:pPr>
                    <w:jc w:val="both"/>
                    <w:rPr>
                      <w:lang w:eastAsia="ar-SA"/>
                    </w:rPr>
                  </w:pPr>
                </w:p>
              </w:tc>
            </w:tr>
          </w:tbl>
          <w:p w14:paraId="179168DE" w14:textId="77777777" w:rsidR="002B121E" w:rsidRPr="00626592" w:rsidRDefault="002B121E" w:rsidP="00493DE3">
            <w:pPr>
              <w:jc w:val="both"/>
              <w:rPr>
                <w:lang w:eastAsia="ar-SA"/>
              </w:rPr>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99"/>
              <w:gridCol w:w="45"/>
            </w:tblGrid>
            <w:tr w:rsidR="002B121E" w:rsidRPr="00626592" w14:paraId="502870DF" w14:textId="77777777" w:rsidTr="00493DE3">
              <w:trPr>
                <w:gridAfter w:val="1"/>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3FE6648A" w14:textId="77777777" w:rsidTr="00493DE3">
                    <w:trPr>
                      <w:tblCellSpacing w:w="15" w:type="dxa"/>
                    </w:trPr>
                    <w:tc>
                      <w:tcPr>
                        <w:tcW w:w="0" w:type="auto"/>
                        <w:vAlign w:val="center"/>
                        <w:hideMark/>
                      </w:tcPr>
                      <w:p w14:paraId="4070BBEE" w14:textId="77777777" w:rsidR="002B121E" w:rsidRPr="00626592" w:rsidRDefault="002B121E" w:rsidP="00493DE3">
                        <w:pPr>
                          <w:jc w:val="both"/>
                          <w:rPr>
                            <w:lang w:eastAsia="ar-SA"/>
                          </w:rPr>
                        </w:pPr>
                      </w:p>
                    </w:tc>
                  </w:tr>
                </w:tbl>
                <w:p w14:paraId="04ABDC20" w14:textId="77777777" w:rsidR="002B121E" w:rsidRPr="00626592" w:rsidRDefault="002B121E" w:rsidP="00493DE3">
                  <w:pPr>
                    <w:jc w:val="both"/>
                    <w:rPr>
                      <w:lang w:eastAsia="ar-SA"/>
                    </w:rPr>
                  </w:pPr>
                </w:p>
              </w:tc>
            </w:tr>
            <w:tr w:rsidR="002B121E" w:rsidRPr="00626592" w14:paraId="3236AFDF" w14:textId="77777777" w:rsidTr="00493DE3">
              <w:trPr>
                <w:tblCellSpacing w:w="15" w:type="dxa"/>
              </w:trPr>
              <w:tc>
                <w:tcPr>
                  <w:tcW w:w="0" w:type="auto"/>
                  <w:gridSpan w:val="2"/>
                  <w:vAlign w:val="center"/>
                  <w:hideMark/>
                </w:tcPr>
                <w:p w14:paraId="3A7EEC29" w14:textId="77777777" w:rsidR="002B121E" w:rsidRPr="00626592" w:rsidRDefault="002B121E" w:rsidP="00493DE3">
                  <w:pPr>
                    <w:jc w:val="both"/>
                    <w:rPr>
                      <w:lang w:eastAsia="ar-SA"/>
                    </w:rPr>
                  </w:pPr>
                  <w:r w:rsidRPr="00626592">
                    <w:rPr>
                      <w:lang w:eastAsia="ar-SA"/>
                    </w:rPr>
                    <w:t>Renter ID: T203, Selected Shared Property ID: SP101</w:t>
                  </w:r>
                </w:p>
              </w:tc>
            </w:tr>
          </w:tbl>
          <w:p w14:paraId="7705C2B8"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6DDC53DE" w14:textId="77777777" w:rsidTr="00493DE3">
              <w:trPr>
                <w:tblCellSpacing w:w="15" w:type="dxa"/>
              </w:trPr>
              <w:tc>
                <w:tcPr>
                  <w:tcW w:w="0" w:type="auto"/>
                  <w:vAlign w:val="center"/>
                  <w:hideMark/>
                </w:tcPr>
                <w:p w14:paraId="330BFC57" w14:textId="77777777" w:rsidR="002B121E" w:rsidRPr="00626592" w:rsidRDefault="002B121E" w:rsidP="00493DE3">
                  <w:pPr>
                    <w:jc w:val="both"/>
                    <w:rPr>
                      <w:lang w:eastAsia="ar-SA"/>
                    </w:rPr>
                  </w:pPr>
                </w:p>
              </w:tc>
            </w:tr>
          </w:tbl>
          <w:p w14:paraId="388A69AE" w14:textId="77777777" w:rsidR="002B121E" w:rsidRPr="00626592" w:rsidRDefault="002B121E" w:rsidP="00493DE3">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91"/>
              <w:gridCol w:w="45"/>
            </w:tblGrid>
            <w:tr w:rsidR="002B121E" w:rsidRPr="00626592" w14:paraId="27D4EDF4" w14:textId="77777777" w:rsidTr="00493DE3">
              <w:trPr>
                <w:gridAfter w:val="1"/>
                <w:tblCellSpacing w:w="15" w:type="dxa"/>
              </w:trPr>
              <w:tc>
                <w:tcPr>
                  <w:tcW w:w="0" w:type="auto"/>
                  <w:vAlign w:val="center"/>
                  <w:hideMark/>
                </w:tcPr>
                <w:p w14:paraId="3104FFC5" w14:textId="77777777" w:rsidR="002B121E" w:rsidRPr="00626592" w:rsidRDefault="002B121E" w:rsidP="00493DE3">
                  <w:pPr>
                    <w:jc w:val="both"/>
                    <w:rPr>
                      <w:lang w:eastAsia="ar-SA"/>
                    </w:rPr>
                  </w:pPr>
                </w:p>
              </w:tc>
            </w:tr>
            <w:tr w:rsidR="002B121E" w:rsidRPr="00626592" w14:paraId="195B4C62" w14:textId="77777777" w:rsidTr="00493DE3">
              <w:trPr>
                <w:tblCellSpacing w:w="15" w:type="dxa"/>
              </w:trPr>
              <w:tc>
                <w:tcPr>
                  <w:tcW w:w="0" w:type="auto"/>
                  <w:gridSpan w:val="2"/>
                  <w:vAlign w:val="center"/>
                  <w:hideMark/>
                </w:tcPr>
                <w:p w14:paraId="2EB964C3" w14:textId="77777777" w:rsidR="002B121E" w:rsidRPr="00626592" w:rsidRDefault="002B121E" w:rsidP="00493DE3">
                  <w:pPr>
                    <w:jc w:val="both"/>
                    <w:rPr>
                      <w:lang w:eastAsia="ar-SA"/>
                    </w:rPr>
                  </w:pPr>
                  <w:r w:rsidRPr="00626592">
                    <w:rPr>
                      <w:lang w:eastAsia="ar-SA"/>
                    </w:rPr>
                    <w:t>Renter added to sharing list</w:t>
                  </w:r>
                </w:p>
              </w:tc>
            </w:tr>
          </w:tbl>
          <w:p w14:paraId="5E8E0046"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00F635D5" w14:textId="77777777" w:rsidTr="00493DE3">
              <w:trPr>
                <w:tblCellSpacing w:w="15" w:type="dxa"/>
              </w:trPr>
              <w:tc>
                <w:tcPr>
                  <w:tcW w:w="0" w:type="auto"/>
                  <w:vAlign w:val="center"/>
                  <w:hideMark/>
                </w:tcPr>
                <w:p w14:paraId="08AD71DF" w14:textId="77777777" w:rsidR="002B121E" w:rsidRPr="00626592" w:rsidRDefault="002B121E" w:rsidP="00493DE3">
                  <w:pPr>
                    <w:jc w:val="both"/>
                    <w:rPr>
                      <w:lang w:eastAsia="ar-SA"/>
                    </w:rPr>
                  </w:pPr>
                </w:p>
              </w:tc>
            </w:tr>
          </w:tbl>
          <w:p w14:paraId="007BDA3D" w14:textId="77777777" w:rsidR="002B121E" w:rsidRPr="00626592" w:rsidRDefault="002B121E" w:rsidP="00493DE3">
            <w:pPr>
              <w:jc w:val="both"/>
              <w:rPr>
                <w:lang w:eastAsia="ar-SA"/>
              </w:rPr>
            </w:pPr>
          </w:p>
        </w:tc>
        <w:tc>
          <w:tcPr>
            <w:tcW w:w="1916" w:type="dxa"/>
          </w:tcPr>
          <w:p w14:paraId="2A700FEF" w14:textId="77777777" w:rsidR="002B121E" w:rsidRPr="00626592" w:rsidRDefault="002B121E" w:rsidP="00493DE3">
            <w:pPr>
              <w:jc w:val="both"/>
              <w:rPr>
                <w:lang w:eastAsia="ar-SA"/>
              </w:rPr>
            </w:pPr>
            <w:r w:rsidRPr="00626592">
              <w:rPr>
                <w:lang w:eastAsia="ar-SA"/>
              </w:rPr>
              <w:t>Pass</w:t>
            </w:r>
          </w:p>
        </w:tc>
      </w:tr>
      <w:tr w:rsidR="002B121E" w:rsidRPr="00626592" w14:paraId="4B1FE991" w14:textId="77777777" w:rsidTr="00493DE3">
        <w:tc>
          <w:tcPr>
            <w:tcW w:w="648" w:type="dxa"/>
          </w:tcPr>
          <w:p w14:paraId="6F5A58D0" w14:textId="77777777" w:rsidR="002B121E" w:rsidRPr="00626592" w:rsidRDefault="002B121E" w:rsidP="00493DE3">
            <w:pPr>
              <w:jc w:val="both"/>
              <w:rPr>
                <w:lang w:eastAsia="ar-SA"/>
              </w:rPr>
            </w:pPr>
            <w:r w:rsidRPr="00626592">
              <w:rPr>
                <w:lang w:eastAsia="ar-SA"/>
              </w:rPr>
              <w:t>3.</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2B121E" w:rsidRPr="00626592" w14:paraId="2B0D8F81" w14:textId="77777777" w:rsidTr="00493DE3">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94"/>
                  </w:tblGrid>
                  <w:tr w:rsidR="002B121E" w:rsidRPr="00626592" w14:paraId="50248792" w14:textId="77777777" w:rsidTr="00493DE3">
                    <w:trPr>
                      <w:tblCellSpacing w:w="15" w:type="dxa"/>
                    </w:trPr>
                    <w:tc>
                      <w:tcPr>
                        <w:tcW w:w="0" w:type="auto"/>
                        <w:vAlign w:val="center"/>
                        <w:hideMark/>
                      </w:tcPr>
                      <w:p w14:paraId="780E1ABC" w14:textId="77777777" w:rsidR="002B121E" w:rsidRPr="00626592" w:rsidRDefault="002B121E" w:rsidP="00493DE3">
                        <w:pPr>
                          <w:jc w:val="both"/>
                          <w:rPr>
                            <w:lang w:eastAsia="ar-SA"/>
                          </w:rPr>
                        </w:pPr>
                        <w:r w:rsidRPr="00626592">
                          <w:rPr>
                            <w:lang w:eastAsia="ar-SA"/>
                          </w:rPr>
                          <w:t>Landlord View Shared Renters</w:t>
                        </w:r>
                      </w:p>
                    </w:tc>
                  </w:tr>
                </w:tbl>
                <w:p w14:paraId="2471CDD3"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2346DFF2" w14:textId="77777777" w:rsidTr="00493DE3">
                    <w:trPr>
                      <w:tblCellSpacing w:w="15" w:type="dxa"/>
                    </w:trPr>
                    <w:tc>
                      <w:tcPr>
                        <w:tcW w:w="0" w:type="auto"/>
                        <w:vAlign w:val="center"/>
                        <w:hideMark/>
                      </w:tcPr>
                      <w:p w14:paraId="3CF1CCB4" w14:textId="77777777" w:rsidR="002B121E" w:rsidRPr="00626592" w:rsidRDefault="002B121E" w:rsidP="00493DE3">
                        <w:pPr>
                          <w:jc w:val="both"/>
                          <w:rPr>
                            <w:lang w:eastAsia="ar-SA"/>
                          </w:rPr>
                        </w:pPr>
                      </w:p>
                    </w:tc>
                  </w:tr>
                </w:tbl>
                <w:p w14:paraId="710A167C" w14:textId="77777777" w:rsidR="002B121E" w:rsidRPr="00626592" w:rsidRDefault="002B121E" w:rsidP="00493DE3">
                  <w:pPr>
                    <w:jc w:val="both"/>
                    <w:rPr>
                      <w:lang w:eastAsia="ar-SA"/>
                    </w:rPr>
                  </w:pPr>
                </w:p>
              </w:tc>
            </w:tr>
          </w:tbl>
          <w:p w14:paraId="42471677" w14:textId="77777777" w:rsidR="002B121E" w:rsidRPr="00626592" w:rsidRDefault="002B121E" w:rsidP="00493DE3">
            <w:pPr>
              <w:jc w:val="both"/>
              <w:rPr>
                <w:lang w:eastAsia="ar-SA"/>
              </w:rPr>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44"/>
            </w:tblGrid>
            <w:tr w:rsidR="002B121E" w:rsidRPr="00626592" w14:paraId="64DC3500" w14:textId="77777777" w:rsidTr="00493DE3">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54"/>
                  </w:tblGrid>
                  <w:tr w:rsidR="002B121E" w:rsidRPr="00626592" w14:paraId="6F99DB9A" w14:textId="77777777" w:rsidTr="00493DE3">
                    <w:trPr>
                      <w:tblCellSpacing w:w="15" w:type="dxa"/>
                    </w:trPr>
                    <w:tc>
                      <w:tcPr>
                        <w:tcW w:w="0" w:type="auto"/>
                        <w:vAlign w:val="center"/>
                        <w:hideMark/>
                      </w:tcPr>
                      <w:p w14:paraId="3C359B76" w14:textId="77777777" w:rsidR="002B121E" w:rsidRPr="00626592" w:rsidRDefault="002B121E" w:rsidP="00493DE3">
                        <w:pPr>
                          <w:jc w:val="both"/>
                          <w:rPr>
                            <w:lang w:eastAsia="ar-SA"/>
                          </w:rPr>
                        </w:pPr>
                        <w:r w:rsidRPr="00626592">
                          <w:rPr>
                            <w:lang w:eastAsia="ar-SA"/>
                          </w:rPr>
                          <w:t>Shared Property ID: SP101</w:t>
                        </w:r>
                      </w:p>
                    </w:tc>
                  </w:tr>
                </w:tbl>
                <w:p w14:paraId="7C8A85B3"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2668E47F" w14:textId="77777777" w:rsidTr="00493DE3">
                    <w:trPr>
                      <w:tblCellSpacing w:w="15" w:type="dxa"/>
                    </w:trPr>
                    <w:tc>
                      <w:tcPr>
                        <w:tcW w:w="0" w:type="auto"/>
                        <w:vAlign w:val="center"/>
                        <w:hideMark/>
                      </w:tcPr>
                      <w:p w14:paraId="69380D73" w14:textId="77777777" w:rsidR="002B121E" w:rsidRPr="00626592" w:rsidRDefault="002B121E" w:rsidP="00493DE3">
                        <w:pPr>
                          <w:jc w:val="both"/>
                          <w:rPr>
                            <w:lang w:eastAsia="ar-SA"/>
                          </w:rPr>
                        </w:pPr>
                      </w:p>
                    </w:tc>
                  </w:tr>
                </w:tbl>
                <w:p w14:paraId="2112AF4F" w14:textId="77777777" w:rsidR="002B121E" w:rsidRPr="00626592" w:rsidRDefault="002B121E" w:rsidP="00493DE3">
                  <w:pPr>
                    <w:jc w:val="both"/>
                    <w:rPr>
                      <w:lang w:eastAsia="ar-SA"/>
                    </w:rPr>
                  </w:pPr>
                </w:p>
              </w:tc>
            </w:tr>
          </w:tbl>
          <w:p w14:paraId="6EEA2FE4" w14:textId="77777777" w:rsidR="002B121E" w:rsidRPr="00626592" w:rsidRDefault="002B121E" w:rsidP="00493DE3">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91"/>
              <w:gridCol w:w="45"/>
            </w:tblGrid>
            <w:tr w:rsidR="002B121E" w:rsidRPr="00626592" w14:paraId="0627960A" w14:textId="77777777" w:rsidTr="00493DE3">
              <w:trPr>
                <w:gridAfter w:val="1"/>
                <w:tblCellSpacing w:w="15" w:type="dxa"/>
              </w:trPr>
              <w:tc>
                <w:tcPr>
                  <w:tcW w:w="0" w:type="auto"/>
                  <w:vAlign w:val="center"/>
                  <w:hideMark/>
                </w:tcPr>
                <w:p w14:paraId="293C3770" w14:textId="77777777" w:rsidR="002B121E" w:rsidRPr="00626592" w:rsidRDefault="002B121E" w:rsidP="00493DE3">
                  <w:pPr>
                    <w:jc w:val="both"/>
                    <w:rPr>
                      <w:lang w:eastAsia="ar-SA"/>
                    </w:rPr>
                  </w:pPr>
                </w:p>
              </w:tc>
            </w:tr>
            <w:tr w:rsidR="002B121E" w:rsidRPr="00626592" w14:paraId="017389CF" w14:textId="77777777" w:rsidTr="00493DE3">
              <w:trPr>
                <w:tblCellSpacing w:w="15" w:type="dxa"/>
              </w:trPr>
              <w:tc>
                <w:tcPr>
                  <w:tcW w:w="0" w:type="auto"/>
                  <w:gridSpan w:val="2"/>
                  <w:vAlign w:val="center"/>
                  <w:hideMark/>
                </w:tcPr>
                <w:p w14:paraId="37B3A2A6" w14:textId="77777777" w:rsidR="002B121E" w:rsidRPr="00626592" w:rsidRDefault="002B121E" w:rsidP="00493DE3">
                  <w:pPr>
                    <w:jc w:val="both"/>
                    <w:rPr>
                      <w:lang w:eastAsia="ar-SA"/>
                    </w:rPr>
                  </w:pPr>
                  <w:r w:rsidRPr="00626592">
                    <w:rPr>
                      <w:lang w:eastAsia="ar-SA"/>
                    </w:rPr>
                    <w:t>List of renters displayed</w:t>
                  </w:r>
                </w:p>
              </w:tc>
            </w:tr>
          </w:tbl>
          <w:p w14:paraId="487A72F6"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3887D7CE" w14:textId="77777777" w:rsidTr="00493DE3">
              <w:trPr>
                <w:tblCellSpacing w:w="15" w:type="dxa"/>
              </w:trPr>
              <w:tc>
                <w:tcPr>
                  <w:tcW w:w="0" w:type="auto"/>
                  <w:vAlign w:val="center"/>
                  <w:hideMark/>
                </w:tcPr>
                <w:p w14:paraId="1C991A04" w14:textId="77777777" w:rsidR="002B121E" w:rsidRPr="00626592" w:rsidRDefault="002B121E" w:rsidP="00493DE3">
                  <w:pPr>
                    <w:jc w:val="both"/>
                    <w:rPr>
                      <w:lang w:eastAsia="ar-SA"/>
                    </w:rPr>
                  </w:pPr>
                </w:p>
              </w:tc>
            </w:tr>
          </w:tbl>
          <w:p w14:paraId="4E6ED732" w14:textId="77777777" w:rsidR="002B121E" w:rsidRPr="00626592" w:rsidRDefault="002B121E" w:rsidP="00493DE3">
            <w:pPr>
              <w:jc w:val="both"/>
              <w:rPr>
                <w:lang w:eastAsia="ar-SA"/>
              </w:rPr>
            </w:pPr>
          </w:p>
        </w:tc>
        <w:tc>
          <w:tcPr>
            <w:tcW w:w="1916" w:type="dxa"/>
          </w:tcPr>
          <w:p w14:paraId="0D427F72" w14:textId="77777777" w:rsidR="002B121E" w:rsidRPr="00626592" w:rsidRDefault="002B121E" w:rsidP="00493DE3">
            <w:pPr>
              <w:jc w:val="both"/>
              <w:rPr>
                <w:lang w:eastAsia="ar-SA"/>
              </w:rPr>
            </w:pPr>
            <w:r w:rsidRPr="00626592">
              <w:rPr>
                <w:lang w:eastAsia="ar-SA"/>
              </w:rPr>
              <w:t>Pass</w:t>
            </w:r>
          </w:p>
        </w:tc>
      </w:tr>
    </w:tbl>
    <w:p w14:paraId="7EF040D8" w14:textId="77777777" w:rsidR="000F645A" w:rsidRPr="00626592" w:rsidRDefault="000F645A" w:rsidP="002B121E">
      <w:pPr>
        <w:rPr>
          <w:b/>
          <w:bCs/>
          <w:sz w:val="28"/>
          <w:szCs w:val="28"/>
        </w:rPr>
      </w:pPr>
    </w:p>
    <w:p w14:paraId="34ECA9A9" w14:textId="77777777" w:rsidR="000F645A" w:rsidRPr="00626592" w:rsidRDefault="000F645A" w:rsidP="002B121E">
      <w:pPr>
        <w:rPr>
          <w:b/>
          <w:bCs/>
          <w:sz w:val="28"/>
          <w:szCs w:val="28"/>
        </w:rPr>
      </w:pPr>
    </w:p>
    <w:p w14:paraId="006017AA" w14:textId="77777777" w:rsidR="000F645A" w:rsidRPr="00626592" w:rsidRDefault="000F645A" w:rsidP="002B121E">
      <w:pPr>
        <w:rPr>
          <w:b/>
          <w:bCs/>
          <w:sz w:val="28"/>
          <w:szCs w:val="28"/>
        </w:rPr>
      </w:pPr>
    </w:p>
    <w:p w14:paraId="7BA14447" w14:textId="76359348" w:rsidR="002B121E" w:rsidRPr="00626592" w:rsidRDefault="002B121E" w:rsidP="002B121E">
      <w:pPr>
        <w:rPr>
          <w:b/>
          <w:bCs/>
        </w:rPr>
      </w:pPr>
      <w:r w:rsidRPr="00626592">
        <w:rPr>
          <w:b/>
          <w:bCs/>
        </w:rPr>
        <w:t>Functional Testing 5: Reporting and Notification Management Module</w:t>
      </w:r>
    </w:p>
    <w:p w14:paraId="0518599E" w14:textId="77777777" w:rsidR="000F645A" w:rsidRPr="00626592" w:rsidRDefault="000F645A" w:rsidP="002B121E">
      <w:pPr>
        <w:rPr>
          <w:b/>
          <w:bCs/>
          <w:sz w:val="28"/>
          <w:szCs w:val="28"/>
        </w:rPr>
      </w:pPr>
    </w:p>
    <w:p w14:paraId="74C540C4" w14:textId="77777777" w:rsidR="002B121E" w:rsidRPr="00626592" w:rsidRDefault="002B121E" w:rsidP="002B121E">
      <w:r w:rsidRPr="00626592">
        <w:rPr>
          <w:b/>
          <w:bCs/>
        </w:rPr>
        <w:t>Objective:</w:t>
      </w:r>
      <w:r w:rsidRPr="00626592">
        <w:t xml:space="preserve"> To ensure that reporting is available and system notifications for payments, agreements, feedback are properly sent.</w:t>
      </w:r>
    </w:p>
    <w:p w14:paraId="5257ABD4" w14:textId="77777777" w:rsidR="002B121E" w:rsidRPr="00626592" w:rsidRDefault="002B121E" w:rsidP="002B121E"/>
    <w:tbl>
      <w:tblPr>
        <w:tblStyle w:val="TableGrid"/>
        <w:tblW w:w="0" w:type="auto"/>
        <w:tblLook w:val="04A0" w:firstRow="1" w:lastRow="0" w:firstColumn="1" w:lastColumn="0" w:noHBand="0" w:noVBand="1"/>
      </w:tblPr>
      <w:tblGrid>
        <w:gridCol w:w="648"/>
        <w:gridCol w:w="2700"/>
        <w:gridCol w:w="2743"/>
        <w:gridCol w:w="2134"/>
        <w:gridCol w:w="1360"/>
      </w:tblGrid>
      <w:tr w:rsidR="002B121E" w:rsidRPr="00626592" w14:paraId="608E59CB" w14:textId="77777777" w:rsidTr="00F333F9">
        <w:trPr>
          <w:trHeight w:val="647"/>
        </w:trPr>
        <w:tc>
          <w:tcPr>
            <w:tcW w:w="648" w:type="dxa"/>
          </w:tcPr>
          <w:p w14:paraId="4E528B79" w14:textId="77777777" w:rsidR="002B121E" w:rsidRPr="00626592" w:rsidRDefault="002B121E" w:rsidP="00493DE3">
            <w:pPr>
              <w:jc w:val="both"/>
              <w:rPr>
                <w:b/>
                <w:lang w:eastAsia="ar-SA"/>
              </w:rPr>
            </w:pPr>
            <w:r w:rsidRPr="00626592">
              <w:rPr>
                <w:b/>
                <w:lang w:eastAsia="ar-SA"/>
              </w:rPr>
              <w:t>No.</w:t>
            </w:r>
          </w:p>
        </w:tc>
        <w:tc>
          <w:tcPr>
            <w:tcW w:w="2700" w:type="dxa"/>
          </w:tcPr>
          <w:p w14:paraId="4FBD8CEE" w14:textId="77777777" w:rsidR="002B121E" w:rsidRPr="00626592" w:rsidRDefault="002B121E" w:rsidP="00493DE3">
            <w:pPr>
              <w:pStyle w:val="Default"/>
              <w:jc w:val="both"/>
            </w:pPr>
            <w:r w:rsidRPr="00626592">
              <w:rPr>
                <w:b/>
                <w:bCs/>
              </w:rPr>
              <w:t xml:space="preserve">Test case/Test script </w:t>
            </w:r>
          </w:p>
          <w:p w14:paraId="35D4567C" w14:textId="77777777" w:rsidR="002B121E" w:rsidRPr="00626592" w:rsidRDefault="002B121E" w:rsidP="00493DE3">
            <w:pPr>
              <w:jc w:val="both"/>
              <w:rPr>
                <w:lang w:eastAsia="ar-SA"/>
              </w:rPr>
            </w:pPr>
          </w:p>
        </w:tc>
        <w:tc>
          <w:tcPr>
            <w:tcW w:w="2743" w:type="dxa"/>
          </w:tcPr>
          <w:p w14:paraId="2E06AC96" w14:textId="77777777" w:rsidR="002B121E" w:rsidRPr="00626592" w:rsidRDefault="002B121E" w:rsidP="00493DE3">
            <w:pPr>
              <w:pStyle w:val="Default"/>
              <w:jc w:val="both"/>
            </w:pPr>
            <w:r w:rsidRPr="00626592">
              <w:rPr>
                <w:b/>
                <w:bCs/>
              </w:rPr>
              <w:t xml:space="preserve">Attribute and value </w:t>
            </w:r>
          </w:p>
          <w:p w14:paraId="5117D2A7" w14:textId="77777777" w:rsidR="002B121E" w:rsidRPr="00626592" w:rsidRDefault="002B121E" w:rsidP="00493DE3">
            <w:pPr>
              <w:jc w:val="both"/>
              <w:rPr>
                <w:lang w:eastAsia="ar-SA"/>
              </w:rPr>
            </w:pPr>
          </w:p>
        </w:tc>
        <w:tc>
          <w:tcPr>
            <w:tcW w:w="2126" w:type="dxa"/>
          </w:tcPr>
          <w:p w14:paraId="19F93A8B" w14:textId="77777777" w:rsidR="002B121E" w:rsidRPr="00626592" w:rsidRDefault="002B121E" w:rsidP="00493DE3">
            <w:pPr>
              <w:pStyle w:val="Default"/>
              <w:jc w:val="both"/>
            </w:pPr>
            <w:r w:rsidRPr="00626592">
              <w:rPr>
                <w:b/>
                <w:bCs/>
              </w:rPr>
              <w:t xml:space="preserve">Expected result </w:t>
            </w:r>
          </w:p>
          <w:p w14:paraId="0947B33A" w14:textId="77777777" w:rsidR="002B121E" w:rsidRPr="00626592" w:rsidRDefault="002B121E" w:rsidP="00493DE3">
            <w:pPr>
              <w:jc w:val="both"/>
              <w:rPr>
                <w:lang w:eastAsia="ar-SA"/>
              </w:rPr>
            </w:pPr>
          </w:p>
        </w:tc>
        <w:tc>
          <w:tcPr>
            <w:tcW w:w="1360" w:type="dxa"/>
          </w:tcPr>
          <w:p w14:paraId="1EB36B8C" w14:textId="77777777" w:rsidR="002B121E" w:rsidRPr="00626592" w:rsidRDefault="002B121E" w:rsidP="00493DE3">
            <w:pPr>
              <w:pStyle w:val="Default"/>
              <w:jc w:val="both"/>
            </w:pPr>
            <w:r w:rsidRPr="00626592">
              <w:rPr>
                <w:b/>
                <w:bCs/>
              </w:rPr>
              <w:t xml:space="preserve">Result </w:t>
            </w:r>
          </w:p>
          <w:p w14:paraId="6431AB88" w14:textId="77777777" w:rsidR="002B121E" w:rsidRPr="00626592" w:rsidRDefault="002B121E" w:rsidP="00493DE3">
            <w:pPr>
              <w:jc w:val="both"/>
              <w:rPr>
                <w:lang w:eastAsia="ar-SA"/>
              </w:rPr>
            </w:pPr>
          </w:p>
        </w:tc>
      </w:tr>
      <w:tr w:rsidR="002B121E" w:rsidRPr="00626592" w14:paraId="23BD04EC" w14:textId="77777777" w:rsidTr="00F333F9">
        <w:tc>
          <w:tcPr>
            <w:tcW w:w="648" w:type="dxa"/>
          </w:tcPr>
          <w:p w14:paraId="5017B555" w14:textId="77777777" w:rsidR="002B121E" w:rsidRPr="00626592" w:rsidRDefault="002B121E" w:rsidP="00493DE3">
            <w:pPr>
              <w:jc w:val="both"/>
              <w:rPr>
                <w:lang w:eastAsia="ar-SA"/>
              </w:rPr>
            </w:pPr>
            <w:r w:rsidRPr="00626592">
              <w:rPr>
                <w:lang w:eastAsia="ar-SA"/>
              </w:rPr>
              <w:t>1.</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2B121E" w:rsidRPr="00626592" w14:paraId="32732B35" w14:textId="77777777" w:rsidTr="00493DE3">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94"/>
                  </w:tblGrid>
                  <w:tr w:rsidR="002B121E" w:rsidRPr="00626592" w14:paraId="3199559D" w14:textId="77777777" w:rsidTr="00493DE3">
                    <w:trPr>
                      <w:tblCellSpacing w:w="15" w:type="dxa"/>
                    </w:trPr>
                    <w:tc>
                      <w:tcPr>
                        <w:tcW w:w="0" w:type="auto"/>
                        <w:vAlign w:val="center"/>
                        <w:hideMark/>
                      </w:tcPr>
                      <w:p w14:paraId="38946FFF" w14:textId="77777777" w:rsidR="002B121E" w:rsidRPr="00626592" w:rsidRDefault="002B121E" w:rsidP="00493DE3">
                        <w:pPr>
                          <w:pStyle w:val="Default"/>
                          <w:jc w:val="both"/>
                          <w:rPr>
                            <w:lang w:eastAsia="ar-SA"/>
                          </w:rPr>
                        </w:pPr>
                        <w:r w:rsidRPr="00626592">
                          <w:rPr>
                            <w:lang w:eastAsia="ar-SA"/>
                          </w:rPr>
                          <w:t>Admin Generate Transaction Report</w:t>
                        </w:r>
                      </w:p>
                    </w:tc>
                  </w:tr>
                </w:tbl>
                <w:p w14:paraId="627648EA" w14:textId="77777777" w:rsidR="002B121E" w:rsidRPr="00626592" w:rsidRDefault="002B121E" w:rsidP="00493DE3">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774B8778" w14:textId="77777777" w:rsidTr="00493DE3">
                    <w:trPr>
                      <w:tblCellSpacing w:w="15" w:type="dxa"/>
                    </w:trPr>
                    <w:tc>
                      <w:tcPr>
                        <w:tcW w:w="0" w:type="auto"/>
                        <w:vAlign w:val="center"/>
                        <w:hideMark/>
                      </w:tcPr>
                      <w:p w14:paraId="6ED833E3" w14:textId="77777777" w:rsidR="002B121E" w:rsidRPr="00626592" w:rsidRDefault="002B121E" w:rsidP="00493DE3">
                        <w:pPr>
                          <w:pStyle w:val="Default"/>
                          <w:jc w:val="both"/>
                          <w:rPr>
                            <w:lang w:eastAsia="ar-SA"/>
                          </w:rPr>
                        </w:pPr>
                      </w:p>
                    </w:tc>
                  </w:tr>
                </w:tbl>
                <w:p w14:paraId="2798F81D" w14:textId="77777777" w:rsidR="002B121E" w:rsidRPr="00626592" w:rsidRDefault="002B121E" w:rsidP="00493DE3">
                  <w:pPr>
                    <w:pStyle w:val="Default"/>
                    <w:jc w:val="both"/>
                    <w:rPr>
                      <w:lang w:eastAsia="ar-SA"/>
                    </w:rPr>
                  </w:pPr>
                </w:p>
              </w:tc>
            </w:tr>
          </w:tbl>
          <w:p w14:paraId="074D4C5A" w14:textId="77777777" w:rsidR="002B121E" w:rsidRPr="00626592" w:rsidRDefault="002B121E" w:rsidP="00493DE3">
            <w:pPr>
              <w:pStyle w:val="Default"/>
              <w:jc w:val="both"/>
              <w:rPr>
                <w:lang w:eastAsia="ar-SA"/>
              </w:rPr>
            </w:pPr>
          </w:p>
        </w:tc>
        <w:tc>
          <w:tcPr>
            <w:tcW w:w="2743" w:type="dxa"/>
          </w:tcPr>
          <w:p w14:paraId="3B76BFBC" w14:textId="77777777" w:rsidR="002B121E" w:rsidRPr="00626592" w:rsidRDefault="002B121E" w:rsidP="00493DE3">
            <w:pPr>
              <w:jc w:val="both"/>
              <w:rPr>
                <w:lang w:eastAsia="ar-SA"/>
              </w:rPr>
            </w:pPr>
            <w:r w:rsidRPr="00626592">
              <w:t xml:space="preserve"> </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27"/>
            </w:tblGrid>
            <w:tr w:rsidR="002B121E" w:rsidRPr="00626592" w14:paraId="6A02AD92" w14:textId="77777777" w:rsidTr="00493DE3">
              <w:trPr>
                <w:tblCellSpacing w:w="15" w:type="dxa"/>
              </w:trPr>
              <w:tc>
                <w:tcPr>
                  <w:tcW w:w="0" w:type="auto"/>
                  <w:vAlign w:val="center"/>
                  <w:hideMark/>
                </w:tcPr>
                <w:p w14:paraId="55A65B20" w14:textId="77777777" w:rsidR="002B121E" w:rsidRPr="00626592" w:rsidRDefault="002B121E" w:rsidP="00493DE3">
                  <w:pPr>
                    <w:jc w:val="both"/>
                  </w:pPr>
                  <w:r w:rsidRPr="00626592">
                    <w:t>Report Type: Transaction Summary, Format: PDF, Date Range: 01-Mar-2025 to 31-Mar-2025</w:t>
                  </w:r>
                </w:p>
              </w:tc>
            </w:tr>
          </w:tbl>
          <w:p w14:paraId="03C996CE" w14:textId="77777777" w:rsidR="002B121E" w:rsidRPr="00626592" w:rsidRDefault="002B121E" w:rsidP="00493DE3">
            <w:pPr>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27DFE746" w14:textId="77777777" w:rsidTr="00493DE3">
              <w:trPr>
                <w:tblCellSpacing w:w="15" w:type="dxa"/>
              </w:trPr>
              <w:tc>
                <w:tcPr>
                  <w:tcW w:w="0" w:type="auto"/>
                  <w:vAlign w:val="center"/>
                  <w:hideMark/>
                </w:tcPr>
                <w:p w14:paraId="67AB0B5D" w14:textId="77777777" w:rsidR="002B121E" w:rsidRPr="00626592" w:rsidRDefault="002B121E" w:rsidP="00493DE3">
                  <w:pPr>
                    <w:jc w:val="both"/>
                  </w:pPr>
                </w:p>
              </w:tc>
            </w:tr>
          </w:tbl>
          <w:p w14:paraId="53B81EE7" w14:textId="77777777" w:rsidR="002B121E" w:rsidRPr="00626592" w:rsidRDefault="002B121E" w:rsidP="00493DE3">
            <w:pPr>
              <w:jc w:val="both"/>
              <w:rPr>
                <w:lang w:eastAsia="ar-SA"/>
              </w:rPr>
            </w:pPr>
          </w:p>
          <w:p w14:paraId="59865FC7" w14:textId="77777777" w:rsidR="002B121E" w:rsidRPr="00626592" w:rsidRDefault="002B121E" w:rsidP="00493DE3">
            <w:pPr>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32B78F3E" w14:textId="77777777" w:rsidTr="00493DE3">
              <w:trPr>
                <w:tblCellSpacing w:w="15" w:type="dxa"/>
              </w:trPr>
              <w:tc>
                <w:tcPr>
                  <w:tcW w:w="0" w:type="auto"/>
                  <w:vAlign w:val="center"/>
                  <w:hideMark/>
                </w:tcPr>
                <w:p w14:paraId="131549A9" w14:textId="77777777" w:rsidR="002B121E" w:rsidRPr="00626592" w:rsidRDefault="002B121E" w:rsidP="00493DE3">
                  <w:pPr>
                    <w:jc w:val="both"/>
                  </w:pPr>
                </w:p>
              </w:tc>
            </w:tr>
          </w:tbl>
          <w:p w14:paraId="46FF15DD" w14:textId="77777777" w:rsidR="002B121E" w:rsidRPr="00626592" w:rsidRDefault="002B121E" w:rsidP="00493DE3">
            <w:pPr>
              <w:jc w:val="both"/>
              <w:rPr>
                <w:lang w:eastAsia="ar-SA"/>
              </w:rPr>
            </w:pPr>
          </w:p>
          <w:p w14:paraId="42F69F0B" w14:textId="77777777" w:rsidR="002B121E" w:rsidRPr="00626592" w:rsidRDefault="002B121E" w:rsidP="00493DE3">
            <w:pPr>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5F1A145C" w14:textId="77777777" w:rsidTr="00493DE3">
              <w:trPr>
                <w:tblCellSpacing w:w="15" w:type="dxa"/>
              </w:trPr>
              <w:tc>
                <w:tcPr>
                  <w:tcW w:w="0" w:type="auto"/>
                  <w:vAlign w:val="center"/>
                  <w:hideMark/>
                </w:tcPr>
                <w:p w14:paraId="0A404815" w14:textId="77777777" w:rsidR="002B121E" w:rsidRPr="00626592" w:rsidRDefault="002B121E" w:rsidP="00493DE3">
                  <w:pPr>
                    <w:jc w:val="both"/>
                  </w:pPr>
                </w:p>
              </w:tc>
            </w:tr>
          </w:tbl>
          <w:p w14:paraId="068BF93F" w14:textId="77777777" w:rsidR="002B121E" w:rsidRPr="00626592" w:rsidRDefault="002B121E" w:rsidP="00493DE3">
            <w:pPr>
              <w:jc w:val="both"/>
              <w:rPr>
                <w:lang w:eastAsia="ar-SA"/>
              </w:rPr>
            </w:pPr>
          </w:p>
        </w:tc>
        <w:tc>
          <w:tcPr>
            <w:tcW w:w="212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18"/>
            </w:tblGrid>
            <w:tr w:rsidR="002B121E" w:rsidRPr="00626592" w14:paraId="4AF9F072" w14:textId="77777777" w:rsidTr="00493DE3">
              <w:trPr>
                <w:tblCellSpacing w:w="15" w:type="dxa"/>
              </w:trPr>
              <w:tc>
                <w:tcPr>
                  <w:tcW w:w="0" w:type="auto"/>
                  <w:vAlign w:val="center"/>
                  <w:hideMark/>
                </w:tcPr>
                <w:tbl>
                  <w:tblPr>
                    <w:tblW w:w="1828" w:type="dxa"/>
                    <w:tblCellSpacing w:w="15" w:type="dxa"/>
                    <w:tblCellMar>
                      <w:top w:w="15" w:type="dxa"/>
                      <w:left w:w="15" w:type="dxa"/>
                      <w:bottom w:w="15" w:type="dxa"/>
                      <w:right w:w="15" w:type="dxa"/>
                    </w:tblCellMar>
                    <w:tblLook w:val="04A0" w:firstRow="1" w:lastRow="0" w:firstColumn="1" w:lastColumn="0" w:noHBand="0" w:noVBand="1"/>
                  </w:tblPr>
                  <w:tblGrid>
                    <w:gridCol w:w="1828"/>
                  </w:tblGrid>
                  <w:tr w:rsidR="002B121E" w:rsidRPr="00626592" w14:paraId="7F69DD3C" w14:textId="77777777" w:rsidTr="00F333F9">
                    <w:trPr>
                      <w:trHeight w:val="1605"/>
                      <w:tblCellSpacing w:w="15" w:type="dxa"/>
                    </w:trPr>
                    <w:tc>
                      <w:tcPr>
                        <w:tcW w:w="0" w:type="auto"/>
                        <w:vAlign w:val="center"/>
                        <w:hideMark/>
                      </w:tcPr>
                      <w:p w14:paraId="42E5A7F9" w14:textId="77777777" w:rsidR="002B121E" w:rsidRPr="00626592" w:rsidRDefault="002B121E" w:rsidP="00493DE3">
                        <w:pPr>
                          <w:pStyle w:val="Default"/>
                          <w:jc w:val="both"/>
                          <w:rPr>
                            <w:lang w:eastAsia="ar-SA"/>
                          </w:rPr>
                        </w:pPr>
                        <w:r w:rsidRPr="00626592">
                          <w:rPr>
                            <w:lang w:eastAsia="ar-SA"/>
                          </w:rPr>
                          <w:t>Report downloaded successfully</w:t>
                        </w:r>
                      </w:p>
                    </w:tc>
                  </w:tr>
                </w:tbl>
                <w:p w14:paraId="1B594893" w14:textId="77777777" w:rsidR="002B121E" w:rsidRPr="00626592" w:rsidRDefault="002B121E" w:rsidP="00493DE3">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3D1EFB94" w14:textId="77777777" w:rsidTr="00493DE3">
                    <w:trPr>
                      <w:tblCellSpacing w:w="15" w:type="dxa"/>
                    </w:trPr>
                    <w:tc>
                      <w:tcPr>
                        <w:tcW w:w="0" w:type="auto"/>
                        <w:vAlign w:val="center"/>
                        <w:hideMark/>
                      </w:tcPr>
                      <w:p w14:paraId="4B41F9F5" w14:textId="77777777" w:rsidR="002B121E" w:rsidRPr="00626592" w:rsidRDefault="002B121E" w:rsidP="00493DE3">
                        <w:pPr>
                          <w:pStyle w:val="Default"/>
                          <w:jc w:val="both"/>
                          <w:rPr>
                            <w:lang w:eastAsia="ar-SA"/>
                          </w:rPr>
                        </w:pPr>
                      </w:p>
                    </w:tc>
                  </w:tr>
                </w:tbl>
                <w:p w14:paraId="68A632DB" w14:textId="77777777" w:rsidR="002B121E" w:rsidRPr="00626592" w:rsidRDefault="002B121E" w:rsidP="00493DE3">
                  <w:pPr>
                    <w:pStyle w:val="Default"/>
                    <w:jc w:val="both"/>
                    <w:rPr>
                      <w:lang w:eastAsia="ar-SA"/>
                    </w:rPr>
                  </w:pPr>
                </w:p>
              </w:tc>
            </w:tr>
          </w:tbl>
          <w:p w14:paraId="718A2D0A" w14:textId="77777777" w:rsidR="002B121E" w:rsidRPr="00626592" w:rsidRDefault="002B121E" w:rsidP="00493DE3">
            <w:pPr>
              <w:pStyle w:val="Default"/>
              <w:jc w:val="both"/>
              <w:rPr>
                <w:lang w:eastAsia="ar-SA"/>
              </w:rPr>
            </w:pPr>
          </w:p>
        </w:tc>
        <w:tc>
          <w:tcPr>
            <w:tcW w:w="1360" w:type="dxa"/>
          </w:tcPr>
          <w:p w14:paraId="5CEEBA7D" w14:textId="77777777" w:rsidR="002B121E" w:rsidRPr="00626592" w:rsidRDefault="002B121E" w:rsidP="00493DE3">
            <w:pPr>
              <w:pStyle w:val="Default"/>
              <w:jc w:val="both"/>
            </w:pPr>
            <w:r w:rsidRPr="00626592">
              <w:t xml:space="preserve">Pass </w:t>
            </w:r>
          </w:p>
          <w:p w14:paraId="4D752FF1" w14:textId="77777777" w:rsidR="002B121E" w:rsidRPr="00626592" w:rsidRDefault="002B121E" w:rsidP="00493DE3">
            <w:pPr>
              <w:jc w:val="both"/>
              <w:rPr>
                <w:lang w:eastAsia="ar-SA"/>
              </w:rPr>
            </w:pPr>
          </w:p>
        </w:tc>
      </w:tr>
      <w:tr w:rsidR="002B121E" w:rsidRPr="00626592" w14:paraId="36EF8DCC" w14:textId="77777777" w:rsidTr="00F333F9">
        <w:trPr>
          <w:trHeight w:val="1088"/>
        </w:trPr>
        <w:tc>
          <w:tcPr>
            <w:tcW w:w="648" w:type="dxa"/>
          </w:tcPr>
          <w:p w14:paraId="25729971" w14:textId="77777777" w:rsidR="002B121E" w:rsidRPr="00626592" w:rsidRDefault="002B121E" w:rsidP="00493DE3">
            <w:pPr>
              <w:jc w:val="both"/>
              <w:rPr>
                <w:lang w:eastAsia="ar-SA"/>
              </w:rPr>
            </w:pPr>
            <w:r w:rsidRPr="00626592">
              <w:rPr>
                <w:lang w:eastAsia="ar-SA"/>
              </w:rPr>
              <w:t>2.</w:t>
            </w:r>
          </w:p>
          <w:p w14:paraId="3875575F" w14:textId="77777777" w:rsidR="002B121E" w:rsidRPr="00626592" w:rsidRDefault="002B121E" w:rsidP="00493DE3">
            <w:pPr>
              <w:jc w:val="both"/>
              <w:rPr>
                <w:lang w:eastAsia="ar-SA"/>
              </w:rPr>
            </w:pP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2B121E" w:rsidRPr="00626592" w14:paraId="273678F3" w14:textId="77777777" w:rsidTr="00493DE3">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94"/>
                  </w:tblGrid>
                  <w:tr w:rsidR="002B121E" w:rsidRPr="00626592" w14:paraId="577A9C67" w14:textId="77777777" w:rsidTr="00493DE3">
                    <w:trPr>
                      <w:tblCellSpacing w:w="15" w:type="dxa"/>
                    </w:trPr>
                    <w:tc>
                      <w:tcPr>
                        <w:tcW w:w="0" w:type="auto"/>
                        <w:vAlign w:val="center"/>
                        <w:hideMark/>
                      </w:tcPr>
                      <w:p w14:paraId="08A5B0C1" w14:textId="77777777" w:rsidR="002B121E" w:rsidRPr="00626592" w:rsidRDefault="002B121E" w:rsidP="00493DE3">
                        <w:pPr>
                          <w:jc w:val="both"/>
                          <w:rPr>
                            <w:lang w:eastAsia="ar-SA"/>
                          </w:rPr>
                        </w:pPr>
                        <w:r w:rsidRPr="00626592">
                          <w:rPr>
                            <w:lang w:eastAsia="ar-SA"/>
                          </w:rPr>
                          <w:t>Admin Generate Landlord Report</w:t>
                        </w:r>
                      </w:p>
                    </w:tc>
                  </w:tr>
                </w:tbl>
                <w:p w14:paraId="15CEEF6A"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6D2E9438" w14:textId="77777777" w:rsidTr="00493DE3">
                    <w:trPr>
                      <w:tblCellSpacing w:w="15" w:type="dxa"/>
                    </w:trPr>
                    <w:tc>
                      <w:tcPr>
                        <w:tcW w:w="0" w:type="auto"/>
                        <w:vAlign w:val="center"/>
                        <w:hideMark/>
                      </w:tcPr>
                      <w:p w14:paraId="3EC380BC" w14:textId="77777777" w:rsidR="002B121E" w:rsidRPr="00626592" w:rsidRDefault="002B121E" w:rsidP="00493DE3">
                        <w:pPr>
                          <w:jc w:val="both"/>
                          <w:rPr>
                            <w:lang w:eastAsia="ar-SA"/>
                          </w:rPr>
                        </w:pPr>
                      </w:p>
                    </w:tc>
                  </w:tr>
                </w:tbl>
                <w:p w14:paraId="2EF92613" w14:textId="77777777" w:rsidR="002B121E" w:rsidRPr="00626592" w:rsidRDefault="002B121E" w:rsidP="00493DE3">
                  <w:pPr>
                    <w:jc w:val="both"/>
                    <w:rPr>
                      <w:lang w:eastAsia="ar-SA"/>
                    </w:rPr>
                  </w:pPr>
                </w:p>
              </w:tc>
            </w:tr>
          </w:tbl>
          <w:p w14:paraId="6FCAD824" w14:textId="77777777" w:rsidR="002B121E" w:rsidRPr="00626592" w:rsidRDefault="002B121E" w:rsidP="00493DE3">
            <w:pPr>
              <w:jc w:val="both"/>
              <w:rPr>
                <w:lang w:eastAsia="ar-SA"/>
              </w:rPr>
            </w:pPr>
          </w:p>
        </w:tc>
        <w:tc>
          <w:tcPr>
            <w:tcW w:w="2743"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2"/>
              <w:gridCol w:w="45"/>
            </w:tblGrid>
            <w:tr w:rsidR="002B121E" w:rsidRPr="00626592" w14:paraId="16543AF1" w14:textId="77777777" w:rsidTr="00493DE3">
              <w:trPr>
                <w:gridAfter w:val="1"/>
                <w:tblCellSpacing w:w="15" w:type="dxa"/>
                <w:hidden/>
              </w:trPr>
              <w:tc>
                <w:tcPr>
                  <w:tcW w:w="0" w:type="auto"/>
                  <w:vAlign w:val="center"/>
                  <w:hideMark/>
                </w:tcPr>
                <w:p w14:paraId="53D2E36C"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270B3D50" w14:textId="77777777" w:rsidTr="00493DE3">
                    <w:trPr>
                      <w:tblCellSpacing w:w="15" w:type="dxa"/>
                    </w:trPr>
                    <w:tc>
                      <w:tcPr>
                        <w:tcW w:w="0" w:type="auto"/>
                        <w:vAlign w:val="center"/>
                        <w:hideMark/>
                      </w:tcPr>
                      <w:p w14:paraId="5C6B9A4C" w14:textId="77777777" w:rsidR="002B121E" w:rsidRPr="00626592" w:rsidRDefault="002B121E" w:rsidP="00493DE3">
                        <w:pPr>
                          <w:jc w:val="both"/>
                          <w:rPr>
                            <w:lang w:eastAsia="ar-SA"/>
                          </w:rPr>
                        </w:pPr>
                      </w:p>
                    </w:tc>
                  </w:tr>
                </w:tbl>
                <w:p w14:paraId="753BE885" w14:textId="77777777" w:rsidR="002B121E" w:rsidRPr="00626592" w:rsidRDefault="002B121E" w:rsidP="00493DE3">
                  <w:pPr>
                    <w:jc w:val="both"/>
                    <w:rPr>
                      <w:lang w:eastAsia="ar-SA"/>
                    </w:rPr>
                  </w:pPr>
                </w:p>
              </w:tc>
            </w:tr>
            <w:tr w:rsidR="002B121E" w:rsidRPr="00626592" w14:paraId="3AAEB397" w14:textId="77777777" w:rsidTr="00493DE3">
              <w:trPr>
                <w:tblCellSpacing w:w="15" w:type="dxa"/>
              </w:trPr>
              <w:tc>
                <w:tcPr>
                  <w:tcW w:w="0" w:type="auto"/>
                  <w:gridSpan w:val="2"/>
                  <w:vAlign w:val="center"/>
                  <w:hideMark/>
                </w:tcPr>
                <w:p w14:paraId="3865F682" w14:textId="77777777" w:rsidR="002B121E" w:rsidRPr="00626592" w:rsidRDefault="002B121E" w:rsidP="00493DE3">
                  <w:pPr>
                    <w:jc w:val="both"/>
                    <w:rPr>
                      <w:lang w:eastAsia="ar-SA"/>
                    </w:rPr>
                  </w:pPr>
                  <w:r w:rsidRPr="00626592">
                    <w:rPr>
                      <w:lang w:eastAsia="ar-SA"/>
                    </w:rPr>
                    <w:t>Report Type: Landlord-wise Property Details, Format: PDF, Month: March 2025</w:t>
                  </w:r>
                </w:p>
              </w:tc>
            </w:tr>
          </w:tbl>
          <w:p w14:paraId="5B2C83F1"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71953459" w14:textId="77777777" w:rsidTr="00493DE3">
              <w:trPr>
                <w:tblCellSpacing w:w="15" w:type="dxa"/>
              </w:trPr>
              <w:tc>
                <w:tcPr>
                  <w:tcW w:w="0" w:type="auto"/>
                  <w:vAlign w:val="center"/>
                  <w:hideMark/>
                </w:tcPr>
                <w:p w14:paraId="55CE9775" w14:textId="77777777" w:rsidR="002B121E" w:rsidRPr="00626592" w:rsidRDefault="002B121E" w:rsidP="00493DE3">
                  <w:pPr>
                    <w:jc w:val="both"/>
                    <w:rPr>
                      <w:lang w:eastAsia="ar-SA"/>
                    </w:rPr>
                  </w:pPr>
                </w:p>
              </w:tc>
            </w:tr>
          </w:tbl>
          <w:p w14:paraId="04063A2A" w14:textId="77777777" w:rsidR="002B121E" w:rsidRPr="00626592" w:rsidRDefault="002B121E" w:rsidP="00493DE3">
            <w:pPr>
              <w:jc w:val="both"/>
              <w:rPr>
                <w:lang w:eastAsia="ar-SA"/>
              </w:rPr>
            </w:pPr>
          </w:p>
        </w:tc>
        <w:tc>
          <w:tcPr>
            <w:tcW w:w="212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73"/>
              <w:gridCol w:w="45"/>
            </w:tblGrid>
            <w:tr w:rsidR="002B121E" w:rsidRPr="00626592" w14:paraId="49CC55BA" w14:textId="77777777" w:rsidTr="00493DE3">
              <w:trPr>
                <w:gridAfter w:val="1"/>
                <w:tblCellSpacing w:w="15" w:type="dxa"/>
              </w:trPr>
              <w:tc>
                <w:tcPr>
                  <w:tcW w:w="0" w:type="auto"/>
                  <w:vAlign w:val="center"/>
                  <w:hideMark/>
                </w:tcPr>
                <w:p w14:paraId="7DF20C3C" w14:textId="77777777" w:rsidR="002B121E" w:rsidRPr="00626592" w:rsidRDefault="002B121E" w:rsidP="00493DE3">
                  <w:pPr>
                    <w:jc w:val="both"/>
                    <w:rPr>
                      <w:lang w:eastAsia="ar-SA"/>
                    </w:rPr>
                  </w:pPr>
                </w:p>
              </w:tc>
            </w:tr>
            <w:tr w:rsidR="002B121E" w:rsidRPr="00626592" w14:paraId="3E1162D9" w14:textId="77777777" w:rsidTr="00493DE3">
              <w:trPr>
                <w:tblCellSpacing w:w="15" w:type="dxa"/>
              </w:trPr>
              <w:tc>
                <w:tcPr>
                  <w:tcW w:w="0" w:type="auto"/>
                  <w:gridSpan w:val="2"/>
                  <w:vAlign w:val="center"/>
                  <w:hideMark/>
                </w:tcPr>
                <w:p w14:paraId="3F01AB32" w14:textId="77777777" w:rsidR="002B121E" w:rsidRPr="00626592" w:rsidRDefault="002B121E" w:rsidP="00493DE3">
                  <w:pPr>
                    <w:jc w:val="both"/>
                    <w:rPr>
                      <w:lang w:eastAsia="ar-SA"/>
                    </w:rPr>
                  </w:pPr>
                  <w:r w:rsidRPr="00626592">
                    <w:rPr>
                      <w:lang w:eastAsia="ar-SA"/>
                    </w:rPr>
                    <w:t>Report downloaded successfully</w:t>
                  </w:r>
                </w:p>
              </w:tc>
            </w:tr>
          </w:tbl>
          <w:p w14:paraId="3C09F5D3"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5C201013" w14:textId="77777777" w:rsidTr="00493DE3">
              <w:trPr>
                <w:tblCellSpacing w:w="15" w:type="dxa"/>
              </w:trPr>
              <w:tc>
                <w:tcPr>
                  <w:tcW w:w="0" w:type="auto"/>
                  <w:vAlign w:val="center"/>
                  <w:hideMark/>
                </w:tcPr>
                <w:p w14:paraId="65287512" w14:textId="77777777" w:rsidR="002B121E" w:rsidRPr="00626592" w:rsidRDefault="002B121E" w:rsidP="00493DE3">
                  <w:pPr>
                    <w:jc w:val="both"/>
                    <w:rPr>
                      <w:lang w:eastAsia="ar-SA"/>
                    </w:rPr>
                  </w:pPr>
                </w:p>
              </w:tc>
            </w:tr>
          </w:tbl>
          <w:p w14:paraId="55158F41" w14:textId="77777777" w:rsidR="002B121E" w:rsidRPr="00626592" w:rsidRDefault="002B121E" w:rsidP="00493DE3">
            <w:pPr>
              <w:jc w:val="both"/>
              <w:rPr>
                <w:lang w:eastAsia="ar-SA"/>
              </w:rPr>
            </w:pPr>
          </w:p>
        </w:tc>
        <w:tc>
          <w:tcPr>
            <w:tcW w:w="1360" w:type="dxa"/>
          </w:tcPr>
          <w:p w14:paraId="37258F19" w14:textId="77777777" w:rsidR="002B121E" w:rsidRPr="00626592" w:rsidRDefault="002B121E" w:rsidP="00493DE3">
            <w:pPr>
              <w:jc w:val="both"/>
              <w:rPr>
                <w:lang w:eastAsia="ar-SA"/>
              </w:rPr>
            </w:pPr>
            <w:r w:rsidRPr="00626592">
              <w:rPr>
                <w:lang w:eastAsia="ar-SA"/>
              </w:rPr>
              <w:t>Pass</w:t>
            </w:r>
          </w:p>
        </w:tc>
      </w:tr>
      <w:tr w:rsidR="002B121E" w:rsidRPr="00626592" w14:paraId="2F3D992D" w14:textId="77777777" w:rsidTr="00F333F9">
        <w:tc>
          <w:tcPr>
            <w:tcW w:w="648" w:type="dxa"/>
          </w:tcPr>
          <w:p w14:paraId="1F1F8B2D" w14:textId="77777777" w:rsidR="002B121E" w:rsidRPr="00626592" w:rsidRDefault="002B121E" w:rsidP="00493DE3">
            <w:pPr>
              <w:jc w:val="both"/>
              <w:rPr>
                <w:lang w:eastAsia="ar-SA"/>
              </w:rPr>
            </w:pPr>
            <w:r w:rsidRPr="00626592">
              <w:rPr>
                <w:lang w:eastAsia="ar-SA"/>
              </w:rPr>
              <w:t>3.</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39"/>
              <w:gridCol w:w="45"/>
            </w:tblGrid>
            <w:tr w:rsidR="002B121E" w:rsidRPr="00626592" w14:paraId="44232C47" w14:textId="77777777" w:rsidTr="00493DE3">
              <w:trPr>
                <w:gridAfter w:val="1"/>
                <w:tblCellSpacing w:w="15" w:type="dxa"/>
              </w:trPr>
              <w:tc>
                <w:tcPr>
                  <w:tcW w:w="0" w:type="auto"/>
                  <w:vAlign w:val="center"/>
                  <w:hideMark/>
                </w:tcPr>
                <w:p w14:paraId="182AFC71" w14:textId="77777777" w:rsidR="002B121E" w:rsidRPr="00626592" w:rsidRDefault="002B121E" w:rsidP="00493DE3">
                  <w:pPr>
                    <w:jc w:val="both"/>
                    <w:rPr>
                      <w:lang w:eastAsia="ar-SA"/>
                    </w:rPr>
                  </w:pPr>
                </w:p>
              </w:tc>
            </w:tr>
            <w:tr w:rsidR="002B121E" w:rsidRPr="00626592" w14:paraId="3C465727" w14:textId="77777777" w:rsidTr="00493DE3">
              <w:trPr>
                <w:tblCellSpacing w:w="15" w:type="dxa"/>
              </w:trPr>
              <w:tc>
                <w:tcPr>
                  <w:tcW w:w="0" w:type="auto"/>
                  <w:gridSpan w:val="2"/>
                  <w:vAlign w:val="center"/>
                  <w:hideMark/>
                </w:tcPr>
                <w:p w14:paraId="14668699" w14:textId="77777777" w:rsidR="002B121E" w:rsidRPr="00626592" w:rsidRDefault="002B121E" w:rsidP="00493DE3">
                  <w:pPr>
                    <w:jc w:val="both"/>
                    <w:rPr>
                      <w:lang w:eastAsia="ar-SA"/>
                    </w:rPr>
                  </w:pPr>
                  <w:r w:rsidRPr="00626592">
                    <w:rPr>
                      <w:lang w:eastAsia="ar-SA"/>
                    </w:rPr>
                    <w:t>Notification - Payment Confirmed</w:t>
                  </w:r>
                </w:p>
              </w:tc>
            </w:tr>
          </w:tbl>
          <w:p w14:paraId="718A3627"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32DF54DE" w14:textId="77777777" w:rsidTr="00493DE3">
              <w:trPr>
                <w:tblCellSpacing w:w="15" w:type="dxa"/>
              </w:trPr>
              <w:tc>
                <w:tcPr>
                  <w:tcW w:w="0" w:type="auto"/>
                  <w:vAlign w:val="center"/>
                  <w:hideMark/>
                </w:tcPr>
                <w:p w14:paraId="5E4C5ED7" w14:textId="77777777" w:rsidR="002B121E" w:rsidRPr="00626592" w:rsidRDefault="002B121E" w:rsidP="00493DE3">
                  <w:pPr>
                    <w:jc w:val="both"/>
                    <w:rPr>
                      <w:lang w:eastAsia="ar-SA"/>
                    </w:rPr>
                  </w:pPr>
                </w:p>
              </w:tc>
            </w:tr>
          </w:tbl>
          <w:p w14:paraId="3CC79EAB" w14:textId="77777777" w:rsidR="002B121E" w:rsidRPr="00626592" w:rsidRDefault="002B121E" w:rsidP="00493DE3">
            <w:pPr>
              <w:jc w:val="both"/>
              <w:rPr>
                <w:lang w:eastAsia="ar-SA"/>
              </w:rPr>
            </w:pPr>
          </w:p>
        </w:tc>
        <w:tc>
          <w:tcPr>
            <w:tcW w:w="2743"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2"/>
              <w:gridCol w:w="45"/>
            </w:tblGrid>
            <w:tr w:rsidR="002B121E" w:rsidRPr="00626592" w14:paraId="25C55199" w14:textId="77777777" w:rsidTr="00493DE3">
              <w:trPr>
                <w:tblCellSpacing w:w="15" w:type="dxa"/>
              </w:trPr>
              <w:tc>
                <w:tcPr>
                  <w:tcW w:w="0" w:type="auto"/>
                  <w:gridSpan w:val="2"/>
                  <w:vAlign w:val="center"/>
                  <w:hideMark/>
                </w:tcPr>
                <w:p w14:paraId="511ECDAD" w14:textId="77777777" w:rsidR="002B121E" w:rsidRPr="00626592" w:rsidRDefault="002B121E" w:rsidP="00493DE3">
                  <w:pPr>
                    <w:jc w:val="both"/>
                    <w:rPr>
                      <w:lang w:eastAsia="ar-SA"/>
                    </w:rPr>
                  </w:pPr>
                </w:p>
              </w:tc>
            </w:tr>
            <w:tr w:rsidR="002B121E" w:rsidRPr="00626592" w14:paraId="49F4FB3F" w14:textId="77777777" w:rsidTr="00493DE3">
              <w:trPr>
                <w:gridAfter w:val="1"/>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92"/>
                  </w:tblGrid>
                  <w:tr w:rsidR="002B121E" w:rsidRPr="00626592" w14:paraId="05C559EF" w14:textId="77777777" w:rsidTr="00493DE3">
                    <w:trPr>
                      <w:tblCellSpacing w:w="15" w:type="dxa"/>
                    </w:trPr>
                    <w:tc>
                      <w:tcPr>
                        <w:tcW w:w="0" w:type="auto"/>
                        <w:vAlign w:val="center"/>
                        <w:hideMark/>
                      </w:tcPr>
                      <w:p w14:paraId="1DD815B4" w14:textId="77777777" w:rsidR="002B121E" w:rsidRPr="00626592" w:rsidRDefault="002B121E" w:rsidP="00493DE3">
                        <w:pPr>
                          <w:jc w:val="both"/>
                          <w:rPr>
                            <w:lang w:eastAsia="ar-SA"/>
                          </w:rPr>
                        </w:pPr>
                        <w:r w:rsidRPr="00626592">
                          <w:rPr>
                            <w:lang w:eastAsia="ar-SA"/>
                          </w:rPr>
                          <w:lastRenderedPageBreak/>
                          <w:t>Renter ID: T112, Payment Status: Success, Amount: 40,000 PKR</w:t>
                        </w:r>
                      </w:p>
                    </w:tc>
                  </w:tr>
                </w:tbl>
                <w:p w14:paraId="7F17DA7F"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40D5A1BB" w14:textId="77777777" w:rsidTr="00493DE3">
                    <w:trPr>
                      <w:tblCellSpacing w:w="15" w:type="dxa"/>
                    </w:trPr>
                    <w:tc>
                      <w:tcPr>
                        <w:tcW w:w="0" w:type="auto"/>
                        <w:vAlign w:val="center"/>
                        <w:hideMark/>
                      </w:tcPr>
                      <w:p w14:paraId="51262E93" w14:textId="77777777" w:rsidR="002B121E" w:rsidRPr="00626592" w:rsidRDefault="002B121E" w:rsidP="00493DE3">
                        <w:pPr>
                          <w:jc w:val="both"/>
                          <w:rPr>
                            <w:lang w:eastAsia="ar-SA"/>
                          </w:rPr>
                        </w:pPr>
                      </w:p>
                    </w:tc>
                  </w:tr>
                </w:tbl>
                <w:p w14:paraId="5EAA6517" w14:textId="77777777" w:rsidR="002B121E" w:rsidRPr="00626592" w:rsidRDefault="002B121E" w:rsidP="00493DE3">
                  <w:pPr>
                    <w:jc w:val="both"/>
                    <w:rPr>
                      <w:lang w:eastAsia="ar-SA"/>
                    </w:rPr>
                  </w:pPr>
                </w:p>
              </w:tc>
            </w:tr>
          </w:tbl>
          <w:p w14:paraId="56577C33" w14:textId="77777777" w:rsidR="002B121E" w:rsidRPr="00626592" w:rsidRDefault="002B121E" w:rsidP="00493DE3">
            <w:pPr>
              <w:jc w:val="both"/>
              <w:rPr>
                <w:lang w:eastAsia="ar-SA"/>
              </w:rPr>
            </w:pPr>
          </w:p>
        </w:tc>
        <w:tc>
          <w:tcPr>
            <w:tcW w:w="212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73"/>
              <w:gridCol w:w="45"/>
            </w:tblGrid>
            <w:tr w:rsidR="002B121E" w:rsidRPr="00626592" w14:paraId="603B184E" w14:textId="77777777" w:rsidTr="00493DE3">
              <w:trPr>
                <w:gridAfter w:val="1"/>
                <w:tblCellSpacing w:w="15" w:type="dxa"/>
              </w:trPr>
              <w:tc>
                <w:tcPr>
                  <w:tcW w:w="0" w:type="auto"/>
                  <w:vAlign w:val="center"/>
                  <w:hideMark/>
                </w:tcPr>
                <w:p w14:paraId="754481F9" w14:textId="77777777" w:rsidR="002B121E" w:rsidRPr="00626592" w:rsidRDefault="002B121E" w:rsidP="00493DE3">
                  <w:pPr>
                    <w:jc w:val="both"/>
                    <w:rPr>
                      <w:lang w:eastAsia="ar-SA"/>
                    </w:rPr>
                  </w:pPr>
                </w:p>
              </w:tc>
            </w:tr>
            <w:tr w:rsidR="002B121E" w:rsidRPr="00626592" w14:paraId="2EBA0878" w14:textId="77777777" w:rsidTr="00493DE3">
              <w:trPr>
                <w:tblCellSpacing w:w="15" w:type="dxa"/>
              </w:trPr>
              <w:tc>
                <w:tcPr>
                  <w:tcW w:w="0" w:type="auto"/>
                  <w:gridSpan w:val="2"/>
                  <w:vAlign w:val="center"/>
                  <w:hideMark/>
                </w:tcPr>
                <w:p w14:paraId="56204313" w14:textId="77777777" w:rsidR="002B121E" w:rsidRPr="00626592" w:rsidRDefault="002B121E" w:rsidP="00493DE3">
                  <w:pPr>
                    <w:jc w:val="both"/>
                    <w:rPr>
                      <w:lang w:eastAsia="ar-SA"/>
                    </w:rPr>
                  </w:pPr>
                  <w:r w:rsidRPr="00626592">
                    <w:rPr>
                      <w:lang w:eastAsia="ar-SA"/>
                    </w:rPr>
                    <w:t>Notification received by Renter</w:t>
                  </w:r>
                </w:p>
              </w:tc>
            </w:tr>
          </w:tbl>
          <w:p w14:paraId="31E3B1E5"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4EF488DD" w14:textId="77777777" w:rsidTr="00493DE3">
              <w:trPr>
                <w:tblCellSpacing w:w="15" w:type="dxa"/>
              </w:trPr>
              <w:tc>
                <w:tcPr>
                  <w:tcW w:w="0" w:type="auto"/>
                  <w:vAlign w:val="center"/>
                  <w:hideMark/>
                </w:tcPr>
                <w:p w14:paraId="072C70EB" w14:textId="77777777" w:rsidR="002B121E" w:rsidRPr="00626592" w:rsidRDefault="002B121E" w:rsidP="00493DE3">
                  <w:pPr>
                    <w:jc w:val="both"/>
                    <w:rPr>
                      <w:lang w:eastAsia="ar-SA"/>
                    </w:rPr>
                  </w:pPr>
                </w:p>
              </w:tc>
            </w:tr>
          </w:tbl>
          <w:p w14:paraId="1633678C" w14:textId="77777777" w:rsidR="002B121E" w:rsidRPr="00626592" w:rsidRDefault="002B121E" w:rsidP="00493DE3">
            <w:pPr>
              <w:jc w:val="both"/>
              <w:rPr>
                <w:lang w:eastAsia="ar-SA"/>
              </w:rPr>
            </w:pPr>
          </w:p>
        </w:tc>
        <w:tc>
          <w:tcPr>
            <w:tcW w:w="1360" w:type="dxa"/>
          </w:tcPr>
          <w:p w14:paraId="4D18107E" w14:textId="77777777" w:rsidR="002B121E" w:rsidRPr="00626592" w:rsidRDefault="002B121E" w:rsidP="00493DE3">
            <w:pPr>
              <w:jc w:val="both"/>
              <w:rPr>
                <w:lang w:eastAsia="ar-SA"/>
              </w:rPr>
            </w:pPr>
            <w:r w:rsidRPr="00626592">
              <w:rPr>
                <w:lang w:eastAsia="ar-SA"/>
              </w:rPr>
              <w:t>Pass</w:t>
            </w:r>
          </w:p>
        </w:tc>
      </w:tr>
      <w:tr w:rsidR="002B121E" w:rsidRPr="00626592" w14:paraId="1CEE92DD" w14:textId="77777777" w:rsidTr="00F333F9">
        <w:tc>
          <w:tcPr>
            <w:tcW w:w="648" w:type="dxa"/>
          </w:tcPr>
          <w:p w14:paraId="692A204C" w14:textId="77777777" w:rsidR="002B121E" w:rsidRPr="00626592" w:rsidRDefault="002B121E" w:rsidP="00493DE3">
            <w:pPr>
              <w:jc w:val="both"/>
              <w:rPr>
                <w:lang w:eastAsia="ar-SA"/>
              </w:rPr>
            </w:pPr>
            <w:r w:rsidRPr="00626592">
              <w:rPr>
                <w:lang w:eastAsia="ar-SA"/>
              </w:rPr>
              <w:t>4.</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2B121E" w:rsidRPr="00626592" w14:paraId="57CF83A5" w14:textId="77777777" w:rsidTr="00493DE3">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94"/>
                  </w:tblGrid>
                  <w:tr w:rsidR="002B121E" w:rsidRPr="00626592" w14:paraId="1ACF525F" w14:textId="77777777" w:rsidTr="00493DE3">
                    <w:trPr>
                      <w:tblCellSpacing w:w="15" w:type="dxa"/>
                    </w:trPr>
                    <w:tc>
                      <w:tcPr>
                        <w:tcW w:w="0" w:type="auto"/>
                        <w:vAlign w:val="center"/>
                        <w:hideMark/>
                      </w:tcPr>
                      <w:p w14:paraId="1025F25B" w14:textId="77777777" w:rsidR="002B121E" w:rsidRPr="00626592" w:rsidRDefault="002B121E" w:rsidP="00493DE3">
                        <w:pPr>
                          <w:jc w:val="both"/>
                          <w:rPr>
                            <w:lang w:eastAsia="ar-SA"/>
                          </w:rPr>
                        </w:pPr>
                        <w:r w:rsidRPr="00626592">
                          <w:rPr>
                            <w:lang w:eastAsia="ar-SA"/>
                          </w:rPr>
                          <w:t>Notification- Agreement Ready</w:t>
                        </w:r>
                      </w:p>
                    </w:tc>
                  </w:tr>
                </w:tbl>
                <w:p w14:paraId="1E97BAAA"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74821688" w14:textId="77777777" w:rsidTr="00493DE3">
                    <w:trPr>
                      <w:tblCellSpacing w:w="15" w:type="dxa"/>
                    </w:trPr>
                    <w:tc>
                      <w:tcPr>
                        <w:tcW w:w="0" w:type="auto"/>
                        <w:vAlign w:val="center"/>
                        <w:hideMark/>
                      </w:tcPr>
                      <w:p w14:paraId="3DE0CF6B" w14:textId="77777777" w:rsidR="002B121E" w:rsidRPr="00626592" w:rsidRDefault="002B121E" w:rsidP="00493DE3">
                        <w:pPr>
                          <w:jc w:val="both"/>
                          <w:rPr>
                            <w:lang w:eastAsia="ar-SA"/>
                          </w:rPr>
                        </w:pPr>
                      </w:p>
                    </w:tc>
                  </w:tr>
                </w:tbl>
                <w:p w14:paraId="3DA7575E" w14:textId="77777777" w:rsidR="002B121E" w:rsidRPr="00626592" w:rsidRDefault="002B121E" w:rsidP="00493DE3">
                  <w:pPr>
                    <w:jc w:val="both"/>
                    <w:rPr>
                      <w:lang w:eastAsia="ar-SA"/>
                    </w:rPr>
                  </w:pPr>
                </w:p>
              </w:tc>
            </w:tr>
          </w:tbl>
          <w:p w14:paraId="4EFA2A41" w14:textId="77777777" w:rsidR="002B121E" w:rsidRPr="00626592" w:rsidRDefault="002B121E" w:rsidP="00493DE3">
            <w:pPr>
              <w:jc w:val="both"/>
              <w:rPr>
                <w:lang w:eastAsia="ar-SA"/>
              </w:rPr>
            </w:pPr>
          </w:p>
        </w:tc>
        <w:tc>
          <w:tcPr>
            <w:tcW w:w="2743"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5920E6AB" w14:textId="77777777" w:rsidTr="00493DE3">
              <w:trPr>
                <w:tblCellSpacing w:w="15" w:type="dxa"/>
              </w:trPr>
              <w:tc>
                <w:tcPr>
                  <w:tcW w:w="0" w:type="auto"/>
                  <w:vAlign w:val="center"/>
                  <w:hideMark/>
                </w:tcPr>
                <w:p w14:paraId="6E33ED3B" w14:textId="77777777" w:rsidR="002B121E" w:rsidRPr="00626592" w:rsidRDefault="002B121E" w:rsidP="00493DE3">
                  <w:pPr>
                    <w:jc w:val="both"/>
                    <w:rPr>
                      <w:lang w:eastAsia="ar-SA"/>
                    </w:rPr>
                  </w:pPr>
                </w:p>
              </w:tc>
            </w:tr>
          </w:tbl>
          <w:p w14:paraId="5E3E203C"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2"/>
              <w:gridCol w:w="45"/>
            </w:tblGrid>
            <w:tr w:rsidR="002B121E" w:rsidRPr="00626592" w14:paraId="70116F98" w14:textId="77777777" w:rsidTr="00493DE3">
              <w:trPr>
                <w:gridAfter w:val="1"/>
                <w:tblCellSpacing w:w="15" w:type="dxa"/>
              </w:trPr>
              <w:tc>
                <w:tcPr>
                  <w:tcW w:w="0" w:type="auto"/>
                  <w:vAlign w:val="center"/>
                  <w:hideMark/>
                </w:tcPr>
                <w:p w14:paraId="10679024" w14:textId="77777777" w:rsidR="002B121E" w:rsidRPr="00626592" w:rsidRDefault="002B121E" w:rsidP="00493DE3">
                  <w:pPr>
                    <w:jc w:val="both"/>
                    <w:rPr>
                      <w:lang w:eastAsia="ar-SA"/>
                    </w:rPr>
                  </w:pPr>
                </w:p>
              </w:tc>
            </w:tr>
            <w:tr w:rsidR="002B121E" w:rsidRPr="00626592" w14:paraId="737D5C16" w14:textId="77777777" w:rsidTr="00493DE3">
              <w:trPr>
                <w:tblCellSpacing w:w="15" w:type="dxa"/>
              </w:trPr>
              <w:tc>
                <w:tcPr>
                  <w:tcW w:w="0" w:type="auto"/>
                  <w:gridSpan w:val="2"/>
                  <w:vAlign w:val="center"/>
                  <w:hideMark/>
                </w:tcPr>
                <w:p w14:paraId="67F31519" w14:textId="77777777" w:rsidR="002B121E" w:rsidRPr="00626592" w:rsidRDefault="002B121E" w:rsidP="00493DE3">
                  <w:pPr>
                    <w:jc w:val="both"/>
                    <w:rPr>
                      <w:lang w:eastAsia="ar-SA"/>
                    </w:rPr>
                  </w:pPr>
                  <w:r w:rsidRPr="00626592">
                    <w:rPr>
                      <w:lang w:eastAsia="ar-SA"/>
                    </w:rPr>
                    <w:t>Agreement ID: A2005, Status: Ready for Review</w:t>
                  </w:r>
                </w:p>
              </w:tc>
            </w:tr>
          </w:tbl>
          <w:p w14:paraId="2B42A96F"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1A58596A" w14:textId="77777777" w:rsidTr="00493DE3">
              <w:trPr>
                <w:tblCellSpacing w:w="15" w:type="dxa"/>
              </w:trPr>
              <w:tc>
                <w:tcPr>
                  <w:tcW w:w="0" w:type="auto"/>
                  <w:vAlign w:val="center"/>
                  <w:hideMark/>
                </w:tcPr>
                <w:p w14:paraId="376AE177" w14:textId="77777777" w:rsidR="002B121E" w:rsidRPr="00626592" w:rsidRDefault="002B121E" w:rsidP="00493DE3">
                  <w:pPr>
                    <w:jc w:val="both"/>
                    <w:rPr>
                      <w:lang w:eastAsia="ar-SA"/>
                    </w:rPr>
                  </w:pPr>
                </w:p>
              </w:tc>
            </w:tr>
          </w:tbl>
          <w:p w14:paraId="4A6B006A" w14:textId="77777777" w:rsidR="002B121E" w:rsidRPr="00626592" w:rsidRDefault="002B121E" w:rsidP="00493DE3">
            <w:pPr>
              <w:jc w:val="both"/>
              <w:rPr>
                <w:lang w:eastAsia="ar-SA"/>
              </w:rPr>
            </w:pPr>
          </w:p>
        </w:tc>
        <w:tc>
          <w:tcPr>
            <w:tcW w:w="212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73"/>
              <w:gridCol w:w="45"/>
            </w:tblGrid>
            <w:tr w:rsidR="002B121E" w:rsidRPr="00626592" w14:paraId="23F16577" w14:textId="77777777" w:rsidTr="00493DE3">
              <w:trPr>
                <w:gridAfter w:val="1"/>
                <w:tblCellSpacing w:w="15" w:type="dxa"/>
              </w:trPr>
              <w:tc>
                <w:tcPr>
                  <w:tcW w:w="0" w:type="auto"/>
                  <w:vAlign w:val="center"/>
                  <w:hideMark/>
                </w:tcPr>
                <w:p w14:paraId="05FBB23C" w14:textId="77777777" w:rsidR="002B121E" w:rsidRPr="00626592" w:rsidRDefault="002B121E" w:rsidP="00493DE3">
                  <w:pPr>
                    <w:jc w:val="both"/>
                    <w:rPr>
                      <w:lang w:eastAsia="ar-SA"/>
                    </w:rPr>
                  </w:pPr>
                </w:p>
              </w:tc>
            </w:tr>
            <w:tr w:rsidR="002B121E" w:rsidRPr="00626592" w14:paraId="4B5A25F7" w14:textId="77777777" w:rsidTr="00493DE3">
              <w:trPr>
                <w:tblCellSpacing w:w="15" w:type="dxa"/>
              </w:trPr>
              <w:tc>
                <w:tcPr>
                  <w:tcW w:w="0" w:type="auto"/>
                  <w:gridSpan w:val="2"/>
                  <w:vAlign w:val="center"/>
                  <w:hideMark/>
                </w:tcPr>
                <w:p w14:paraId="7ECE4C82" w14:textId="77777777" w:rsidR="002B121E" w:rsidRPr="00626592" w:rsidRDefault="002B121E" w:rsidP="00493DE3">
                  <w:pPr>
                    <w:jc w:val="both"/>
                    <w:rPr>
                      <w:lang w:eastAsia="ar-SA"/>
                    </w:rPr>
                  </w:pPr>
                  <w:r w:rsidRPr="00626592">
                    <w:rPr>
                      <w:lang w:eastAsia="ar-SA"/>
                    </w:rPr>
                    <w:t>Notification received by Landlord</w:t>
                  </w:r>
                </w:p>
              </w:tc>
            </w:tr>
          </w:tbl>
          <w:p w14:paraId="5C6F4F9E"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1702D1FB" w14:textId="77777777" w:rsidTr="00493DE3">
              <w:trPr>
                <w:tblCellSpacing w:w="15" w:type="dxa"/>
              </w:trPr>
              <w:tc>
                <w:tcPr>
                  <w:tcW w:w="0" w:type="auto"/>
                  <w:vAlign w:val="center"/>
                  <w:hideMark/>
                </w:tcPr>
                <w:p w14:paraId="354E46E7" w14:textId="77777777" w:rsidR="002B121E" w:rsidRPr="00626592" w:rsidRDefault="002B121E" w:rsidP="00493DE3">
                  <w:pPr>
                    <w:jc w:val="both"/>
                    <w:rPr>
                      <w:lang w:eastAsia="ar-SA"/>
                    </w:rPr>
                  </w:pPr>
                </w:p>
              </w:tc>
            </w:tr>
          </w:tbl>
          <w:p w14:paraId="623E374A" w14:textId="77777777" w:rsidR="002B121E" w:rsidRPr="00626592" w:rsidRDefault="002B121E" w:rsidP="00493DE3">
            <w:pPr>
              <w:jc w:val="both"/>
              <w:rPr>
                <w:lang w:eastAsia="ar-SA"/>
              </w:rPr>
            </w:pPr>
          </w:p>
        </w:tc>
        <w:tc>
          <w:tcPr>
            <w:tcW w:w="1360" w:type="dxa"/>
          </w:tcPr>
          <w:p w14:paraId="07DBF910" w14:textId="77777777" w:rsidR="002B121E" w:rsidRPr="00626592" w:rsidRDefault="002B121E" w:rsidP="00493DE3">
            <w:pPr>
              <w:jc w:val="both"/>
              <w:rPr>
                <w:lang w:eastAsia="ar-SA"/>
              </w:rPr>
            </w:pPr>
            <w:r w:rsidRPr="00626592">
              <w:rPr>
                <w:lang w:eastAsia="ar-SA"/>
              </w:rPr>
              <w:t>Pass</w:t>
            </w:r>
          </w:p>
        </w:tc>
      </w:tr>
      <w:tr w:rsidR="002B121E" w:rsidRPr="00626592" w14:paraId="72C8F123" w14:textId="77777777" w:rsidTr="00F333F9">
        <w:tc>
          <w:tcPr>
            <w:tcW w:w="648" w:type="dxa"/>
          </w:tcPr>
          <w:p w14:paraId="0784D6AB" w14:textId="77777777" w:rsidR="002B121E" w:rsidRPr="00626592" w:rsidRDefault="002B121E" w:rsidP="00493DE3">
            <w:pPr>
              <w:jc w:val="both"/>
              <w:rPr>
                <w:lang w:eastAsia="ar-SA"/>
              </w:rPr>
            </w:pPr>
            <w:r w:rsidRPr="00626592">
              <w:rPr>
                <w:lang w:eastAsia="ar-SA"/>
              </w:rPr>
              <w:t>5.</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2B121E" w:rsidRPr="00626592" w14:paraId="4E2CEF6A" w14:textId="77777777" w:rsidTr="00493DE3">
              <w:trPr>
                <w:tblCellSpacing w:w="15" w:type="dxa"/>
              </w:trPr>
              <w:tc>
                <w:tcPr>
                  <w:tcW w:w="0" w:type="auto"/>
                  <w:vAlign w:val="center"/>
                  <w:hideMark/>
                </w:tcPr>
                <w:p w14:paraId="0E2C224F" w14:textId="77777777" w:rsidR="002B121E" w:rsidRPr="00626592" w:rsidRDefault="002B121E" w:rsidP="00493DE3">
                  <w:pPr>
                    <w:jc w:val="both"/>
                    <w:rPr>
                      <w:lang w:eastAsia="ar-SA"/>
                    </w:rPr>
                  </w:pPr>
                  <w:r w:rsidRPr="00626592">
                    <w:rPr>
                      <w:lang w:eastAsia="ar-SA"/>
                    </w:rPr>
                    <w:t>Notification - Feedback Reminder</w:t>
                  </w:r>
                </w:p>
              </w:tc>
            </w:tr>
          </w:tbl>
          <w:p w14:paraId="2CE9909F"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0B1ED6E6" w14:textId="77777777" w:rsidTr="00493DE3">
              <w:trPr>
                <w:tblCellSpacing w:w="15" w:type="dxa"/>
              </w:trPr>
              <w:tc>
                <w:tcPr>
                  <w:tcW w:w="0" w:type="auto"/>
                  <w:vAlign w:val="center"/>
                  <w:hideMark/>
                </w:tcPr>
                <w:p w14:paraId="175DF8CF" w14:textId="77777777" w:rsidR="002B121E" w:rsidRPr="00626592" w:rsidRDefault="002B121E" w:rsidP="00493DE3">
                  <w:pPr>
                    <w:jc w:val="both"/>
                    <w:rPr>
                      <w:lang w:eastAsia="ar-SA"/>
                    </w:rPr>
                  </w:pPr>
                </w:p>
              </w:tc>
            </w:tr>
          </w:tbl>
          <w:p w14:paraId="3926E3C9" w14:textId="77777777" w:rsidR="002B121E" w:rsidRPr="00626592" w:rsidRDefault="002B121E" w:rsidP="00493DE3">
            <w:pPr>
              <w:jc w:val="both"/>
              <w:rPr>
                <w:lang w:eastAsia="ar-SA"/>
              </w:rPr>
            </w:pPr>
          </w:p>
        </w:tc>
        <w:tc>
          <w:tcPr>
            <w:tcW w:w="2743"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4D2377CF" w14:textId="77777777" w:rsidTr="00493DE3">
              <w:trPr>
                <w:tblCellSpacing w:w="15" w:type="dxa"/>
              </w:trPr>
              <w:tc>
                <w:tcPr>
                  <w:tcW w:w="0" w:type="auto"/>
                  <w:vAlign w:val="center"/>
                  <w:hideMark/>
                </w:tcPr>
                <w:p w14:paraId="23FD72A2" w14:textId="77777777" w:rsidR="002B121E" w:rsidRPr="00626592" w:rsidRDefault="002B121E" w:rsidP="00493DE3">
                  <w:pPr>
                    <w:jc w:val="both"/>
                    <w:rPr>
                      <w:lang w:eastAsia="ar-SA"/>
                    </w:rPr>
                  </w:pPr>
                </w:p>
              </w:tc>
            </w:tr>
          </w:tbl>
          <w:p w14:paraId="64B81A90"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78FD45F5" w14:textId="77777777" w:rsidTr="00493DE3">
              <w:trPr>
                <w:tblCellSpacing w:w="15" w:type="dxa"/>
              </w:trPr>
              <w:tc>
                <w:tcPr>
                  <w:tcW w:w="0" w:type="auto"/>
                  <w:vAlign w:val="center"/>
                  <w:hideMark/>
                </w:tcPr>
                <w:p w14:paraId="05DFE267" w14:textId="77777777" w:rsidR="002B121E" w:rsidRPr="00626592" w:rsidRDefault="002B121E" w:rsidP="00493DE3">
                  <w:pPr>
                    <w:jc w:val="both"/>
                    <w:rPr>
                      <w:lang w:eastAsia="ar-SA"/>
                    </w:rPr>
                  </w:pPr>
                </w:p>
              </w:tc>
            </w:tr>
          </w:tbl>
          <w:p w14:paraId="2771BF37"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2"/>
              <w:gridCol w:w="45"/>
            </w:tblGrid>
            <w:tr w:rsidR="002B121E" w:rsidRPr="00626592" w14:paraId="06861C7B" w14:textId="77777777" w:rsidTr="00493DE3">
              <w:trPr>
                <w:gridAfter w:val="1"/>
                <w:tblCellSpacing w:w="15" w:type="dxa"/>
              </w:trPr>
              <w:tc>
                <w:tcPr>
                  <w:tcW w:w="0" w:type="auto"/>
                  <w:vAlign w:val="center"/>
                  <w:hideMark/>
                </w:tcPr>
                <w:p w14:paraId="51C17A85" w14:textId="77777777" w:rsidR="002B121E" w:rsidRPr="00626592" w:rsidRDefault="002B121E" w:rsidP="00493DE3">
                  <w:pPr>
                    <w:jc w:val="both"/>
                    <w:rPr>
                      <w:lang w:eastAsia="ar-SA"/>
                    </w:rPr>
                  </w:pPr>
                </w:p>
              </w:tc>
            </w:tr>
            <w:tr w:rsidR="002B121E" w:rsidRPr="00626592" w14:paraId="1CCD70E5" w14:textId="77777777" w:rsidTr="00493DE3">
              <w:trPr>
                <w:tblCellSpacing w:w="15" w:type="dxa"/>
              </w:trPr>
              <w:tc>
                <w:tcPr>
                  <w:tcW w:w="0" w:type="auto"/>
                  <w:gridSpan w:val="2"/>
                  <w:vAlign w:val="center"/>
                  <w:hideMark/>
                </w:tcPr>
                <w:p w14:paraId="61FF5E31" w14:textId="77777777" w:rsidR="002B121E" w:rsidRPr="00626592" w:rsidRDefault="002B121E" w:rsidP="00493DE3">
                  <w:pPr>
                    <w:jc w:val="both"/>
                    <w:rPr>
                      <w:lang w:eastAsia="ar-SA"/>
                    </w:rPr>
                  </w:pPr>
                  <w:r w:rsidRPr="00626592">
                    <w:rPr>
                      <w:lang w:eastAsia="ar-SA"/>
                    </w:rPr>
                    <w:t>Trigger: After Stay Ends (Check-out Date Passed), Property ID: P908</w:t>
                  </w:r>
                </w:p>
              </w:tc>
            </w:tr>
          </w:tbl>
          <w:p w14:paraId="1070B4AC"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1649A623" w14:textId="77777777" w:rsidTr="00493DE3">
              <w:trPr>
                <w:tblCellSpacing w:w="15" w:type="dxa"/>
              </w:trPr>
              <w:tc>
                <w:tcPr>
                  <w:tcW w:w="0" w:type="auto"/>
                  <w:vAlign w:val="center"/>
                  <w:hideMark/>
                </w:tcPr>
                <w:p w14:paraId="4ECFD5CB" w14:textId="77777777" w:rsidR="002B121E" w:rsidRPr="00626592" w:rsidRDefault="002B121E" w:rsidP="00493DE3">
                  <w:pPr>
                    <w:jc w:val="both"/>
                    <w:rPr>
                      <w:lang w:eastAsia="ar-SA"/>
                    </w:rPr>
                  </w:pPr>
                </w:p>
              </w:tc>
            </w:tr>
          </w:tbl>
          <w:p w14:paraId="22775AF1" w14:textId="77777777" w:rsidR="002B121E" w:rsidRPr="00626592" w:rsidRDefault="002B121E" w:rsidP="00493DE3">
            <w:pPr>
              <w:jc w:val="both"/>
              <w:rPr>
                <w:lang w:eastAsia="ar-SA"/>
              </w:rPr>
            </w:pPr>
          </w:p>
        </w:tc>
        <w:tc>
          <w:tcPr>
            <w:tcW w:w="212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18"/>
            </w:tblGrid>
            <w:tr w:rsidR="002B121E" w:rsidRPr="00626592" w14:paraId="119ACB51" w14:textId="77777777" w:rsidTr="00493DE3">
              <w:trPr>
                <w:tblCellSpacing w:w="15" w:type="dxa"/>
              </w:trPr>
              <w:tc>
                <w:tcPr>
                  <w:tcW w:w="0" w:type="auto"/>
                  <w:vAlign w:val="center"/>
                  <w:hideMark/>
                </w:tcPr>
                <w:p w14:paraId="57E89B4D" w14:textId="77777777" w:rsidR="002B121E" w:rsidRPr="00626592" w:rsidRDefault="002B121E" w:rsidP="00493DE3">
                  <w:pPr>
                    <w:jc w:val="both"/>
                    <w:rPr>
                      <w:lang w:eastAsia="ar-SA"/>
                    </w:rPr>
                  </w:pPr>
                  <w:r w:rsidRPr="00626592">
                    <w:rPr>
                      <w:lang w:eastAsia="ar-SA"/>
                    </w:rPr>
                    <w:t>Notification received by Renter</w:t>
                  </w:r>
                </w:p>
              </w:tc>
            </w:tr>
          </w:tbl>
          <w:p w14:paraId="7A769CF1"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61CFABF7" w14:textId="77777777" w:rsidTr="00493DE3">
              <w:trPr>
                <w:tblCellSpacing w:w="15" w:type="dxa"/>
              </w:trPr>
              <w:tc>
                <w:tcPr>
                  <w:tcW w:w="0" w:type="auto"/>
                  <w:vAlign w:val="center"/>
                  <w:hideMark/>
                </w:tcPr>
                <w:p w14:paraId="336FC46F" w14:textId="77777777" w:rsidR="002B121E" w:rsidRPr="00626592" w:rsidRDefault="002B121E" w:rsidP="00493DE3">
                  <w:pPr>
                    <w:jc w:val="both"/>
                    <w:rPr>
                      <w:lang w:eastAsia="ar-SA"/>
                    </w:rPr>
                  </w:pPr>
                </w:p>
              </w:tc>
            </w:tr>
          </w:tbl>
          <w:p w14:paraId="7705142B" w14:textId="77777777" w:rsidR="002B121E" w:rsidRPr="00626592" w:rsidRDefault="002B121E" w:rsidP="00493DE3">
            <w:pPr>
              <w:jc w:val="both"/>
              <w:rPr>
                <w:lang w:eastAsia="ar-SA"/>
              </w:rPr>
            </w:pPr>
          </w:p>
        </w:tc>
        <w:tc>
          <w:tcPr>
            <w:tcW w:w="1360" w:type="dxa"/>
          </w:tcPr>
          <w:p w14:paraId="18E3B5FA" w14:textId="77777777" w:rsidR="002B121E" w:rsidRPr="00626592" w:rsidRDefault="002B121E" w:rsidP="00493DE3">
            <w:pPr>
              <w:jc w:val="both"/>
              <w:rPr>
                <w:lang w:eastAsia="ar-SA"/>
              </w:rPr>
            </w:pPr>
            <w:r w:rsidRPr="00626592">
              <w:rPr>
                <w:lang w:eastAsia="ar-SA"/>
              </w:rPr>
              <w:t>Pass</w:t>
            </w:r>
          </w:p>
        </w:tc>
      </w:tr>
    </w:tbl>
    <w:p w14:paraId="21D7CA32" w14:textId="77777777" w:rsidR="002B121E" w:rsidRPr="00626592" w:rsidRDefault="002B121E" w:rsidP="002B121E"/>
    <w:p w14:paraId="6E74AB04" w14:textId="77777777" w:rsidR="002B121E" w:rsidRPr="00626592" w:rsidRDefault="002B121E" w:rsidP="002B121E"/>
    <w:p w14:paraId="0CD1A3E7" w14:textId="77777777" w:rsidR="002B121E" w:rsidRPr="00626592" w:rsidRDefault="002B121E" w:rsidP="002B121E"/>
    <w:p w14:paraId="61899AAD" w14:textId="77777777" w:rsidR="002B121E" w:rsidRPr="00626592" w:rsidRDefault="002B121E" w:rsidP="002B121E"/>
    <w:p w14:paraId="4BFB227F" w14:textId="77777777" w:rsidR="002B121E" w:rsidRPr="00626592" w:rsidRDefault="002B121E" w:rsidP="002B121E"/>
    <w:p w14:paraId="3CDF77EF" w14:textId="77777777" w:rsidR="000F645A" w:rsidRPr="00626592" w:rsidRDefault="000F645A" w:rsidP="002B121E">
      <w:pPr>
        <w:rPr>
          <w:b/>
          <w:bCs/>
          <w:sz w:val="28"/>
          <w:szCs w:val="28"/>
        </w:rPr>
      </w:pPr>
    </w:p>
    <w:p w14:paraId="7C673F1F" w14:textId="1B2F978B" w:rsidR="002B121E" w:rsidRPr="00626592" w:rsidRDefault="002B121E" w:rsidP="002B121E">
      <w:pPr>
        <w:rPr>
          <w:b/>
          <w:bCs/>
        </w:rPr>
      </w:pPr>
      <w:r w:rsidRPr="00626592">
        <w:rPr>
          <w:b/>
          <w:bCs/>
        </w:rPr>
        <w:t xml:space="preserve">Functional Testing </w:t>
      </w:r>
      <w:r w:rsidR="001E0FE3" w:rsidRPr="00626592">
        <w:rPr>
          <w:b/>
          <w:bCs/>
        </w:rPr>
        <w:t>6: Communication</w:t>
      </w:r>
      <w:r w:rsidRPr="00626592">
        <w:rPr>
          <w:b/>
          <w:bCs/>
        </w:rPr>
        <w:t xml:space="preserve"> Management Module</w:t>
      </w:r>
    </w:p>
    <w:p w14:paraId="424314BE" w14:textId="77777777" w:rsidR="000F645A" w:rsidRPr="00626592" w:rsidRDefault="000F645A" w:rsidP="002B121E">
      <w:pPr>
        <w:rPr>
          <w:b/>
          <w:bCs/>
          <w:sz w:val="28"/>
          <w:szCs w:val="28"/>
        </w:rPr>
      </w:pPr>
    </w:p>
    <w:p w14:paraId="1FED7210" w14:textId="77777777" w:rsidR="002B121E" w:rsidRPr="00626592" w:rsidRDefault="002B121E" w:rsidP="002B121E">
      <w:r w:rsidRPr="00626592">
        <w:rPr>
          <w:b/>
          <w:bCs/>
        </w:rPr>
        <w:t>Objective:</w:t>
      </w:r>
      <w:r w:rsidRPr="00626592">
        <w:t xml:space="preserve"> To ensure chat and call features work between Renters and landlords.</w:t>
      </w:r>
    </w:p>
    <w:p w14:paraId="424A83A4" w14:textId="77777777" w:rsidR="002B121E" w:rsidRPr="00626592" w:rsidRDefault="002B121E" w:rsidP="002B121E"/>
    <w:tbl>
      <w:tblPr>
        <w:tblStyle w:val="TableGrid"/>
        <w:tblW w:w="0" w:type="auto"/>
        <w:tblLook w:val="04A0" w:firstRow="1" w:lastRow="0" w:firstColumn="1" w:lastColumn="0" w:noHBand="0" w:noVBand="1"/>
      </w:tblPr>
      <w:tblGrid>
        <w:gridCol w:w="648"/>
        <w:gridCol w:w="2700"/>
        <w:gridCol w:w="2160"/>
        <w:gridCol w:w="2152"/>
        <w:gridCol w:w="1916"/>
      </w:tblGrid>
      <w:tr w:rsidR="002B121E" w:rsidRPr="00626592" w14:paraId="590B54E5" w14:textId="77777777" w:rsidTr="00493DE3">
        <w:trPr>
          <w:trHeight w:val="647"/>
        </w:trPr>
        <w:tc>
          <w:tcPr>
            <w:tcW w:w="648" w:type="dxa"/>
          </w:tcPr>
          <w:p w14:paraId="733D9591" w14:textId="77777777" w:rsidR="002B121E" w:rsidRPr="00626592" w:rsidRDefault="002B121E" w:rsidP="00493DE3">
            <w:pPr>
              <w:jc w:val="both"/>
              <w:rPr>
                <w:b/>
                <w:lang w:eastAsia="ar-SA"/>
              </w:rPr>
            </w:pPr>
            <w:r w:rsidRPr="00626592">
              <w:rPr>
                <w:b/>
                <w:lang w:eastAsia="ar-SA"/>
              </w:rPr>
              <w:t>No.</w:t>
            </w:r>
          </w:p>
        </w:tc>
        <w:tc>
          <w:tcPr>
            <w:tcW w:w="2700" w:type="dxa"/>
          </w:tcPr>
          <w:p w14:paraId="1C9FE000" w14:textId="77777777" w:rsidR="002B121E" w:rsidRPr="00626592" w:rsidRDefault="002B121E" w:rsidP="00493DE3">
            <w:pPr>
              <w:pStyle w:val="Default"/>
              <w:jc w:val="both"/>
            </w:pPr>
            <w:r w:rsidRPr="00626592">
              <w:rPr>
                <w:b/>
                <w:bCs/>
              </w:rPr>
              <w:t xml:space="preserve">Test case/Test script </w:t>
            </w:r>
          </w:p>
          <w:p w14:paraId="3C613173" w14:textId="77777777" w:rsidR="002B121E" w:rsidRPr="00626592" w:rsidRDefault="002B121E" w:rsidP="00493DE3">
            <w:pPr>
              <w:jc w:val="both"/>
              <w:rPr>
                <w:lang w:eastAsia="ar-SA"/>
              </w:rPr>
            </w:pPr>
          </w:p>
        </w:tc>
        <w:tc>
          <w:tcPr>
            <w:tcW w:w="2160" w:type="dxa"/>
          </w:tcPr>
          <w:p w14:paraId="77B2CD42" w14:textId="77777777" w:rsidR="002B121E" w:rsidRPr="00626592" w:rsidRDefault="002B121E" w:rsidP="00493DE3">
            <w:pPr>
              <w:pStyle w:val="Default"/>
              <w:jc w:val="both"/>
            </w:pPr>
            <w:r w:rsidRPr="00626592">
              <w:rPr>
                <w:b/>
                <w:bCs/>
              </w:rPr>
              <w:t xml:space="preserve">Attribute and value </w:t>
            </w:r>
          </w:p>
          <w:p w14:paraId="21795DEE" w14:textId="77777777" w:rsidR="002B121E" w:rsidRPr="00626592" w:rsidRDefault="002B121E" w:rsidP="00493DE3">
            <w:pPr>
              <w:jc w:val="both"/>
              <w:rPr>
                <w:lang w:eastAsia="ar-SA"/>
              </w:rPr>
            </w:pPr>
          </w:p>
        </w:tc>
        <w:tc>
          <w:tcPr>
            <w:tcW w:w="2152" w:type="dxa"/>
          </w:tcPr>
          <w:p w14:paraId="48153E2A" w14:textId="77777777" w:rsidR="002B121E" w:rsidRPr="00626592" w:rsidRDefault="002B121E" w:rsidP="00493DE3">
            <w:pPr>
              <w:pStyle w:val="Default"/>
              <w:jc w:val="both"/>
            </w:pPr>
            <w:r w:rsidRPr="00626592">
              <w:rPr>
                <w:b/>
                <w:bCs/>
              </w:rPr>
              <w:t xml:space="preserve">Expected result </w:t>
            </w:r>
          </w:p>
          <w:p w14:paraId="71FEAEC4" w14:textId="77777777" w:rsidR="002B121E" w:rsidRPr="00626592" w:rsidRDefault="002B121E" w:rsidP="00493DE3">
            <w:pPr>
              <w:jc w:val="both"/>
              <w:rPr>
                <w:lang w:eastAsia="ar-SA"/>
              </w:rPr>
            </w:pPr>
          </w:p>
        </w:tc>
        <w:tc>
          <w:tcPr>
            <w:tcW w:w="1916" w:type="dxa"/>
          </w:tcPr>
          <w:p w14:paraId="5283896B" w14:textId="77777777" w:rsidR="002B121E" w:rsidRPr="00626592" w:rsidRDefault="002B121E" w:rsidP="00493DE3">
            <w:pPr>
              <w:pStyle w:val="Default"/>
              <w:jc w:val="both"/>
            </w:pPr>
            <w:r w:rsidRPr="00626592">
              <w:rPr>
                <w:b/>
                <w:bCs/>
              </w:rPr>
              <w:t xml:space="preserve">Result </w:t>
            </w:r>
          </w:p>
          <w:p w14:paraId="1B3B9D39" w14:textId="77777777" w:rsidR="002B121E" w:rsidRPr="00626592" w:rsidRDefault="002B121E" w:rsidP="00493DE3">
            <w:pPr>
              <w:jc w:val="both"/>
              <w:rPr>
                <w:lang w:eastAsia="ar-SA"/>
              </w:rPr>
            </w:pPr>
          </w:p>
        </w:tc>
      </w:tr>
      <w:tr w:rsidR="002B121E" w:rsidRPr="00626592" w14:paraId="776FE004" w14:textId="77777777" w:rsidTr="00493DE3">
        <w:tc>
          <w:tcPr>
            <w:tcW w:w="648" w:type="dxa"/>
          </w:tcPr>
          <w:p w14:paraId="22C4B015" w14:textId="77777777" w:rsidR="002B121E" w:rsidRPr="00626592" w:rsidRDefault="002B121E" w:rsidP="00493DE3">
            <w:pPr>
              <w:jc w:val="both"/>
              <w:rPr>
                <w:lang w:eastAsia="ar-SA"/>
              </w:rPr>
            </w:pPr>
            <w:r w:rsidRPr="00626592">
              <w:rPr>
                <w:lang w:eastAsia="ar-SA"/>
              </w:rPr>
              <w:t>1.</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2B121E" w:rsidRPr="00626592" w14:paraId="301F2123" w14:textId="77777777" w:rsidTr="00493DE3">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94"/>
                  </w:tblGrid>
                  <w:tr w:rsidR="002B121E" w:rsidRPr="00626592" w14:paraId="1E4CACA0" w14:textId="77777777" w:rsidTr="00493DE3">
                    <w:trPr>
                      <w:tblCellSpacing w:w="15" w:type="dxa"/>
                    </w:trPr>
                    <w:tc>
                      <w:tcPr>
                        <w:tcW w:w="0" w:type="auto"/>
                        <w:vAlign w:val="center"/>
                        <w:hideMark/>
                      </w:tcPr>
                      <w:p w14:paraId="6EA3D5C4" w14:textId="77777777" w:rsidR="002B121E" w:rsidRPr="00626592" w:rsidRDefault="002B121E" w:rsidP="00493DE3">
                        <w:pPr>
                          <w:pStyle w:val="Default"/>
                          <w:jc w:val="both"/>
                          <w:rPr>
                            <w:lang w:eastAsia="ar-SA"/>
                          </w:rPr>
                        </w:pPr>
                        <w:r w:rsidRPr="00626592">
                          <w:rPr>
                            <w:lang w:eastAsia="ar-SA"/>
                          </w:rPr>
                          <w:t>Renter Send Chat Message</w:t>
                        </w:r>
                      </w:p>
                    </w:tc>
                  </w:tr>
                </w:tbl>
                <w:p w14:paraId="7E8749AB" w14:textId="77777777" w:rsidR="002B121E" w:rsidRPr="00626592" w:rsidRDefault="002B121E" w:rsidP="00493DE3">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6149F224" w14:textId="77777777" w:rsidTr="00493DE3">
                    <w:trPr>
                      <w:tblCellSpacing w:w="15" w:type="dxa"/>
                    </w:trPr>
                    <w:tc>
                      <w:tcPr>
                        <w:tcW w:w="0" w:type="auto"/>
                        <w:vAlign w:val="center"/>
                        <w:hideMark/>
                      </w:tcPr>
                      <w:p w14:paraId="27221344" w14:textId="77777777" w:rsidR="002B121E" w:rsidRPr="00626592" w:rsidRDefault="002B121E" w:rsidP="00493DE3">
                        <w:pPr>
                          <w:pStyle w:val="Default"/>
                          <w:jc w:val="both"/>
                          <w:rPr>
                            <w:lang w:eastAsia="ar-SA"/>
                          </w:rPr>
                        </w:pPr>
                      </w:p>
                    </w:tc>
                  </w:tr>
                </w:tbl>
                <w:p w14:paraId="6CDB3222" w14:textId="77777777" w:rsidR="002B121E" w:rsidRPr="00626592" w:rsidRDefault="002B121E" w:rsidP="00493DE3">
                  <w:pPr>
                    <w:pStyle w:val="Default"/>
                    <w:jc w:val="both"/>
                    <w:rPr>
                      <w:lang w:eastAsia="ar-SA"/>
                    </w:rPr>
                  </w:pPr>
                </w:p>
              </w:tc>
            </w:tr>
          </w:tbl>
          <w:p w14:paraId="35470D03" w14:textId="77777777" w:rsidR="002B121E" w:rsidRPr="00626592" w:rsidRDefault="002B121E" w:rsidP="00493DE3">
            <w:pPr>
              <w:pStyle w:val="Default"/>
              <w:jc w:val="both"/>
              <w:rPr>
                <w:lang w:eastAsia="ar-SA"/>
              </w:rPr>
            </w:pPr>
          </w:p>
        </w:tc>
        <w:tc>
          <w:tcPr>
            <w:tcW w:w="2160" w:type="dxa"/>
          </w:tcPr>
          <w:p w14:paraId="01CB0901" w14:textId="77777777" w:rsidR="002B121E" w:rsidRPr="00626592" w:rsidRDefault="002B121E" w:rsidP="00493DE3">
            <w:pPr>
              <w:jc w:val="both"/>
              <w:rPr>
                <w:lang w:eastAsia="ar-SA"/>
              </w:rPr>
            </w:pPr>
            <w:r w:rsidRPr="00626592">
              <w:t xml:space="preserve"> </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44"/>
            </w:tblGrid>
            <w:tr w:rsidR="002B121E" w:rsidRPr="00626592" w14:paraId="33D11422" w14:textId="77777777" w:rsidTr="00493DE3">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54"/>
                  </w:tblGrid>
                  <w:tr w:rsidR="002B121E" w:rsidRPr="00626592" w14:paraId="5D75E042" w14:textId="77777777" w:rsidTr="00493DE3">
                    <w:trPr>
                      <w:tblCellSpacing w:w="15" w:type="dxa"/>
                    </w:trPr>
                    <w:tc>
                      <w:tcPr>
                        <w:tcW w:w="0" w:type="auto"/>
                        <w:vAlign w:val="center"/>
                        <w:hideMark/>
                      </w:tcPr>
                      <w:p w14:paraId="652527D4" w14:textId="77777777" w:rsidR="002B121E" w:rsidRPr="00626592" w:rsidRDefault="002B121E" w:rsidP="00493DE3">
                        <w:pPr>
                          <w:jc w:val="both"/>
                        </w:pPr>
                        <w:r w:rsidRPr="00626592">
                          <w:t>Sender: Renter ID T150, Receiver: Landlord ID L102, Message: "Is the property still available?"</w:t>
                        </w:r>
                      </w:p>
                    </w:tc>
                  </w:tr>
                </w:tbl>
                <w:p w14:paraId="0E293891" w14:textId="77777777" w:rsidR="002B121E" w:rsidRPr="00626592" w:rsidRDefault="002B121E" w:rsidP="00493DE3">
                  <w:pPr>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6B40EDF0" w14:textId="77777777" w:rsidTr="00493DE3">
                    <w:trPr>
                      <w:tblCellSpacing w:w="15" w:type="dxa"/>
                    </w:trPr>
                    <w:tc>
                      <w:tcPr>
                        <w:tcW w:w="0" w:type="auto"/>
                        <w:vAlign w:val="center"/>
                        <w:hideMark/>
                      </w:tcPr>
                      <w:p w14:paraId="5E6BDE6D" w14:textId="77777777" w:rsidR="002B121E" w:rsidRPr="00626592" w:rsidRDefault="002B121E" w:rsidP="00493DE3">
                        <w:pPr>
                          <w:jc w:val="both"/>
                        </w:pPr>
                      </w:p>
                    </w:tc>
                  </w:tr>
                </w:tbl>
                <w:p w14:paraId="34F4F112" w14:textId="77777777" w:rsidR="002B121E" w:rsidRPr="00626592" w:rsidRDefault="002B121E" w:rsidP="00493DE3">
                  <w:pPr>
                    <w:jc w:val="both"/>
                  </w:pPr>
                </w:p>
              </w:tc>
            </w:tr>
          </w:tbl>
          <w:p w14:paraId="76FE38F6" w14:textId="77777777" w:rsidR="002B121E" w:rsidRPr="00626592" w:rsidRDefault="002B121E" w:rsidP="00493DE3">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91"/>
              <w:gridCol w:w="45"/>
            </w:tblGrid>
            <w:tr w:rsidR="002B121E" w:rsidRPr="00626592" w14:paraId="452B9460" w14:textId="77777777" w:rsidTr="00493DE3">
              <w:trPr>
                <w:gridAfter w:val="1"/>
                <w:tblCellSpacing w:w="15" w:type="dxa"/>
              </w:trPr>
              <w:tc>
                <w:tcPr>
                  <w:tcW w:w="0" w:type="auto"/>
                  <w:vAlign w:val="center"/>
                  <w:hideMark/>
                </w:tcPr>
                <w:p w14:paraId="11DC22B1" w14:textId="77777777" w:rsidR="002B121E" w:rsidRPr="00626592" w:rsidRDefault="002B121E" w:rsidP="00493DE3">
                  <w:pPr>
                    <w:pStyle w:val="Default"/>
                    <w:jc w:val="both"/>
                    <w:rPr>
                      <w:lang w:eastAsia="ar-SA"/>
                    </w:rPr>
                  </w:pPr>
                </w:p>
              </w:tc>
            </w:tr>
            <w:tr w:rsidR="002B121E" w:rsidRPr="00626592" w14:paraId="67D1CE3E" w14:textId="77777777" w:rsidTr="00493DE3">
              <w:trPr>
                <w:tblCellSpacing w:w="15" w:type="dxa"/>
              </w:trPr>
              <w:tc>
                <w:tcPr>
                  <w:tcW w:w="0" w:type="auto"/>
                  <w:gridSpan w:val="2"/>
                  <w:vAlign w:val="center"/>
                  <w:hideMark/>
                </w:tcPr>
                <w:p w14:paraId="33E809EE" w14:textId="77777777" w:rsidR="002B121E" w:rsidRPr="00626592" w:rsidRDefault="002B121E" w:rsidP="00493DE3">
                  <w:pPr>
                    <w:pStyle w:val="Default"/>
                    <w:jc w:val="both"/>
                    <w:rPr>
                      <w:lang w:eastAsia="ar-SA"/>
                    </w:rPr>
                  </w:pPr>
                  <w:r w:rsidRPr="00626592">
                    <w:rPr>
                      <w:lang w:eastAsia="ar-SA"/>
                    </w:rPr>
                    <w:t>Message delivered to Landlord</w:t>
                  </w:r>
                </w:p>
              </w:tc>
            </w:tr>
          </w:tbl>
          <w:p w14:paraId="76E2181B" w14:textId="77777777" w:rsidR="002B121E" w:rsidRPr="00626592" w:rsidRDefault="002B121E" w:rsidP="00493DE3">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22ADFF90" w14:textId="77777777" w:rsidTr="00493DE3">
              <w:trPr>
                <w:tblCellSpacing w:w="15" w:type="dxa"/>
              </w:trPr>
              <w:tc>
                <w:tcPr>
                  <w:tcW w:w="0" w:type="auto"/>
                  <w:vAlign w:val="center"/>
                  <w:hideMark/>
                </w:tcPr>
                <w:p w14:paraId="5AC3C01D" w14:textId="77777777" w:rsidR="002B121E" w:rsidRPr="00626592" w:rsidRDefault="002B121E" w:rsidP="00493DE3">
                  <w:pPr>
                    <w:pStyle w:val="Default"/>
                    <w:jc w:val="both"/>
                    <w:rPr>
                      <w:lang w:eastAsia="ar-SA"/>
                    </w:rPr>
                  </w:pPr>
                </w:p>
              </w:tc>
            </w:tr>
          </w:tbl>
          <w:p w14:paraId="083207CA" w14:textId="77777777" w:rsidR="002B121E" w:rsidRPr="00626592" w:rsidRDefault="002B121E" w:rsidP="00493DE3">
            <w:pPr>
              <w:pStyle w:val="Default"/>
              <w:jc w:val="both"/>
              <w:rPr>
                <w:lang w:eastAsia="ar-SA"/>
              </w:rPr>
            </w:pPr>
          </w:p>
        </w:tc>
        <w:tc>
          <w:tcPr>
            <w:tcW w:w="1916" w:type="dxa"/>
          </w:tcPr>
          <w:p w14:paraId="02618702" w14:textId="77777777" w:rsidR="002B121E" w:rsidRPr="00626592" w:rsidRDefault="002B121E" w:rsidP="00493DE3">
            <w:pPr>
              <w:pStyle w:val="Default"/>
              <w:jc w:val="both"/>
            </w:pPr>
            <w:r w:rsidRPr="00626592">
              <w:t xml:space="preserve">Pass </w:t>
            </w:r>
          </w:p>
          <w:p w14:paraId="72851B29" w14:textId="77777777" w:rsidR="002B121E" w:rsidRPr="00626592" w:rsidRDefault="002B121E" w:rsidP="00493DE3">
            <w:pPr>
              <w:jc w:val="both"/>
              <w:rPr>
                <w:lang w:eastAsia="ar-SA"/>
              </w:rPr>
            </w:pPr>
          </w:p>
        </w:tc>
      </w:tr>
      <w:tr w:rsidR="002B121E" w:rsidRPr="00626592" w14:paraId="603AB8C4" w14:textId="77777777" w:rsidTr="00493DE3">
        <w:tc>
          <w:tcPr>
            <w:tcW w:w="648" w:type="dxa"/>
          </w:tcPr>
          <w:p w14:paraId="19F1EE6B" w14:textId="77777777" w:rsidR="002B121E" w:rsidRPr="00626592" w:rsidRDefault="002B121E" w:rsidP="00493DE3">
            <w:pPr>
              <w:jc w:val="both"/>
              <w:rPr>
                <w:lang w:eastAsia="ar-SA"/>
              </w:rPr>
            </w:pPr>
            <w:r w:rsidRPr="00626592">
              <w:rPr>
                <w:lang w:eastAsia="ar-SA"/>
              </w:rPr>
              <w:t>2.</w:t>
            </w:r>
          </w:p>
          <w:p w14:paraId="7154472D" w14:textId="77777777" w:rsidR="002B121E" w:rsidRPr="00626592" w:rsidRDefault="002B121E" w:rsidP="00493DE3">
            <w:pPr>
              <w:jc w:val="both"/>
              <w:rPr>
                <w:lang w:eastAsia="ar-SA"/>
              </w:rPr>
            </w:pP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39"/>
              <w:gridCol w:w="45"/>
            </w:tblGrid>
            <w:tr w:rsidR="002B121E" w:rsidRPr="00626592" w14:paraId="07F9C75C" w14:textId="77777777" w:rsidTr="00493DE3">
              <w:trPr>
                <w:gridAfter w:val="1"/>
                <w:tblCellSpacing w:w="15" w:type="dxa"/>
              </w:trPr>
              <w:tc>
                <w:tcPr>
                  <w:tcW w:w="0" w:type="auto"/>
                  <w:vAlign w:val="center"/>
                  <w:hideMark/>
                </w:tcPr>
                <w:p w14:paraId="493B6E0D" w14:textId="77777777" w:rsidR="002B121E" w:rsidRPr="00626592" w:rsidRDefault="002B121E" w:rsidP="00493DE3">
                  <w:pPr>
                    <w:jc w:val="both"/>
                    <w:rPr>
                      <w:lang w:eastAsia="ar-SA"/>
                    </w:rPr>
                  </w:pPr>
                </w:p>
              </w:tc>
            </w:tr>
            <w:tr w:rsidR="002B121E" w:rsidRPr="00626592" w14:paraId="089D18F1" w14:textId="77777777" w:rsidTr="00493DE3">
              <w:trPr>
                <w:tblCellSpacing w:w="15" w:type="dxa"/>
              </w:trPr>
              <w:tc>
                <w:tcPr>
                  <w:tcW w:w="0" w:type="auto"/>
                  <w:gridSpan w:val="2"/>
                  <w:vAlign w:val="center"/>
                  <w:hideMark/>
                </w:tcPr>
                <w:p w14:paraId="1461D7B6" w14:textId="77777777" w:rsidR="002B121E" w:rsidRPr="00626592" w:rsidRDefault="002B121E" w:rsidP="00493DE3">
                  <w:pPr>
                    <w:jc w:val="both"/>
                    <w:rPr>
                      <w:lang w:eastAsia="ar-SA"/>
                    </w:rPr>
                  </w:pPr>
                  <w:r w:rsidRPr="00626592">
                    <w:rPr>
                      <w:lang w:eastAsia="ar-SA"/>
                    </w:rPr>
                    <w:t>Landlord Reply Chat Message</w:t>
                  </w:r>
                </w:p>
              </w:tc>
            </w:tr>
          </w:tbl>
          <w:p w14:paraId="0DD29565"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11E78E55" w14:textId="77777777" w:rsidTr="00493DE3">
              <w:trPr>
                <w:tblCellSpacing w:w="15" w:type="dxa"/>
              </w:trPr>
              <w:tc>
                <w:tcPr>
                  <w:tcW w:w="0" w:type="auto"/>
                  <w:vAlign w:val="center"/>
                  <w:hideMark/>
                </w:tcPr>
                <w:p w14:paraId="62B9EDE0" w14:textId="77777777" w:rsidR="002B121E" w:rsidRPr="00626592" w:rsidRDefault="002B121E" w:rsidP="00493DE3">
                  <w:pPr>
                    <w:jc w:val="both"/>
                    <w:rPr>
                      <w:lang w:eastAsia="ar-SA"/>
                    </w:rPr>
                  </w:pPr>
                </w:p>
              </w:tc>
            </w:tr>
          </w:tbl>
          <w:p w14:paraId="7B4C1231" w14:textId="77777777" w:rsidR="002B121E" w:rsidRPr="00626592" w:rsidRDefault="002B121E" w:rsidP="00493DE3">
            <w:pPr>
              <w:jc w:val="both"/>
              <w:rPr>
                <w:lang w:eastAsia="ar-SA"/>
              </w:rPr>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69"/>
              <w:gridCol w:w="30"/>
              <w:gridCol w:w="45"/>
            </w:tblGrid>
            <w:tr w:rsidR="002B121E" w:rsidRPr="00626592" w14:paraId="5991140C" w14:textId="77777777" w:rsidTr="00493DE3">
              <w:trPr>
                <w:gridAfter w:val="1"/>
                <w:tblCellSpacing w:w="15" w:type="dxa"/>
              </w:trPr>
              <w:tc>
                <w:tcPr>
                  <w:tcW w:w="0" w:type="auto"/>
                  <w:gridSpan w:val="2"/>
                  <w:vAlign w:val="center"/>
                  <w:hideMark/>
                </w:tcPr>
                <w:p w14:paraId="3062CE4C" w14:textId="77777777" w:rsidR="002B121E" w:rsidRPr="00626592" w:rsidRDefault="002B121E" w:rsidP="00493DE3">
                  <w:pPr>
                    <w:jc w:val="both"/>
                    <w:rPr>
                      <w:lang w:eastAsia="ar-SA"/>
                    </w:rPr>
                  </w:pPr>
                </w:p>
              </w:tc>
            </w:tr>
            <w:tr w:rsidR="002B121E" w:rsidRPr="00626592" w14:paraId="7819084A" w14:textId="77777777" w:rsidTr="00493DE3">
              <w:trPr>
                <w:gridAfter w:val="2"/>
                <w:tblCellSpacing w:w="15" w:type="dxa"/>
              </w:trPr>
              <w:tc>
                <w:tcPr>
                  <w:tcW w:w="0" w:type="auto"/>
                  <w:vAlign w:val="center"/>
                  <w:hideMark/>
                </w:tcPr>
                <w:p w14:paraId="2DBAF36B" w14:textId="77777777" w:rsidR="002B121E" w:rsidRPr="00626592" w:rsidRDefault="002B121E" w:rsidP="00493DE3">
                  <w:pPr>
                    <w:jc w:val="both"/>
                    <w:rPr>
                      <w:lang w:eastAsia="ar-SA"/>
                    </w:rPr>
                  </w:pPr>
                </w:p>
              </w:tc>
            </w:tr>
            <w:tr w:rsidR="002B121E" w:rsidRPr="00626592" w14:paraId="437F2F89" w14:textId="77777777" w:rsidTr="00493DE3">
              <w:trPr>
                <w:tblCellSpacing w:w="15" w:type="dxa"/>
              </w:trPr>
              <w:tc>
                <w:tcPr>
                  <w:tcW w:w="0" w:type="auto"/>
                  <w:gridSpan w:val="3"/>
                  <w:vAlign w:val="center"/>
                  <w:hideMark/>
                </w:tcPr>
                <w:p w14:paraId="735FF677" w14:textId="77777777" w:rsidR="002B121E" w:rsidRPr="00626592" w:rsidRDefault="002B121E" w:rsidP="00493DE3">
                  <w:pPr>
                    <w:jc w:val="both"/>
                    <w:rPr>
                      <w:lang w:eastAsia="ar-SA"/>
                    </w:rPr>
                  </w:pPr>
                  <w:r w:rsidRPr="00626592">
                    <w:rPr>
                      <w:lang w:eastAsia="ar-SA"/>
                    </w:rPr>
                    <w:t>Sender: Landlord ID L102, Receiver: Renter ID T150, Message: "Yes, it's available."</w:t>
                  </w:r>
                </w:p>
              </w:tc>
            </w:tr>
          </w:tbl>
          <w:p w14:paraId="014F81CD"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631B141D" w14:textId="77777777" w:rsidTr="00493DE3">
              <w:trPr>
                <w:tblCellSpacing w:w="15" w:type="dxa"/>
              </w:trPr>
              <w:tc>
                <w:tcPr>
                  <w:tcW w:w="0" w:type="auto"/>
                  <w:vAlign w:val="center"/>
                  <w:hideMark/>
                </w:tcPr>
                <w:p w14:paraId="62333F95" w14:textId="77777777" w:rsidR="002B121E" w:rsidRPr="00626592" w:rsidRDefault="002B121E" w:rsidP="00493DE3">
                  <w:pPr>
                    <w:jc w:val="both"/>
                    <w:rPr>
                      <w:lang w:eastAsia="ar-SA"/>
                    </w:rPr>
                  </w:pPr>
                </w:p>
              </w:tc>
            </w:tr>
          </w:tbl>
          <w:p w14:paraId="20DF91CD" w14:textId="77777777" w:rsidR="002B121E" w:rsidRPr="00626592" w:rsidRDefault="002B121E" w:rsidP="00493DE3">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2B121E" w:rsidRPr="00626592" w14:paraId="68CE5D8A" w14:textId="77777777" w:rsidTr="00493DE3">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46"/>
                  </w:tblGrid>
                  <w:tr w:rsidR="002B121E" w:rsidRPr="00626592" w14:paraId="79F8C23A" w14:textId="77777777" w:rsidTr="00493DE3">
                    <w:trPr>
                      <w:tblCellSpacing w:w="15" w:type="dxa"/>
                    </w:trPr>
                    <w:tc>
                      <w:tcPr>
                        <w:tcW w:w="0" w:type="auto"/>
                        <w:vAlign w:val="center"/>
                        <w:hideMark/>
                      </w:tcPr>
                      <w:p w14:paraId="3BE92337" w14:textId="77777777" w:rsidR="002B121E" w:rsidRPr="00626592" w:rsidRDefault="002B121E" w:rsidP="00493DE3">
                        <w:pPr>
                          <w:jc w:val="both"/>
                          <w:rPr>
                            <w:lang w:eastAsia="ar-SA"/>
                          </w:rPr>
                        </w:pPr>
                        <w:r w:rsidRPr="00626592">
                          <w:rPr>
                            <w:lang w:eastAsia="ar-SA"/>
                          </w:rPr>
                          <w:t>Reply received by Renter</w:t>
                        </w:r>
                      </w:p>
                    </w:tc>
                  </w:tr>
                </w:tbl>
                <w:p w14:paraId="574035B0"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3EA47361" w14:textId="77777777" w:rsidTr="00493DE3">
                    <w:trPr>
                      <w:tblCellSpacing w:w="15" w:type="dxa"/>
                    </w:trPr>
                    <w:tc>
                      <w:tcPr>
                        <w:tcW w:w="0" w:type="auto"/>
                        <w:vAlign w:val="center"/>
                        <w:hideMark/>
                      </w:tcPr>
                      <w:p w14:paraId="55587C46" w14:textId="77777777" w:rsidR="002B121E" w:rsidRPr="00626592" w:rsidRDefault="002B121E" w:rsidP="00493DE3">
                        <w:pPr>
                          <w:jc w:val="both"/>
                          <w:rPr>
                            <w:lang w:eastAsia="ar-SA"/>
                          </w:rPr>
                        </w:pPr>
                      </w:p>
                    </w:tc>
                  </w:tr>
                </w:tbl>
                <w:p w14:paraId="45EB23EF" w14:textId="77777777" w:rsidR="002B121E" w:rsidRPr="00626592" w:rsidRDefault="002B121E" w:rsidP="00493DE3">
                  <w:pPr>
                    <w:jc w:val="both"/>
                    <w:rPr>
                      <w:lang w:eastAsia="ar-SA"/>
                    </w:rPr>
                  </w:pPr>
                </w:p>
              </w:tc>
            </w:tr>
          </w:tbl>
          <w:p w14:paraId="4FE76F8B" w14:textId="77777777" w:rsidR="002B121E" w:rsidRPr="00626592" w:rsidRDefault="002B121E" w:rsidP="00493DE3">
            <w:pPr>
              <w:jc w:val="both"/>
              <w:rPr>
                <w:lang w:eastAsia="ar-SA"/>
              </w:rPr>
            </w:pPr>
          </w:p>
        </w:tc>
        <w:tc>
          <w:tcPr>
            <w:tcW w:w="1916" w:type="dxa"/>
          </w:tcPr>
          <w:p w14:paraId="7CAEFD5C" w14:textId="77777777" w:rsidR="002B121E" w:rsidRPr="00626592" w:rsidRDefault="002B121E" w:rsidP="00493DE3">
            <w:pPr>
              <w:jc w:val="both"/>
              <w:rPr>
                <w:lang w:eastAsia="ar-SA"/>
              </w:rPr>
            </w:pPr>
            <w:r w:rsidRPr="00626592">
              <w:rPr>
                <w:lang w:eastAsia="ar-SA"/>
              </w:rPr>
              <w:t>Pass</w:t>
            </w:r>
          </w:p>
        </w:tc>
      </w:tr>
      <w:tr w:rsidR="002B121E" w:rsidRPr="00626592" w14:paraId="0AB6A83D" w14:textId="77777777" w:rsidTr="00493DE3">
        <w:tc>
          <w:tcPr>
            <w:tcW w:w="648" w:type="dxa"/>
          </w:tcPr>
          <w:p w14:paraId="47CF2B44" w14:textId="77777777" w:rsidR="002B121E" w:rsidRPr="00626592" w:rsidRDefault="002B121E" w:rsidP="00493DE3">
            <w:pPr>
              <w:jc w:val="both"/>
              <w:rPr>
                <w:lang w:eastAsia="ar-SA"/>
              </w:rPr>
            </w:pPr>
            <w:r w:rsidRPr="00626592">
              <w:rPr>
                <w:lang w:eastAsia="ar-SA"/>
              </w:rPr>
              <w:t>3.</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39"/>
              <w:gridCol w:w="45"/>
            </w:tblGrid>
            <w:tr w:rsidR="002B121E" w:rsidRPr="00626592" w14:paraId="4977D33E" w14:textId="77777777" w:rsidTr="00493DE3">
              <w:trPr>
                <w:gridAfter w:val="1"/>
                <w:tblCellSpacing w:w="15" w:type="dxa"/>
              </w:trPr>
              <w:tc>
                <w:tcPr>
                  <w:tcW w:w="0" w:type="auto"/>
                  <w:vAlign w:val="center"/>
                  <w:hideMark/>
                </w:tcPr>
                <w:p w14:paraId="71BBB767" w14:textId="77777777" w:rsidR="002B121E" w:rsidRPr="00626592" w:rsidRDefault="002B121E" w:rsidP="00493DE3">
                  <w:pPr>
                    <w:jc w:val="both"/>
                    <w:rPr>
                      <w:lang w:eastAsia="ar-SA"/>
                    </w:rPr>
                  </w:pPr>
                </w:p>
              </w:tc>
            </w:tr>
            <w:tr w:rsidR="002B121E" w:rsidRPr="00626592" w14:paraId="4F05F8B2" w14:textId="77777777" w:rsidTr="00493DE3">
              <w:trPr>
                <w:tblCellSpacing w:w="15" w:type="dxa"/>
              </w:trPr>
              <w:tc>
                <w:tcPr>
                  <w:tcW w:w="0" w:type="auto"/>
                  <w:gridSpan w:val="2"/>
                  <w:vAlign w:val="center"/>
                  <w:hideMark/>
                </w:tcPr>
                <w:p w14:paraId="14EFCFDC" w14:textId="77777777" w:rsidR="002B121E" w:rsidRPr="00626592" w:rsidRDefault="002B121E" w:rsidP="00493DE3">
                  <w:pPr>
                    <w:jc w:val="both"/>
                    <w:rPr>
                      <w:lang w:eastAsia="ar-SA"/>
                    </w:rPr>
                  </w:pPr>
                  <w:r w:rsidRPr="00626592">
                    <w:rPr>
                      <w:lang w:eastAsia="ar-SA"/>
                    </w:rPr>
                    <w:t>Renter Make Call to Landlord</w:t>
                  </w:r>
                </w:p>
              </w:tc>
            </w:tr>
          </w:tbl>
          <w:p w14:paraId="3322B356"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12BE3AC4" w14:textId="77777777" w:rsidTr="00493DE3">
              <w:trPr>
                <w:tblCellSpacing w:w="15" w:type="dxa"/>
              </w:trPr>
              <w:tc>
                <w:tcPr>
                  <w:tcW w:w="0" w:type="auto"/>
                  <w:vAlign w:val="center"/>
                  <w:hideMark/>
                </w:tcPr>
                <w:p w14:paraId="5546A895" w14:textId="77777777" w:rsidR="002B121E" w:rsidRPr="00626592" w:rsidRDefault="002B121E" w:rsidP="00493DE3">
                  <w:pPr>
                    <w:jc w:val="both"/>
                    <w:rPr>
                      <w:lang w:eastAsia="ar-SA"/>
                    </w:rPr>
                  </w:pPr>
                </w:p>
              </w:tc>
            </w:tr>
          </w:tbl>
          <w:p w14:paraId="26E1347E" w14:textId="77777777" w:rsidR="002B121E" w:rsidRPr="00626592" w:rsidRDefault="002B121E" w:rsidP="00493DE3">
            <w:pPr>
              <w:jc w:val="both"/>
              <w:rPr>
                <w:lang w:eastAsia="ar-SA"/>
              </w:rPr>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99"/>
              <w:gridCol w:w="45"/>
            </w:tblGrid>
            <w:tr w:rsidR="002B121E" w:rsidRPr="00626592" w14:paraId="3C8A166C" w14:textId="77777777" w:rsidTr="00493DE3">
              <w:trPr>
                <w:tblCellSpacing w:w="15" w:type="dxa"/>
              </w:trPr>
              <w:tc>
                <w:tcPr>
                  <w:tcW w:w="0" w:type="auto"/>
                  <w:gridSpan w:val="2"/>
                  <w:vAlign w:val="center"/>
                  <w:hideMark/>
                </w:tcPr>
                <w:p w14:paraId="28A77D99" w14:textId="77777777" w:rsidR="002B121E" w:rsidRPr="00626592" w:rsidRDefault="002B121E" w:rsidP="00493DE3">
                  <w:pPr>
                    <w:jc w:val="both"/>
                    <w:rPr>
                      <w:lang w:eastAsia="ar-SA"/>
                    </w:rPr>
                  </w:pPr>
                </w:p>
              </w:tc>
            </w:tr>
            <w:tr w:rsidR="002B121E" w:rsidRPr="00626592" w14:paraId="39F815F3" w14:textId="77777777" w:rsidTr="00493DE3">
              <w:trPr>
                <w:gridAfter w:val="1"/>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09"/>
                  </w:tblGrid>
                  <w:tr w:rsidR="002B121E" w:rsidRPr="00626592" w14:paraId="2736C59D" w14:textId="77777777" w:rsidTr="00493DE3">
                    <w:trPr>
                      <w:tblCellSpacing w:w="15" w:type="dxa"/>
                    </w:trPr>
                    <w:tc>
                      <w:tcPr>
                        <w:tcW w:w="0" w:type="auto"/>
                        <w:vAlign w:val="center"/>
                        <w:hideMark/>
                      </w:tcPr>
                      <w:p w14:paraId="188AFDC9" w14:textId="77777777" w:rsidR="002B121E" w:rsidRPr="00626592" w:rsidRDefault="002B121E" w:rsidP="00493DE3">
                        <w:pPr>
                          <w:jc w:val="both"/>
                          <w:rPr>
                            <w:lang w:eastAsia="ar-SA"/>
                          </w:rPr>
                        </w:pPr>
                        <w:r w:rsidRPr="00626592">
                          <w:rPr>
                            <w:lang w:eastAsia="ar-SA"/>
                          </w:rPr>
                          <w:t>Renter ID: T150, Clicked Call Button on Property ID: P005</w:t>
                        </w:r>
                      </w:p>
                    </w:tc>
                  </w:tr>
                </w:tbl>
                <w:p w14:paraId="7B47D759"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17A56875" w14:textId="77777777" w:rsidTr="00493DE3">
                    <w:trPr>
                      <w:tblCellSpacing w:w="15" w:type="dxa"/>
                    </w:trPr>
                    <w:tc>
                      <w:tcPr>
                        <w:tcW w:w="0" w:type="auto"/>
                        <w:vAlign w:val="center"/>
                        <w:hideMark/>
                      </w:tcPr>
                      <w:p w14:paraId="0E1D5DD5" w14:textId="77777777" w:rsidR="002B121E" w:rsidRPr="00626592" w:rsidRDefault="002B121E" w:rsidP="00493DE3">
                        <w:pPr>
                          <w:jc w:val="both"/>
                          <w:rPr>
                            <w:lang w:eastAsia="ar-SA"/>
                          </w:rPr>
                        </w:pPr>
                      </w:p>
                    </w:tc>
                  </w:tr>
                </w:tbl>
                <w:p w14:paraId="3FA50D32" w14:textId="77777777" w:rsidR="002B121E" w:rsidRPr="00626592" w:rsidRDefault="002B121E" w:rsidP="00493DE3">
                  <w:pPr>
                    <w:jc w:val="both"/>
                    <w:rPr>
                      <w:lang w:eastAsia="ar-SA"/>
                    </w:rPr>
                  </w:pPr>
                </w:p>
              </w:tc>
            </w:tr>
          </w:tbl>
          <w:p w14:paraId="7D6EDC7F" w14:textId="77777777" w:rsidR="002B121E" w:rsidRPr="00626592" w:rsidRDefault="002B121E" w:rsidP="00493DE3">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91"/>
              <w:gridCol w:w="45"/>
            </w:tblGrid>
            <w:tr w:rsidR="002B121E" w:rsidRPr="00626592" w14:paraId="2ECE0614" w14:textId="77777777" w:rsidTr="00493DE3">
              <w:trPr>
                <w:gridAfter w:val="1"/>
                <w:tblCellSpacing w:w="15" w:type="dxa"/>
              </w:trPr>
              <w:tc>
                <w:tcPr>
                  <w:tcW w:w="0" w:type="auto"/>
                  <w:vAlign w:val="center"/>
                  <w:hideMark/>
                </w:tcPr>
                <w:p w14:paraId="210DF072" w14:textId="77777777" w:rsidR="002B121E" w:rsidRPr="00626592" w:rsidRDefault="002B121E" w:rsidP="00493DE3">
                  <w:pPr>
                    <w:jc w:val="both"/>
                    <w:rPr>
                      <w:lang w:eastAsia="ar-SA"/>
                    </w:rPr>
                  </w:pPr>
                </w:p>
              </w:tc>
            </w:tr>
            <w:tr w:rsidR="002B121E" w:rsidRPr="00626592" w14:paraId="1CD218A6" w14:textId="77777777" w:rsidTr="00493DE3">
              <w:trPr>
                <w:tblCellSpacing w:w="15" w:type="dxa"/>
              </w:trPr>
              <w:tc>
                <w:tcPr>
                  <w:tcW w:w="0" w:type="auto"/>
                  <w:gridSpan w:val="2"/>
                  <w:vAlign w:val="center"/>
                  <w:hideMark/>
                </w:tcPr>
                <w:p w14:paraId="30CBFDBD" w14:textId="77777777" w:rsidR="002B121E" w:rsidRPr="00626592" w:rsidRDefault="002B121E" w:rsidP="00493DE3">
                  <w:pPr>
                    <w:jc w:val="both"/>
                    <w:rPr>
                      <w:lang w:eastAsia="ar-SA"/>
                    </w:rPr>
                  </w:pPr>
                  <w:r w:rsidRPr="00626592">
                    <w:rPr>
                      <w:lang w:eastAsia="ar-SA"/>
                    </w:rPr>
                    <w:t>Call initiated successfully</w:t>
                  </w:r>
                </w:p>
              </w:tc>
            </w:tr>
          </w:tbl>
          <w:p w14:paraId="43085BBE"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4A18CF9E" w14:textId="77777777" w:rsidTr="00493DE3">
              <w:trPr>
                <w:tblCellSpacing w:w="15" w:type="dxa"/>
              </w:trPr>
              <w:tc>
                <w:tcPr>
                  <w:tcW w:w="0" w:type="auto"/>
                  <w:vAlign w:val="center"/>
                  <w:hideMark/>
                </w:tcPr>
                <w:p w14:paraId="32B44DC8" w14:textId="77777777" w:rsidR="002B121E" w:rsidRPr="00626592" w:rsidRDefault="002B121E" w:rsidP="00493DE3">
                  <w:pPr>
                    <w:jc w:val="both"/>
                    <w:rPr>
                      <w:lang w:eastAsia="ar-SA"/>
                    </w:rPr>
                  </w:pPr>
                </w:p>
              </w:tc>
            </w:tr>
          </w:tbl>
          <w:p w14:paraId="34E1B1B2" w14:textId="77777777" w:rsidR="002B121E" w:rsidRPr="00626592" w:rsidRDefault="002B121E" w:rsidP="00493DE3">
            <w:pPr>
              <w:jc w:val="both"/>
              <w:rPr>
                <w:lang w:eastAsia="ar-SA"/>
              </w:rPr>
            </w:pPr>
          </w:p>
        </w:tc>
        <w:tc>
          <w:tcPr>
            <w:tcW w:w="1916" w:type="dxa"/>
          </w:tcPr>
          <w:p w14:paraId="516AD693" w14:textId="77777777" w:rsidR="002B121E" w:rsidRPr="00626592" w:rsidRDefault="002B121E" w:rsidP="00493DE3">
            <w:pPr>
              <w:jc w:val="both"/>
              <w:rPr>
                <w:lang w:eastAsia="ar-SA"/>
              </w:rPr>
            </w:pPr>
            <w:r w:rsidRPr="00626592">
              <w:rPr>
                <w:lang w:eastAsia="ar-SA"/>
              </w:rPr>
              <w:t>Pass</w:t>
            </w:r>
          </w:p>
        </w:tc>
      </w:tr>
      <w:tr w:rsidR="002B121E" w:rsidRPr="00626592" w14:paraId="58933802" w14:textId="77777777" w:rsidTr="00493DE3">
        <w:tc>
          <w:tcPr>
            <w:tcW w:w="648" w:type="dxa"/>
          </w:tcPr>
          <w:p w14:paraId="1C60CFAE" w14:textId="77777777" w:rsidR="002B121E" w:rsidRPr="00626592" w:rsidRDefault="002B121E" w:rsidP="00493DE3">
            <w:pPr>
              <w:jc w:val="both"/>
              <w:rPr>
                <w:lang w:eastAsia="ar-SA"/>
              </w:rPr>
            </w:pPr>
            <w:r w:rsidRPr="00626592">
              <w:rPr>
                <w:lang w:eastAsia="ar-SA"/>
              </w:rPr>
              <w:lastRenderedPageBreak/>
              <w:t>4.</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220"/>
            </w:tblGrid>
            <w:tr w:rsidR="002B121E" w:rsidRPr="00626592" w14:paraId="0EA74270" w14:textId="77777777" w:rsidTr="00493DE3">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30"/>
                  </w:tblGrid>
                  <w:tr w:rsidR="002B121E" w:rsidRPr="00626592" w14:paraId="6C066024" w14:textId="77777777" w:rsidTr="00493DE3">
                    <w:trPr>
                      <w:tblCellSpacing w:w="15" w:type="dxa"/>
                    </w:trPr>
                    <w:tc>
                      <w:tcPr>
                        <w:tcW w:w="0" w:type="auto"/>
                        <w:vAlign w:val="center"/>
                        <w:hideMark/>
                      </w:tcPr>
                      <w:p w14:paraId="490BFD6F" w14:textId="77777777" w:rsidR="002B121E" w:rsidRPr="00626592" w:rsidRDefault="002B121E" w:rsidP="00493DE3">
                        <w:pPr>
                          <w:jc w:val="both"/>
                          <w:rPr>
                            <w:lang w:eastAsia="ar-SA"/>
                          </w:rPr>
                        </w:pPr>
                        <w:r w:rsidRPr="00626592">
                          <w:rPr>
                            <w:lang w:eastAsia="ar-SA"/>
                          </w:rPr>
                          <w:t>Landlord Call Renter</w:t>
                        </w:r>
                      </w:p>
                    </w:tc>
                  </w:tr>
                </w:tbl>
                <w:p w14:paraId="4BA33698"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6DFDE7B4" w14:textId="77777777" w:rsidTr="00493DE3">
                    <w:trPr>
                      <w:tblCellSpacing w:w="15" w:type="dxa"/>
                    </w:trPr>
                    <w:tc>
                      <w:tcPr>
                        <w:tcW w:w="0" w:type="auto"/>
                        <w:vAlign w:val="center"/>
                        <w:hideMark/>
                      </w:tcPr>
                      <w:p w14:paraId="4F724640" w14:textId="77777777" w:rsidR="002B121E" w:rsidRPr="00626592" w:rsidRDefault="002B121E" w:rsidP="00493DE3">
                        <w:pPr>
                          <w:jc w:val="both"/>
                          <w:rPr>
                            <w:lang w:eastAsia="ar-SA"/>
                          </w:rPr>
                        </w:pPr>
                      </w:p>
                    </w:tc>
                  </w:tr>
                </w:tbl>
                <w:p w14:paraId="40AED828" w14:textId="77777777" w:rsidR="002B121E" w:rsidRPr="00626592" w:rsidRDefault="002B121E" w:rsidP="00493DE3">
                  <w:pPr>
                    <w:jc w:val="both"/>
                    <w:rPr>
                      <w:lang w:eastAsia="ar-SA"/>
                    </w:rPr>
                  </w:pPr>
                </w:p>
              </w:tc>
            </w:tr>
          </w:tbl>
          <w:p w14:paraId="41AC763D" w14:textId="77777777" w:rsidR="002B121E" w:rsidRPr="00626592" w:rsidRDefault="002B121E" w:rsidP="00493DE3">
            <w:pPr>
              <w:jc w:val="both"/>
              <w:rPr>
                <w:lang w:eastAsia="ar-SA"/>
              </w:rPr>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44"/>
            </w:tblGrid>
            <w:tr w:rsidR="002B121E" w:rsidRPr="00626592" w14:paraId="59F313DC" w14:textId="77777777" w:rsidTr="00493DE3">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54"/>
                  </w:tblGrid>
                  <w:tr w:rsidR="002B121E" w:rsidRPr="00626592" w14:paraId="0F9F61A6" w14:textId="77777777" w:rsidTr="00493DE3">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64"/>
                        </w:tblGrid>
                        <w:tr w:rsidR="002B121E" w:rsidRPr="00626592" w14:paraId="2316BFBE" w14:textId="77777777" w:rsidTr="00493DE3">
                          <w:trPr>
                            <w:tblCellSpacing w:w="15" w:type="dxa"/>
                          </w:trPr>
                          <w:tc>
                            <w:tcPr>
                              <w:tcW w:w="0" w:type="auto"/>
                              <w:vAlign w:val="center"/>
                              <w:hideMark/>
                            </w:tcPr>
                            <w:p w14:paraId="1040DACE" w14:textId="77777777" w:rsidR="002B121E" w:rsidRPr="00626592" w:rsidRDefault="002B121E" w:rsidP="00493DE3">
                              <w:pPr>
                                <w:jc w:val="both"/>
                                <w:rPr>
                                  <w:lang w:eastAsia="ar-SA"/>
                                </w:rPr>
                              </w:pPr>
                              <w:r w:rsidRPr="00626592">
                                <w:rPr>
                                  <w:lang w:eastAsia="ar-SA"/>
                                </w:rPr>
                                <w:t>Landlord ID: L102, Clicked Call Button on Renter Profile: T150</w:t>
                              </w:r>
                            </w:p>
                          </w:tc>
                        </w:tr>
                      </w:tbl>
                      <w:p w14:paraId="3AC6AAA0"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13BE74CC" w14:textId="77777777" w:rsidTr="00493DE3">
                          <w:trPr>
                            <w:tblCellSpacing w:w="15" w:type="dxa"/>
                          </w:trPr>
                          <w:tc>
                            <w:tcPr>
                              <w:tcW w:w="0" w:type="auto"/>
                              <w:vAlign w:val="center"/>
                              <w:hideMark/>
                            </w:tcPr>
                            <w:p w14:paraId="728C845A" w14:textId="77777777" w:rsidR="002B121E" w:rsidRPr="00626592" w:rsidRDefault="002B121E" w:rsidP="00493DE3">
                              <w:pPr>
                                <w:jc w:val="both"/>
                                <w:rPr>
                                  <w:lang w:eastAsia="ar-SA"/>
                                </w:rPr>
                              </w:pPr>
                            </w:p>
                          </w:tc>
                        </w:tr>
                      </w:tbl>
                      <w:p w14:paraId="0C937294" w14:textId="77777777" w:rsidR="002B121E" w:rsidRPr="00626592" w:rsidRDefault="002B121E" w:rsidP="00493DE3">
                        <w:pPr>
                          <w:jc w:val="both"/>
                          <w:rPr>
                            <w:lang w:eastAsia="ar-SA"/>
                          </w:rPr>
                        </w:pPr>
                      </w:p>
                    </w:tc>
                  </w:tr>
                </w:tbl>
                <w:p w14:paraId="7071D486" w14:textId="77777777" w:rsidR="002B121E" w:rsidRPr="00626592" w:rsidRDefault="002B121E" w:rsidP="00493DE3">
                  <w:pPr>
                    <w:jc w:val="both"/>
                    <w:rPr>
                      <w:lang w:eastAsia="ar-SA"/>
                    </w:rPr>
                  </w:pPr>
                </w:p>
              </w:tc>
            </w:tr>
          </w:tbl>
          <w:p w14:paraId="5D4DD070" w14:textId="77777777" w:rsidR="002B121E" w:rsidRPr="00626592" w:rsidRDefault="002B121E" w:rsidP="00493DE3">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91"/>
              <w:gridCol w:w="45"/>
            </w:tblGrid>
            <w:tr w:rsidR="002B121E" w:rsidRPr="00626592" w14:paraId="40AA4A6E" w14:textId="77777777" w:rsidTr="00493DE3">
              <w:trPr>
                <w:gridAfter w:val="1"/>
                <w:tblCellSpacing w:w="15" w:type="dxa"/>
              </w:trPr>
              <w:tc>
                <w:tcPr>
                  <w:tcW w:w="0" w:type="auto"/>
                  <w:vAlign w:val="center"/>
                  <w:hideMark/>
                </w:tcPr>
                <w:p w14:paraId="0D4239A6" w14:textId="77777777" w:rsidR="002B121E" w:rsidRPr="00626592" w:rsidRDefault="002B121E" w:rsidP="00493DE3">
                  <w:pPr>
                    <w:jc w:val="both"/>
                    <w:rPr>
                      <w:lang w:eastAsia="ar-SA"/>
                    </w:rPr>
                  </w:pPr>
                </w:p>
              </w:tc>
            </w:tr>
            <w:tr w:rsidR="002B121E" w:rsidRPr="00626592" w14:paraId="02887381" w14:textId="77777777" w:rsidTr="00493DE3">
              <w:trPr>
                <w:tblCellSpacing w:w="15" w:type="dxa"/>
              </w:trPr>
              <w:tc>
                <w:tcPr>
                  <w:tcW w:w="0" w:type="auto"/>
                  <w:gridSpan w:val="2"/>
                  <w:vAlign w:val="center"/>
                  <w:hideMark/>
                </w:tcPr>
                <w:p w14:paraId="5FF62F7B" w14:textId="77777777" w:rsidR="002B121E" w:rsidRPr="00626592" w:rsidRDefault="002B121E" w:rsidP="00493DE3">
                  <w:pPr>
                    <w:jc w:val="both"/>
                    <w:rPr>
                      <w:lang w:eastAsia="ar-SA"/>
                    </w:rPr>
                  </w:pPr>
                  <w:r w:rsidRPr="00626592">
                    <w:rPr>
                      <w:lang w:eastAsia="ar-SA"/>
                    </w:rPr>
                    <w:t>Call initiated successfully</w:t>
                  </w:r>
                </w:p>
              </w:tc>
            </w:tr>
          </w:tbl>
          <w:p w14:paraId="47C3CBF8"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412E0D1B" w14:textId="77777777" w:rsidTr="00493DE3">
              <w:trPr>
                <w:tblCellSpacing w:w="15" w:type="dxa"/>
              </w:trPr>
              <w:tc>
                <w:tcPr>
                  <w:tcW w:w="0" w:type="auto"/>
                  <w:vAlign w:val="center"/>
                  <w:hideMark/>
                </w:tcPr>
                <w:p w14:paraId="3D74B41A" w14:textId="77777777" w:rsidR="002B121E" w:rsidRPr="00626592" w:rsidRDefault="002B121E" w:rsidP="00493DE3">
                  <w:pPr>
                    <w:jc w:val="both"/>
                    <w:rPr>
                      <w:lang w:eastAsia="ar-SA"/>
                    </w:rPr>
                  </w:pPr>
                </w:p>
              </w:tc>
            </w:tr>
          </w:tbl>
          <w:p w14:paraId="1EB99F79" w14:textId="77777777" w:rsidR="002B121E" w:rsidRPr="00626592" w:rsidRDefault="002B121E" w:rsidP="00493DE3">
            <w:pPr>
              <w:jc w:val="both"/>
              <w:rPr>
                <w:lang w:eastAsia="ar-SA"/>
              </w:rPr>
            </w:pPr>
          </w:p>
        </w:tc>
        <w:tc>
          <w:tcPr>
            <w:tcW w:w="1916" w:type="dxa"/>
          </w:tcPr>
          <w:p w14:paraId="5227B68E" w14:textId="77777777" w:rsidR="002B121E" w:rsidRPr="00626592" w:rsidRDefault="002B121E" w:rsidP="00493DE3">
            <w:pPr>
              <w:jc w:val="both"/>
              <w:rPr>
                <w:lang w:eastAsia="ar-SA"/>
              </w:rPr>
            </w:pPr>
            <w:r w:rsidRPr="00626592">
              <w:rPr>
                <w:lang w:eastAsia="ar-SA"/>
              </w:rPr>
              <w:t>Pass</w:t>
            </w:r>
          </w:p>
        </w:tc>
      </w:tr>
    </w:tbl>
    <w:p w14:paraId="40C3648C" w14:textId="77777777" w:rsidR="000F645A" w:rsidRPr="00626592" w:rsidRDefault="000F645A" w:rsidP="002B121E">
      <w:pPr>
        <w:rPr>
          <w:b/>
          <w:bCs/>
        </w:rPr>
      </w:pPr>
    </w:p>
    <w:p w14:paraId="2F612CA5" w14:textId="77777777" w:rsidR="000F645A" w:rsidRPr="00626592" w:rsidRDefault="000F645A" w:rsidP="002B121E">
      <w:pPr>
        <w:rPr>
          <w:b/>
          <w:bCs/>
        </w:rPr>
      </w:pPr>
    </w:p>
    <w:p w14:paraId="518218B0" w14:textId="77777777" w:rsidR="00504229" w:rsidRPr="00626592" w:rsidRDefault="00504229" w:rsidP="002B121E">
      <w:pPr>
        <w:rPr>
          <w:b/>
          <w:bCs/>
        </w:rPr>
      </w:pPr>
    </w:p>
    <w:p w14:paraId="3828C3D7" w14:textId="77777777" w:rsidR="00504229" w:rsidRPr="00626592" w:rsidRDefault="00504229" w:rsidP="002B121E">
      <w:pPr>
        <w:rPr>
          <w:b/>
          <w:bCs/>
        </w:rPr>
      </w:pPr>
    </w:p>
    <w:p w14:paraId="36EE9CA8" w14:textId="7E8B116F" w:rsidR="002B121E" w:rsidRPr="00626592" w:rsidRDefault="002B121E" w:rsidP="002B121E">
      <w:pPr>
        <w:rPr>
          <w:b/>
          <w:bCs/>
        </w:rPr>
      </w:pPr>
      <w:r w:rsidRPr="00626592">
        <w:rPr>
          <w:b/>
          <w:bCs/>
        </w:rPr>
        <w:t>Functional Testing 7:</w:t>
      </w:r>
      <w:r w:rsidR="00A60E54" w:rsidRPr="00626592">
        <w:rPr>
          <w:b/>
          <w:bCs/>
        </w:rPr>
        <w:t xml:space="preserve"> </w:t>
      </w:r>
      <w:r w:rsidRPr="00626592">
        <w:rPr>
          <w:b/>
          <w:bCs/>
        </w:rPr>
        <w:t>Agreement Management Module</w:t>
      </w:r>
    </w:p>
    <w:p w14:paraId="4DAA7D03" w14:textId="77777777" w:rsidR="000F645A" w:rsidRPr="00626592" w:rsidRDefault="000F645A" w:rsidP="002B121E">
      <w:pPr>
        <w:rPr>
          <w:b/>
          <w:bCs/>
          <w:sz w:val="28"/>
          <w:szCs w:val="28"/>
        </w:rPr>
      </w:pPr>
    </w:p>
    <w:p w14:paraId="7AFCA827" w14:textId="77777777" w:rsidR="002B121E" w:rsidRPr="00626592" w:rsidRDefault="002B121E" w:rsidP="002B121E">
      <w:r w:rsidRPr="00626592">
        <w:rPr>
          <w:b/>
          <w:bCs/>
        </w:rPr>
        <w:t>Objective:</w:t>
      </w:r>
      <w:r w:rsidRPr="00626592">
        <w:t xml:space="preserve"> To manage rental agreement generation after police certificate approval.</w:t>
      </w:r>
    </w:p>
    <w:p w14:paraId="37EDE0C1" w14:textId="77777777" w:rsidR="00504229" w:rsidRPr="00626592" w:rsidRDefault="00504229" w:rsidP="002B121E"/>
    <w:p w14:paraId="339793EE" w14:textId="77777777" w:rsidR="002B121E" w:rsidRPr="00626592" w:rsidRDefault="002B121E" w:rsidP="002B121E"/>
    <w:tbl>
      <w:tblPr>
        <w:tblStyle w:val="TableGrid"/>
        <w:tblW w:w="0" w:type="auto"/>
        <w:tblLook w:val="04A0" w:firstRow="1" w:lastRow="0" w:firstColumn="1" w:lastColumn="0" w:noHBand="0" w:noVBand="1"/>
      </w:tblPr>
      <w:tblGrid>
        <w:gridCol w:w="643"/>
        <w:gridCol w:w="2628"/>
        <w:gridCol w:w="2115"/>
        <w:gridCol w:w="2114"/>
        <w:gridCol w:w="1850"/>
      </w:tblGrid>
      <w:tr w:rsidR="002B121E" w:rsidRPr="00626592" w14:paraId="7C2B6317" w14:textId="77777777" w:rsidTr="00493DE3">
        <w:trPr>
          <w:trHeight w:val="647"/>
        </w:trPr>
        <w:tc>
          <w:tcPr>
            <w:tcW w:w="643" w:type="dxa"/>
          </w:tcPr>
          <w:p w14:paraId="49CBD92D" w14:textId="77777777" w:rsidR="002B121E" w:rsidRPr="00626592" w:rsidRDefault="002B121E" w:rsidP="00493DE3">
            <w:pPr>
              <w:jc w:val="both"/>
              <w:rPr>
                <w:b/>
                <w:lang w:eastAsia="ar-SA"/>
              </w:rPr>
            </w:pPr>
            <w:r w:rsidRPr="00626592">
              <w:rPr>
                <w:b/>
                <w:lang w:eastAsia="ar-SA"/>
              </w:rPr>
              <w:t>No.</w:t>
            </w:r>
          </w:p>
        </w:tc>
        <w:tc>
          <w:tcPr>
            <w:tcW w:w="2628" w:type="dxa"/>
          </w:tcPr>
          <w:p w14:paraId="2C577AAD" w14:textId="77777777" w:rsidR="002B121E" w:rsidRPr="00626592" w:rsidRDefault="002B121E" w:rsidP="00493DE3">
            <w:pPr>
              <w:pStyle w:val="Default"/>
              <w:jc w:val="both"/>
            </w:pPr>
            <w:r w:rsidRPr="00626592">
              <w:rPr>
                <w:b/>
                <w:bCs/>
              </w:rPr>
              <w:t xml:space="preserve">Test case/Test script </w:t>
            </w:r>
          </w:p>
          <w:p w14:paraId="330A04D5" w14:textId="77777777" w:rsidR="002B121E" w:rsidRPr="00626592" w:rsidRDefault="002B121E" w:rsidP="00493DE3">
            <w:pPr>
              <w:jc w:val="both"/>
              <w:rPr>
                <w:lang w:eastAsia="ar-SA"/>
              </w:rPr>
            </w:pPr>
          </w:p>
        </w:tc>
        <w:tc>
          <w:tcPr>
            <w:tcW w:w="2115" w:type="dxa"/>
          </w:tcPr>
          <w:p w14:paraId="22682BE2" w14:textId="77777777" w:rsidR="002B121E" w:rsidRPr="00626592" w:rsidRDefault="002B121E" w:rsidP="00493DE3">
            <w:pPr>
              <w:pStyle w:val="Default"/>
              <w:jc w:val="both"/>
            </w:pPr>
            <w:r w:rsidRPr="00626592">
              <w:rPr>
                <w:b/>
                <w:bCs/>
              </w:rPr>
              <w:t xml:space="preserve">Attribute and value </w:t>
            </w:r>
          </w:p>
          <w:p w14:paraId="1168420A" w14:textId="77777777" w:rsidR="002B121E" w:rsidRPr="00626592" w:rsidRDefault="002B121E" w:rsidP="00493DE3">
            <w:pPr>
              <w:jc w:val="both"/>
              <w:rPr>
                <w:lang w:eastAsia="ar-SA"/>
              </w:rPr>
            </w:pPr>
          </w:p>
        </w:tc>
        <w:tc>
          <w:tcPr>
            <w:tcW w:w="2114" w:type="dxa"/>
          </w:tcPr>
          <w:p w14:paraId="67BA314D" w14:textId="77777777" w:rsidR="002B121E" w:rsidRPr="00626592" w:rsidRDefault="002B121E" w:rsidP="00493DE3">
            <w:pPr>
              <w:pStyle w:val="Default"/>
              <w:jc w:val="both"/>
            </w:pPr>
            <w:r w:rsidRPr="00626592">
              <w:rPr>
                <w:b/>
                <w:bCs/>
              </w:rPr>
              <w:t xml:space="preserve">Expected result </w:t>
            </w:r>
          </w:p>
          <w:p w14:paraId="6D025599" w14:textId="77777777" w:rsidR="002B121E" w:rsidRPr="00626592" w:rsidRDefault="002B121E" w:rsidP="00493DE3">
            <w:pPr>
              <w:jc w:val="both"/>
              <w:rPr>
                <w:lang w:eastAsia="ar-SA"/>
              </w:rPr>
            </w:pPr>
          </w:p>
        </w:tc>
        <w:tc>
          <w:tcPr>
            <w:tcW w:w="1850" w:type="dxa"/>
          </w:tcPr>
          <w:p w14:paraId="0D9ACDBD" w14:textId="77777777" w:rsidR="002B121E" w:rsidRPr="00626592" w:rsidRDefault="002B121E" w:rsidP="00493DE3">
            <w:pPr>
              <w:pStyle w:val="Default"/>
              <w:jc w:val="both"/>
            </w:pPr>
            <w:r w:rsidRPr="00626592">
              <w:rPr>
                <w:b/>
                <w:bCs/>
              </w:rPr>
              <w:t xml:space="preserve">Result </w:t>
            </w:r>
          </w:p>
          <w:p w14:paraId="06D38895" w14:textId="77777777" w:rsidR="002B121E" w:rsidRPr="00626592" w:rsidRDefault="002B121E" w:rsidP="00493DE3">
            <w:pPr>
              <w:jc w:val="both"/>
              <w:rPr>
                <w:lang w:eastAsia="ar-SA"/>
              </w:rPr>
            </w:pPr>
          </w:p>
        </w:tc>
      </w:tr>
      <w:tr w:rsidR="002B121E" w:rsidRPr="00626592" w14:paraId="16C194F4" w14:textId="77777777" w:rsidTr="00493DE3">
        <w:tc>
          <w:tcPr>
            <w:tcW w:w="643" w:type="dxa"/>
          </w:tcPr>
          <w:p w14:paraId="27855494" w14:textId="77777777" w:rsidR="002B121E" w:rsidRPr="00626592" w:rsidRDefault="002B121E" w:rsidP="00493DE3">
            <w:pPr>
              <w:jc w:val="both"/>
              <w:rPr>
                <w:lang w:eastAsia="ar-SA"/>
              </w:rPr>
            </w:pPr>
            <w:r w:rsidRPr="00626592">
              <w:rPr>
                <w:lang w:eastAsia="ar-SA"/>
              </w:rPr>
              <w:t>1.</w:t>
            </w:r>
          </w:p>
        </w:tc>
        <w:tc>
          <w:tcPr>
            <w:tcW w:w="2628"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12"/>
            </w:tblGrid>
            <w:tr w:rsidR="002B121E" w:rsidRPr="00626592" w14:paraId="1C4A082F" w14:textId="77777777" w:rsidTr="00493DE3">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22"/>
                  </w:tblGrid>
                  <w:tr w:rsidR="002B121E" w:rsidRPr="00626592" w14:paraId="53E494D2" w14:textId="77777777" w:rsidTr="00493DE3">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232"/>
                        </w:tblGrid>
                        <w:tr w:rsidR="002B121E" w:rsidRPr="00626592" w14:paraId="4C330FA3" w14:textId="77777777" w:rsidTr="00493DE3">
                          <w:trPr>
                            <w:tblCellSpacing w:w="15" w:type="dxa"/>
                          </w:trPr>
                          <w:tc>
                            <w:tcPr>
                              <w:tcW w:w="0" w:type="auto"/>
                              <w:vAlign w:val="center"/>
                              <w:hideMark/>
                            </w:tcPr>
                            <w:p w14:paraId="410A88E8" w14:textId="77777777" w:rsidR="002B121E" w:rsidRPr="00626592" w:rsidRDefault="002B121E" w:rsidP="00493DE3">
                              <w:pPr>
                                <w:pStyle w:val="Default"/>
                                <w:jc w:val="both"/>
                                <w:rPr>
                                  <w:lang w:eastAsia="ar-SA"/>
                                </w:rPr>
                              </w:pPr>
                              <w:r w:rsidRPr="00626592">
                                <w:rPr>
                                  <w:lang w:eastAsia="ar-SA"/>
                                </w:rPr>
                                <w:t>Renter Fill Agreement</w:t>
                              </w:r>
                            </w:p>
                          </w:tc>
                        </w:tr>
                      </w:tbl>
                      <w:p w14:paraId="5DEBB482" w14:textId="77777777" w:rsidR="002B121E" w:rsidRPr="00626592" w:rsidRDefault="002B121E" w:rsidP="00493DE3">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525D5BF5" w14:textId="77777777" w:rsidTr="00493DE3">
                          <w:trPr>
                            <w:tblCellSpacing w:w="15" w:type="dxa"/>
                          </w:trPr>
                          <w:tc>
                            <w:tcPr>
                              <w:tcW w:w="0" w:type="auto"/>
                              <w:vAlign w:val="center"/>
                              <w:hideMark/>
                            </w:tcPr>
                            <w:p w14:paraId="3678C654" w14:textId="77777777" w:rsidR="002B121E" w:rsidRPr="00626592" w:rsidRDefault="002B121E" w:rsidP="00493DE3">
                              <w:pPr>
                                <w:pStyle w:val="Default"/>
                                <w:jc w:val="both"/>
                                <w:rPr>
                                  <w:lang w:eastAsia="ar-SA"/>
                                </w:rPr>
                              </w:pPr>
                            </w:p>
                          </w:tc>
                        </w:tr>
                      </w:tbl>
                      <w:p w14:paraId="629D9EDE" w14:textId="77777777" w:rsidR="002B121E" w:rsidRPr="00626592" w:rsidRDefault="002B121E" w:rsidP="00493DE3">
                        <w:pPr>
                          <w:pStyle w:val="Default"/>
                          <w:jc w:val="both"/>
                          <w:rPr>
                            <w:lang w:eastAsia="ar-SA"/>
                          </w:rPr>
                        </w:pPr>
                      </w:p>
                    </w:tc>
                  </w:tr>
                </w:tbl>
                <w:p w14:paraId="032E24E5" w14:textId="77777777" w:rsidR="002B121E" w:rsidRPr="00626592" w:rsidRDefault="002B121E" w:rsidP="00493DE3">
                  <w:pPr>
                    <w:pStyle w:val="Default"/>
                    <w:jc w:val="both"/>
                    <w:rPr>
                      <w:lang w:eastAsia="ar-SA"/>
                    </w:rPr>
                  </w:pPr>
                </w:p>
              </w:tc>
            </w:tr>
          </w:tbl>
          <w:p w14:paraId="5F28C63F" w14:textId="77777777" w:rsidR="002B121E" w:rsidRPr="00626592" w:rsidRDefault="002B121E" w:rsidP="00493DE3">
            <w:pPr>
              <w:pStyle w:val="Default"/>
              <w:jc w:val="both"/>
              <w:rPr>
                <w:lang w:eastAsia="ar-SA"/>
              </w:rPr>
            </w:pPr>
          </w:p>
        </w:tc>
        <w:tc>
          <w:tcPr>
            <w:tcW w:w="2115" w:type="dxa"/>
          </w:tcPr>
          <w:p w14:paraId="3A4A4131" w14:textId="77777777" w:rsidR="002B121E" w:rsidRPr="00626592" w:rsidRDefault="002B121E" w:rsidP="00493DE3">
            <w:pPr>
              <w:jc w:val="both"/>
              <w:rPr>
                <w:lang w:eastAsia="ar-SA"/>
              </w:rPr>
            </w:pPr>
            <w:r w:rsidRPr="00626592">
              <w:t xml:space="preserve"> </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99"/>
            </w:tblGrid>
            <w:tr w:rsidR="002B121E" w:rsidRPr="00626592" w14:paraId="6F8DB937" w14:textId="77777777" w:rsidTr="00493DE3">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09"/>
                  </w:tblGrid>
                  <w:tr w:rsidR="002B121E" w:rsidRPr="00626592" w14:paraId="52738EF9" w14:textId="77777777" w:rsidTr="00493DE3">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19"/>
                        </w:tblGrid>
                        <w:tr w:rsidR="002B121E" w:rsidRPr="00626592" w14:paraId="07D72690" w14:textId="77777777" w:rsidTr="00493DE3">
                          <w:trPr>
                            <w:tblCellSpacing w:w="15" w:type="dxa"/>
                          </w:trPr>
                          <w:tc>
                            <w:tcPr>
                              <w:tcW w:w="0" w:type="auto"/>
                              <w:vAlign w:val="center"/>
                              <w:hideMark/>
                            </w:tcPr>
                            <w:p w14:paraId="4DB3DAA1" w14:textId="77777777" w:rsidR="002B121E" w:rsidRPr="00626592" w:rsidRDefault="002B121E" w:rsidP="00493DE3">
                              <w:pPr>
                                <w:jc w:val="both"/>
                              </w:pPr>
                              <w:r w:rsidRPr="00626592">
                                <w:t>Renter ID: T160, Property ID: P220, Certificate Status: Approved</w:t>
                              </w:r>
                            </w:p>
                          </w:tc>
                        </w:tr>
                      </w:tbl>
                      <w:p w14:paraId="63EF0E25" w14:textId="77777777" w:rsidR="002B121E" w:rsidRPr="00626592" w:rsidRDefault="002B121E" w:rsidP="00493DE3">
                        <w:pPr>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134A99A1" w14:textId="77777777" w:rsidTr="00493DE3">
                          <w:trPr>
                            <w:tblCellSpacing w:w="15" w:type="dxa"/>
                          </w:trPr>
                          <w:tc>
                            <w:tcPr>
                              <w:tcW w:w="0" w:type="auto"/>
                              <w:vAlign w:val="center"/>
                              <w:hideMark/>
                            </w:tcPr>
                            <w:p w14:paraId="64FE853E" w14:textId="77777777" w:rsidR="002B121E" w:rsidRPr="00626592" w:rsidRDefault="002B121E" w:rsidP="00493DE3">
                              <w:pPr>
                                <w:jc w:val="both"/>
                              </w:pPr>
                            </w:p>
                          </w:tc>
                        </w:tr>
                      </w:tbl>
                      <w:p w14:paraId="2FF483DD" w14:textId="77777777" w:rsidR="002B121E" w:rsidRPr="00626592" w:rsidRDefault="002B121E" w:rsidP="00493DE3">
                        <w:pPr>
                          <w:jc w:val="both"/>
                        </w:pPr>
                      </w:p>
                    </w:tc>
                  </w:tr>
                </w:tbl>
                <w:p w14:paraId="3640D08E" w14:textId="77777777" w:rsidR="002B121E" w:rsidRPr="00626592" w:rsidRDefault="002B121E" w:rsidP="00493DE3">
                  <w:pPr>
                    <w:jc w:val="both"/>
                  </w:pPr>
                </w:p>
              </w:tc>
            </w:tr>
          </w:tbl>
          <w:p w14:paraId="2B0766D2" w14:textId="77777777" w:rsidR="002B121E" w:rsidRPr="00626592" w:rsidRDefault="002B121E" w:rsidP="00493DE3">
            <w:pPr>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666C2F8E" w14:textId="77777777" w:rsidTr="00493DE3">
              <w:trPr>
                <w:tblCellSpacing w:w="15" w:type="dxa"/>
              </w:trPr>
              <w:tc>
                <w:tcPr>
                  <w:tcW w:w="0" w:type="auto"/>
                  <w:vAlign w:val="center"/>
                  <w:hideMark/>
                </w:tcPr>
                <w:p w14:paraId="5600593C" w14:textId="77777777" w:rsidR="002B121E" w:rsidRPr="00626592" w:rsidRDefault="002B121E" w:rsidP="00493DE3">
                  <w:pPr>
                    <w:jc w:val="both"/>
                  </w:pPr>
                </w:p>
              </w:tc>
            </w:tr>
          </w:tbl>
          <w:p w14:paraId="5F6955D7" w14:textId="77777777" w:rsidR="002B121E" w:rsidRPr="00626592" w:rsidRDefault="002B121E" w:rsidP="00493DE3">
            <w:pPr>
              <w:jc w:val="both"/>
              <w:rPr>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4822AAB1" w14:textId="77777777" w:rsidTr="00493DE3">
              <w:trPr>
                <w:tblCellSpacing w:w="15" w:type="dxa"/>
              </w:trPr>
              <w:tc>
                <w:tcPr>
                  <w:tcW w:w="0" w:type="auto"/>
                  <w:vAlign w:val="center"/>
                  <w:hideMark/>
                </w:tcPr>
                <w:p w14:paraId="670F1197" w14:textId="77777777" w:rsidR="002B121E" w:rsidRPr="00626592" w:rsidRDefault="002B121E" w:rsidP="00493DE3">
                  <w:pPr>
                    <w:jc w:val="both"/>
                  </w:pPr>
                </w:p>
              </w:tc>
            </w:tr>
          </w:tbl>
          <w:p w14:paraId="74FB2429" w14:textId="77777777" w:rsidR="002B121E" w:rsidRPr="00626592" w:rsidRDefault="002B121E" w:rsidP="00493DE3">
            <w:pPr>
              <w:jc w:val="both"/>
              <w:rPr>
                <w:lang w:eastAsia="ar-SA"/>
              </w:rPr>
            </w:pPr>
          </w:p>
        </w:tc>
        <w:tc>
          <w:tcPr>
            <w:tcW w:w="2114"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53"/>
              <w:gridCol w:w="45"/>
            </w:tblGrid>
            <w:tr w:rsidR="002B121E" w:rsidRPr="00626592" w14:paraId="65801A43" w14:textId="77777777" w:rsidTr="00493DE3">
              <w:trPr>
                <w:tblCellSpacing w:w="15" w:type="dxa"/>
              </w:trPr>
              <w:tc>
                <w:tcPr>
                  <w:tcW w:w="0" w:type="auto"/>
                  <w:gridSpan w:val="2"/>
                  <w:vAlign w:val="center"/>
                  <w:hideMark/>
                </w:tcPr>
                <w:p w14:paraId="61A72D42" w14:textId="77777777" w:rsidR="002B121E" w:rsidRPr="00626592" w:rsidRDefault="002B121E" w:rsidP="00493DE3">
                  <w:pPr>
                    <w:pStyle w:val="Default"/>
                    <w:jc w:val="both"/>
                    <w:rPr>
                      <w:lang w:eastAsia="ar-SA"/>
                    </w:rPr>
                  </w:pPr>
                </w:p>
              </w:tc>
            </w:tr>
            <w:tr w:rsidR="002B121E" w:rsidRPr="00626592" w14:paraId="196E7563" w14:textId="77777777" w:rsidTr="00493DE3">
              <w:trPr>
                <w:gridAfter w:val="1"/>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63"/>
                  </w:tblGrid>
                  <w:tr w:rsidR="002B121E" w:rsidRPr="00626592" w14:paraId="03D4CAF2" w14:textId="77777777" w:rsidTr="00493DE3">
                    <w:trPr>
                      <w:tblCellSpacing w:w="15" w:type="dxa"/>
                    </w:trPr>
                    <w:tc>
                      <w:tcPr>
                        <w:tcW w:w="0" w:type="auto"/>
                        <w:vAlign w:val="center"/>
                        <w:hideMark/>
                      </w:tcPr>
                      <w:p w14:paraId="7E7C5BA5" w14:textId="77777777" w:rsidR="002B121E" w:rsidRPr="00626592" w:rsidRDefault="002B121E" w:rsidP="00493DE3">
                        <w:pPr>
                          <w:pStyle w:val="Default"/>
                          <w:jc w:val="both"/>
                          <w:rPr>
                            <w:lang w:eastAsia="ar-SA"/>
                          </w:rPr>
                        </w:pPr>
                        <w:r w:rsidRPr="00626592">
                          <w:rPr>
                            <w:lang w:eastAsia="ar-SA"/>
                          </w:rPr>
                          <w:t>Agreement form filled</w:t>
                        </w:r>
                      </w:p>
                    </w:tc>
                  </w:tr>
                </w:tbl>
                <w:p w14:paraId="157A5F16" w14:textId="77777777" w:rsidR="002B121E" w:rsidRPr="00626592" w:rsidRDefault="002B121E" w:rsidP="00493DE3">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69670014" w14:textId="77777777" w:rsidTr="00493DE3">
                    <w:trPr>
                      <w:tblCellSpacing w:w="15" w:type="dxa"/>
                    </w:trPr>
                    <w:tc>
                      <w:tcPr>
                        <w:tcW w:w="0" w:type="auto"/>
                        <w:vAlign w:val="center"/>
                        <w:hideMark/>
                      </w:tcPr>
                      <w:p w14:paraId="129E992D" w14:textId="77777777" w:rsidR="002B121E" w:rsidRPr="00626592" w:rsidRDefault="002B121E" w:rsidP="00493DE3">
                        <w:pPr>
                          <w:pStyle w:val="Default"/>
                          <w:jc w:val="both"/>
                          <w:rPr>
                            <w:lang w:eastAsia="ar-SA"/>
                          </w:rPr>
                        </w:pPr>
                      </w:p>
                    </w:tc>
                  </w:tr>
                </w:tbl>
                <w:p w14:paraId="2F7AE9F7" w14:textId="77777777" w:rsidR="002B121E" w:rsidRPr="00626592" w:rsidRDefault="002B121E" w:rsidP="00493DE3">
                  <w:pPr>
                    <w:pStyle w:val="Default"/>
                    <w:jc w:val="both"/>
                    <w:rPr>
                      <w:lang w:eastAsia="ar-SA"/>
                    </w:rPr>
                  </w:pPr>
                </w:p>
              </w:tc>
            </w:tr>
          </w:tbl>
          <w:p w14:paraId="3D9A0379" w14:textId="77777777" w:rsidR="002B121E" w:rsidRPr="00626592" w:rsidRDefault="002B121E" w:rsidP="00493DE3">
            <w:pPr>
              <w:pStyle w:val="Default"/>
              <w:jc w:val="both"/>
              <w:rPr>
                <w:lang w:eastAsia="ar-SA"/>
              </w:rPr>
            </w:pPr>
          </w:p>
        </w:tc>
        <w:tc>
          <w:tcPr>
            <w:tcW w:w="1850" w:type="dxa"/>
          </w:tcPr>
          <w:p w14:paraId="58840EC0" w14:textId="77777777" w:rsidR="002B121E" w:rsidRPr="00626592" w:rsidRDefault="002B121E" w:rsidP="00493DE3">
            <w:pPr>
              <w:pStyle w:val="Default"/>
              <w:jc w:val="both"/>
            </w:pPr>
            <w:r w:rsidRPr="00626592">
              <w:t xml:space="preserve">Pass </w:t>
            </w:r>
          </w:p>
          <w:p w14:paraId="5D36B4C3" w14:textId="77777777" w:rsidR="002B121E" w:rsidRPr="00626592" w:rsidRDefault="002B121E" w:rsidP="00493DE3">
            <w:pPr>
              <w:jc w:val="both"/>
              <w:rPr>
                <w:lang w:eastAsia="ar-SA"/>
              </w:rPr>
            </w:pPr>
          </w:p>
        </w:tc>
      </w:tr>
      <w:tr w:rsidR="002B121E" w:rsidRPr="00626592" w14:paraId="797C3789" w14:textId="77777777" w:rsidTr="00493DE3">
        <w:tc>
          <w:tcPr>
            <w:tcW w:w="643" w:type="dxa"/>
          </w:tcPr>
          <w:p w14:paraId="1B7C0EA3" w14:textId="77777777" w:rsidR="002B121E" w:rsidRPr="00626592" w:rsidRDefault="002B121E" w:rsidP="00493DE3">
            <w:pPr>
              <w:jc w:val="both"/>
              <w:rPr>
                <w:lang w:eastAsia="ar-SA"/>
              </w:rPr>
            </w:pPr>
            <w:r w:rsidRPr="00626592">
              <w:rPr>
                <w:lang w:eastAsia="ar-SA"/>
              </w:rPr>
              <w:t>2.</w:t>
            </w:r>
          </w:p>
          <w:p w14:paraId="014A4D53" w14:textId="77777777" w:rsidR="002B121E" w:rsidRPr="00626592" w:rsidRDefault="002B121E" w:rsidP="00493DE3">
            <w:pPr>
              <w:jc w:val="both"/>
              <w:rPr>
                <w:lang w:eastAsia="ar-SA"/>
              </w:rPr>
            </w:pPr>
          </w:p>
        </w:tc>
        <w:tc>
          <w:tcPr>
            <w:tcW w:w="2628"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67"/>
              <w:gridCol w:w="45"/>
            </w:tblGrid>
            <w:tr w:rsidR="002B121E" w:rsidRPr="00626592" w14:paraId="7D9A15D3" w14:textId="77777777" w:rsidTr="00493DE3">
              <w:trPr>
                <w:tblCellSpacing w:w="15" w:type="dxa"/>
              </w:trPr>
              <w:tc>
                <w:tcPr>
                  <w:tcW w:w="0" w:type="auto"/>
                  <w:gridSpan w:val="2"/>
                  <w:vAlign w:val="center"/>
                  <w:hideMark/>
                </w:tcPr>
                <w:p w14:paraId="1A850EEB" w14:textId="77777777" w:rsidR="002B121E" w:rsidRPr="00626592" w:rsidRDefault="002B121E" w:rsidP="00493DE3">
                  <w:pPr>
                    <w:jc w:val="both"/>
                    <w:rPr>
                      <w:lang w:eastAsia="ar-SA"/>
                    </w:rPr>
                  </w:pPr>
                </w:p>
              </w:tc>
            </w:tr>
            <w:tr w:rsidR="002B121E" w:rsidRPr="00626592" w14:paraId="659EB1D6" w14:textId="77777777" w:rsidTr="00493DE3">
              <w:trPr>
                <w:gridAfter w:val="1"/>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277"/>
                  </w:tblGrid>
                  <w:tr w:rsidR="002B121E" w:rsidRPr="00626592" w14:paraId="240379D4" w14:textId="77777777" w:rsidTr="00493DE3">
                    <w:trPr>
                      <w:tblCellSpacing w:w="15" w:type="dxa"/>
                    </w:trPr>
                    <w:tc>
                      <w:tcPr>
                        <w:tcW w:w="0" w:type="auto"/>
                        <w:vAlign w:val="center"/>
                        <w:hideMark/>
                      </w:tcPr>
                      <w:p w14:paraId="1B443DCC" w14:textId="77777777" w:rsidR="002B121E" w:rsidRPr="00626592" w:rsidRDefault="002B121E" w:rsidP="00493DE3">
                        <w:pPr>
                          <w:jc w:val="both"/>
                          <w:rPr>
                            <w:lang w:eastAsia="ar-SA"/>
                          </w:rPr>
                        </w:pPr>
                        <w:r w:rsidRPr="00626592">
                          <w:rPr>
                            <w:lang w:eastAsia="ar-SA"/>
                          </w:rPr>
                          <w:t>System Generate Agreement</w:t>
                        </w:r>
                      </w:p>
                    </w:tc>
                  </w:tr>
                </w:tbl>
                <w:p w14:paraId="34656EC4"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54FC92F2" w14:textId="77777777" w:rsidTr="00493DE3">
                    <w:trPr>
                      <w:tblCellSpacing w:w="15" w:type="dxa"/>
                    </w:trPr>
                    <w:tc>
                      <w:tcPr>
                        <w:tcW w:w="0" w:type="auto"/>
                        <w:vAlign w:val="center"/>
                        <w:hideMark/>
                      </w:tcPr>
                      <w:p w14:paraId="32572A3F" w14:textId="77777777" w:rsidR="002B121E" w:rsidRPr="00626592" w:rsidRDefault="002B121E" w:rsidP="00493DE3">
                        <w:pPr>
                          <w:jc w:val="both"/>
                          <w:rPr>
                            <w:lang w:eastAsia="ar-SA"/>
                          </w:rPr>
                        </w:pPr>
                      </w:p>
                    </w:tc>
                  </w:tr>
                </w:tbl>
                <w:p w14:paraId="789E2281" w14:textId="77777777" w:rsidR="002B121E" w:rsidRPr="00626592" w:rsidRDefault="002B121E" w:rsidP="00493DE3">
                  <w:pPr>
                    <w:jc w:val="both"/>
                    <w:rPr>
                      <w:lang w:eastAsia="ar-SA"/>
                    </w:rPr>
                  </w:pPr>
                </w:p>
              </w:tc>
            </w:tr>
          </w:tbl>
          <w:p w14:paraId="14194C11" w14:textId="77777777" w:rsidR="002B121E" w:rsidRPr="00626592" w:rsidRDefault="002B121E" w:rsidP="00493DE3">
            <w:pPr>
              <w:jc w:val="both"/>
              <w:rPr>
                <w:lang w:eastAsia="ar-SA"/>
              </w:rPr>
            </w:pPr>
          </w:p>
        </w:tc>
        <w:tc>
          <w:tcPr>
            <w:tcW w:w="2115"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24"/>
              <w:gridCol w:w="30"/>
              <w:gridCol w:w="45"/>
            </w:tblGrid>
            <w:tr w:rsidR="002B121E" w:rsidRPr="00626592" w14:paraId="5C16866F" w14:textId="77777777" w:rsidTr="00493DE3">
              <w:trPr>
                <w:tblCellSpacing w:w="15" w:type="dxa"/>
              </w:trPr>
              <w:tc>
                <w:tcPr>
                  <w:tcW w:w="0" w:type="auto"/>
                  <w:gridSpan w:val="3"/>
                  <w:vAlign w:val="center"/>
                  <w:hideMark/>
                </w:tcPr>
                <w:p w14:paraId="2987DC2D" w14:textId="77777777" w:rsidR="002B121E" w:rsidRPr="00626592" w:rsidRDefault="002B121E" w:rsidP="00493DE3">
                  <w:pPr>
                    <w:jc w:val="both"/>
                    <w:rPr>
                      <w:lang w:eastAsia="ar-SA"/>
                    </w:rPr>
                  </w:pPr>
                </w:p>
              </w:tc>
            </w:tr>
            <w:tr w:rsidR="002B121E" w:rsidRPr="00626592" w14:paraId="3F2A2F48" w14:textId="77777777" w:rsidTr="00493DE3">
              <w:trPr>
                <w:gridAfter w:val="1"/>
                <w:tblCellSpacing w:w="15" w:type="dxa"/>
              </w:trPr>
              <w:tc>
                <w:tcPr>
                  <w:tcW w:w="0" w:type="auto"/>
                  <w:gridSpan w:val="2"/>
                  <w:vAlign w:val="center"/>
                  <w:hideMark/>
                </w:tcPr>
                <w:p w14:paraId="6730333A" w14:textId="77777777" w:rsidR="002B121E" w:rsidRPr="00626592" w:rsidRDefault="002B121E" w:rsidP="00493DE3">
                  <w:pPr>
                    <w:jc w:val="both"/>
                    <w:rPr>
                      <w:lang w:eastAsia="ar-SA"/>
                    </w:rPr>
                  </w:pPr>
                </w:p>
              </w:tc>
            </w:tr>
            <w:tr w:rsidR="002B121E" w:rsidRPr="00626592" w14:paraId="396B5674" w14:textId="77777777" w:rsidTr="00493DE3">
              <w:trPr>
                <w:gridAfter w:val="2"/>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34"/>
                  </w:tblGrid>
                  <w:tr w:rsidR="002B121E" w:rsidRPr="00626592" w14:paraId="42BEC6F5" w14:textId="77777777" w:rsidTr="00493DE3">
                    <w:trPr>
                      <w:tblCellSpacing w:w="15" w:type="dxa"/>
                    </w:trPr>
                    <w:tc>
                      <w:tcPr>
                        <w:tcW w:w="0" w:type="auto"/>
                        <w:vAlign w:val="center"/>
                        <w:hideMark/>
                      </w:tcPr>
                      <w:p w14:paraId="5064B69F" w14:textId="77777777" w:rsidR="002B121E" w:rsidRPr="00626592" w:rsidRDefault="002B121E" w:rsidP="00493DE3">
                        <w:pPr>
                          <w:jc w:val="both"/>
                          <w:rPr>
                            <w:lang w:eastAsia="ar-SA"/>
                          </w:rPr>
                        </w:pPr>
                        <w:r w:rsidRPr="00626592">
                          <w:rPr>
                            <w:lang w:eastAsia="ar-SA"/>
                          </w:rPr>
                          <w:t>Property Info: Title - "Studio Flat", Rent: 30,000 PKR, Duration: 6 Months</w:t>
                        </w:r>
                      </w:p>
                    </w:tc>
                  </w:tr>
                </w:tbl>
                <w:p w14:paraId="2BE36CA3"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6E6A1909" w14:textId="77777777" w:rsidTr="00493DE3">
                    <w:trPr>
                      <w:tblCellSpacing w:w="15" w:type="dxa"/>
                    </w:trPr>
                    <w:tc>
                      <w:tcPr>
                        <w:tcW w:w="0" w:type="auto"/>
                        <w:vAlign w:val="center"/>
                        <w:hideMark/>
                      </w:tcPr>
                      <w:p w14:paraId="4ECB7591" w14:textId="77777777" w:rsidR="002B121E" w:rsidRPr="00626592" w:rsidRDefault="002B121E" w:rsidP="00493DE3">
                        <w:pPr>
                          <w:jc w:val="both"/>
                          <w:rPr>
                            <w:lang w:eastAsia="ar-SA"/>
                          </w:rPr>
                        </w:pPr>
                      </w:p>
                    </w:tc>
                  </w:tr>
                </w:tbl>
                <w:p w14:paraId="774F548B" w14:textId="77777777" w:rsidR="002B121E" w:rsidRPr="00626592" w:rsidRDefault="002B121E" w:rsidP="00493DE3">
                  <w:pPr>
                    <w:jc w:val="both"/>
                    <w:rPr>
                      <w:lang w:eastAsia="ar-SA"/>
                    </w:rPr>
                  </w:pPr>
                </w:p>
              </w:tc>
            </w:tr>
          </w:tbl>
          <w:p w14:paraId="65E060A7" w14:textId="77777777" w:rsidR="002B121E" w:rsidRPr="00626592" w:rsidRDefault="002B121E" w:rsidP="00493DE3">
            <w:pPr>
              <w:jc w:val="both"/>
              <w:rPr>
                <w:lang w:eastAsia="ar-SA"/>
              </w:rPr>
            </w:pPr>
          </w:p>
        </w:tc>
        <w:tc>
          <w:tcPr>
            <w:tcW w:w="2114"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98"/>
            </w:tblGrid>
            <w:tr w:rsidR="002B121E" w:rsidRPr="00626592" w14:paraId="78832BFE" w14:textId="77777777" w:rsidTr="00493DE3">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08"/>
                  </w:tblGrid>
                  <w:tr w:rsidR="002B121E" w:rsidRPr="00626592" w14:paraId="176D2B5C" w14:textId="77777777" w:rsidTr="00493DE3">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18"/>
                        </w:tblGrid>
                        <w:tr w:rsidR="002B121E" w:rsidRPr="00626592" w14:paraId="5D6FD2E7" w14:textId="77777777" w:rsidTr="00493DE3">
                          <w:trPr>
                            <w:tblCellSpacing w:w="15" w:type="dxa"/>
                          </w:trPr>
                          <w:tc>
                            <w:tcPr>
                              <w:tcW w:w="0" w:type="auto"/>
                              <w:vAlign w:val="center"/>
                              <w:hideMark/>
                            </w:tcPr>
                            <w:p w14:paraId="6BE8CF91" w14:textId="77777777" w:rsidR="002B121E" w:rsidRPr="00626592" w:rsidRDefault="002B121E" w:rsidP="00493DE3">
                              <w:pPr>
                                <w:jc w:val="both"/>
                                <w:rPr>
                                  <w:lang w:eastAsia="ar-SA"/>
                                </w:rPr>
                              </w:pPr>
                              <w:r w:rsidRPr="00626592">
                                <w:rPr>
                                  <w:lang w:eastAsia="ar-SA"/>
                                </w:rPr>
                                <w:t>Agreement document generated</w:t>
                              </w:r>
                            </w:p>
                          </w:tc>
                        </w:tr>
                      </w:tbl>
                      <w:p w14:paraId="25FAD10B"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029D49E5" w14:textId="77777777" w:rsidTr="00493DE3">
                          <w:trPr>
                            <w:tblCellSpacing w:w="15" w:type="dxa"/>
                          </w:trPr>
                          <w:tc>
                            <w:tcPr>
                              <w:tcW w:w="0" w:type="auto"/>
                              <w:vAlign w:val="center"/>
                              <w:hideMark/>
                            </w:tcPr>
                            <w:p w14:paraId="223266C5" w14:textId="77777777" w:rsidR="002B121E" w:rsidRPr="00626592" w:rsidRDefault="002B121E" w:rsidP="00493DE3">
                              <w:pPr>
                                <w:jc w:val="both"/>
                                <w:rPr>
                                  <w:lang w:eastAsia="ar-SA"/>
                                </w:rPr>
                              </w:pPr>
                            </w:p>
                          </w:tc>
                        </w:tr>
                      </w:tbl>
                      <w:p w14:paraId="67287DC0" w14:textId="77777777" w:rsidR="002B121E" w:rsidRPr="00626592" w:rsidRDefault="002B121E" w:rsidP="00493DE3">
                        <w:pPr>
                          <w:jc w:val="both"/>
                          <w:rPr>
                            <w:lang w:eastAsia="ar-SA"/>
                          </w:rPr>
                        </w:pPr>
                      </w:p>
                    </w:tc>
                  </w:tr>
                </w:tbl>
                <w:p w14:paraId="52253586" w14:textId="77777777" w:rsidR="002B121E" w:rsidRPr="00626592" w:rsidRDefault="002B121E" w:rsidP="00493DE3">
                  <w:pPr>
                    <w:jc w:val="both"/>
                    <w:rPr>
                      <w:lang w:eastAsia="ar-SA"/>
                    </w:rPr>
                  </w:pPr>
                </w:p>
              </w:tc>
            </w:tr>
          </w:tbl>
          <w:p w14:paraId="5B3BB911" w14:textId="77777777" w:rsidR="002B121E" w:rsidRPr="00626592" w:rsidRDefault="002B121E" w:rsidP="00493DE3">
            <w:pPr>
              <w:jc w:val="both"/>
              <w:rPr>
                <w:lang w:eastAsia="ar-SA"/>
              </w:rPr>
            </w:pPr>
          </w:p>
        </w:tc>
        <w:tc>
          <w:tcPr>
            <w:tcW w:w="1850" w:type="dxa"/>
          </w:tcPr>
          <w:p w14:paraId="1D379C84" w14:textId="77777777" w:rsidR="002B121E" w:rsidRPr="00626592" w:rsidRDefault="002B121E" w:rsidP="00493DE3">
            <w:pPr>
              <w:jc w:val="both"/>
              <w:rPr>
                <w:lang w:eastAsia="ar-SA"/>
              </w:rPr>
            </w:pPr>
            <w:r w:rsidRPr="00626592">
              <w:rPr>
                <w:lang w:eastAsia="ar-SA"/>
              </w:rPr>
              <w:t>Pass</w:t>
            </w:r>
          </w:p>
        </w:tc>
      </w:tr>
      <w:tr w:rsidR="002B121E" w:rsidRPr="00626592" w14:paraId="6F67127F" w14:textId="77777777" w:rsidTr="00493DE3">
        <w:tc>
          <w:tcPr>
            <w:tcW w:w="643" w:type="dxa"/>
          </w:tcPr>
          <w:p w14:paraId="2D6B7CD4" w14:textId="77777777" w:rsidR="002B121E" w:rsidRPr="00626592" w:rsidRDefault="002B121E" w:rsidP="00493DE3">
            <w:pPr>
              <w:jc w:val="both"/>
              <w:rPr>
                <w:lang w:eastAsia="ar-SA"/>
              </w:rPr>
            </w:pPr>
            <w:r w:rsidRPr="00626592">
              <w:rPr>
                <w:lang w:eastAsia="ar-SA"/>
              </w:rPr>
              <w:t>3.</w:t>
            </w:r>
          </w:p>
        </w:tc>
        <w:tc>
          <w:tcPr>
            <w:tcW w:w="2628"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37"/>
              <w:gridCol w:w="30"/>
              <w:gridCol w:w="45"/>
            </w:tblGrid>
            <w:tr w:rsidR="002B121E" w:rsidRPr="00626592" w14:paraId="212C2C37" w14:textId="77777777" w:rsidTr="00493DE3">
              <w:trPr>
                <w:gridAfter w:val="1"/>
                <w:tblCellSpacing w:w="15" w:type="dxa"/>
              </w:trPr>
              <w:tc>
                <w:tcPr>
                  <w:tcW w:w="0" w:type="auto"/>
                  <w:gridSpan w:val="2"/>
                  <w:vAlign w:val="center"/>
                  <w:hideMark/>
                </w:tcPr>
                <w:p w14:paraId="0FA0A6D0" w14:textId="77777777" w:rsidR="002B121E" w:rsidRPr="00626592" w:rsidRDefault="002B121E" w:rsidP="00493DE3">
                  <w:pPr>
                    <w:jc w:val="both"/>
                    <w:rPr>
                      <w:lang w:eastAsia="ar-SA"/>
                    </w:rPr>
                  </w:pPr>
                </w:p>
              </w:tc>
            </w:tr>
            <w:tr w:rsidR="002B121E" w:rsidRPr="00626592" w14:paraId="0E33BEEE" w14:textId="77777777" w:rsidTr="00493DE3">
              <w:trPr>
                <w:gridAfter w:val="2"/>
                <w:tblCellSpacing w:w="15" w:type="dxa"/>
              </w:trPr>
              <w:tc>
                <w:tcPr>
                  <w:tcW w:w="0" w:type="auto"/>
                  <w:vAlign w:val="center"/>
                  <w:hideMark/>
                </w:tcPr>
                <w:p w14:paraId="36A90BBA" w14:textId="77777777" w:rsidR="002B121E" w:rsidRPr="00626592" w:rsidRDefault="002B121E" w:rsidP="00493DE3">
                  <w:pPr>
                    <w:jc w:val="both"/>
                    <w:rPr>
                      <w:lang w:eastAsia="ar-SA"/>
                    </w:rPr>
                  </w:pPr>
                </w:p>
              </w:tc>
            </w:tr>
            <w:tr w:rsidR="002B121E" w:rsidRPr="00626592" w14:paraId="48DAD8CD" w14:textId="77777777" w:rsidTr="00493DE3">
              <w:trPr>
                <w:tblCellSpacing w:w="15" w:type="dxa"/>
              </w:trPr>
              <w:tc>
                <w:tcPr>
                  <w:tcW w:w="0" w:type="auto"/>
                  <w:gridSpan w:val="3"/>
                  <w:vAlign w:val="center"/>
                  <w:hideMark/>
                </w:tcPr>
                <w:p w14:paraId="72307A90" w14:textId="77777777" w:rsidR="002B121E" w:rsidRPr="00626592" w:rsidRDefault="002B121E" w:rsidP="00493DE3">
                  <w:pPr>
                    <w:jc w:val="both"/>
                    <w:rPr>
                      <w:lang w:eastAsia="ar-SA"/>
                    </w:rPr>
                  </w:pPr>
                  <w:r w:rsidRPr="00626592">
                    <w:rPr>
                      <w:lang w:eastAsia="ar-SA"/>
                    </w:rPr>
                    <w:t>Renter View Agreement</w:t>
                  </w:r>
                </w:p>
              </w:tc>
            </w:tr>
          </w:tbl>
          <w:p w14:paraId="0EBC1F4C"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19C98713" w14:textId="77777777" w:rsidTr="00493DE3">
              <w:trPr>
                <w:tblCellSpacing w:w="15" w:type="dxa"/>
              </w:trPr>
              <w:tc>
                <w:tcPr>
                  <w:tcW w:w="0" w:type="auto"/>
                  <w:vAlign w:val="center"/>
                  <w:hideMark/>
                </w:tcPr>
                <w:p w14:paraId="62094C85" w14:textId="77777777" w:rsidR="002B121E" w:rsidRPr="00626592" w:rsidRDefault="002B121E" w:rsidP="00493DE3">
                  <w:pPr>
                    <w:jc w:val="both"/>
                    <w:rPr>
                      <w:lang w:eastAsia="ar-SA"/>
                    </w:rPr>
                  </w:pPr>
                </w:p>
              </w:tc>
            </w:tr>
          </w:tbl>
          <w:p w14:paraId="634FA7EF" w14:textId="77777777" w:rsidR="002B121E" w:rsidRPr="00626592" w:rsidRDefault="002B121E" w:rsidP="00493DE3">
            <w:pPr>
              <w:jc w:val="both"/>
              <w:rPr>
                <w:lang w:eastAsia="ar-SA"/>
              </w:rPr>
            </w:pPr>
          </w:p>
        </w:tc>
        <w:tc>
          <w:tcPr>
            <w:tcW w:w="2115"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1B3D6EE0" w14:textId="77777777" w:rsidTr="00493DE3">
              <w:trPr>
                <w:tblCellSpacing w:w="15" w:type="dxa"/>
              </w:trPr>
              <w:tc>
                <w:tcPr>
                  <w:tcW w:w="0" w:type="auto"/>
                  <w:vAlign w:val="center"/>
                  <w:hideMark/>
                </w:tcPr>
                <w:p w14:paraId="01EA7955" w14:textId="77777777" w:rsidR="002B121E" w:rsidRPr="00626592" w:rsidRDefault="002B121E" w:rsidP="00493DE3">
                  <w:pPr>
                    <w:jc w:val="both"/>
                    <w:rPr>
                      <w:lang w:eastAsia="ar-SA"/>
                    </w:rPr>
                  </w:pPr>
                </w:p>
              </w:tc>
            </w:tr>
          </w:tbl>
          <w:p w14:paraId="1ED33550"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54"/>
              <w:gridCol w:w="45"/>
            </w:tblGrid>
            <w:tr w:rsidR="002B121E" w:rsidRPr="00626592" w14:paraId="49DE906D" w14:textId="77777777" w:rsidTr="00493DE3">
              <w:trPr>
                <w:gridAfter w:val="1"/>
                <w:tblCellSpacing w:w="15" w:type="dxa"/>
              </w:trPr>
              <w:tc>
                <w:tcPr>
                  <w:tcW w:w="0" w:type="auto"/>
                  <w:vAlign w:val="center"/>
                  <w:hideMark/>
                </w:tcPr>
                <w:p w14:paraId="27B0EF71" w14:textId="77777777" w:rsidR="002B121E" w:rsidRPr="00626592" w:rsidRDefault="002B121E" w:rsidP="00493DE3">
                  <w:pPr>
                    <w:jc w:val="both"/>
                    <w:rPr>
                      <w:lang w:eastAsia="ar-SA"/>
                    </w:rPr>
                  </w:pPr>
                </w:p>
              </w:tc>
            </w:tr>
            <w:tr w:rsidR="002B121E" w:rsidRPr="00626592" w14:paraId="09BAFD9F" w14:textId="77777777" w:rsidTr="00493DE3">
              <w:trPr>
                <w:tblCellSpacing w:w="15" w:type="dxa"/>
              </w:trPr>
              <w:tc>
                <w:tcPr>
                  <w:tcW w:w="0" w:type="auto"/>
                  <w:gridSpan w:val="2"/>
                  <w:vAlign w:val="center"/>
                  <w:hideMark/>
                </w:tcPr>
                <w:p w14:paraId="7A577F49" w14:textId="77777777" w:rsidR="002B121E" w:rsidRPr="00626592" w:rsidRDefault="002B121E" w:rsidP="000D6B75">
                  <w:pPr>
                    <w:rPr>
                      <w:lang w:eastAsia="ar-SA"/>
                    </w:rPr>
                  </w:pPr>
                  <w:r w:rsidRPr="00626592">
                    <w:rPr>
                      <w:lang w:eastAsia="ar-SA"/>
                    </w:rPr>
                    <w:t>Renter ID: T160, Clicked "View Agreement" Button on Dashboard</w:t>
                  </w:r>
                </w:p>
              </w:tc>
            </w:tr>
          </w:tbl>
          <w:p w14:paraId="65A07807"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4EC7BA66" w14:textId="77777777" w:rsidTr="00493DE3">
              <w:trPr>
                <w:tblCellSpacing w:w="15" w:type="dxa"/>
              </w:trPr>
              <w:tc>
                <w:tcPr>
                  <w:tcW w:w="0" w:type="auto"/>
                  <w:vAlign w:val="center"/>
                  <w:hideMark/>
                </w:tcPr>
                <w:p w14:paraId="58299862" w14:textId="77777777" w:rsidR="002B121E" w:rsidRPr="00626592" w:rsidRDefault="002B121E" w:rsidP="00493DE3">
                  <w:pPr>
                    <w:jc w:val="both"/>
                    <w:rPr>
                      <w:lang w:eastAsia="ar-SA"/>
                    </w:rPr>
                  </w:pPr>
                </w:p>
              </w:tc>
            </w:tr>
          </w:tbl>
          <w:p w14:paraId="5F46A9E1" w14:textId="77777777" w:rsidR="002B121E" w:rsidRPr="00626592" w:rsidRDefault="002B121E" w:rsidP="00493DE3">
            <w:pPr>
              <w:jc w:val="both"/>
              <w:rPr>
                <w:lang w:eastAsia="ar-SA"/>
              </w:rPr>
            </w:pPr>
          </w:p>
        </w:tc>
        <w:tc>
          <w:tcPr>
            <w:tcW w:w="2114"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23"/>
              <w:gridCol w:w="30"/>
              <w:gridCol w:w="45"/>
            </w:tblGrid>
            <w:tr w:rsidR="002B121E" w:rsidRPr="00626592" w14:paraId="7551D7BF" w14:textId="77777777" w:rsidTr="00493DE3">
              <w:trPr>
                <w:gridAfter w:val="1"/>
                <w:tblCellSpacing w:w="15" w:type="dxa"/>
              </w:trPr>
              <w:tc>
                <w:tcPr>
                  <w:tcW w:w="0" w:type="auto"/>
                  <w:gridSpan w:val="2"/>
                  <w:vAlign w:val="center"/>
                  <w:hideMark/>
                </w:tcPr>
                <w:p w14:paraId="34EFF9E0" w14:textId="77777777" w:rsidR="002B121E" w:rsidRPr="00626592" w:rsidRDefault="002B121E" w:rsidP="00493DE3">
                  <w:pPr>
                    <w:jc w:val="both"/>
                    <w:rPr>
                      <w:lang w:eastAsia="ar-SA"/>
                    </w:rPr>
                  </w:pPr>
                </w:p>
              </w:tc>
            </w:tr>
            <w:tr w:rsidR="002B121E" w:rsidRPr="00626592" w14:paraId="149A757E" w14:textId="77777777" w:rsidTr="00493DE3">
              <w:trPr>
                <w:gridAfter w:val="2"/>
                <w:tblCellSpacing w:w="15" w:type="dxa"/>
              </w:trPr>
              <w:tc>
                <w:tcPr>
                  <w:tcW w:w="0" w:type="auto"/>
                  <w:vAlign w:val="center"/>
                  <w:hideMark/>
                </w:tcPr>
                <w:p w14:paraId="5FCE9E44" w14:textId="77777777" w:rsidR="002B121E" w:rsidRPr="00626592" w:rsidRDefault="002B121E" w:rsidP="00493DE3">
                  <w:pPr>
                    <w:jc w:val="both"/>
                    <w:rPr>
                      <w:lang w:eastAsia="ar-SA"/>
                    </w:rPr>
                  </w:pPr>
                </w:p>
              </w:tc>
            </w:tr>
            <w:tr w:rsidR="002B121E" w:rsidRPr="00626592" w14:paraId="2509D5CC" w14:textId="77777777" w:rsidTr="00493DE3">
              <w:trPr>
                <w:tblCellSpacing w:w="15" w:type="dxa"/>
              </w:trPr>
              <w:tc>
                <w:tcPr>
                  <w:tcW w:w="0" w:type="auto"/>
                  <w:gridSpan w:val="3"/>
                  <w:vAlign w:val="center"/>
                  <w:hideMark/>
                </w:tcPr>
                <w:p w14:paraId="049A0DA3" w14:textId="77777777" w:rsidR="002B121E" w:rsidRPr="00626592" w:rsidRDefault="002B121E" w:rsidP="00493DE3">
                  <w:pPr>
                    <w:jc w:val="both"/>
                    <w:rPr>
                      <w:lang w:eastAsia="ar-SA"/>
                    </w:rPr>
                  </w:pPr>
                  <w:r w:rsidRPr="00626592">
                    <w:rPr>
                      <w:lang w:eastAsia="ar-SA"/>
                    </w:rPr>
                    <w:t>Agreement content displayed</w:t>
                  </w:r>
                </w:p>
              </w:tc>
            </w:tr>
          </w:tbl>
          <w:p w14:paraId="055BB3B4"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4ED37983" w14:textId="77777777" w:rsidTr="00493DE3">
              <w:trPr>
                <w:tblCellSpacing w:w="15" w:type="dxa"/>
              </w:trPr>
              <w:tc>
                <w:tcPr>
                  <w:tcW w:w="0" w:type="auto"/>
                  <w:vAlign w:val="center"/>
                  <w:hideMark/>
                </w:tcPr>
                <w:p w14:paraId="2A09A389" w14:textId="77777777" w:rsidR="002B121E" w:rsidRPr="00626592" w:rsidRDefault="002B121E" w:rsidP="00493DE3">
                  <w:pPr>
                    <w:jc w:val="both"/>
                    <w:rPr>
                      <w:lang w:eastAsia="ar-SA"/>
                    </w:rPr>
                  </w:pPr>
                </w:p>
              </w:tc>
            </w:tr>
          </w:tbl>
          <w:p w14:paraId="21E98004" w14:textId="77777777" w:rsidR="002B121E" w:rsidRPr="00626592" w:rsidRDefault="002B121E" w:rsidP="00493DE3">
            <w:pPr>
              <w:jc w:val="both"/>
              <w:rPr>
                <w:lang w:eastAsia="ar-SA"/>
              </w:rPr>
            </w:pPr>
          </w:p>
        </w:tc>
        <w:tc>
          <w:tcPr>
            <w:tcW w:w="1850" w:type="dxa"/>
          </w:tcPr>
          <w:p w14:paraId="15E0E2BC" w14:textId="77777777" w:rsidR="002B121E" w:rsidRPr="00626592" w:rsidRDefault="002B121E" w:rsidP="00493DE3">
            <w:pPr>
              <w:jc w:val="both"/>
              <w:rPr>
                <w:lang w:eastAsia="ar-SA"/>
              </w:rPr>
            </w:pPr>
            <w:r w:rsidRPr="00626592">
              <w:rPr>
                <w:lang w:eastAsia="ar-SA"/>
              </w:rPr>
              <w:t>Pass</w:t>
            </w:r>
          </w:p>
        </w:tc>
      </w:tr>
      <w:tr w:rsidR="00A33CB2" w:rsidRPr="00626592" w14:paraId="7990D9F2" w14:textId="77777777" w:rsidTr="00493DE3">
        <w:tc>
          <w:tcPr>
            <w:tcW w:w="643" w:type="dxa"/>
          </w:tcPr>
          <w:p w14:paraId="7D3691A5" w14:textId="174BD6A5" w:rsidR="00A33CB2" w:rsidRPr="00626592" w:rsidRDefault="00A33CB2" w:rsidP="00493DE3">
            <w:pPr>
              <w:jc w:val="both"/>
              <w:rPr>
                <w:lang w:eastAsia="ar-SA"/>
              </w:rPr>
            </w:pPr>
            <w:r w:rsidRPr="00626592">
              <w:rPr>
                <w:lang w:eastAsia="ar-SA"/>
              </w:rPr>
              <w:t>4.</w:t>
            </w:r>
          </w:p>
        </w:tc>
        <w:tc>
          <w:tcPr>
            <w:tcW w:w="2628" w:type="dxa"/>
          </w:tcPr>
          <w:p w14:paraId="317E5A7B" w14:textId="2B0385BA" w:rsidR="00A33CB2" w:rsidRPr="00626592" w:rsidRDefault="008F0F04" w:rsidP="00493DE3">
            <w:pPr>
              <w:jc w:val="both"/>
              <w:rPr>
                <w:lang w:eastAsia="ar-SA"/>
              </w:rPr>
            </w:pPr>
            <w:r w:rsidRPr="00626592">
              <w:rPr>
                <w:lang w:eastAsia="ar-SA"/>
              </w:rPr>
              <w:t>Landlord accepts a valid agreement</w:t>
            </w:r>
          </w:p>
        </w:tc>
        <w:tc>
          <w:tcPr>
            <w:tcW w:w="2115" w:type="dxa"/>
          </w:tcPr>
          <w:p w14:paraId="5761FE1E" w14:textId="7C53E206" w:rsidR="00A33CB2" w:rsidRPr="00626592" w:rsidRDefault="008F0F04" w:rsidP="000D6B75">
            <w:pPr>
              <w:rPr>
                <w:lang w:eastAsia="ar-SA"/>
              </w:rPr>
            </w:pPr>
            <w:r w:rsidRPr="00626592">
              <w:rPr>
                <w:lang w:eastAsia="ar-SA"/>
              </w:rPr>
              <w:t>Agreement ID: A-5001</w:t>
            </w:r>
            <w:r w:rsidRPr="00626592">
              <w:rPr>
                <w:lang w:eastAsia="ar-SA"/>
              </w:rPr>
              <w:br/>
              <w:t>Status: Submitted</w:t>
            </w:r>
            <w:r w:rsidRPr="00626592">
              <w:rPr>
                <w:lang w:eastAsia="ar-SA"/>
              </w:rPr>
              <w:br/>
              <w:t>Action: Accept</w:t>
            </w:r>
          </w:p>
        </w:tc>
        <w:tc>
          <w:tcPr>
            <w:tcW w:w="2114" w:type="dxa"/>
          </w:tcPr>
          <w:p w14:paraId="655EB224" w14:textId="4F7882CA" w:rsidR="00A33CB2" w:rsidRPr="00626592" w:rsidRDefault="008F0F04" w:rsidP="008F0F04">
            <w:pPr>
              <w:rPr>
                <w:lang w:eastAsia="ar-SA"/>
              </w:rPr>
            </w:pPr>
            <w:r w:rsidRPr="00626592">
              <w:rPr>
                <w:lang w:eastAsia="ar-SA"/>
              </w:rPr>
              <w:t xml:space="preserve">Agreement status updated to </w:t>
            </w:r>
            <w:r w:rsidRPr="00626592">
              <w:rPr>
                <w:b/>
                <w:bCs/>
                <w:lang w:eastAsia="ar-SA"/>
              </w:rPr>
              <w:t>Approved</w:t>
            </w:r>
            <w:r w:rsidRPr="00626592">
              <w:rPr>
                <w:lang w:eastAsia="ar-SA"/>
              </w:rPr>
              <w:br/>
              <w:t>Renter notified of approval</w:t>
            </w:r>
          </w:p>
        </w:tc>
        <w:tc>
          <w:tcPr>
            <w:tcW w:w="1850" w:type="dxa"/>
          </w:tcPr>
          <w:p w14:paraId="7CE508D5" w14:textId="65C44FC8" w:rsidR="00A33CB2" w:rsidRPr="00626592" w:rsidRDefault="008F0F04" w:rsidP="00493DE3">
            <w:pPr>
              <w:jc w:val="both"/>
              <w:rPr>
                <w:lang w:eastAsia="ar-SA"/>
              </w:rPr>
            </w:pPr>
            <w:r w:rsidRPr="00626592">
              <w:rPr>
                <w:lang w:eastAsia="ar-SA"/>
              </w:rPr>
              <w:t>Pass</w:t>
            </w:r>
          </w:p>
        </w:tc>
      </w:tr>
      <w:tr w:rsidR="00A33CB2" w:rsidRPr="00626592" w14:paraId="7F8F16AA" w14:textId="77777777" w:rsidTr="00493DE3">
        <w:tc>
          <w:tcPr>
            <w:tcW w:w="643" w:type="dxa"/>
          </w:tcPr>
          <w:p w14:paraId="11B85C5B" w14:textId="7B7FEA98" w:rsidR="00A33CB2" w:rsidRPr="00626592" w:rsidRDefault="00A33CB2" w:rsidP="00493DE3">
            <w:pPr>
              <w:jc w:val="both"/>
              <w:rPr>
                <w:lang w:eastAsia="ar-SA"/>
              </w:rPr>
            </w:pPr>
            <w:r w:rsidRPr="00626592">
              <w:rPr>
                <w:lang w:eastAsia="ar-SA"/>
              </w:rPr>
              <w:t>5.</w:t>
            </w:r>
          </w:p>
        </w:tc>
        <w:tc>
          <w:tcPr>
            <w:tcW w:w="2628" w:type="dxa"/>
          </w:tcPr>
          <w:p w14:paraId="68BBBDE3" w14:textId="3070DCF7" w:rsidR="00A33CB2" w:rsidRPr="00626592" w:rsidRDefault="000D6B75" w:rsidP="00493DE3">
            <w:pPr>
              <w:jc w:val="both"/>
              <w:rPr>
                <w:lang w:eastAsia="ar-SA"/>
              </w:rPr>
            </w:pPr>
            <w:r w:rsidRPr="00626592">
              <w:rPr>
                <w:lang w:eastAsia="ar-SA"/>
              </w:rPr>
              <w:t>Landlord rejects agreement with reason</w:t>
            </w:r>
          </w:p>
        </w:tc>
        <w:tc>
          <w:tcPr>
            <w:tcW w:w="2115" w:type="dxa"/>
          </w:tcPr>
          <w:p w14:paraId="05709B77" w14:textId="089BE8B9" w:rsidR="00A33CB2" w:rsidRPr="00626592" w:rsidRDefault="000D6B75" w:rsidP="000D6B75">
            <w:pPr>
              <w:rPr>
                <w:lang w:eastAsia="ar-SA"/>
              </w:rPr>
            </w:pPr>
            <w:r w:rsidRPr="00626592">
              <w:rPr>
                <w:lang w:eastAsia="ar-SA"/>
              </w:rPr>
              <w:t>Agreement ID: A-5002</w:t>
            </w:r>
            <w:r w:rsidRPr="00626592">
              <w:rPr>
                <w:lang w:eastAsia="ar-SA"/>
              </w:rPr>
              <w:br/>
            </w:r>
            <w:r w:rsidRPr="00626592">
              <w:rPr>
                <w:lang w:eastAsia="ar-SA"/>
              </w:rPr>
              <w:lastRenderedPageBreak/>
              <w:t>Status: Submitted</w:t>
            </w:r>
            <w:r w:rsidRPr="00626592">
              <w:rPr>
                <w:lang w:eastAsia="ar-SA"/>
              </w:rPr>
              <w:br/>
              <w:t>Action: Reject</w:t>
            </w:r>
            <w:r w:rsidRPr="00626592">
              <w:rPr>
                <w:lang w:eastAsia="ar-SA"/>
              </w:rPr>
              <w:br/>
              <w:t>Reason: “Incorrect duration”</w:t>
            </w:r>
          </w:p>
        </w:tc>
        <w:tc>
          <w:tcPr>
            <w:tcW w:w="2114" w:type="dxa"/>
          </w:tcPr>
          <w:p w14:paraId="4C08CA38" w14:textId="065D0418" w:rsidR="00A33CB2" w:rsidRPr="00626592" w:rsidRDefault="000D6B75" w:rsidP="00493DE3">
            <w:pPr>
              <w:jc w:val="both"/>
              <w:rPr>
                <w:lang w:eastAsia="ar-SA"/>
              </w:rPr>
            </w:pPr>
            <w:r w:rsidRPr="00626592">
              <w:rPr>
                <w:lang w:eastAsia="ar-SA"/>
              </w:rPr>
              <w:lastRenderedPageBreak/>
              <w:t xml:space="preserve">Agreement status updated to </w:t>
            </w:r>
            <w:r w:rsidRPr="00626592">
              <w:rPr>
                <w:b/>
                <w:bCs/>
                <w:lang w:eastAsia="ar-SA"/>
              </w:rPr>
              <w:lastRenderedPageBreak/>
              <w:t>Rejected</w:t>
            </w:r>
            <w:r w:rsidRPr="00626592">
              <w:rPr>
                <w:lang w:eastAsia="ar-SA"/>
              </w:rPr>
              <w:br/>
              <w:t>Reason saved</w:t>
            </w:r>
            <w:r w:rsidRPr="00626592">
              <w:rPr>
                <w:lang w:eastAsia="ar-SA"/>
              </w:rPr>
              <w:br/>
              <w:t>Renter notified of rejection and reason</w:t>
            </w:r>
          </w:p>
        </w:tc>
        <w:tc>
          <w:tcPr>
            <w:tcW w:w="1850" w:type="dxa"/>
          </w:tcPr>
          <w:p w14:paraId="0842A3B5" w14:textId="63DAED26" w:rsidR="00A33CB2" w:rsidRPr="00626592" w:rsidRDefault="000D6B75" w:rsidP="00493DE3">
            <w:pPr>
              <w:jc w:val="both"/>
              <w:rPr>
                <w:lang w:eastAsia="ar-SA"/>
              </w:rPr>
            </w:pPr>
            <w:r w:rsidRPr="00626592">
              <w:rPr>
                <w:lang w:eastAsia="ar-SA"/>
              </w:rPr>
              <w:lastRenderedPageBreak/>
              <w:t>Pass</w:t>
            </w:r>
          </w:p>
        </w:tc>
      </w:tr>
    </w:tbl>
    <w:p w14:paraId="603D87EC" w14:textId="77777777" w:rsidR="002B121E" w:rsidRPr="00626592" w:rsidRDefault="002B121E" w:rsidP="002B121E"/>
    <w:p w14:paraId="3DEE0EC4" w14:textId="77777777" w:rsidR="00504229" w:rsidRPr="00626592" w:rsidRDefault="00504229" w:rsidP="002B121E">
      <w:pPr>
        <w:rPr>
          <w:b/>
          <w:bCs/>
        </w:rPr>
      </w:pPr>
    </w:p>
    <w:p w14:paraId="1108BFF0" w14:textId="77777777" w:rsidR="00504229" w:rsidRPr="00626592" w:rsidRDefault="00504229" w:rsidP="002B121E">
      <w:pPr>
        <w:rPr>
          <w:b/>
          <w:bCs/>
        </w:rPr>
      </w:pPr>
    </w:p>
    <w:p w14:paraId="514654C3" w14:textId="77777777" w:rsidR="00504229" w:rsidRPr="00626592" w:rsidRDefault="00504229" w:rsidP="002B121E">
      <w:pPr>
        <w:rPr>
          <w:b/>
          <w:bCs/>
        </w:rPr>
      </w:pPr>
    </w:p>
    <w:p w14:paraId="23FD98DB" w14:textId="77777777" w:rsidR="00504229" w:rsidRPr="00626592" w:rsidRDefault="00504229" w:rsidP="002B121E">
      <w:pPr>
        <w:rPr>
          <w:b/>
          <w:bCs/>
        </w:rPr>
      </w:pPr>
    </w:p>
    <w:p w14:paraId="6B3C2CAE" w14:textId="77777777" w:rsidR="00504229" w:rsidRPr="00626592" w:rsidRDefault="00504229" w:rsidP="002B121E">
      <w:pPr>
        <w:rPr>
          <w:b/>
          <w:bCs/>
        </w:rPr>
      </w:pPr>
    </w:p>
    <w:p w14:paraId="33945741" w14:textId="0FBD45D5" w:rsidR="002B121E" w:rsidRPr="00626592" w:rsidRDefault="002B121E" w:rsidP="002B121E">
      <w:pPr>
        <w:rPr>
          <w:b/>
          <w:bCs/>
        </w:rPr>
      </w:pPr>
      <w:r w:rsidRPr="00626592">
        <w:rPr>
          <w:b/>
          <w:bCs/>
        </w:rPr>
        <w:t xml:space="preserve">Functional Testing </w:t>
      </w:r>
      <w:r w:rsidR="001E0FE3" w:rsidRPr="00626592">
        <w:rPr>
          <w:b/>
          <w:bCs/>
        </w:rPr>
        <w:t>8: Feedback</w:t>
      </w:r>
      <w:r w:rsidRPr="00626592">
        <w:rPr>
          <w:b/>
          <w:bCs/>
        </w:rPr>
        <w:t xml:space="preserve"> Management Module</w:t>
      </w:r>
    </w:p>
    <w:p w14:paraId="77FBE914" w14:textId="77777777" w:rsidR="000F645A" w:rsidRPr="00626592" w:rsidRDefault="000F645A" w:rsidP="002B121E">
      <w:pPr>
        <w:rPr>
          <w:b/>
          <w:bCs/>
          <w:sz w:val="28"/>
          <w:szCs w:val="28"/>
        </w:rPr>
      </w:pPr>
    </w:p>
    <w:p w14:paraId="5CE42F61" w14:textId="77777777" w:rsidR="002B121E" w:rsidRPr="00626592" w:rsidRDefault="002B121E" w:rsidP="002B121E">
      <w:r w:rsidRPr="00626592">
        <w:rPr>
          <w:b/>
          <w:bCs/>
        </w:rPr>
        <w:t>Objective:</w:t>
      </w:r>
      <w:r w:rsidRPr="00626592">
        <w:t xml:space="preserve"> To allow feedback on renters and properties and analyze it for future recommendations.</w:t>
      </w:r>
    </w:p>
    <w:p w14:paraId="7FC7D6ED" w14:textId="77777777" w:rsidR="002B121E" w:rsidRPr="00626592" w:rsidRDefault="002B121E" w:rsidP="002B121E"/>
    <w:tbl>
      <w:tblPr>
        <w:tblStyle w:val="TableGrid"/>
        <w:tblW w:w="0" w:type="auto"/>
        <w:tblLook w:val="04A0" w:firstRow="1" w:lastRow="0" w:firstColumn="1" w:lastColumn="0" w:noHBand="0" w:noVBand="1"/>
      </w:tblPr>
      <w:tblGrid>
        <w:gridCol w:w="644"/>
        <w:gridCol w:w="2626"/>
        <w:gridCol w:w="2110"/>
        <w:gridCol w:w="2114"/>
        <w:gridCol w:w="1856"/>
      </w:tblGrid>
      <w:tr w:rsidR="002B121E" w:rsidRPr="00626592" w14:paraId="6F41DA39" w14:textId="77777777" w:rsidTr="00493DE3">
        <w:trPr>
          <w:trHeight w:val="647"/>
        </w:trPr>
        <w:tc>
          <w:tcPr>
            <w:tcW w:w="644" w:type="dxa"/>
          </w:tcPr>
          <w:p w14:paraId="38FA831E" w14:textId="77777777" w:rsidR="002B121E" w:rsidRPr="00626592" w:rsidRDefault="002B121E" w:rsidP="00493DE3">
            <w:pPr>
              <w:jc w:val="both"/>
              <w:rPr>
                <w:b/>
                <w:lang w:eastAsia="ar-SA"/>
              </w:rPr>
            </w:pPr>
            <w:r w:rsidRPr="00626592">
              <w:rPr>
                <w:b/>
                <w:lang w:eastAsia="ar-SA"/>
              </w:rPr>
              <w:t>No.</w:t>
            </w:r>
          </w:p>
        </w:tc>
        <w:tc>
          <w:tcPr>
            <w:tcW w:w="2626" w:type="dxa"/>
          </w:tcPr>
          <w:p w14:paraId="7D84D86E" w14:textId="77777777" w:rsidR="002B121E" w:rsidRPr="00626592" w:rsidRDefault="002B121E" w:rsidP="00493DE3">
            <w:pPr>
              <w:pStyle w:val="Default"/>
              <w:jc w:val="both"/>
            </w:pPr>
            <w:r w:rsidRPr="00626592">
              <w:rPr>
                <w:b/>
                <w:bCs/>
              </w:rPr>
              <w:t xml:space="preserve">Test case/Test script </w:t>
            </w:r>
          </w:p>
          <w:p w14:paraId="6C6FFF8D" w14:textId="77777777" w:rsidR="002B121E" w:rsidRPr="00626592" w:rsidRDefault="002B121E" w:rsidP="00493DE3">
            <w:pPr>
              <w:jc w:val="both"/>
              <w:rPr>
                <w:lang w:eastAsia="ar-SA"/>
              </w:rPr>
            </w:pPr>
          </w:p>
        </w:tc>
        <w:tc>
          <w:tcPr>
            <w:tcW w:w="2110" w:type="dxa"/>
          </w:tcPr>
          <w:p w14:paraId="1FABAD59" w14:textId="77777777" w:rsidR="002B121E" w:rsidRPr="00626592" w:rsidRDefault="002B121E" w:rsidP="00493DE3">
            <w:pPr>
              <w:pStyle w:val="Default"/>
              <w:jc w:val="both"/>
            </w:pPr>
            <w:r w:rsidRPr="00626592">
              <w:rPr>
                <w:b/>
                <w:bCs/>
              </w:rPr>
              <w:t xml:space="preserve">Attribute and value </w:t>
            </w:r>
          </w:p>
          <w:p w14:paraId="1826032E" w14:textId="77777777" w:rsidR="002B121E" w:rsidRPr="00626592" w:rsidRDefault="002B121E" w:rsidP="00493DE3">
            <w:pPr>
              <w:jc w:val="both"/>
              <w:rPr>
                <w:lang w:eastAsia="ar-SA"/>
              </w:rPr>
            </w:pPr>
          </w:p>
        </w:tc>
        <w:tc>
          <w:tcPr>
            <w:tcW w:w="2114" w:type="dxa"/>
          </w:tcPr>
          <w:p w14:paraId="0554B902" w14:textId="77777777" w:rsidR="002B121E" w:rsidRPr="00626592" w:rsidRDefault="002B121E" w:rsidP="00493DE3">
            <w:pPr>
              <w:pStyle w:val="Default"/>
              <w:jc w:val="both"/>
            </w:pPr>
            <w:r w:rsidRPr="00626592">
              <w:rPr>
                <w:b/>
                <w:bCs/>
              </w:rPr>
              <w:t xml:space="preserve">Expected result </w:t>
            </w:r>
          </w:p>
          <w:p w14:paraId="1E4A252C" w14:textId="77777777" w:rsidR="002B121E" w:rsidRPr="00626592" w:rsidRDefault="002B121E" w:rsidP="00493DE3">
            <w:pPr>
              <w:jc w:val="both"/>
              <w:rPr>
                <w:lang w:eastAsia="ar-SA"/>
              </w:rPr>
            </w:pPr>
          </w:p>
        </w:tc>
        <w:tc>
          <w:tcPr>
            <w:tcW w:w="1856" w:type="dxa"/>
          </w:tcPr>
          <w:p w14:paraId="1D80B93E" w14:textId="77777777" w:rsidR="002B121E" w:rsidRPr="00626592" w:rsidRDefault="002B121E" w:rsidP="00493DE3">
            <w:pPr>
              <w:pStyle w:val="Default"/>
              <w:jc w:val="both"/>
            </w:pPr>
            <w:r w:rsidRPr="00626592">
              <w:rPr>
                <w:b/>
                <w:bCs/>
              </w:rPr>
              <w:t xml:space="preserve">Result </w:t>
            </w:r>
          </w:p>
          <w:p w14:paraId="6E4F3219" w14:textId="77777777" w:rsidR="002B121E" w:rsidRPr="00626592" w:rsidRDefault="002B121E" w:rsidP="00493DE3">
            <w:pPr>
              <w:jc w:val="both"/>
              <w:rPr>
                <w:lang w:eastAsia="ar-SA"/>
              </w:rPr>
            </w:pPr>
          </w:p>
        </w:tc>
      </w:tr>
      <w:tr w:rsidR="002B121E" w:rsidRPr="00626592" w14:paraId="217F6F7F" w14:textId="77777777" w:rsidTr="00493DE3">
        <w:tc>
          <w:tcPr>
            <w:tcW w:w="644" w:type="dxa"/>
          </w:tcPr>
          <w:p w14:paraId="4C5DA156" w14:textId="77777777" w:rsidR="002B121E" w:rsidRPr="00626592" w:rsidRDefault="002B121E" w:rsidP="00493DE3">
            <w:pPr>
              <w:jc w:val="both"/>
              <w:rPr>
                <w:lang w:eastAsia="ar-SA"/>
              </w:rPr>
            </w:pPr>
            <w:r w:rsidRPr="00626592">
              <w:rPr>
                <w:lang w:eastAsia="ar-SA"/>
              </w:rPr>
              <w:t>1.</w:t>
            </w:r>
          </w:p>
        </w:tc>
        <w:tc>
          <w:tcPr>
            <w:tcW w:w="262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10"/>
            </w:tblGrid>
            <w:tr w:rsidR="002B121E" w:rsidRPr="00626592" w14:paraId="229E2433" w14:textId="77777777" w:rsidTr="00493DE3">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20"/>
                  </w:tblGrid>
                  <w:tr w:rsidR="002B121E" w:rsidRPr="00626592" w14:paraId="6845102C" w14:textId="77777777" w:rsidTr="00493DE3">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230"/>
                        </w:tblGrid>
                        <w:tr w:rsidR="002B121E" w:rsidRPr="00626592" w14:paraId="79878CEB" w14:textId="77777777" w:rsidTr="00493DE3">
                          <w:trPr>
                            <w:tblCellSpacing w:w="15" w:type="dxa"/>
                          </w:trPr>
                          <w:tc>
                            <w:tcPr>
                              <w:tcW w:w="0" w:type="auto"/>
                              <w:vAlign w:val="center"/>
                              <w:hideMark/>
                            </w:tcPr>
                            <w:p w14:paraId="3F0337FC" w14:textId="77777777" w:rsidR="002B121E" w:rsidRPr="00626592" w:rsidRDefault="002B121E" w:rsidP="00493DE3">
                              <w:pPr>
                                <w:pStyle w:val="Default"/>
                                <w:jc w:val="both"/>
                                <w:rPr>
                                  <w:lang w:eastAsia="ar-SA"/>
                                </w:rPr>
                              </w:pPr>
                              <w:r w:rsidRPr="00626592">
                                <w:rPr>
                                  <w:lang w:eastAsia="ar-SA"/>
                                </w:rPr>
                                <w:t>Renter Submit Property Feedback</w:t>
                              </w:r>
                            </w:p>
                          </w:tc>
                        </w:tr>
                      </w:tbl>
                      <w:p w14:paraId="6036136C" w14:textId="77777777" w:rsidR="002B121E" w:rsidRPr="00626592" w:rsidRDefault="002B121E" w:rsidP="00493DE3">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69E07E61" w14:textId="77777777" w:rsidTr="00493DE3">
                          <w:trPr>
                            <w:tblCellSpacing w:w="15" w:type="dxa"/>
                          </w:trPr>
                          <w:tc>
                            <w:tcPr>
                              <w:tcW w:w="0" w:type="auto"/>
                              <w:vAlign w:val="center"/>
                              <w:hideMark/>
                            </w:tcPr>
                            <w:p w14:paraId="15940069" w14:textId="77777777" w:rsidR="002B121E" w:rsidRPr="00626592" w:rsidRDefault="002B121E" w:rsidP="00493DE3">
                              <w:pPr>
                                <w:pStyle w:val="Default"/>
                                <w:jc w:val="both"/>
                                <w:rPr>
                                  <w:lang w:eastAsia="ar-SA"/>
                                </w:rPr>
                              </w:pPr>
                            </w:p>
                          </w:tc>
                        </w:tr>
                      </w:tbl>
                      <w:p w14:paraId="645D3EF4" w14:textId="77777777" w:rsidR="002B121E" w:rsidRPr="00626592" w:rsidRDefault="002B121E" w:rsidP="00493DE3">
                        <w:pPr>
                          <w:pStyle w:val="Default"/>
                          <w:jc w:val="both"/>
                          <w:rPr>
                            <w:lang w:eastAsia="ar-SA"/>
                          </w:rPr>
                        </w:pPr>
                      </w:p>
                    </w:tc>
                  </w:tr>
                </w:tbl>
                <w:p w14:paraId="3C8A59A7" w14:textId="77777777" w:rsidR="002B121E" w:rsidRPr="00626592" w:rsidRDefault="002B121E" w:rsidP="00493DE3">
                  <w:pPr>
                    <w:pStyle w:val="Default"/>
                    <w:jc w:val="both"/>
                    <w:rPr>
                      <w:lang w:eastAsia="ar-SA"/>
                    </w:rPr>
                  </w:pPr>
                </w:p>
              </w:tc>
            </w:tr>
          </w:tbl>
          <w:p w14:paraId="27DF8BC6" w14:textId="77777777" w:rsidR="002B121E" w:rsidRPr="00626592" w:rsidRDefault="002B121E" w:rsidP="00493DE3">
            <w:pPr>
              <w:pStyle w:val="Default"/>
              <w:jc w:val="both"/>
              <w:rPr>
                <w:lang w:eastAsia="ar-SA"/>
              </w:rPr>
            </w:pPr>
          </w:p>
        </w:tc>
        <w:tc>
          <w:tcPr>
            <w:tcW w:w="2110" w:type="dxa"/>
          </w:tcPr>
          <w:p w14:paraId="4601FD33" w14:textId="77777777" w:rsidR="002B121E" w:rsidRPr="00626592" w:rsidRDefault="002B121E" w:rsidP="00493DE3">
            <w:pPr>
              <w:jc w:val="both"/>
              <w:rPr>
                <w:lang w:eastAsia="ar-SA"/>
              </w:rPr>
            </w:pPr>
            <w:r w:rsidRPr="00626592">
              <w:t xml:space="preserve"> </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94"/>
            </w:tblGrid>
            <w:tr w:rsidR="002B121E" w:rsidRPr="00626592" w14:paraId="12BB450E" w14:textId="77777777" w:rsidTr="00493DE3">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04"/>
                  </w:tblGrid>
                  <w:tr w:rsidR="002B121E" w:rsidRPr="00626592" w14:paraId="09E70335" w14:textId="77777777" w:rsidTr="00493DE3">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14"/>
                        </w:tblGrid>
                        <w:tr w:rsidR="002B121E" w:rsidRPr="00626592" w14:paraId="3122F598" w14:textId="77777777" w:rsidTr="00493DE3">
                          <w:trPr>
                            <w:tblCellSpacing w:w="15" w:type="dxa"/>
                          </w:trPr>
                          <w:tc>
                            <w:tcPr>
                              <w:tcW w:w="0" w:type="auto"/>
                              <w:vAlign w:val="center"/>
                              <w:hideMark/>
                            </w:tcPr>
                            <w:p w14:paraId="555B784D" w14:textId="77777777" w:rsidR="002B121E" w:rsidRPr="00626592" w:rsidRDefault="002B121E" w:rsidP="00493DE3">
                              <w:pPr>
                                <w:jc w:val="both"/>
                              </w:pPr>
                              <w:r w:rsidRPr="00626592">
                                <w:t>Renter ID: T155, Property ID: P305, Rating: 4/5 Stars, Comment: "Clean and peaceful place"</w:t>
                              </w:r>
                            </w:p>
                          </w:tc>
                        </w:tr>
                      </w:tbl>
                      <w:p w14:paraId="253496F8" w14:textId="77777777" w:rsidR="002B121E" w:rsidRPr="00626592" w:rsidRDefault="002B121E" w:rsidP="00493DE3">
                        <w:pPr>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5B48A5D5" w14:textId="77777777" w:rsidTr="00493DE3">
                          <w:trPr>
                            <w:tblCellSpacing w:w="15" w:type="dxa"/>
                          </w:trPr>
                          <w:tc>
                            <w:tcPr>
                              <w:tcW w:w="0" w:type="auto"/>
                              <w:vAlign w:val="center"/>
                              <w:hideMark/>
                            </w:tcPr>
                            <w:p w14:paraId="6D907E42" w14:textId="77777777" w:rsidR="002B121E" w:rsidRPr="00626592" w:rsidRDefault="002B121E" w:rsidP="00493DE3">
                              <w:pPr>
                                <w:jc w:val="both"/>
                              </w:pPr>
                            </w:p>
                          </w:tc>
                        </w:tr>
                      </w:tbl>
                      <w:p w14:paraId="0D0EBFF6" w14:textId="77777777" w:rsidR="002B121E" w:rsidRPr="00626592" w:rsidRDefault="002B121E" w:rsidP="00493DE3">
                        <w:pPr>
                          <w:jc w:val="both"/>
                        </w:pPr>
                      </w:p>
                    </w:tc>
                  </w:tr>
                </w:tbl>
                <w:p w14:paraId="7E72BCA0" w14:textId="77777777" w:rsidR="002B121E" w:rsidRPr="00626592" w:rsidRDefault="002B121E" w:rsidP="00493DE3">
                  <w:pPr>
                    <w:jc w:val="both"/>
                  </w:pPr>
                </w:p>
              </w:tc>
            </w:tr>
          </w:tbl>
          <w:p w14:paraId="3554F889" w14:textId="77777777" w:rsidR="002B121E" w:rsidRPr="00626592" w:rsidRDefault="002B121E" w:rsidP="00493DE3">
            <w:pPr>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0E7EBB94" w14:textId="77777777" w:rsidTr="00493DE3">
              <w:trPr>
                <w:tblCellSpacing w:w="15" w:type="dxa"/>
              </w:trPr>
              <w:tc>
                <w:tcPr>
                  <w:tcW w:w="0" w:type="auto"/>
                  <w:vAlign w:val="center"/>
                  <w:hideMark/>
                </w:tcPr>
                <w:p w14:paraId="17CF806E" w14:textId="77777777" w:rsidR="002B121E" w:rsidRPr="00626592" w:rsidRDefault="002B121E" w:rsidP="00493DE3">
                  <w:pPr>
                    <w:jc w:val="both"/>
                  </w:pPr>
                </w:p>
              </w:tc>
            </w:tr>
          </w:tbl>
          <w:p w14:paraId="2EEED869" w14:textId="77777777" w:rsidR="002B121E" w:rsidRPr="00626592" w:rsidRDefault="002B121E" w:rsidP="00493DE3">
            <w:pPr>
              <w:jc w:val="both"/>
              <w:rPr>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0750E9A4" w14:textId="77777777" w:rsidTr="00493DE3">
              <w:trPr>
                <w:tblCellSpacing w:w="15" w:type="dxa"/>
              </w:trPr>
              <w:tc>
                <w:tcPr>
                  <w:tcW w:w="0" w:type="auto"/>
                  <w:vAlign w:val="center"/>
                  <w:hideMark/>
                </w:tcPr>
                <w:p w14:paraId="1BF0FE1A" w14:textId="77777777" w:rsidR="002B121E" w:rsidRPr="00626592" w:rsidRDefault="002B121E" w:rsidP="00493DE3">
                  <w:pPr>
                    <w:jc w:val="both"/>
                  </w:pPr>
                </w:p>
              </w:tc>
            </w:tr>
          </w:tbl>
          <w:p w14:paraId="461FE2EA" w14:textId="77777777" w:rsidR="002B121E" w:rsidRPr="00626592" w:rsidRDefault="002B121E" w:rsidP="00493DE3">
            <w:pPr>
              <w:jc w:val="both"/>
              <w:rPr>
                <w:lang w:eastAsia="ar-SA"/>
              </w:rPr>
            </w:pPr>
          </w:p>
        </w:tc>
        <w:tc>
          <w:tcPr>
            <w:tcW w:w="2114"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542"/>
              <w:gridCol w:w="30"/>
              <w:gridCol w:w="45"/>
            </w:tblGrid>
            <w:tr w:rsidR="002B121E" w:rsidRPr="00626592" w14:paraId="4D0EC334" w14:textId="77777777" w:rsidTr="00493DE3">
              <w:trPr>
                <w:gridAfter w:val="1"/>
                <w:tblCellSpacing w:w="15" w:type="dxa"/>
              </w:trPr>
              <w:tc>
                <w:tcPr>
                  <w:tcW w:w="0" w:type="auto"/>
                  <w:gridSpan w:val="2"/>
                  <w:vAlign w:val="center"/>
                  <w:hideMark/>
                </w:tcPr>
                <w:p w14:paraId="5050F689" w14:textId="77777777" w:rsidR="002B121E" w:rsidRPr="00626592" w:rsidRDefault="002B121E" w:rsidP="00493DE3">
                  <w:pPr>
                    <w:pStyle w:val="Default"/>
                    <w:jc w:val="both"/>
                    <w:rPr>
                      <w:lang w:eastAsia="ar-SA"/>
                    </w:rPr>
                  </w:pPr>
                </w:p>
              </w:tc>
            </w:tr>
            <w:tr w:rsidR="002B121E" w:rsidRPr="00626592" w14:paraId="6877051C" w14:textId="77777777" w:rsidTr="00493DE3">
              <w:trPr>
                <w:gridAfter w:val="2"/>
                <w:tblCellSpacing w:w="15" w:type="dxa"/>
              </w:trPr>
              <w:tc>
                <w:tcPr>
                  <w:tcW w:w="0" w:type="auto"/>
                  <w:vAlign w:val="center"/>
                  <w:hideMark/>
                </w:tcPr>
                <w:p w14:paraId="4A638F23" w14:textId="77777777" w:rsidR="002B121E" w:rsidRPr="00626592" w:rsidRDefault="002B121E" w:rsidP="00493DE3">
                  <w:pPr>
                    <w:pStyle w:val="Default"/>
                    <w:jc w:val="both"/>
                    <w:rPr>
                      <w:lang w:eastAsia="ar-SA"/>
                    </w:rPr>
                  </w:pPr>
                </w:p>
              </w:tc>
            </w:tr>
            <w:tr w:rsidR="002B121E" w:rsidRPr="00626592" w14:paraId="181EE2C6" w14:textId="77777777" w:rsidTr="00493DE3">
              <w:trPr>
                <w:tblCellSpacing w:w="15" w:type="dxa"/>
              </w:trPr>
              <w:tc>
                <w:tcPr>
                  <w:tcW w:w="0" w:type="auto"/>
                  <w:gridSpan w:val="3"/>
                  <w:vAlign w:val="center"/>
                  <w:hideMark/>
                </w:tcPr>
                <w:p w14:paraId="390BE361" w14:textId="77777777" w:rsidR="002B121E" w:rsidRPr="00626592" w:rsidRDefault="002B121E" w:rsidP="00493DE3">
                  <w:pPr>
                    <w:pStyle w:val="Default"/>
                    <w:jc w:val="both"/>
                    <w:rPr>
                      <w:lang w:eastAsia="ar-SA"/>
                    </w:rPr>
                  </w:pPr>
                  <w:r w:rsidRPr="00626592">
                    <w:rPr>
                      <w:lang w:eastAsia="ar-SA"/>
                    </w:rPr>
                    <w:t>Feedback saved</w:t>
                  </w:r>
                </w:p>
              </w:tc>
            </w:tr>
          </w:tbl>
          <w:p w14:paraId="73EE73EF" w14:textId="77777777" w:rsidR="002B121E" w:rsidRPr="00626592" w:rsidRDefault="002B121E" w:rsidP="00493DE3">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16377597" w14:textId="77777777" w:rsidTr="00493DE3">
              <w:trPr>
                <w:tblCellSpacing w:w="15" w:type="dxa"/>
              </w:trPr>
              <w:tc>
                <w:tcPr>
                  <w:tcW w:w="0" w:type="auto"/>
                  <w:vAlign w:val="center"/>
                  <w:hideMark/>
                </w:tcPr>
                <w:p w14:paraId="1DE285E5" w14:textId="77777777" w:rsidR="002B121E" w:rsidRPr="00626592" w:rsidRDefault="002B121E" w:rsidP="00493DE3">
                  <w:pPr>
                    <w:pStyle w:val="Default"/>
                    <w:jc w:val="both"/>
                    <w:rPr>
                      <w:lang w:eastAsia="ar-SA"/>
                    </w:rPr>
                  </w:pPr>
                </w:p>
              </w:tc>
            </w:tr>
          </w:tbl>
          <w:p w14:paraId="68A6DBB3" w14:textId="77777777" w:rsidR="002B121E" w:rsidRPr="00626592" w:rsidRDefault="002B121E" w:rsidP="00493DE3">
            <w:pPr>
              <w:pStyle w:val="Default"/>
              <w:jc w:val="both"/>
              <w:rPr>
                <w:lang w:eastAsia="ar-SA"/>
              </w:rPr>
            </w:pPr>
          </w:p>
        </w:tc>
        <w:tc>
          <w:tcPr>
            <w:tcW w:w="1856" w:type="dxa"/>
          </w:tcPr>
          <w:p w14:paraId="6447448E" w14:textId="77777777" w:rsidR="002B121E" w:rsidRPr="00626592" w:rsidRDefault="002B121E" w:rsidP="00493DE3">
            <w:pPr>
              <w:pStyle w:val="Default"/>
              <w:jc w:val="both"/>
            </w:pPr>
            <w:r w:rsidRPr="00626592">
              <w:t xml:space="preserve">Pass </w:t>
            </w:r>
          </w:p>
          <w:p w14:paraId="1D1DF652" w14:textId="77777777" w:rsidR="002B121E" w:rsidRPr="00626592" w:rsidRDefault="002B121E" w:rsidP="00493DE3">
            <w:pPr>
              <w:jc w:val="both"/>
              <w:rPr>
                <w:lang w:eastAsia="ar-SA"/>
              </w:rPr>
            </w:pPr>
          </w:p>
        </w:tc>
      </w:tr>
      <w:tr w:rsidR="002B121E" w:rsidRPr="00626592" w14:paraId="241FF71D" w14:textId="77777777" w:rsidTr="00493DE3">
        <w:tc>
          <w:tcPr>
            <w:tcW w:w="644" w:type="dxa"/>
          </w:tcPr>
          <w:p w14:paraId="30E52E75" w14:textId="77777777" w:rsidR="002B121E" w:rsidRPr="00626592" w:rsidRDefault="002B121E" w:rsidP="00493DE3">
            <w:pPr>
              <w:jc w:val="both"/>
              <w:rPr>
                <w:lang w:eastAsia="ar-SA"/>
              </w:rPr>
            </w:pPr>
            <w:r w:rsidRPr="00626592">
              <w:rPr>
                <w:lang w:eastAsia="ar-SA"/>
              </w:rPr>
              <w:t>2.</w:t>
            </w:r>
          </w:p>
          <w:p w14:paraId="633417BE" w14:textId="77777777" w:rsidR="002B121E" w:rsidRPr="00626592" w:rsidRDefault="002B121E" w:rsidP="00493DE3">
            <w:pPr>
              <w:jc w:val="both"/>
              <w:rPr>
                <w:lang w:eastAsia="ar-SA"/>
              </w:rPr>
            </w:pPr>
          </w:p>
        </w:tc>
        <w:tc>
          <w:tcPr>
            <w:tcW w:w="262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35"/>
              <w:gridCol w:w="30"/>
              <w:gridCol w:w="45"/>
            </w:tblGrid>
            <w:tr w:rsidR="002B121E" w:rsidRPr="00626592" w14:paraId="1F2952D8" w14:textId="77777777" w:rsidTr="00493DE3">
              <w:trPr>
                <w:gridAfter w:val="1"/>
                <w:tblCellSpacing w:w="15" w:type="dxa"/>
              </w:trPr>
              <w:tc>
                <w:tcPr>
                  <w:tcW w:w="0" w:type="auto"/>
                  <w:gridSpan w:val="2"/>
                  <w:vAlign w:val="center"/>
                  <w:hideMark/>
                </w:tcPr>
                <w:p w14:paraId="607FBAAC" w14:textId="77777777" w:rsidR="002B121E" w:rsidRPr="00626592" w:rsidRDefault="002B121E" w:rsidP="00493DE3">
                  <w:pPr>
                    <w:jc w:val="both"/>
                    <w:rPr>
                      <w:lang w:eastAsia="ar-SA"/>
                    </w:rPr>
                  </w:pPr>
                </w:p>
              </w:tc>
            </w:tr>
            <w:tr w:rsidR="002B121E" w:rsidRPr="00626592" w14:paraId="55A0DB97" w14:textId="77777777" w:rsidTr="00493DE3">
              <w:trPr>
                <w:gridAfter w:val="2"/>
                <w:tblCellSpacing w:w="15" w:type="dxa"/>
              </w:trPr>
              <w:tc>
                <w:tcPr>
                  <w:tcW w:w="0" w:type="auto"/>
                  <w:vAlign w:val="center"/>
                  <w:hideMark/>
                </w:tcPr>
                <w:p w14:paraId="0F5BF3B3" w14:textId="77777777" w:rsidR="002B121E" w:rsidRPr="00626592" w:rsidRDefault="002B121E" w:rsidP="00493DE3">
                  <w:pPr>
                    <w:jc w:val="both"/>
                    <w:rPr>
                      <w:lang w:eastAsia="ar-SA"/>
                    </w:rPr>
                  </w:pPr>
                </w:p>
              </w:tc>
            </w:tr>
            <w:tr w:rsidR="002B121E" w:rsidRPr="00626592" w14:paraId="1CC2E79B" w14:textId="77777777" w:rsidTr="00493DE3">
              <w:trPr>
                <w:tblCellSpacing w:w="15" w:type="dxa"/>
              </w:trPr>
              <w:tc>
                <w:tcPr>
                  <w:tcW w:w="0" w:type="auto"/>
                  <w:gridSpan w:val="3"/>
                  <w:vAlign w:val="center"/>
                  <w:hideMark/>
                </w:tcPr>
                <w:p w14:paraId="1715073A" w14:textId="77777777" w:rsidR="002B121E" w:rsidRPr="00626592" w:rsidRDefault="002B121E" w:rsidP="00493DE3">
                  <w:pPr>
                    <w:jc w:val="both"/>
                    <w:rPr>
                      <w:lang w:eastAsia="ar-SA"/>
                    </w:rPr>
                  </w:pPr>
                  <w:r w:rsidRPr="00626592">
                    <w:rPr>
                      <w:lang w:eastAsia="ar-SA"/>
                    </w:rPr>
                    <w:t>Landlord Submit Renter Feedback</w:t>
                  </w:r>
                </w:p>
              </w:tc>
            </w:tr>
          </w:tbl>
          <w:p w14:paraId="7C3BED3D"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53EC13EA" w14:textId="77777777" w:rsidTr="00493DE3">
              <w:trPr>
                <w:tblCellSpacing w:w="15" w:type="dxa"/>
              </w:trPr>
              <w:tc>
                <w:tcPr>
                  <w:tcW w:w="0" w:type="auto"/>
                  <w:vAlign w:val="center"/>
                  <w:hideMark/>
                </w:tcPr>
                <w:p w14:paraId="22092563" w14:textId="77777777" w:rsidR="002B121E" w:rsidRPr="00626592" w:rsidRDefault="002B121E" w:rsidP="00493DE3">
                  <w:pPr>
                    <w:jc w:val="both"/>
                    <w:rPr>
                      <w:lang w:eastAsia="ar-SA"/>
                    </w:rPr>
                  </w:pPr>
                </w:p>
              </w:tc>
            </w:tr>
          </w:tbl>
          <w:p w14:paraId="22C4E6C1" w14:textId="77777777" w:rsidR="002B121E" w:rsidRPr="00626592" w:rsidRDefault="002B121E" w:rsidP="00493DE3">
            <w:pPr>
              <w:jc w:val="both"/>
              <w:rPr>
                <w:lang w:eastAsia="ar-SA"/>
              </w:rPr>
            </w:pPr>
          </w:p>
        </w:tc>
        <w:tc>
          <w:tcPr>
            <w:tcW w:w="2110" w:type="dxa"/>
          </w:tcPr>
          <w:p w14:paraId="76D53F6B" w14:textId="77777777" w:rsidR="002B121E" w:rsidRPr="00626592" w:rsidRDefault="002B121E" w:rsidP="00493DE3">
            <w:pPr>
              <w:jc w:val="both"/>
              <w:rPr>
                <w:lang w:eastAsia="ar-SA"/>
              </w:rPr>
            </w:pPr>
            <w:r w:rsidRPr="00626592">
              <w:rPr>
                <w:lang w:eastAsia="ar-SA"/>
              </w:rPr>
              <w:t>Landlord ID: L108, Renter ID: T155, Feedback: "Good Renter, timely payments"</w:t>
            </w:r>
            <w:r w:rsidRPr="00626592">
              <w:rPr>
                <w:lang w:eastAsia="ar-SA"/>
              </w:rPr>
              <w:tab/>
            </w:r>
          </w:p>
        </w:tc>
        <w:tc>
          <w:tcPr>
            <w:tcW w:w="2114"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97"/>
            </w:tblGrid>
            <w:tr w:rsidR="002B121E" w:rsidRPr="00626592" w14:paraId="57F7163B" w14:textId="77777777" w:rsidTr="00493DE3">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07"/>
                  </w:tblGrid>
                  <w:tr w:rsidR="002B121E" w:rsidRPr="00626592" w14:paraId="58E9852F" w14:textId="77777777" w:rsidTr="00493DE3">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617"/>
                        </w:tblGrid>
                        <w:tr w:rsidR="002B121E" w:rsidRPr="00626592" w14:paraId="01FD456A" w14:textId="77777777" w:rsidTr="00493DE3">
                          <w:trPr>
                            <w:tblCellSpacing w:w="15" w:type="dxa"/>
                          </w:trPr>
                          <w:tc>
                            <w:tcPr>
                              <w:tcW w:w="0" w:type="auto"/>
                              <w:vAlign w:val="center"/>
                              <w:hideMark/>
                            </w:tcPr>
                            <w:p w14:paraId="6DEEECBF" w14:textId="77777777" w:rsidR="002B121E" w:rsidRPr="00626592" w:rsidRDefault="002B121E" w:rsidP="00493DE3">
                              <w:pPr>
                                <w:jc w:val="both"/>
                                <w:rPr>
                                  <w:lang w:eastAsia="ar-SA"/>
                                </w:rPr>
                              </w:pPr>
                              <w:r w:rsidRPr="00626592">
                                <w:rPr>
                                  <w:lang w:eastAsia="ar-SA"/>
                                </w:rPr>
                                <w:t>Feedback saved</w:t>
                              </w:r>
                            </w:p>
                          </w:tc>
                        </w:tr>
                      </w:tbl>
                      <w:p w14:paraId="6C5CA7E1"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7F2CC27F" w14:textId="77777777" w:rsidTr="00493DE3">
                          <w:trPr>
                            <w:tblCellSpacing w:w="15" w:type="dxa"/>
                          </w:trPr>
                          <w:tc>
                            <w:tcPr>
                              <w:tcW w:w="0" w:type="auto"/>
                              <w:vAlign w:val="center"/>
                              <w:hideMark/>
                            </w:tcPr>
                            <w:p w14:paraId="39A161AB" w14:textId="77777777" w:rsidR="002B121E" w:rsidRPr="00626592" w:rsidRDefault="002B121E" w:rsidP="00493DE3">
                              <w:pPr>
                                <w:jc w:val="both"/>
                                <w:rPr>
                                  <w:lang w:eastAsia="ar-SA"/>
                                </w:rPr>
                              </w:pPr>
                            </w:p>
                          </w:tc>
                        </w:tr>
                      </w:tbl>
                      <w:p w14:paraId="732E791F" w14:textId="77777777" w:rsidR="002B121E" w:rsidRPr="00626592" w:rsidRDefault="002B121E" w:rsidP="00493DE3">
                        <w:pPr>
                          <w:jc w:val="both"/>
                          <w:rPr>
                            <w:lang w:eastAsia="ar-SA"/>
                          </w:rPr>
                        </w:pPr>
                      </w:p>
                    </w:tc>
                  </w:tr>
                </w:tbl>
                <w:p w14:paraId="11A73DB5" w14:textId="77777777" w:rsidR="002B121E" w:rsidRPr="00626592" w:rsidRDefault="002B121E" w:rsidP="00493DE3">
                  <w:pPr>
                    <w:jc w:val="both"/>
                    <w:rPr>
                      <w:lang w:eastAsia="ar-SA"/>
                    </w:rPr>
                  </w:pPr>
                </w:p>
              </w:tc>
            </w:tr>
          </w:tbl>
          <w:p w14:paraId="3D1CA83B" w14:textId="77777777" w:rsidR="002B121E" w:rsidRPr="00626592" w:rsidRDefault="002B121E" w:rsidP="00493DE3">
            <w:pPr>
              <w:jc w:val="both"/>
              <w:rPr>
                <w:lang w:eastAsia="ar-SA"/>
              </w:rPr>
            </w:pPr>
          </w:p>
        </w:tc>
        <w:tc>
          <w:tcPr>
            <w:tcW w:w="1856" w:type="dxa"/>
          </w:tcPr>
          <w:p w14:paraId="0F6EAE43" w14:textId="77777777" w:rsidR="002B121E" w:rsidRPr="00626592" w:rsidRDefault="002B121E" w:rsidP="00493DE3">
            <w:pPr>
              <w:jc w:val="both"/>
              <w:rPr>
                <w:lang w:eastAsia="ar-SA"/>
              </w:rPr>
            </w:pPr>
            <w:r w:rsidRPr="00626592">
              <w:rPr>
                <w:lang w:eastAsia="ar-SA"/>
              </w:rPr>
              <w:t>Pass</w:t>
            </w:r>
          </w:p>
        </w:tc>
      </w:tr>
      <w:tr w:rsidR="002B121E" w:rsidRPr="00626592" w14:paraId="56AC11AA" w14:textId="77777777" w:rsidTr="00493DE3">
        <w:tc>
          <w:tcPr>
            <w:tcW w:w="644" w:type="dxa"/>
          </w:tcPr>
          <w:p w14:paraId="7957E4E7" w14:textId="77777777" w:rsidR="002B121E" w:rsidRPr="00626592" w:rsidRDefault="002B121E" w:rsidP="00493DE3">
            <w:pPr>
              <w:jc w:val="both"/>
              <w:rPr>
                <w:lang w:eastAsia="ar-SA"/>
              </w:rPr>
            </w:pPr>
            <w:r w:rsidRPr="00626592">
              <w:rPr>
                <w:lang w:eastAsia="ar-SA"/>
              </w:rPr>
              <w:t>3.</w:t>
            </w:r>
          </w:p>
        </w:tc>
        <w:tc>
          <w:tcPr>
            <w:tcW w:w="262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05"/>
              <w:gridCol w:w="30"/>
              <w:gridCol w:w="30"/>
              <w:gridCol w:w="45"/>
            </w:tblGrid>
            <w:tr w:rsidR="002B121E" w:rsidRPr="00626592" w14:paraId="53A90FAE" w14:textId="77777777" w:rsidTr="00493DE3">
              <w:trPr>
                <w:gridAfter w:val="1"/>
                <w:tblCellSpacing w:w="15" w:type="dxa"/>
              </w:trPr>
              <w:tc>
                <w:tcPr>
                  <w:tcW w:w="0" w:type="auto"/>
                  <w:gridSpan w:val="3"/>
                  <w:vAlign w:val="center"/>
                  <w:hideMark/>
                </w:tcPr>
                <w:p w14:paraId="3BF57C29" w14:textId="77777777" w:rsidR="002B121E" w:rsidRPr="00626592" w:rsidRDefault="002B121E" w:rsidP="00493DE3">
                  <w:pPr>
                    <w:jc w:val="both"/>
                    <w:rPr>
                      <w:lang w:eastAsia="ar-SA"/>
                    </w:rPr>
                  </w:pPr>
                </w:p>
              </w:tc>
            </w:tr>
            <w:tr w:rsidR="002B121E" w:rsidRPr="00626592" w14:paraId="6EE61344" w14:textId="77777777" w:rsidTr="00493DE3">
              <w:trPr>
                <w:gridAfter w:val="2"/>
                <w:tblCellSpacing w:w="15" w:type="dxa"/>
              </w:trPr>
              <w:tc>
                <w:tcPr>
                  <w:tcW w:w="0" w:type="auto"/>
                  <w:gridSpan w:val="2"/>
                  <w:vAlign w:val="center"/>
                  <w:hideMark/>
                </w:tcPr>
                <w:p w14:paraId="17CB5770" w14:textId="77777777" w:rsidR="002B121E" w:rsidRPr="00626592" w:rsidRDefault="002B121E" w:rsidP="00493DE3">
                  <w:pPr>
                    <w:jc w:val="both"/>
                    <w:rPr>
                      <w:lang w:eastAsia="ar-SA"/>
                    </w:rPr>
                  </w:pPr>
                </w:p>
              </w:tc>
            </w:tr>
            <w:tr w:rsidR="002B121E" w:rsidRPr="00626592" w14:paraId="7B9F3CAF" w14:textId="77777777" w:rsidTr="00493DE3">
              <w:trPr>
                <w:gridAfter w:val="3"/>
                <w:tblCellSpacing w:w="15" w:type="dxa"/>
              </w:trPr>
              <w:tc>
                <w:tcPr>
                  <w:tcW w:w="0" w:type="auto"/>
                  <w:vAlign w:val="center"/>
                  <w:hideMark/>
                </w:tcPr>
                <w:p w14:paraId="0B7DFEA8" w14:textId="77777777" w:rsidR="002B121E" w:rsidRPr="00626592" w:rsidRDefault="002B121E" w:rsidP="00493DE3">
                  <w:pPr>
                    <w:jc w:val="both"/>
                    <w:rPr>
                      <w:lang w:eastAsia="ar-SA"/>
                    </w:rPr>
                  </w:pPr>
                </w:p>
              </w:tc>
            </w:tr>
            <w:tr w:rsidR="002B121E" w:rsidRPr="00626592" w14:paraId="2BA032BB" w14:textId="77777777" w:rsidTr="00493DE3">
              <w:trPr>
                <w:tblCellSpacing w:w="15" w:type="dxa"/>
              </w:trPr>
              <w:tc>
                <w:tcPr>
                  <w:tcW w:w="0" w:type="auto"/>
                  <w:gridSpan w:val="4"/>
                  <w:vAlign w:val="center"/>
                  <w:hideMark/>
                </w:tcPr>
                <w:p w14:paraId="26E7F49F" w14:textId="77777777" w:rsidR="002B121E" w:rsidRPr="00626592" w:rsidRDefault="002B121E" w:rsidP="00493DE3">
                  <w:pPr>
                    <w:jc w:val="both"/>
                    <w:rPr>
                      <w:lang w:eastAsia="ar-SA"/>
                    </w:rPr>
                  </w:pPr>
                  <w:r w:rsidRPr="00626592">
                    <w:rPr>
                      <w:lang w:eastAsia="ar-SA"/>
                    </w:rPr>
                    <w:t>Convert Feedback to Ratings</w:t>
                  </w:r>
                </w:p>
              </w:tc>
            </w:tr>
          </w:tbl>
          <w:p w14:paraId="3BC707E6"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1B2C1012" w14:textId="77777777" w:rsidTr="00493DE3">
              <w:trPr>
                <w:tblCellSpacing w:w="15" w:type="dxa"/>
              </w:trPr>
              <w:tc>
                <w:tcPr>
                  <w:tcW w:w="0" w:type="auto"/>
                  <w:vAlign w:val="center"/>
                  <w:hideMark/>
                </w:tcPr>
                <w:p w14:paraId="5D86E5D5" w14:textId="77777777" w:rsidR="002B121E" w:rsidRPr="00626592" w:rsidRDefault="002B121E" w:rsidP="00493DE3">
                  <w:pPr>
                    <w:jc w:val="both"/>
                    <w:rPr>
                      <w:lang w:eastAsia="ar-SA"/>
                    </w:rPr>
                  </w:pPr>
                </w:p>
              </w:tc>
            </w:tr>
          </w:tbl>
          <w:p w14:paraId="04714767" w14:textId="77777777" w:rsidR="002B121E" w:rsidRPr="00626592" w:rsidRDefault="002B121E" w:rsidP="00493DE3">
            <w:pPr>
              <w:jc w:val="both"/>
              <w:rPr>
                <w:lang w:eastAsia="ar-SA"/>
              </w:rPr>
            </w:pPr>
          </w:p>
        </w:tc>
        <w:tc>
          <w:tcPr>
            <w:tcW w:w="211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3864E0A6" w14:textId="77777777" w:rsidTr="00493DE3">
              <w:trPr>
                <w:tblCellSpacing w:w="15" w:type="dxa"/>
              </w:trPr>
              <w:tc>
                <w:tcPr>
                  <w:tcW w:w="0" w:type="auto"/>
                  <w:vAlign w:val="center"/>
                  <w:hideMark/>
                </w:tcPr>
                <w:p w14:paraId="08CCEB20" w14:textId="77777777" w:rsidR="002B121E" w:rsidRPr="00626592" w:rsidRDefault="002B121E" w:rsidP="00493DE3">
                  <w:pPr>
                    <w:jc w:val="both"/>
                    <w:rPr>
                      <w:lang w:eastAsia="ar-SA"/>
                    </w:rPr>
                  </w:pPr>
                </w:p>
              </w:tc>
            </w:tr>
          </w:tbl>
          <w:p w14:paraId="110B18B9"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49"/>
              <w:gridCol w:w="45"/>
            </w:tblGrid>
            <w:tr w:rsidR="002B121E" w:rsidRPr="00626592" w14:paraId="753A8900" w14:textId="77777777" w:rsidTr="00493DE3">
              <w:trPr>
                <w:gridAfter w:val="1"/>
                <w:tblCellSpacing w:w="15" w:type="dxa"/>
              </w:trPr>
              <w:tc>
                <w:tcPr>
                  <w:tcW w:w="0" w:type="auto"/>
                  <w:vAlign w:val="center"/>
                  <w:hideMark/>
                </w:tcPr>
                <w:p w14:paraId="71C03191" w14:textId="77777777" w:rsidR="002B121E" w:rsidRPr="00626592" w:rsidRDefault="002B121E" w:rsidP="00493DE3">
                  <w:pPr>
                    <w:jc w:val="both"/>
                    <w:rPr>
                      <w:lang w:eastAsia="ar-SA"/>
                    </w:rPr>
                  </w:pPr>
                </w:p>
              </w:tc>
            </w:tr>
            <w:tr w:rsidR="002B121E" w:rsidRPr="00626592" w14:paraId="13ED10D2" w14:textId="77777777" w:rsidTr="00493DE3">
              <w:trPr>
                <w:tblCellSpacing w:w="15" w:type="dxa"/>
              </w:trPr>
              <w:tc>
                <w:tcPr>
                  <w:tcW w:w="0" w:type="auto"/>
                  <w:gridSpan w:val="2"/>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04"/>
                  </w:tblGrid>
                  <w:tr w:rsidR="002B121E" w:rsidRPr="00626592" w14:paraId="531F4DB6" w14:textId="77777777" w:rsidTr="00493DE3">
                    <w:trPr>
                      <w:tblCellSpacing w:w="15" w:type="dxa"/>
                    </w:trPr>
                    <w:tc>
                      <w:tcPr>
                        <w:tcW w:w="0" w:type="auto"/>
                        <w:vAlign w:val="center"/>
                        <w:hideMark/>
                      </w:tcPr>
                      <w:p w14:paraId="61A6B29E" w14:textId="77777777" w:rsidR="002B121E" w:rsidRPr="00626592" w:rsidRDefault="002B121E" w:rsidP="00493DE3">
                        <w:pPr>
                          <w:jc w:val="both"/>
                          <w:rPr>
                            <w:lang w:eastAsia="ar-SA"/>
                          </w:rPr>
                        </w:pPr>
                        <w:r w:rsidRPr="00626592">
                          <w:rPr>
                            <w:lang w:eastAsia="ar-SA"/>
                          </w:rPr>
                          <w:t>Ratings: [4, 5, 3, 4], Calculation Trigger: On feedback submission</w:t>
                        </w:r>
                      </w:p>
                    </w:tc>
                  </w:tr>
                </w:tbl>
                <w:p w14:paraId="72F511AF"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2ACEE6EB" w14:textId="77777777" w:rsidTr="00493DE3">
                    <w:trPr>
                      <w:tblCellSpacing w:w="15" w:type="dxa"/>
                    </w:trPr>
                    <w:tc>
                      <w:tcPr>
                        <w:tcW w:w="0" w:type="auto"/>
                        <w:vAlign w:val="center"/>
                        <w:hideMark/>
                      </w:tcPr>
                      <w:p w14:paraId="3EB46D39" w14:textId="77777777" w:rsidR="002B121E" w:rsidRPr="00626592" w:rsidRDefault="002B121E" w:rsidP="00493DE3">
                        <w:pPr>
                          <w:jc w:val="both"/>
                          <w:rPr>
                            <w:lang w:eastAsia="ar-SA"/>
                          </w:rPr>
                        </w:pPr>
                      </w:p>
                    </w:tc>
                  </w:tr>
                </w:tbl>
                <w:p w14:paraId="5E7D9C96" w14:textId="77777777" w:rsidR="002B121E" w:rsidRPr="00626592" w:rsidRDefault="002B121E" w:rsidP="00493DE3">
                  <w:pPr>
                    <w:jc w:val="both"/>
                    <w:rPr>
                      <w:lang w:eastAsia="ar-SA"/>
                    </w:rPr>
                  </w:pPr>
                </w:p>
              </w:tc>
            </w:tr>
          </w:tbl>
          <w:p w14:paraId="08AAF21A"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79B491DE" w14:textId="77777777" w:rsidTr="00493DE3">
              <w:trPr>
                <w:tblCellSpacing w:w="15" w:type="dxa"/>
              </w:trPr>
              <w:tc>
                <w:tcPr>
                  <w:tcW w:w="0" w:type="auto"/>
                  <w:vAlign w:val="center"/>
                  <w:hideMark/>
                </w:tcPr>
                <w:p w14:paraId="2116908F" w14:textId="77777777" w:rsidR="002B121E" w:rsidRPr="00626592" w:rsidRDefault="002B121E" w:rsidP="00493DE3">
                  <w:pPr>
                    <w:jc w:val="both"/>
                    <w:rPr>
                      <w:lang w:eastAsia="ar-SA"/>
                    </w:rPr>
                  </w:pPr>
                </w:p>
              </w:tc>
            </w:tr>
          </w:tbl>
          <w:p w14:paraId="1F4CDC46" w14:textId="77777777" w:rsidR="002B121E" w:rsidRPr="00626592" w:rsidRDefault="002B121E" w:rsidP="00493DE3">
            <w:pPr>
              <w:jc w:val="both"/>
              <w:rPr>
                <w:lang w:eastAsia="ar-SA"/>
              </w:rPr>
            </w:pPr>
          </w:p>
        </w:tc>
        <w:tc>
          <w:tcPr>
            <w:tcW w:w="2114"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475"/>
              <w:gridCol w:w="30"/>
              <w:gridCol w:w="45"/>
            </w:tblGrid>
            <w:tr w:rsidR="002B121E" w:rsidRPr="00626592" w14:paraId="5C3E2265" w14:textId="77777777" w:rsidTr="00493DE3">
              <w:trPr>
                <w:gridAfter w:val="1"/>
                <w:tblCellSpacing w:w="15" w:type="dxa"/>
              </w:trPr>
              <w:tc>
                <w:tcPr>
                  <w:tcW w:w="0" w:type="auto"/>
                  <w:gridSpan w:val="2"/>
                  <w:vAlign w:val="center"/>
                  <w:hideMark/>
                </w:tcPr>
                <w:p w14:paraId="62AB2F30" w14:textId="77777777" w:rsidR="002B121E" w:rsidRPr="00626592" w:rsidRDefault="002B121E" w:rsidP="00493DE3">
                  <w:pPr>
                    <w:jc w:val="both"/>
                    <w:rPr>
                      <w:lang w:eastAsia="ar-SA"/>
                    </w:rPr>
                  </w:pPr>
                </w:p>
              </w:tc>
            </w:tr>
            <w:tr w:rsidR="002B121E" w:rsidRPr="00626592" w14:paraId="4A0E7D9B" w14:textId="77777777" w:rsidTr="00493DE3">
              <w:trPr>
                <w:gridAfter w:val="2"/>
                <w:tblCellSpacing w:w="15" w:type="dxa"/>
              </w:trPr>
              <w:tc>
                <w:tcPr>
                  <w:tcW w:w="0" w:type="auto"/>
                  <w:vAlign w:val="center"/>
                  <w:hideMark/>
                </w:tcPr>
                <w:p w14:paraId="56BA745A" w14:textId="77777777" w:rsidR="002B121E" w:rsidRPr="00626592" w:rsidRDefault="002B121E" w:rsidP="00493DE3">
                  <w:pPr>
                    <w:jc w:val="both"/>
                    <w:rPr>
                      <w:lang w:eastAsia="ar-SA"/>
                    </w:rPr>
                  </w:pPr>
                </w:p>
              </w:tc>
            </w:tr>
            <w:tr w:rsidR="002B121E" w:rsidRPr="00626592" w14:paraId="6E27DCF4" w14:textId="77777777" w:rsidTr="00493DE3">
              <w:trPr>
                <w:tblCellSpacing w:w="15" w:type="dxa"/>
              </w:trPr>
              <w:tc>
                <w:tcPr>
                  <w:tcW w:w="0" w:type="auto"/>
                  <w:gridSpan w:val="3"/>
                  <w:vAlign w:val="center"/>
                  <w:hideMark/>
                </w:tcPr>
                <w:p w14:paraId="28F58624" w14:textId="77777777" w:rsidR="002B121E" w:rsidRPr="00626592" w:rsidRDefault="002B121E" w:rsidP="00493DE3">
                  <w:pPr>
                    <w:jc w:val="both"/>
                    <w:rPr>
                      <w:lang w:eastAsia="ar-SA"/>
                    </w:rPr>
                  </w:pPr>
                  <w:r w:rsidRPr="00626592">
                    <w:rPr>
                      <w:lang w:eastAsia="ar-SA"/>
                    </w:rPr>
                    <w:t>Rating updated</w:t>
                  </w:r>
                </w:p>
              </w:tc>
            </w:tr>
          </w:tbl>
          <w:p w14:paraId="0A548098"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394198DF" w14:textId="77777777" w:rsidTr="00493DE3">
              <w:trPr>
                <w:tblCellSpacing w:w="15" w:type="dxa"/>
              </w:trPr>
              <w:tc>
                <w:tcPr>
                  <w:tcW w:w="0" w:type="auto"/>
                  <w:vAlign w:val="center"/>
                  <w:hideMark/>
                </w:tcPr>
                <w:p w14:paraId="66D5F5BF" w14:textId="77777777" w:rsidR="002B121E" w:rsidRPr="00626592" w:rsidRDefault="002B121E" w:rsidP="00493DE3">
                  <w:pPr>
                    <w:jc w:val="both"/>
                    <w:rPr>
                      <w:lang w:eastAsia="ar-SA"/>
                    </w:rPr>
                  </w:pPr>
                </w:p>
              </w:tc>
            </w:tr>
          </w:tbl>
          <w:p w14:paraId="24927FDA" w14:textId="77777777" w:rsidR="002B121E" w:rsidRPr="00626592" w:rsidRDefault="002B121E" w:rsidP="00493DE3">
            <w:pPr>
              <w:jc w:val="both"/>
              <w:rPr>
                <w:lang w:eastAsia="ar-SA"/>
              </w:rPr>
            </w:pPr>
          </w:p>
        </w:tc>
        <w:tc>
          <w:tcPr>
            <w:tcW w:w="1856" w:type="dxa"/>
          </w:tcPr>
          <w:p w14:paraId="233F83B2" w14:textId="77777777" w:rsidR="002B121E" w:rsidRPr="00626592" w:rsidRDefault="002B121E" w:rsidP="00493DE3">
            <w:pPr>
              <w:jc w:val="both"/>
              <w:rPr>
                <w:lang w:eastAsia="ar-SA"/>
              </w:rPr>
            </w:pPr>
            <w:r w:rsidRPr="00626592">
              <w:rPr>
                <w:lang w:eastAsia="ar-SA"/>
              </w:rPr>
              <w:t>Pass</w:t>
            </w:r>
          </w:p>
        </w:tc>
      </w:tr>
    </w:tbl>
    <w:p w14:paraId="2B4B199C" w14:textId="77777777" w:rsidR="0044477B" w:rsidRPr="00626592" w:rsidRDefault="0044477B" w:rsidP="002B121E">
      <w:pPr>
        <w:rPr>
          <w:b/>
          <w:bCs/>
        </w:rPr>
      </w:pPr>
    </w:p>
    <w:p w14:paraId="6AE46DB4" w14:textId="77777777" w:rsidR="0044477B" w:rsidRPr="00626592" w:rsidRDefault="0044477B" w:rsidP="002B121E">
      <w:pPr>
        <w:rPr>
          <w:b/>
          <w:bCs/>
        </w:rPr>
      </w:pPr>
    </w:p>
    <w:p w14:paraId="4B077343" w14:textId="77777777" w:rsidR="0044477B" w:rsidRPr="00626592" w:rsidRDefault="0044477B" w:rsidP="002B121E">
      <w:pPr>
        <w:rPr>
          <w:b/>
          <w:bCs/>
        </w:rPr>
      </w:pPr>
    </w:p>
    <w:p w14:paraId="52D01715" w14:textId="58518927" w:rsidR="002B121E" w:rsidRPr="00626592" w:rsidRDefault="002B121E" w:rsidP="002B121E">
      <w:pPr>
        <w:rPr>
          <w:b/>
          <w:bCs/>
        </w:rPr>
      </w:pPr>
      <w:r w:rsidRPr="00626592">
        <w:rPr>
          <w:b/>
          <w:bCs/>
        </w:rPr>
        <w:t xml:space="preserve">Functional Testing </w:t>
      </w:r>
      <w:r w:rsidR="0044477B" w:rsidRPr="00626592">
        <w:rPr>
          <w:b/>
          <w:bCs/>
        </w:rPr>
        <w:t>9: Payment</w:t>
      </w:r>
      <w:r w:rsidRPr="00626592">
        <w:rPr>
          <w:b/>
          <w:bCs/>
        </w:rPr>
        <w:t xml:space="preserve"> and Commission Management Module</w:t>
      </w:r>
    </w:p>
    <w:p w14:paraId="14125FDE" w14:textId="60FEAEBE" w:rsidR="002B121E" w:rsidRPr="00626592" w:rsidRDefault="002B121E" w:rsidP="002B121E">
      <w:r w:rsidRPr="00626592">
        <w:rPr>
          <w:b/>
          <w:bCs/>
        </w:rPr>
        <w:t>Objective:</w:t>
      </w:r>
      <w:r w:rsidRPr="00626592">
        <w:t xml:space="preserve"> To manage rental payments, commission deduction, penalties</w:t>
      </w:r>
      <w:r w:rsidR="0044477B" w:rsidRPr="00626592">
        <w:t>.</w:t>
      </w:r>
    </w:p>
    <w:p w14:paraId="1C1F9414" w14:textId="77777777" w:rsidR="0044477B" w:rsidRPr="00626592" w:rsidRDefault="0044477B" w:rsidP="002B121E"/>
    <w:tbl>
      <w:tblPr>
        <w:tblStyle w:val="TableGrid"/>
        <w:tblW w:w="0" w:type="auto"/>
        <w:tblLook w:val="04A0" w:firstRow="1" w:lastRow="0" w:firstColumn="1" w:lastColumn="0" w:noHBand="0" w:noVBand="1"/>
      </w:tblPr>
      <w:tblGrid>
        <w:gridCol w:w="640"/>
        <w:gridCol w:w="2595"/>
        <w:gridCol w:w="2541"/>
        <w:gridCol w:w="2652"/>
        <w:gridCol w:w="1815"/>
      </w:tblGrid>
      <w:tr w:rsidR="002B121E" w:rsidRPr="00626592" w14:paraId="56706467" w14:textId="77777777" w:rsidTr="0044477B">
        <w:trPr>
          <w:trHeight w:val="647"/>
        </w:trPr>
        <w:tc>
          <w:tcPr>
            <w:tcW w:w="640" w:type="dxa"/>
          </w:tcPr>
          <w:p w14:paraId="1FF475F5" w14:textId="77777777" w:rsidR="002B121E" w:rsidRPr="00626592" w:rsidRDefault="002B121E" w:rsidP="00493DE3">
            <w:pPr>
              <w:jc w:val="both"/>
              <w:rPr>
                <w:b/>
                <w:lang w:eastAsia="ar-SA"/>
              </w:rPr>
            </w:pPr>
            <w:r w:rsidRPr="00626592">
              <w:rPr>
                <w:b/>
                <w:lang w:eastAsia="ar-SA"/>
              </w:rPr>
              <w:lastRenderedPageBreak/>
              <w:t>No.</w:t>
            </w:r>
          </w:p>
        </w:tc>
        <w:tc>
          <w:tcPr>
            <w:tcW w:w="2595" w:type="dxa"/>
          </w:tcPr>
          <w:p w14:paraId="005DF539" w14:textId="77777777" w:rsidR="002B121E" w:rsidRPr="00626592" w:rsidRDefault="002B121E" w:rsidP="00493DE3">
            <w:pPr>
              <w:pStyle w:val="Default"/>
              <w:jc w:val="both"/>
            </w:pPr>
            <w:r w:rsidRPr="00626592">
              <w:rPr>
                <w:b/>
                <w:bCs/>
              </w:rPr>
              <w:t xml:space="preserve">Test case/Test script </w:t>
            </w:r>
          </w:p>
          <w:p w14:paraId="2F954E8B" w14:textId="77777777" w:rsidR="002B121E" w:rsidRPr="00626592" w:rsidRDefault="002B121E" w:rsidP="00493DE3">
            <w:pPr>
              <w:jc w:val="both"/>
              <w:rPr>
                <w:lang w:eastAsia="ar-SA"/>
              </w:rPr>
            </w:pPr>
          </w:p>
        </w:tc>
        <w:tc>
          <w:tcPr>
            <w:tcW w:w="2541" w:type="dxa"/>
          </w:tcPr>
          <w:p w14:paraId="0DF3053D" w14:textId="77777777" w:rsidR="002B121E" w:rsidRPr="00626592" w:rsidRDefault="002B121E" w:rsidP="00493DE3">
            <w:pPr>
              <w:pStyle w:val="Default"/>
              <w:jc w:val="both"/>
            </w:pPr>
            <w:r w:rsidRPr="00626592">
              <w:rPr>
                <w:b/>
                <w:bCs/>
              </w:rPr>
              <w:t xml:space="preserve">Attribute and value </w:t>
            </w:r>
          </w:p>
          <w:p w14:paraId="3F1CB5C0" w14:textId="77777777" w:rsidR="002B121E" w:rsidRPr="00626592" w:rsidRDefault="002B121E" w:rsidP="00493DE3">
            <w:pPr>
              <w:jc w:val="both"/>
              <w:rPr>
                <w:lang w:eastAsia="ar-SA"/>
              </w:rPr>
            </w:pPr>
          </w:p>
        </w:tc>
        <w:tc>
          <w:tcPr>
            <w:tcW w:w="2652" w:type="dxa"/>
          </w:tcPr>
          <w:p w14:paraId="4B755041" w14:textId="77777777" w:rsidR="002B121E" w:rsidRPr="00626592" w:rsidRDefault="002B121E" w:rsidP="00493DE3">
            <w:pPr>
              <w:pStyle w:val="Default"/>
              <w:jc w:val="both"/>
            </w:pPr>
            <w:r w:rsidRPr="00626592">
              <w:rPr>
                <w:b/>
                <w:bCs/>
              </w:rPr>
              <w:t xml:space="preserve">Expected result </w:t>
            </w:r>
          </w:p>
          <w:p w14:paraId="6E94AEB8" w14:textId="77777777" w:rsidR="002B121E" w:rsidRPr="00626592" w:rsidRDefault="002B121E" w:rsidP="00493DE3">
            <w:pPr>
              <w:jc w:val="both"/>
              <w:rPr>
                <w:lang w:eastAsia="ar-SA"/>
              </w:rPr>
            </w:pPr>
          </w:p>
        </w:tc>
        <w:tc>
          <w:tcPr>
            <w:tcW w:w="1815" w:type="dxa"/>
          </w:tcPr>
          <w:p w14:paraId="58FFB244" w14:textId="77777777" w:rsidR="002B121E" w:rsidRPr="00626592" w:rsidRDefault="002B121E" w:rsidP="00493DE3">
            <w:pPr>
              <w:pStyle w:val="Default"/>
              <w:jc w:val="both"/>
            </w:pPr>
            <w:r w:rsidRPr="00626592">
              <w:rPr>
                <w:b/>
                <w:bCs/>
              </w:rPr>
              <w:t xml:space="preserve">Result </w:t>
            </w:r>
          </w:p>
          <w:p w14:paraId="6466CA6B" w14:textId="77777777" w:rsidR="002B121E" w:rsidRPr="00626592" w:rsidRDefault="002B121E" w:rsidP="00493DE3">
            <w:pPr>
              <w:jc w:val="both"/>
              <w:rPr>
                <w:lang w:eastAsia="ar-SA"/>
              </w:rPr>
            </w:pPr>
          </w:p>
        </w:tc>
      </w:tr>
      <w:tr w:rsidR="002B121E" w:rsidRPr="00626592" w14:paraId="20F1F158" w14:textId="77777777" w:rsidTr="0044477B">
        <w:tc>
          <w:tcPr>
            <w:tcW w:w="640" w:type="dxa"/>
          </w:tcPr>
          <w:p w14:paraId="30C8B516" w14:textId="77777777" w:rsidR="002B121E" w:rsidRPr="00626592" w:rsidRDefault="002B121E" w:rsidP="00493DE3">
            <w:pPr>
              <w:jc w:val="both"/>
              <w:rPr>
                <w:lang w:eastAsia="ar-SA"/>
              </w:rPr>
            </w:pPr>
            <w:r w:rsidRPr="00626592">
              <w:rPr>
                <w:lang w:eastAsia="ar-SA"/>
              </w:rPr>
              <w:t>1.</w:t>
            </w:r>
          </w:p>
        </w:tc>
        <w:tc>
          <w:tcPr>
            <w:tcW w:w="2595"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79"/>
            </w:tblGrid>
            <w:tr w:rsidR="002B121E" w:rsidRPr="00626592" w14:paraId="7C16B6F8" w14:textId="77777777" w:rsidTr="00493DE3">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289"/>
                  </w:tblGrid>
                  <w:tr w:rsidR="002B121E" w:rsidRPr="00626592" w14:paraId="33653F71" w14:textId="77777777" w:rsidTr="00493DE3">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99"/>
                        </w:tblGrid>
                        <w:tr w:rsidR="002B121E" w:rsidRPr="00626592" w14:paraId="592748EC" w14:textId="77777777" w:rsidTr="00493DE3">
                          <w:trPr>
                            <w:tblCellSpacing w:w="15" w:type="dxa"/>
                          </w:trPr>
                          <w:tc>
                            <w:tcPr>
                              <w:tcW w:w="0" w:type="auto"/>
                              <w:vAlign w:val="center"/>
                              <w:hideMark/>
                            </w:tcPr>
                            <w:p w14:paraId="1ED7D586" w14:textId="77777777" w:rsidR="002B121E" w:rsidRPr="00626592" w:rsidRDefault="002B121E" w:rsidP="00493DE3">
                              <w:pPr>
                                <w:pStyle w:val="Default"/>
                                <w:jc w:val="both"/>
                                <w:rPr>
                                  <w:lang w:eastAsia="ar-SA"/>
                                </w:rPr>
                              </w:pPr>
                              <w:r w:rsidRPr="00626592">
                                <w:rPr>
                                  <w:lang w:eastAsia="ar-SA"/>
                                </w:rPr>
                                <w:t>Renter Make Rent Payment</w:t>
                              </w:r>
                            </w:p>
                          </w:tc>
                        </w:tr>
                      </w:tbl>
                      <w:p w14:paraId="53257E5E" w14:textId="77777777" w:rsidR="002B121E" w:rsidRPr="00626592" w:rsidRDefault="002B121E" w:rsidP="00493DE3">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6E751F5A" w14:textId="77777777" w:rsidTr="00493DE3">
                          <w:trPr>
                            <w:tblCellSpacing w:w="15" w:type="dxa"/>
                          </w:trPr>
                          <w:tc>
                            <w:tcPr>
                              <w:tcW w:w="0" w:type="auto"/>
                              <w:vAlign w:val="center"/>
                              <w:hideMark/>
                            </w:tcPr>
                            <w:p w14:paraId="606DC6EB" w14:textId="77777777" w:rsidR="002B121E" w:rsidRPr="00626592" w:rsidRDefault="002B121E" w:rsidP="00493DE3">
                              <w:pPr>
                                <w:pStyle w:val="Default"/>
                                <w:jc w:val="both"/>
                                <w:rPr>
                                  <w:lang w:eastAsia="ar-SA"/>
                                </w:rPr>
                              </w:pPr>
                            </w:p>
                          </w:tc>
                        </w:tr>
                      </w:tbl>
                      <w:p w14:paraId="1E40B4D0" w14:textId="77777777" w:rsidR="002B121E" w:rsidRPr="00626592" w:rsidRDefault="002B121E" w:rsidP="00493DE3">
                        <w:pPr>
                          <w:pStyle w:val="Default"/>
                          <w:jc w:val="both"/>
                          <w:rPr>
                            <w:lang w:eastAsia="ar-SA"/>
                          </w:rPr>
                        </w:pPr>
                      </w:p>
                    </w:tc>
                  </w:tr>
                </w:tbl>
                <w:p w14:paraId="4E3FAE83" w14:textId="77777777" w:rsidR="002B121E" w:rsidRPr="00626592" w:rsidRDefault="002B121E" w:rsidP="00493DE3">
                  <w:pPr>
                    <w:pStyle w:val="Default"/>
                    <w:jc w:val="both"/>
                    <w:rPr>
                      <w:lang w:eastAsia="ar-SA"/>
                    </w:rPr>
                  </w:pPr>
                </w:p>
              </w:tc>
            </w:tr>
          </w:tbl>
          <w:p w14:paraId="0E765111" w14:textId="77777777" w:rsidR="002B121E" w:rsidRPr="00626592" w:rsidRDefault="002B121E" w:rsidP="00493DE3">
            <w:pPr>
              <w:pStyle w:val="Default"/>
              <w:jc w:val="both"/>
              <w:rPr>
                <w:lang w:eastAsia="ar-SA"/>
              </w:rPr>
            </w:pPr>
          </w:p>
        </w:tc>
        <w:tc>
          <w:tcPr>
            <w:tcW w:w="2541" w:type="dxa"/>
          </w:tcPr>
          <w:p w14:paraId="6C10AE26" w14:textId="77777777" w:rsidR="002B121E" w:rsidRPr="00626592" w:rsidRDefault="002B121E" w:rsidP="00493DE3">
            <w:pPr>
              <w:jc w:val="both"/>
              <w:rPr>
                <w:lang w:eastAsia="ar-SA"/>
              </w:rPr>
            </w:pPr>
            <w:r w:rsidRPr="00626592">
              <w:t xml:space="preserve"> </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25"/>
            </w:tblGrid>
            <w:tr w:rsidR="002B121E" w:rsidRPr="00626592" w14:paraId="5D1BF3E1" w14:textId="77777777" w:rsidTr="00A33CB2">
              <w:trPr>
                <w:tblCellSpacing w:w="15" w:type="dxa"/>
              </w:trPr>
              <w:tc>
                <w:tcPr>
                  <w:tcW w:w="0" w:type="auto"/>
                  <w:vAlign w:val="center"/>
                </w:tcPr>
                <w:p w14:paraId="375F4662" w14:textId="2BFA7FF3" w:rsidR="002B121E" w:rsidRPr="00626592" w:rsidRDefault="00A33CB2" w:rsidP="00493DE3">
                  <w:pPr>
                    <w:jc w:val="both"/>
                  </w:pPr>
                  <w:r w:rsidRPr="00626592">
                    <w:t>Renter ID: T145, Property ID: P410, Rent Amount: 30,000 PKR, Payment Method: Stripe</w:t>
                  </w:r>
                </w:p>
              </w:tc>
            </w:tr>
          </w:tbl>
          <w:p w14:paraId="1467F1D5" w14:textId="77777777" w:rsidR="002B121E" w:rsidRPr="00626592" w:rsidRDefault="002B121E" w:rsidP="00493DE3">
            <w:pPr>
              <w:jc w:val="both"/>
              <w:rPr>
                <w:lang w:eastAsia="ar-SA"/>
              </w:rPr>
            </w:pPr>
          </w:p>
          <w:p w14:paraId="72B52BDA" w14:textId="77777777" w:rsidR="002B121E" w:rsidRPr="00626592" w:rsidRDefault="002B121E" w:rsidP="00493DE3">
            <w:pPr>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26D9AAFA" w14:textId="77777777" w:rsidTr="00493DE3">
              <w:trPr>
                <w:tblCellSpacing w:w="15" w:type="dxa"/>
              </w:trPr>
              <w:tc>
                <w:tcPr>
                  <w:tcW w:w="0" w:type="auto"/>
                  <w:vAlign w:val="center"/>
                  <w:hideMark/>
                </w:tcPr>
                <w:p w14:paraId="2B60423B" w14:textId="77777777" w:rsidR="002B121E" w:rsidRPr="00626592" w:rsidRDefault="002B121E" w:rsidP="00493DE3">
                  <w:pPr>
                    <w:jc w:val="both"/>
                  </w:pPr>
                </w:p>
              </w:tc>
            </w:tr>
          </w:tbl>
          <w:p w14:paraId="0780EE9F" w14:textId="77777777" w:rsidR="002B121E" w:rsidRPr="00626592" w:rsidRDefault="002B121E" w:rsidP="00493DE3">
            <w:pPr>
              <w:jc w:val="both"/>
              <w:rPr>
                <w:lang w:eastAsia="ar-SA"/>
              </w:rPr>
            </w:pPr>
          </w:p>
          <w:p w14:paraId="784F0D45" w14:textId="77777777" w:rsidR="002B121E" w:rsidRPr="00626592" w:rsidRDefault="002B121E" w:rsidP="00493DE3">
            <w:pPr>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6D2EEF5E" w14:textId="77777777" w:rsidTr="00493DE3">
              <w:trPr>
                <w:tblCellSpacing w:w="15" w:type="dxa"/>
              </w:trPr>
              <w:tc>
                <w:tcPr>
                  <w:tcW w:w="0" w:type="auto"/>
                  <w:vAlign w:val="center"/>
                  <w:hideMark/>
                </w:tcPr>
                <w:p w14:paraId="0BBD0329" w14:textId="77777777" w:rsidR="002B121E" w:rsidRPr="00626592" w:rsidRDefault="002B121E" w:rsidP="00493DE3">
                  <w:pPr>
                    <w:jc w:val="both"/>
                  </w:pPr>
                </w:p>
              </w:tc>
            </w:tr>
          </w:tbl>
          <w:p w14:paraId="3CA1E12F" w14:textId="77777777" w:rsidR="002B121E" w:rsidRPr="00626592" w:rsidRDefault="002B121E" w:rsidP="00493DE3">
            <w:pPr>
              <w:jc w:val="both"/>
              <w:rPr>
                <w:lang w:eastAsia="ar-SA"/>
              </w:rPr>
            </w:pPr>
          </w:p>
        </w:tc>
        <w:tc>
          <w:tcPr>
            <w:tcW w:w="26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2"/>
              <w:gridCol w:w="45"/>
            </w:tblGrid>
            <w:tr w:rsidR="002B121E" w:rsidRPr="00626592" w14:paraId="41C3F45C" w14:textId="77777777" w:rsidTr="00493DE3">
              <w:trPr>
                <w:gridAfter w:val="1"/>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626CE032" w14:textId="77777777" w:rsidTr="00493DE3">
                    <w:trPr>
                      <w:tblCellSpacing w:w="15" w:type="dxa"/>
                    </w:trPr>
                    <w:tc>
                      <w:tcPr>
                        <w:tcW w:w="0" w:type="auto"/>
                        <w:vAlign w:val="center"/>
                        <w:hideMark/>
                      </w:tcPr>
                      <w:p w14:paraId="2948A19E" w14:textId="77777777" w:rsidR="002B121E" w:rsidRPr="00626592" w:rsidRDefault="002B121E" w:rsidP="00493DE3">
                        <w:pPr>
                          <w:pStyle w:val="Default"/>
                          <w:jc w:val="both"/>
                          <w:rPr>
                            <w:lang w:eastAsia="ar-SA"/>
                          </w:rPr>
                        </w:pPr>
                      </w:p>
                    </w:tc>
                  </w:tr>
                </w:tbl>
                <w:p w14:paraId="05E1C80B" w14:textId="77777777" w:rsidR="002B121E" w:rsidRPr="00626592" w:rsidRDefault="002B121E" w:rsidP="00493DE3">
                  <w:pPr>
                    <w:pStyle w:val="Default"/>
                    <w:jc w:val="both"/>
                    <w:rPr>
                      <w:lang w:eastAsia="ar-SA"/>
                    </w:rPr>
                  </w:pPr>
                </w:p>
              </w:tc>
            </w:tr>
            <w:tr w:rsidR="002B121E" w:rsidRPr="00626592" w14:paraId="41F4A703" w14:textId="77777777" w:rsidTr="00493DE3">
              <w:trPr>
                <w:tblCellSpacing w:w="15" w:type="dxa"/>
              </w:trPr>
              <w:tc>
                <w:tcPr>
                  <w:tcW w:w="0" w:type="auto"/>
                  <w:gridSpan w:val="2"/>
                  <w:vAlign w:val="center"/>
                  <w:hideMark/>
                </w:tcPr>
                <w:p w14:paraId="15824744" w14:textId="77777777" w:rsidR="002B121E" w:rsidRPr="00626592" w:rsidRDefault="002B121E" w:rsidP="00493DE3">
                  <w:pPr>
                    <w:pStyle w:val="Default"/>
                    <w:jc w:val="both"/>
                    <w:rPr>
                      <w:lang w:eastAsia="ar-SA"/>
                    </w:rPr>
                  </w:pPr>
                  <w:r w:rsidRPr="00626592">
                    <w:rPr>
                      <w:lang w:eastAsia="ar-SA"/>
                    </w:rPr>
                    <w:t>Payment successful</w:t>
                  </w:r>
                </w:p>
              </w:tc>
            </w:tr>
          </w:tbl>
          <w:p w14:paraId="61B7F77A" w14:textId="77777777" w:rsidR="002B121E" w:rsidRPr="00626592" w:rsidRDefault="002B121E" w:rsidP="00493DE3">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6C3C7165" w14:textId="77777777" w:rsidTr="00493DE3">
              <w:trPr>
                <w:tblCellSpacing w:w="15" w:type="dxa"/>
              </w:trPr>
              <w:tc>
                <w:tcPr>
                  <w:tcW w:w="0" w:type="auto"/>
                  <w:vAlign w:val="center"/>
                  <w:hideMark/>
                </w:tcPr>
                <w:p w14:paraId="699DF7E8" w14:textId="77777777" w:rsidR="002B121E" w:rsidRPr="00626592" w:rsidRDefault="002B121E" w:rsidP="00493DE3">
                  <w:pPr>
                    <w:pStyle w:val="Default"/>
                    <w:jc w:val="both"/>
                    <w:rPr>
                      <w:lang w:eastAsia="ar-SA"/>
                    </w:rPr>
                  </w:pPr>
                </w:p>
              </w:tc>
            </w:tr>
          </w:tbl>
          <w:p w14:paraId="65D72208" w14:textId="77777777" w:rsidR="002B121E" w:rsidRPr="00626592" w:rsidRDefault="002B121E" w:rsidP="00493DE3">
            <w:pPr>
              <w:pStyle w:val="Default"/>
              <w:jc w:val="both"/>
              <w:rPr>
                <w:lang w:eastAsia="ar-SA"/>
              </w:rPr>
            </w:pPr>
          </w:p>
        </w:tc>
        <w:tc>
          <w:tcPr>
            <w:tcW w:w="1815" w:type="dxa"/>
          </w:tcPr>
          <w:p w14:paraId="09416DF1" w14:textId="77777777" w:rsidR="002B121E" w:rsidRPr="00626592" w:rsidRDefault="002B121E" w:rsidP="00493DE3">
            <w:pPr>
              <w:pStyle w:val="Default"/>
              <w:jc w:val="both"/>
            </w:pPr>
            <w:r w:rsidRPr="00626592">
              <w:t xml:space="preserve">Pass </w:t>
            </w:r>
          </w:p>
          <w:p w14:paraId="2E2372A5" w14:textId="77777777" w:rsidR="002B121E" w:rsidRPr="00626592" w:rsidRDefault="002B121E" w:rsidP="00493DE3">
            <w:pPr>
              <w:jc w:val="both"/>
              <w:rPr>
                <w:lang w:eastAsia="ar-SA"/>
              </w:rPr>
            </w:pPr>
          </w:p>
        </w:tc>
      </w:tr>
      <w:tr w:rsidR="002B121E" w:rsidRPr="00626592" w14:paraId="63E578DB" w14:textId="77777777" w:rsidTr="0044477B">
        <w:trPr>
          <w:trHeight w:val="1088"/>
        </w:trPr>
        <w:tc>
          <w:tcPr>
            <w:tcW w:w="640" w:type="dxa"/>
          </w:tcPr>
          <w:p w14:paraId="7CC488CB" w14:textId="77777777" w:rsidR="002B121E" w:rsidRPr="00626592" w:rsidRDefault="002B121E" w:rsidP="00493DE3">
            <w:pPr>
              <w:jc w:val="both"/>
              <w:rPr>
                <w:lang w:eastAsia="ar-SA"/>
              </w:rPr>
            </w:pPr>
            <w:r w:rsidRPr="00626592">
              <w:rPr>
                <w:lang w:eastAsia="ar-SA"/>
              </w:rPr>
              <w:t>2.</w:t>
            </w:r>
          </w:p>
          <w:p w14:paraId="1AC0CD0F" w14:textId="77777777" w:rsidR="002B121E" w:rsidRPr="00626592" w:rsidRDefault="002B121E" w:rsidP="00493DE3">
            <w:pPr>
              <w:jc w:val="both"/>
              <w:rPr>
                <w:lang w:eastAsia="ar-SA"/>
              </w:rPr>
            </w:pPr>
          </w:p>
        </w:tc>
        <w:tc>
          <w:tcPr>
            <w:tcW w:w="2595"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52"/>
              <w:gridCol w:w="45"/>
            </w:tblGrid>
            <w:tr w:rsidR="002B121E" w:rsidRPr="00626592" w14:paraId="6E6CC727" w14:textId="77777777" w:rsidTr="00493DE3">
              <w:trPr>
                <w:gridAfter w:val="1"/>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73B72F98" w14:textId="77777777" w:rsidTr="00493DE3">
                    <w:trPr>
                      <w:tblCellSpacing w:w="15" w:type="dxa"/>
                    </w:trPr>
                    <w:tc>
                      <w:tcPr>
                        <w:tcW w:w="0" w:type="auto"/>
                        <w:vAlign w:val="center"/>
                        <w:hideMark/>
                      </w:tcPr>
                      <w:p w14:paraId="71876EEB" w14:textId="77777777" w:rsidR="002B121E" w:rsidRPr="00626592" w:rsidRDefault="002B121E" w:rsidP="00493DE3">
                        <w:pPr>
                          <w:jc w:val="both"/>
                          <w:rPr>
                            <w:lang w:eastAsia="ar-SA"/>
                          </w:rPr>
                        </w:pPr>
                      </w:p>
                    </w:tc>
                  </w:tr>
                </w:tbl>
                <w:p w14:paraId="55A9CEBB" w14:textId="77777777" w:rsidR="002B121E" w:rsidRPr="00626592" w:rsidRDefault="002B121E" w:rsidP="00493DE3">
                  <w:pPr>
                    <w:jc w:val="both"/>
                    <w:rPr>
                      <w:lang w:eastAsia="ar-SA"/>
                    </w:rPr>
                  </w:pPr>
                </w:p>
              </w:tc>
            </w:tr>
            <w:tr w:rsidR="002B121E" w:rsidRPr="00626592" w14:paraId="37EC6A1F" w14:textId="77777777" w:rsidTr="00493DE3">
              <w:trPr>
                <w:tblCellSpacing w:w="15" w:type="dxa"/>
              </w:trPr>
              <w:tc>
                <w:tcPr>
                  <w:tcW w:w="0" w:type="auto"/>
                  <w:gridSpan w:val="2"/>
                  <w:vAlign w:val="center"/>
                  <w:hideMark/>
                </w:tcPr>
                <w:p w14:paraId="5E212099" w14:textId="77777777" w:rsidR="002B121E" w:rsidRPr="00626592" w:rsidRDefault="002B121E" w:rsidP="00493DE3">
                  <w:pPr>
                    <w:jc w:val="both"/>
                    <w:rPr>
                      <w:lang w:eastAsia="ar-SA"/>
                    </w:rPr>
                  </w:pPr>
                  <w:r w:rsidRPr="00626592">
                    <w:rPr>
                      <w:lang w:eastAsia="ar-SA"/>
                    </w:rPr>
                    <w:t>Late Payment Penalty</w:t>
                  </w:r>
                </w:p>
              </w:tc>
            </w:tr>
          </w:tbl>
          <w:p w14:paraId="03AFE741"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6356E802" w14:textId="77777777" w:rsidTr="00493DE3">
              <w:trPr>
                <w:tblCellSpacing w:w="15" w:type="dxa"/>
              </w:trPr>
              <w:tc>
                <w:tcPr>
                  <w:tcW w:w="0" w:type="auto"/>
                  <w:vAlign w:val="center"/>
                  <w:hideMark/>
                </w:tcPr>
                <w:p w14:paraId="0E4760BD" w14:textId="77777777" w:rsidR="002B121E" w:rsidRPr="00626592" w:rsidRDefault="002B121E" w:rsidP="00493DE3">
                  <w:pPr>
                    <w:jc w:val="both"/>
                    <w:rPr>
                      <w:lang w:eastAsia="ar-SA"/>
                    </w:rPr>
                  </w:pPr>
                </w:p>
              </w:tc>
            </w:tr>
          </w:tbl>
          <w:p w14:paraId="180F7B28" w14:textId="77777777" w:rsidR="002B121E" w:rsidRPr="00626592" w:rsidRDefault="002B121E" w:rsidP="00493DE3">
            <w:pPr>
              <w:jc w:val="both"/>
              <w:rPr>
                <w:lang w:eastAsia="ar-SA"/>
              </w:rPr>
            </w:pPr>
          </w:p>
        </w:tc>
        <w:tc>
          <w:tcPr>
            <w:tcW w:w="2541"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250"/>
              <w:gridCol w:w="30"/>
              <w:gridCol w:w="45"/>
            </w:tblGrid>
            <w:tr w:rsidR="002B121E" w:rsidRPr="00626592" w14:paraId="4862E36C" w14:textId="77777777" w:rsidTr="00493DE3">
              <w:trPr>
                <w:gridAfter w:val="1"/>
                <w:tblCellSpacing w:w="15" w:type="dxa"/>
              </w:trPr>
              <w:tc>
                <w:tcPr>
                  <w:tcW w:w="0" w:type="auto"/>
                  <w:gridSpan w:val="2"/>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4FF7E75A" w14:textId="77777777" w:rsidTr="00493DE3">
                    <w:trPr>
                      <w:tblCellSpacing w:w="15" w:type="dxa"/>
                    </w:trPr>
                    <w:tc>
                      <w:tcPr>
                        <w:tcW w:w="0" w:type="auto"/>
                        <w:vAlign w:val="center"/>
                        <w:hideMark/>
                      </w:tcPr>
                      <w:p w14:paraId="24F46C9F" w14:textId="77777777" w:rsidR="002B121E" w:rsidRPr="00626592" w:rsidRDefault="002B121E" w:rsidP="00493DE3">
                        <w:pPr>
                          <w:jc w:val="both"/>
                          <w:rPr>
                            <w:lang w:eastAsia="ar-SA"/>
                          </w:rPr>
                        </w:pPr>
                      </w:p>
                    </w:tc>
                  </w:tr>
                </w:tbl>
                <w:p w14:paraId="74734E7E"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7381B599" w14:textId="77777777" w:rsidTr="00493DE3">
                    <w:trPr>
                      <w:tblCellSpacing w:w="15" w:type="dxa"/>
                    </w:trPr>
                    <w:tc>
                      <w:tcPr>
                        <w:tcW w:w="0" w:type="auto"/>
                        <w:vAlign w:val="center"/>
                        <w:hideMark/>
                      </w:tcPr>
                      <w:p w14:paraId="06974012" w14:textId="77777777" w:rsidR="002B121E" w:rsidRPr="00626592" w:rsidRDefault="002B121E" w:rsidP="00493DE3">
                        <w:pPr>
                          <w:jc w:val="both"/>
                          <w:rPr>
                            <w:lang w:eastAsia="ar-SA"/>
                          </w:rPr>
                        </w:pPr>
                      </w:p>
                    </w:tc>
                  </w:tr>
                </w:tbl>
                <w:p w14:paraId="52209E39" w14:textId="77777777" w:rsidR="002B121E" w:rsidRPr="00626592" w:rsidRDefault="002B121E" w:rsidP="00493DE3">
                  <w:pPr>
                    <w:jc w:val="both"/>
                    <w:rPr>
                      <w:lang w:eastAsia="ar-SA"/>
                    </w:rPr>
                  </w:pPr>
                </w:p>
              </w:tc>
            </w:tr>
            <w:tr w:rsidR="002B121E" w:rsidRPr="00626592" w14:paraId="78B4447E" w14:textId="77777777" w:rsidTr="00493DE3">
              <w:trPr>
                <w:gridAfter w:val="2"/>
                <w:tblCellSpacing w:w="15" w:type="dxa"/>
              </w:trPr>
              <w:tc>
                <w:tcPr>
                  <w:tcW w:w="0" w:type="auto"/>
                  <w:vAlign w:val="center"/>
                  <w:hideMark/>
                </w:tcPr>
                <w:p w14:paraId="14BB8399" w14:textId="77777777" w:rsidR="002B121E" w:rsidRPr="00626592" w:rsidRDefault="002B121E" w:rsidP="00493DE3">
                  <w:pPr>
                    <w:jc w:val="both"/>
                    <w:rPr>
                      <w:lang w:eastAsia="ar-SA"/>
                    </w:rPr>
                  </w:pPr>
                </w:p>
              </w:tc>
            </w:tr>
            <w:tr w:rsidR="002B121E" w:rsidRPr="00626592" w14:paraId="48914D80" w14:textId="77777777" w:rsidTr="00493DE3">
              <w:trPr>
                <w:tblCellSpacing w:w="15" w:type="dxa"/>
              </w:trPr>
              <w:tc>
                <w:tcPr>
                  <w:tcW w:w="0" w:type="auto"/>
                  <w:gridSpan w:val="3"/>
                  <w:vAlign w:val="center"/>
                  <w:hideMark/>
                </w:tcPr>
                <w:p w14:paraId="36B493A7" w14:textId="77777777" w:rsidR="002B121E" w:rsidRPr="00626592" w:rsidRDefault="002B121E" w:rsidP="00493DE3">
                  <w:pPr>
                    <w:jc w:val="both"/>
                    <w:rPr>
                      <w:lang w:eastAsia="ar-SA"/>
                    </w:rPr>
                  </w:pPr>
                  <w:r w:rsidRPr="00626592">
                    <w:rPr>
                      <w:lang w:eastAsia="ar-SA"/>
                    </w:rPr>
                    <w:t>Rent Due Date: 5-Apr-2025, Payment Date: 10-Apr-2025, Delay: 5 Days</w:t>
                  </w:r>
                </w:p>
              </w:tc>
            </w:tr>
          </w:tbl>
          <w:p w14:paraId="09570D8E"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50E0415C" w14:textId="77777777" w:rsidTr="00493DE3">
              <w:trPr>
                <w:tblCellSpacing w:w="15" w:type="dxa"/>
              </w:trPr>
              <w:tc>
                <w:tcPr>
                  <w:tcW w:w="0" w:type="auto"/>
                  <w:vAlign w:val="center"/>
                  <w:hideMark/>
                </w:tcPr>
                <w:p w14:paraId="6BAFC332" w14:textId="77777777" w:rsidR="002B121E" w:rsidRPr="00626592" w:rsidRDefault="002B121E" w:rsidP="00493DE3">
                  <w:pPr>
                    <w:jc w:val="both"/>
                    <w:rPr>
                      <w:lang w:eastAsia="ar-SA"/>
                    </w:rPr>
                  </w:pPr>
                </w:p>
              </w:tc>
            </w:tr>
          </w:tbl>
          <w:p w14:paraId="46384B5A" w14:textId="77777777" w:rsidR="002B121E" w:rsidRPr="00626592" w:rsidRDefault="002B121E" w:rsidP="00493DE3">
            <w:pPr>
              <w:jc w:val="both"/>
              <w:rPr>
                <w:lang w:eastAsia="ar-SA"/>
              </w:rPr>
            </w:pPr>
          </w:p>
        </w:tc>
        <w:tc>
          <w:tcPr>
            <w:tcW w:w="26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99"/>
              <w:gridCol w:w="45"/>
            </w:tblGrid>
            <w:tr w:rsidR="002B121E" w:rsidRPr="00626592" w14:paraId="0122B04D" w14:textId="77777777" w:rsidTr="00493DE3">
              <w:trPr>
                <w:tblCellSpacing w:w="15" w:type="dxa"/>
              </w:trPr>
              <w:tc>
                <w:tcPr>
                  <w:tcW w:w="0" w:type="auto"/>
                  <w:gridSpan w:val="2"/>
                  <w:vAlign w:val="center"/>
                  <w:hideMark/>
                </w:tcPr>
                <w:p w14:paraId="78AF88DE" w14:textId="77777777" w:rsidR="002B121E" w:rsidRPr="00626592" w:rsidRDefault="002B121E" w:rsidP="00493DE3">
                  <w:pPr>
                    <w:jc w:val="both"/>
                    <w:rPr>
                      <w:lang w:eastAsia="ar-SA"/>
                    </w:rPr>
                  </w:pPr>
                </w:p>
              </w:tc>
            </w:tr>
            <w:tr w:rsidR="002B121E" w:rsidRPr="00626592" w14:paraId="2F1CBF26" w14:textId="77777777" w:rsidTr="00493DE3">
              <w:trPr>
                <w:gridAfter w:val="1"/>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09"/>
                  </w:tblGrid>
                  <w:tr w:rsidR="002B121E" w:rsidRPr="00626592" w14:paraId="5CFB1CE1" w14:textId="77777777" w:rsidTr="00493DE3">
                    <w:trPr>
                      <w:tblCellSpacing w:w="15" w:type="dxa"/>
                    </w:trPr>
                    <w:tc>
                      <w:tcPr>
                        <w:tcW w:w="0" w:type="auto"/>
                        <w:vAlign w:val="center"/>
                        <w:hideMark/>
                      </w:tcPr>
                      <w:p w14:paraId="2AD232FF" w14:textId="54ECB167" w:rsidR="002B121E" w:rsidRPr="00626592" w:rsidRDefault="001A3FE6" w:rsidP="00493DE3">
                        <w:pPr>
                          <w:jc w:val="both"/>
                          <w:rPr>
                            <w:lang w:eastAsia="ar-SA"/>
                          </w:rPr>
                        </w:pPr>
                        <w:r w:rsidRPr="00626592">
                          <w:rPr>
                            <w:lang w:eastAsia="ar-SA"/>
                          </w:rPr>
                          <w:t>5</w:t>
                        </w:r>
                        <w:r w:rsidR="002B121E" w:rsidRPr="00626592">
                          <w:rPr>
                            <w:lang w:eastAsia="ar-SA"/>
                          </w:rPr>
                          <w:t>% Penalty Applied</w:t>
                        </w:r>
                      </w:p>
                    </w:tc>
                  </w:tr>
                </w:tbl>
                <w:p w14:paraId="288FCA94"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5FCCDE0A" w14:textId="77777777" w:rsidTr="00493DE3">
                    <w:trPr>
                      <w:tblCellSpacing w:w="15" w:type="dxa"/>
                    </w:trPr>
                    <w:tc>
                      <w:tcPr>
                        <w:tcW w:w="0" w:type="auto"/>
                        <w:vAlign w:val="center"/>
                        <w:hideMark/>
                      </w:tcPr>
                      <w:p w14:paraId="2F5B620A" w14:textId="77777777" w:rsidR="002B121E" w:rsidRPr="00626592" w:rsidRDefault="002B121E" w:rsidP="00493DE3">
                        <w:pPr>
                          <w:jc w:val="both"/>
                          <w:rPr>
                            <w:lang w:eastAsia="ar-SA"/>
                          </w:rPr>
                        </w:pPr>
                      </w:p>
                    </w:tc>
                  </w:tr>
                </w:tbl>
                <w:p w14:paraId="516F1F9E" w14:textId="77777777" w:rsidR="002B121E" w:rsidRPr="00626592" w:rsidRDefault="002B121E" w:rsidP="00493DE3">
                  <w:pPr>
                    <w:jc w:val="both"/>
                    <w:rPr>
                      <w:lang w:eastAsia="ar-SA"/>
                    </w:rPr>
                  </w:pPr>
                </w:p>
              </w:tc>
            </w:tr>
          </w:tbl>
          <w:p w14:paraId="7CDDEAF8" w14:textId="77777777" w:rsidR="002B121E" w:rsidRPr="00626592" w:rsidRDefault="002B121E" w:rsidP="00493DE3">
            <w:pPr>
              <w:jc w:val="both"/>
              <w:rPr>
                <w:lang w:eastAsia="ar-SA"/>
              </w:rPr>
            </w:pPr>
          </w:p>
        </w:tc>
        <w:tc>
          <w:tcPr>
            <w:tcW w:w="1815" w:type="dxa"/>
          </w:tcPr>
          <w:p w14:paraId="688C27F3" w14:textId="77777777" w:rsidR="002B121E" w:rsidRPr="00626592" w:rsidRDefault="002B121E" w:rsidP="00493DE3">
            <w:pPr>
              <w:jc w:val="both"/>
              <w:rPr>
                <w:lang w:eastAsia="ar-SA"/>
              </w:rPr>
            </w:pPr>
            <w:r w:rsidRPr="00626592">
              <w:rPr>
                <w:lang w:eastAsia="ar-SA"/>
              </w:rPr>
              <w:t>Pass</w:t>
            </w:r>
          </w:p>
        </w:tc>
      </w:tr>
      <w:tr w:rsidR="002B121E" w:rsidRPr="00626592" w14:paraId="6899A958" w14:textId="77777777" w:rsidTr="0044477B">
        <w:tc>
          <w:tcPr>
            <w:tcW w:w="640" w:type="dxa"/>
          </w:tcPr>
          <w:p w14:paraId="755A52C1" w14:textId="77777777" w:rsidR="002B121E" w:rsidRPr="00626592" w:rsidRDefault="002B121E" w:rsidP="00493DE3">
            <w:pPr>
              <w:jc w:val="both"/>
              <w:rPr>
                <w:lang w:eastAsia="ar-SA"/>
              </w:rPr>
            </w:pPr>
            <w:r w:rsidRPr="00626592">
              <w:rPr>
                <w:lang w:eastAsia="ar-SA"/>
              </w:rPr>
              <w:t>3.</w:t>
            </w:r>
          </w:p>
        </w:tc>
        <w:tc>
          <w:tcPr>
            <w:tcW w:w="2595"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34"/>
              <w:gridCol w:w="45"/>
            </w:tblGrid>
            <w:tr w:rsidR="002B121E" w:rsidRPr="00626592" w14:paraId="4217EAFE" w14:textId="77777777" w:rsidTr="00493DE3">
              <w:trPr>
                <w:tblCellSpacing w:w="15" w:type="dxa"/>
              </w:trPr>
              <w:tc>
                <w:tcPr>
                  <w:tcW w:w="0" w:type="auto"/>
                  <w:gridSpan w:val="2"/>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289"/>
                  </w:tblGrid>
                  <w:tr w:rsidR="002B121E" w:rsidRPr="00626592" w14:paraId="32F2919F" w14:textId="77777777" w:rsidTr="00493DE3">
                    <w:trPr>
                      <w:tblCellSpacing w:w="15" w:type="dxa"/>
                    </w:trPr>
                    <w:tc>
                      <w:tcPr>
                        <w:tcW w:w="0" w:type="auto"/>
                        <w:vAlign w:val="center"/>
                        <w:hideMark/>
                      </w:tcPr>
                      <w:p w14:paraId="2525B737" w14:textId="77777777" w:rsidR="002B121E" w:rsidRPr="00626592" w:rsidRDefault="002B121E" w:rsidP="00493DE3">
                        <w:pPr>
                          <w:jc w:val="both"/>
                          <w:rPr>
                            <w:lang w:eastAsia="ar-SA"/>
                          </w:rPr>
                        </w:pPr>
                        <w:r w:rsidRPr="00626592">
                          <w:rPr>
                            <w:lang w:eastAsia="ar-SA"/>
                          </w:rPr>
                          <w:t>Admin View Commission</w:t>
                        </w:r>
                      </w:p>
                    </w:tc>
                  </w:tr>
                </w:tbl>
                <w:p w14:paraId="1EC95608" w14:textId="77777777" w:rsidR="002B121E" w:rsidRPr="00626592" w:rsidRDefault="002B121E"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7DEF2674" w14:textId="77777777" w:rsidTr="00493DE3">
                    <w:trPr>
                      <w:tblCellSpacing w:w="15" w:type="dxa"/>
                    </w:trPr>
                    <w:tc>
                      <w:tcPr>
                        <w:tcW w:w="0" w:type="auto"/>
                        <w:vAlign w:val="center"/>
                        <w:hideMark/>
                      </w:tcPr>
                      <w:p w14:paraId="2CF63F82" w14:textId="77777777" w:rsidR="002B121E" w:rsidRPr="00626592" w:rsidRDefault="002B121E" w:rsidP="00493DE3">
                        <w:pPr>
                          <w:jc w:val="both"/>
                          <w:rPr>
                            <w:lang w:eastAsia="ar-SA"/>
                          </w:rPr>
                        </w:pPr>
                      </w:p>
                    </w:tc>
                  </w:tr>
                </w:tbl>
                <w:p w14:paraId="5AA3343D" w14:textId="77777777" w:rsidR="002B121E" w:rsidRPr="00626592" w:rsidRDefault="002B121E" w:rsidP="00493DE3">
                  <w:pPr>
                    <w:jc w:val="both"/>
                    <w:rPr>
                      <w:lang w:eastAsia="ar-SA"/>
                    </w:rPr>
                  </w:pPr>
                </w:p>
              </w:tc>
            </w:tr>
            <w:tr w:rsidR="002B121E" w:rsidRPr="00626592" w14:paraId="2B70A1C1" w14:textId="77777777" w:rsidTr="00493DE3">
              <w:trPr>
                <w:gridAfter w:val="1"/>
                <w:tblCellSpacing w:w="15" w:type="dxa"/>
              </w:trPr>
              <w:tc>
                <w:tcPr>
                  <w:tcW w:w="0" w:type="auto"/>
                  <w:vAlign w:val="center"/>
                  <w:hideMark/>
                </w:tcPr>
                <w:p w14:paraId="2A9EDC28" w14:textId="77777777" w:rsidR="002B121E" w:rsidRPr="00626592" w:rsidRDefault="002B121E" w:rsidP="00493DE3">
                  <w:pPr>
                    <w:jc w:val="both"/>
                    <w:rPr>
                      <w:lang w:eastAsia="ar-SA"/>
                    </w:rPr>
                  </w:pPr>
                </w:p>
              </w:tc>
            </w:tr>
          </w:tbl>
          <w:p w14:paraId="1AFA3DEF" w14:textId="77777777" w:rsidR="002B121E" w:rsidRPr="00626592" w:rsidRDefault="002B121E" w:rsidP="00493DE3">
            <w:pPr>
              <w:jc w:val="both"/>
              <w:rPr>
                <w:lang w:eastAsia="ar-SA"/>
              </w:rPr>
            </w:pPr>
          </w:p>
        </w:tc>
        <w:tc>
          <w:tcPr>
            <w:tcW w:w="2541" w:type="dxa"/>
          </w:tcPr>
          <w:tbl>
            <w:tblPr>
              <w:tblW w:w="133" w:type="dxa"/>
              <w:tblCellSpacing w:w="15" w:type="dxa"/>
              <w:tblCellMar>
                <w:top w:w="15" w:type="dxa"/>
                <w:left w:w="15" w:type="dxa"/>
                <w:bottom w:w="15" w:type="dxa"/>
                <w:right w:w="15" w:type="dxa"/>
              </w:tblCellMar>
              <w:tblLook w:val="04A0" w:firstRow="1" w:lastRow="0" w:firstColumn="1" w:lastColumn="0" w:noHBand="0" w:noVBand="1"/>
            </w:tblPr>
            <w:tblGrid>
              <w:gridCol w:w="133"/>
            </w:tblGrid>
            <w:tr w:rsidR="002B121E" w:rsidRPr="00626592" w14:paraId="235F8BC8" w14:textId="77777777" w:rsidTr="001A3FE6">
              <w:trPr>
                <w:trHeight w:val="180"/>
                <w:tblCellSpacing w:w="15" w:type="dxa"/>
              </w:trPr>
              <w:tc>
                <w:tcPr>
                  <w:tcW w:w="0" w:type="auto"/>
                  <w:vAlign w:val="center"/>
                </w:tcPr>
                <w:p w14:paraId="0D26C4FB" w14:textId="77777777" w:rsidR="002B121E" w:rsidRPr="00626592" w:rsidRDefault="002B121E" w:rsidP="00493DE3">
                  <w:pPr>
                    <w:jc w:val="both"/>
                    <w:rPr>
                      <w:lang w:eastAsia="ar-SA"/>
                    </w:rPr>
                  </w:pPr>
                </w:p>
              </w:tc>
            </w:tr>
          </w:tbl>
          <w:p w14:paraId="0BD1AD69" w14:textId="5BECB4B4" w:rsidR="002B121E" w:rsidRPr="00626592" w:rsidRDefault="001A3FE6" w:rsidP="00493DE3">
            <w:pPr>
              <w:rPr>
                <w:lang w:eastAsia="ar-SA"/>
              </w:rPr>
            </w:pPr>
            <w:r w:rsidRPr="00626592">
              <w:rPr>
                <w:lang w:eastAsia="ar-SA"/>
              </w:rPr>
              <w:t>Property ID: P410, Rent: 30,000 PKR, Commission: 2% = 600 PKR</w:t>
            </w:r>
          </w:p>
        </w:tc>
        <w:tc>
          <w:tcPr>
            <w:tcW w:w="26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29"/>
              <w:gridCol w:w="30"/>
              <w:gridCol w:w="45"/>
            </w:tblGrid>
            <w:tr w:rsidR="002B121E" w:rsidRPr="00626592" w14:paraId="53D41E5E" w14:textId="77777777" w:rsidTr="00493DE3">
              <w:trPr>
                <w:gridAfter w:val="1"/>
                <w:tblCellSpacing w:w="15" w:type="dxa"/>
              </w:trPr>
              <w:tc>
                <w:tcPr>
                  <w:tcW w:w="0" w:type="auto"/>
                  <w:gridSpan w:val="2"/>
                  <w:vAlign w:val="center"/>
                  <w:hideMark/>
                </w:tcPr>
                <w:p w14:paraId="05F6457A" w14:textId="77777777" w:rsidR="002B121E" w:rsidRPr="00626592" w:rsidRDefault="002B121E" w:rsidP="00493DE3">
                  <w:pPr>
                    <w:jc w:val="both"/>
                    <w:rPr>
                      <w:lang w:eastAsia="ar-SA"/>
                    </w:rPr>
                  </w:pPr>
                </w:p>
              </w:tc>
            </w:tr>
            <w:tr w:rsidR="002B121E" w:rsidRPr="00626592" w14:paraId="40793472" w14:textId="77777777" w:rsidTr="00493DE3">
              <w:trPr>
                <w:gridAfter w:val="2"/>
                <w:tblCellSpacing w:w="15" w:type="dxa"/>
              </w:trPr>
              <w:tc>
                <w:tcPr>
                  <w:tcW w:w="0" w:type="auto"/>
                  <w:vAlign w:val="center"/>
                  <w:hideMark/>
                </w:tcPr>
                <w:p w14:paraId="0B9DD175" w14:textId="77777777" w:rsidR="002B121E" w:rsidRPr="00626592" w:rsidRDefault="002B121E" w:rsidP="00493DE3">
                  <w:pPr>
                    <w:jc w:val="both"/>
                    <w:rPr>
                      <w:lang w:eastAsia="ar-SA"/>
                    </w:rPr>
                  </w:pPr>
                </w:p>
              </w:tc>
            </w:tr>
            <w:tr w:rsidR="002B121E" w:rsidRPr="00626592" w14:paraId="4A915238" w14:textId="77777777" w:rsidTr="00493DE3">
              <w:trPr>
                <w:tblCellSpacing w:w="15" w:type="dxa"/>
              </w:trPr>
              <w:tc>
                <w:tcPr>
                  <w:tcW w:w="0" w:type="auto"/>
                  <w:gridSpan w:val="3"/>
                  <w:vAlign w:val="center"/>
                  <w:hideMark/>
                </w:tcPr>
                <w:p w14:paraId="04DDC313" w14:textId="77777777" w:rsidR="002B121E" w:rsidRPr="00626592" w:rsidRDefault="002B121E" w:rsidP="00493DE3">
                  <w:pPr>
                    <w:jc w:val="both"/>
                    <w:rPr>
                      <w:lang w:eastAsia="ar-SA"/>
                    </w:rPr>
                  </w:pPr>
                  <w:r w:rsidRPr="00626592">
                    <w:rPr>
                      <w:lang w:eastAsia="ar-SA"/>
                    </w:rPr>
                    <w:t>Commission recorded</w:t>
                  </w:r>
                </w:p>
              </w:tc>
            </w:tr>
          </w:tbl>
          <w:p w14:paraId="440C0F87" w14:textId="77777777" w:rsidR="002B121E" w:rsidRPr="00626592" w:rsidRDefault="002B121E" w:rsidP="00493DE3">
            <w:pPr>
              <w:ind w:firstLine="720"/>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6592" w14:paraId="6257360F" w14:textId="77777777" w:rsidTr="00493DE3">
              <w:trPr>
                <w:tblCellSpacing w:w="15" w:type="dxa"/>
              </w:trPr>
              <w:tc>
                <w:tcPr>
                  <w:tcW w:w="0" w:type="auto"/>
                  <w:vAlign w:val="center"/>
                  <w:hideMark/>
                </w:tcPr>
                <w:p w14:paraId="1DBC7813" w14:textId="77777777" w:rsidR="002B121E" w:rsidRPr="00626592" w:rsidRDefault="002B121E" w:rsidP="00493DE3">
                  <w:pPr>
                    <w:ind w:firstLine="720"/>
                    <w:jc w:val="both"/>
                    <w:rPr>
                      <w:lang w:eastAsia="ar-SA"/>
                    </w:rPr>
                  </w:pPr>
                </w:p>
              </w:tc>
            </w:tr>
          </w:tbl>
          <w:p w14:paraId="46C1D064" w14:textId="77777777" w:rsidR="002B121E" w:rsidRPr="00626592" w:rsidRDefault="002B121E" w:rsidP="00493DE3">
            <w:pPr>
              <w:ind w:firstLine="720"/>
              <w:jc w:val="both"/>
              <w:rPr>
                <w:lang w:eastAsia="ar-SA"/>
              </w:rPr>
            </w:pPr>
          </w:p>
        </w:tc>
        <w:tc>
          <w:tcPr>
            <w:tcW w:w="1815" w:type="dxa"/>
          </w:tcPr>
          <w:p w14:paraId="1464583C" w14:textId="77777777" w:rsidR="002B121E" w:rsidRPr="00626592" w:rsidRDefault="002B121E" w:rsidP="00493DE3">
            <w:pPr>
              <w:jc w:val="both"/>
              <w:rPr>
                <w:lang w:eastAsia="ar-SA"/>
              </w:rPr>
            </w:pPr>
            <w:r w:rsidRPr="00626592">
              <w:rPr>
                <w:lang w:eastAsia="ar-SA"/>
              </w:rPr>
              <w:t>Pass</w:t>
            </w:r>
          </w:p>
        </w:tc>
      </w:tr>
    </w:tbl>
    <w:p w14:paraId="6CA94A17" w14:textId="77777777" w:rsidR="002B121E" w:rsidRPr="00626592" w:rsidRDefault="002B121E" w:rsidP="002B121E"/>
    <w:p w14:paraId="5E8F85C5" w14:textId="77777777" w:rsidR="0044477B" w:rsidRPr="00626592" w:rsidRDefault="0044477B" w:rsidP="002B121E"/>
    <w:p w14:paraId="368EC882" w14:textId="77777777" w:rsidR="0044477B" w:rsidRPr="00626592" w:rsidRDefault="0044477B" w:rsidP="002B121E"/>
    <w:p w14:paraId="656E3925" w14:textId="77777777" w:rsidR="0044477B" w:rsidRPr="00626592" w:rsidRDefault="0044477B" w:rsidP="002B121E"/>
    <w:p w14:paraId="31384EB0" w14:textId="77777777" w:rsidR="0044477B" w:rsidRPr="00626592" w:rsidRDefault="0044477B" w:rsidP="002B121E"/>
    <w:p w14:paraId="3DC777E7" w14:textId="77777777" w:rsidR="0044477B" w:rsidRPr="00626592" w:rsidRDefault="0044477B" w:rsidP="002B121E"/>
    <w:p w14:paraId="0DF7D46A" w14:textId="341F46A5" w:rsidR="0044477B" w:rsidRPr="00626592" w:rsidRDefault="0044477B" w:rsidP="0044477B">
      <w:pPr>
        <w:rPr>
          <w:b/>
          <w:bCs/>
        </w:rPr>
      </w:pPr>
      <w:r w:rsidRPr="00626592">
        <w:rPr>
          <w:b/>
          <w:bCs/>
        </w:rPr>
        <w:t xml:space="preserve">Functional Testing 10: </w:t>
      </w:r>
      <w:r w:rsidR="001178D6" w:rsidRPr="00626592">
        <w:rPr>
          <w:b/>
          <w:bCs/>
        </w:rPr>
        <w:t>Recommendation by Rating and User Preferences Management Modules</w:t>
      </w:r>
    </w:p>
    <w:p w14:paraId="779C9C01" w14:textId="06DC2573" w:rsidR="0044477B" w:rsidRPr="00626592" w:rsidRDefault="0044477B" w:rsidP="0044477B">
      <w:r w:rsidRPr="00626592">
        <w:rPr>
          <w:b/>
          <w:bCs/>
        </w:rPr>
        <w:t>Objective:</w:t>
      </w:r>
      <w:r w:rsidRPr="00626592">
        <w:t xml:space="preserve"> </w:t>
      </w:r>
      <w:r w:rsidR="0062192D" w:rsidRPr="00626592">
        <w:t>To verify that the system recommends properties based on user preferences and top ratings, and handles unmatched cases appropriately.</w:t>
      </w:r>
    </w:p>
    <w:p w14:paraId="4E19C6BA" w14:textId="77777777" w:rsidR="0044477B" w:rsidRPr="00626592" w:rsidRDefault="0044477B" w:rsidP="0044477B"/>
    <w:tbl>
      <w:tblPr>
        <w:tblStyle w:val="TableGrid"/>
        <w:tblW w:w="0" w:type="auto"/>
        <w:tblLook w:val="04A0" w:firstRow="1" w:lastRow="0" w:firstColumn="1" w:lastColumn="0" w:noHBand="0" w:noVBand="1"/>
      </w:tblPr>
      <w:tblGrid>
        <w:gridCol w:w="640"/>
        <w:gridCol w:w="2595"/>
        <w:gridCol w:w="2541"/>
        <w:gridCol w:w="2652"/>
        <w:gridCol w:w="1815"/>
      </w:tblGrid>
      <w:tr w:rsidR="0044477B" w:rsidRPr="00626592" w14:paraId="075D28D1" w14:textId="77777777" w:rsidTr="00DE2FB1">
        <w:trPr>
          <w:trHeight w:val="647"/>
        </w:trPr>
        <w:tc>
          <w:tcPr>
            <w:tcW w:w="640" w:type="dxa"/>
          </w:tcPr>
          <w:p w14:paraId="4DE9AADB" w14:textId="77777777" w:rsidR="0044477B" w:rsidRPr="00626592" w:rsidRDefault="0044477B" w:rsidP="00DE2FB1">
            <w:pPr>
              <w:jc w:val="both"/>
              <w:rPr>
                <w:b/>
                <w:lang w:eastAsia="ar-SA"/>
              </w:rPr>
            </w:pPr>
            <w:r w:rsidRPr="00626592">
              <w:rPr>
                <w:b/>
                <w:lang w:eastAsia="ar-SA"/>
              </w:rPr>
              <w:t>No.</w:t>
            </w:r>
          </w:p>
        </w:tc>
        <w:tc>
          <w:tcPr>
            <w:tcW w:w="2595" w:type="dxa"/>
          </w:tcPr>
          <w:p w14:paraId="184C72DF" w14:textId="77777777" w:rsidR="0044477B" w:rsidRPr="00626592" w:rsidRDefault="0044477B" w:rsidP="00DE2FB1">
            <w:pPr>
              <w:pStyle w:val="Default"/>
              <w:jc w:val="both"/>
            </w:pPr>
            <w:r w:rsidRPr="00626592">
              <w:rPr>
                <w:b/>
                <w:bCs/>
              </w:rPr>
              <w:t xml:space="preserve">Test case/Test script </w:t>
            </w:r>
          </w:p>
          <w:p w14:paraId="47DF8A49" w14:textId="77777777" w:rsidR="0044477B" w:rsidRPr="00626592" w:rsidRDefault="0044477B" w:rsidP="00DE2FB1">
            <w:pPr>
              <w:jc w:val="both"/>
              <w:rPr>
                <w:lang w:eastAsia="ar-SA"/>
              </w:rPr>
            </w:pPr>
          </w:p>
        </w:tc>
        <w:tc>
          <w:tcPr>
            <w:tcW w:w="2541" w:type="dxa"/>
          </w:tcPr>
          <w:p w14:paraId="65C8F1FA" w14:textId="77777777" w:rsidR="0044477B" w:rsidRPr="00626592" w:rsidRDefault="0044477B" w:rsidP="00DE2FB1">
            <w:pPr>
              <w:pStyle w:val="Default"/>
              <w:jc w:val="both"/>
            </w:pPr>
            <w:r w:rsidRPr="00626592">
              <w:rPr>
                <w:b/>
                <w:bCs/>
              </w:rPr>
              <w:t xml:space="preserve">Attribute and value </w:t>
            </w:r>
          </w:p>
          <w:p w14:paraId="68F7ED64" w14:textId="77777777" w:rsidR="0044477B" w:rsidRPr="00626592" w:rsidRDefault="0044477B" w:rsidP="00DE2FB1">
            <w:pPr>
              <w:jc w:val="both"/>
              <w:rPr>
                <w:lang w:eastAsia="ar-SA"/>
              </w:rPr>
            </w:pPr>
          </w:p>
        </w:tc>
        <w:tc>
          <w:tcPr>
            <w:tcW w:w="2652" w:type="dxa"/>
          </w:tcPr>
          <w:p w14:paraId="0A5B12E9" w14:textId="77777777" w:rsidR="0044477B" w:rsidRPr="00626592" w:rsidRDefault="0044477B" w:rsidP="00DE2FB1">
            <w:pPr>
              <w:pStyle w:val="Default"/>
              <w:jc w:val="both"/>
            </w:pPr>
            <w:r w:rsidRPr="00626592">
              <w:rPr>
                <w:b/>
                <w:bCs/>
              </w:rPr>
              <w:t xml:space="preserve">Expected result </w:t>
            </w:r>
          </w:p>
          <w:p w14:paraId="62F1389A" w14:textId="77777777" w:rsidR="0044477B" w:rsidRPr="00626592" w:rsidRDefault="0044477B" w:rsidP="00DE2FB1">
            <w:pPr>
              <w:jc w:val="both"/>
              <w:rPr>
                <w:lang w:eastAsia="ar-SA"/>
              </w:rPr>
            </w:pPr>
          </w:p>
        </w:tc>
        <w:tc>
          <w:tcPr>
            <w:tcW w:w="1815" w:type="dxa"/>
          </w:tcPr>
          <w:p w14:paraId="5B15627B" w14:textId="77777777" w:rsidR="0044477B" w:rsidRPr="00626592" w:rsidRDefault="0044477B" w:rsidP="00DE2FB1">
            <w:pPr>
              <w:pStyle w:val="Default"/>
              <w:jc w:val="both"/>
            </w:pPr>
            <w:r w:rsidRPr="00626592">
              <w:rPr>
                <w:b/>
                <w:bCs/>
              </w:rPr>
              <w:t xml:space="preserve">Result </w:t>
            </w:r>
          </w:p>
          <w:p w14:paraId="5E6FF028" w14:textId="77777777" w:rsidR="0044477B" w:rsidRPr="00626592" w:rsidRDefault="0044477B" w:rsidP="00DE2FB1">
            <w:pPr>
              <w:jc w:val="both"/>
              <w:rPr>
                <w:lang w:eastAsia="ar-SA"/>
              </w:rPr>
            </w:pPr>
          </w:p>
        </w:tc>
      </w:tr>
      <w:tr w:rsidR="00312CF9" w:rsidRPr="00626592" w14:paraId="3EBCFF4B" w14:textId="77777777" w:rsidTr="00DE2FB1">
        <w:tc>
          <w:tcPr>
            <w:tcW w:w="640" w:type="dxa"/>
          </w:tcPr>
          <w:p w14:paraId="1BF39E30" w14:textId="77777777" w:rsidR="00312CF9" w:rsidRPr="00626592" w:rsidRDefault="00312CF9" w:rsidP="00312CF9">
            <w:pPr>
              <w:jc w:val="both"/>
              <w:rPr>
                <w:lang w:eastAsia="ar-SA"/>
              </w:rPr>
            </w:pPr>
            <w:r w:rsidRPr="00626592">
              <w:rPr>
                <w:lang w:eastAsia="ar-SA"/>
              </w:rPr>
              <w:t>1.</w:t>
            </w:r>
          </w:p>
        </w:tc>
        <w:tc>
          <w:tcPr>
            <w:tcW w:w="2595"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79"/>
            </w:tblGrid>
            <w:tr w:rsidR="00312CF9" w:rsidRPr="00626592" w14:paraId="78342589" w14:textId="77777777" w:rsidTr="00A5489D">
              <w:trPr>
                <w:tblCellSpacing w:w="15" w:type="dxa"/>
              </w:trPr>
              <w:tc>
                <w:tcPr>
                  <w:tcW w:w="0" w:type="auto"/>
                  <w:vAlign w:val="center"/>
                  <w:hideMark/>
                </w:tcPr>
                <w:p w14:paraId="1BF7458E" w14:textId="77777777" w:rsidR="00312CF9" w:rsidRPr="00626592" w:rsidRDefault="00312CF9" w:rsidP="00312CF9">
                  <w:r w:rsidRPr="00626592">
                    <w:t>Submit preferences and get matching properties</w:t>
                  </w:r>
                </w:p>
              </w:tc>
            </w:tr>
          </w:tbl>
          <w:p w14:paraId="30E69D62" w14:textId="77777777" w:rsidR="00312CF9" w:rsidRPr="00626592" w:rsidRDefault="00312CF9" w:rsidP="00312CF9">
            <w:pPr>
              <w:pStyle w:val="Default"/>
              <w:jc w:val="both"/>
              <w:rPr>
                <w:lang w:eastAsia="ar-SA"/>
              </w:rPr>
            </w:pPr>
          </w:p>
        </w:tc>
        <w:tc>
          <w:tcPr>
            <w:tcW w:w="2541"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290"/>
            </w:tblGrid>
            <w:tr w:rsidR="00312CF9" w:rsidRPr="00626592" w14:paraId="690E7869" w14:textId="77777777" w:rsidTr="00A5489D">
              <w:trPr>
                <w:tblCellSpacing w:w="15" w:type="dxa"/>
              </w:trPr>
              <w:tc>
                <w:tcPr>
                  <w:tcW w:w="0" w:type="auto"/>
                  <w:vAlign w:val="center"/>
                  <w:hideMark/>
                </w:tcPr>
                <w:p w14:paraId="0390E784" w14:textId="4F04F4BA" w:rsidR="00312CF9" w:rsidRPr="00626592" w:rsidRDefault="00312CF9" w:rsidP="00312CF9">
                  <w:r w:rsidRPr="00626592">
                    <w:t>Location: Lahore</w:t>
                  </w:r>
                  <w:r w:rsidRPr="00626592">
                    <w:br/>
                    <w:t>Rent Range: 30K–40K</w:t>
                  </w:r>
                  <w:r w:rsidRPr="00626592">
                    <w:br/>
                    <w:t>Property Type: Flat</w:t>
                  </w:r>
                  <w:r w:rsidRPr="00626592">
                    <w:br/>
                    <w:t>Bedrooms: 2</w:t>
                  </w:r>
                </w:p>
              </w:tc>
            </w:tr>
          </w:tbl>
          <w:p w14:paraId="2DFD2202" w14:textId="77777777" w:rsidR="00312CF9" w:rsidRPr="00626592" w:rsidRDefault="00312CF9" w:rsidP="00312CF9">
            <w:pPr>
              <w:jc w:val="both"/>
              <w:rPr>
                <w:lang w:eastAsia="ar-SA"/>
              </w:rPr>
            </w:pPr>
          </w:p>
        </w:tc>
        <w:tc>
          <w:tcPr>
            <w:tcW w:w="26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36"/>
            </w:tblGrid>
            <w:tr w:rsidR="00312CF9" w:rsidRPr="00626592" w14:paraId="67D77500" w14:textId="77777777" w:rsidTr="00A5489D">
              <w:trPr>
                <w:tblCellSpacing w:w="15" w:type="dxa"/>
              </w:trPr>
              <w:tc>
                <w:tcPr>
                  <w:tcW w:w="0" w:type="auto"/>
                  <w:vAlign w:val="center"/>
                  <w:hideMark/>
                </w:tcPr>
                <w:p w14:paraId="6B2E3C98" w14:textId="172A2AF9" w:rsidR="00312CF9" w:rsidRPr="00626592" w:rsidRDefault="00312CF9" w:rsidP="00312CF9">
                  <w:r w:rsidRPr="00626592">
                    <w:t>Recommended properties matching all criteria are displayed</w:t>
                  </w:r>
                </w:p>
              </w:tc>
            </w:tr>
          </w:tbl>
          <w:p w14:paraId="27B55BB8" w14:textId="77777777" w:rsidR="00312CF9" w:rsidRPr="00626592" w:rsidRDefault="00312CF9" w:rsidP="00312CF9">
            <w:pPr>
              <w:pStyle w:val="Default"/>
              <w:jc w:val="both"/>
              <w:rPr>
                <w:lang w:eastAsia="ar-SA"/>
              </w:rPr>
            </w:pPr>
          </w:p>
        </w:tc>
        <w:tc>
          <w:tcPr>
            <w:tcW w:w="1815" w:type="dxa"/>
          </w:tcPr>
          <w:p w14:paraId="738C5B76" w14:textId="77777777" w:rsidR="00312CF9" w:rsidRPr="00626592" w:rsidRDefault="00312CF9" w:rsidP="00312CF9">
            <w:pPr>
              <w:pStyle w:val="Default"/>
              <w:jc w:val="both"/>
            </w:pPr>
            <w:r w:rsidRPr="00626592">
              <w:t xml:space="preserve">Pass </w:t>
            </w:r>
          </w:p>
          <w:p w14:paraId="6A9DB1DB" w14:textId="77777777" w:rsidR="00312CF9" w:rsidRPr="00626592" w:rsidRDefault="00312CF9" w:rsidP="00312CF9">
            <w:pPr>
              <w:jc w:val="both"/>
              <w:rPr>
                <w:lang w:eastAsia="ar-SA"/>
              </w:rPr>
            </w:pPr>
          </w:p>
        </w:tc>
      </w:tr>
      <w:tr w:rsidR="0044477B" w:rsidRPr="00626592" w14:paraId="6061658A" w14:textId="77777777" w:rsidTr="00DE2FB1">
        <w:trPr>
          <w:trHeight w:val="1088"/>
        </w:trPr>
        <w:tc>
          <w:tcPr>
            <w:tcW w:w="640" w:type="dxa"/>
          </w:tcPr>
          <w:p w14:paraId="739AA6D3" w14:textId="77777777" w:rsidR="0044477B" w:rsidRPr="00626592" w:rsidRDefault="0044477B" w:rsidP="00DE2FB1">
            <w:pPr>
              <w:jc w:val="both"/>
              <w:rPr>
                <w:lang w:eastAsia="ar-SA"/>
              </w:rPr>
            </w:pPr>
            <w:r w:rsidRPr="00626592">
              <w:rPr>
                <w:lang w:eastAsia="ar-SA"/>
              </w:rPr>
              <w:t>2.</w:t>
            </w:r>
          </w:p>
          <w:p w14:paraId="0EFEF0E7" w14:textId="77777777" w:rsidR="0044477B" w:rsidRPr="00626592" w:rsidRDefault="0044477B" w:rsidP="00DE2FB1">
            <w:pPr>
              <w:jc w:val="both"/>
              <w:rPr>
                <w:lang w:eastAsia="ar-SA"/>
              </w:rPr>
            </w:pPr>
          </w:p>
        </w:tc>
        <w:tc>
          <w:tcPr>
            <w:tcW w:w="2595"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34"/>
              <w:gridCol w:w="45"/>
            </w:tblGrid>
            <w:tr w:rsidR="0044477B" w:rsidRPr="00626592" w14:paraId="69D9889E" w14:textId="77777777" w:rsidTr="00DE2FB1">
              <w:trPr>
                <w:gridAfter w:val="1"/>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44477B" w:rsidRPr="00626592" w14:paraId="121C69CB" w14:textId="77777777" w:rsidTr="00DE2FB1">
                    <w:trPr>
                      <w:tblCellSpacing w:w="15" w:type="dxa"/>
                    </w:trPr>
                    <w:tc>
                      <w:tcPr>
                        <w:tcW w:w="0" w:type="auto"/>
                        <w:vAlign w:val="center"/>
                        <w:hideMark/>
                      </w:tcPr>
                      <w:p w14:paraId="656C9852" w14:textId="77777777" w:rsidR="0044477B" w:rsidRPr="00626592" w:rsidRDefault="0044477B" w:rsidP="00DE2FB1">
                        <w:pPr>
                          <w:jc w:val="both"/>
                          <w:rPr>
                            <w:lang w:eastAsia="ar-SA"/>
                          </w:rPr>
                        </w:pPr>
                      </w:p>
                    </w:tc>
                  </w:tr>
                </w:tbl>
                <w:p w14:paraId="671348B7" w14:textId="77777777" w:rsidR="0044477B" w:rsidRPr="00626592" w:rsidRDefault="0044477B" w:rsidP="00DE2FB1">
                  <w:pPr>
                    <w:jc w:val="both"/>
                    <w:rPr>
                      <w:lang w:eastAsia="ar-SA"/>
                    </w:rPr>
                  </w:pPr>
                </w:p>
              </w:tc>
            </w:tr>
            <w:tr w:rsidR="0044477B" w:rsidRPr="00626592" w14:paraId="13B7E4E2" w14:textId="77777777" w:rsidTr="00DE2FB1">
              <w:trPr>
                <w:tblCellSpacing w:w="15" w:type="dxa"/>
              </w:trPr>
              <w:tc>
                <w:tcPr>
                  <w:tcW w:w="0" w:type="auto"/>
                  <w:gridSpan w:val="2"/>
                  <w:vAlign w:val="center"/>
                  <w:hideMark/>
                </w:tcPr>
                <w:p w14:paraId="595B0411" w14:textId="654C498D" w:rsidR="0044477B" w:rsidRPr="00626592" w:rsidRDefault="00312CF9" w:rsidP="00DE2FB1">
                  <w:pPr>
                    <w:jc w:val="both"/>
                    <w:rPr>
                      <w:lang w:eastAsia="ar-SA"/>
                    </w:rPr>
                  </w:pPr>
                  <w:r w:rsidRPr="00626592">
                    <w:rPr>
                      <w:lang w:eastAsia="ar-SA"/>
                    </w:rPr>
                    <w:t>Submit form with no matching property</w:t>
                  </w:r>
                </w:p>
              </w:tc>
            </w:tr>
          </w:tbl>
          <w:p w14:paraId="10D46A60" w14:textId="77777777" w:rsidR="0044477B" w:rsidRPr="00626592" w:rsidRDefault="0044477B" w:rsidP="00DE2FB1">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44477B" w:rsidRPr="00626592" w14:paraId="1A9D0B15" w14:textId="77777777" w:rsidTr="00DE2FB1">
              <w:trPr>
                <w:tblCellSpacing w:w="15" w:type="dxa"/>
              </w:trPr>
              <w:tc>
                <w:tcPr>
                  <w:tcW w:w="0" w:type="auto"/>
                  <w:vAlign w:val="center"/>
                  <w:hideMark/>
                </w:tcPr>
                <w:p w14:paraId="4001A829" w14:textId="77777777" w:rsidR="0044477B" w:rsidRPr="00626592" w:rsidRDefault="0044477B" w:rsidP="00DE2FB1">
                  <w:pPr>
                    <w:jc w:val="both"/>
                    <w:rPr>
                      <w:lang w:eastAsia="ar-SA"/>
                    </w:rPr>
                  </w:pPr>
                </w:p>
              </w:tc>
            </w:tr>
          </w:tbl>
          <w:p w14:paraId="15BEE479" w14:textId="77777777" w:rsidR="0044477B" w:rsidRPr="00626592" w:rsidRDefault="0044477B" w:rsidP="00DE2FB1">
            <w:pPr>
              <w:jc w:val="both"/>
              <w:rPr>
                <w:lang w:eastAsia="ar-SA"/>
              </w:rPr>
            </w:pPr>
          </w:p>
        </w:tc>
        <w:tc>
          <w:tcPr>
            <w:tcW w:w="2541"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215"/>
              <w:gridCol w:w="30"/>
              <w:gridCol w:w="45"/>
            </w:tblGrid>
            <w:tr w:rsidR="0044477B" w:rsidRPr="00626592" w14:paraId="48E2B0EF" w14:textId="77777777" w:rsidTr="00DE2FB1">
              <w:trPr>
                <w:gridAfter w:val="1"/>
                <w:tblCellSpacing w:w="15" w:type="dxa"/>
              </w:trPr>
              <w:tc>
                <w:tcPr>
                  <w:tcW w:w="0" w:type="auto"/>
                  <w:gridSpan w:val="2"/>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44477B" w:rsidRPr="00626592" w14:paraId="24BF6909" w14:textId="77777777" w:rsidTr="00DE2FB1">
                    <w:trPr>
                      <w:tblCellSpacing w:w="15" w:type="dxa"/>
                    </w:trPr>
                    <w:tc>
                      <w:tcPr>
                        <w:tcW w:w="0" w:type="auto"/>
                        <w:vAlign w:val="center"/>
                        <w:hideMark/>
                      </w:tcPr>
                      <w:p w14:paraId="574FA024" w14:textId="77777777" w:rsidR="0044477B" w:rsidRPr="00626592" w:rsidRDefault="0044477B" w:rsidP="00DE2FB1">
                        <w:pPr>
                          <w:jc w:val="both"/>
                          <w:rPr>
                            <w:lang w:eastAsia="ar-SA"/>
                          </w:rPr>
                        </w:pPr>
                      </w:p>
                    </w:tc>
                  </w:tr>
                </w:tbl>
                <w:p w14:paraId="5E2D3D95" w14:textId="77777777" w:rsidR="0044477B" w:rsidRPr="00626592" w:rsidRDefault="0044477B" w:rsidP="00DE2FB1">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44477B" w:rsidRPr="00626592" w14:paraId="0D00F991" w14:textId="77777777" w:rsidTr="00DE2FB1">
                    <w:trPr>
                      <w:tblCellSpacing w:w="15" w:type="dxa"/>
                    </w:trPr>
                    <w:tc>
                      <w:tcPr>
                        <w:tcW w:w="0" w:type="auto"/>
                        <w:vAlign w:val="center"/>
                        <w:hideMark/>
                      </w:tcPr>
                      <w:p w14:paraId="08A069A1" w14:textId="77777777" w:rsidR="0044477B" w:rsidRPr="00626592" w:rsidRDefault="0044477B" w:rsidP="00DE2FB1">
                        <w:pPr>
                          <w:jc w:val="both"/>
                          <w:rPr>
                            <w:lang w:eastAsia="ar-SA"/>
                          </w:rPr>
                        </w:pPr>
                      </w:p>
                    </w:tc>
                  </w:tr>
                </w:tbl>
                <w:p w14:paraId="7972EC5D" w14:textId="77777777" w:rsidR="0044477B" w:rsidRPr="00626592" w:rsidRDefault="0044477B" w:rsidP="00DE2FB1">
                  <w:pPr>
                    <w:jc w:val="both"/>
                    <w:rPr>
                      <w:lang w:eastAsia="ar-SA"/>
                    </w:rPr>
                  </w:pPr>
                </w:p>
              </w:tc>
            </w:tr>
            <w:tr w:rsidR="0044477B" w:rsidRPr="00626592" w14:paraId="19B48C2D" w14:textId="77777777" w:rsidTr="00DE2FB1">
              <w:trPr>
                <w:gridAfter w:val="2"/>
                <w:tblCellSpacing w:w="15" w:type="dxa"/>
              </w:trPr>
              <w:tc>
                <w:tcPr>
                  <w:tcW w:w="0" w:type="auto"/>
                  <w:vAlign w:val="center"/>
                  <w:hideMark/>
                </w:tcPr>
                <w:p w14:paraId="3BAA921F" w14:textId="77777777" w:rsidR="0044477B" w:rsidRPr="00626592" w:rsidRDefault="0044477B" w:rsidP="00DE2FB1">
                  <w:pPr>
                    <w:jc w:val="both"/>
                    <w:rPr>
                      <w:lang w:eastAsia="ar-SA"/>
                    </w:rPr>
                  </w:pPr>
                </w:p>
              </w:tc>
            </w:tr>
            <w:tr w:rsidR="0044477B" w:rsidRPr="00626592" w14:paraId="437959CE" w14:textId="77777777" w:rsidTr="00DE2FB1">
              <w:trPr>
                <w:tblCellSpacing w:w="15" w:type="dxa"/>
              </w:trPr>
              <w:tc>
                <w:tcPr>
                  <w:tcW w:w="0" w:type="auto"/>
                  <w:gridSpan w:val="3"/>
                  <w:vAlign w:val="center"/>
                  <w:hideMark/>
                </w:tcPr>
                <w:p w14:paraId="3E7256D1" w14:textId="43F5ABEB" w:rsidR="0044477B" w:rsidRPr="00626592" w:rsidRDefault="00312CF9" w:rsidP="00312CF9">
                  <w:pPr>
                    <w:rPr>
                      <w:lang w:eastAsia="ar-SA"/>
                    </w:rPr>
                  </w:pPr>
                  <w:r w:rsidRPr="00626592">
                    <w:rPr>
                      <w:lang w:eastAsia="ar-SA"/>
                    </w:rPr>
                    <w:t>Location: Karachi</w:t>
                  </w:r>
                  <w:r w:rsidRPr="00626592">
                    <w:rPr>
                      <w:lang w:eastAsia="ar-SA"/>
                    </w:rPr>
                    <w:br/>
                    <w:t>Rent Range: 10K–15K</w:t>
                  </w:r>
                  <w:r w:rsidRPr="00626592">
                    <w:rPr>
                      <w:lang w:eastAsia="ar-SA"/>
                    </w:rPr>
                    <w:br/>
                    <w:t>Property Type: Villa</w:t>
                  </w:r>
                </w:p>
              </w:tc>
            </w:tr>
          </w:tbl>
          <w:p w14:paraId="2177116C" w14:textId="77777777" w:rsidR="0044477B" w:rsidRPr="00626592" w:rsidRDefault="0044477B" w:rsidP="00DE2FB1">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44477B" w:rsidRPr="00626592" w14:paraId="203AB13E" w14:textId="77777777" w:rsidTr="00DE2FB1">
              <w:trPr>
                <w:tblCellSpacing w:w="15" w:type="dxa"/>
              </w:trPr>
              <w:tc>
                <w:tcPr>
                  <w:tcW w:w="0" w:type="auto"/>
                  <w:vAlign w:val="center"/>
                  <w:hideMark/>
                </w:tcPr>
                <w:p w14:paraId="6FE4310D" w14:textId="77777777" w:rsidR="0044477B" w:rsidRPr="00626592" w:rsidRDefault="0044477B" w:rsidP="00DE2FB1">
                  <w:pPr>
                    <w:jc w:val="both"/>
                    <w:rPr>
                      <w:lang w:eastAsia="ar-SA"/>
                    </w:rPr>
                  </w:pPr>
                </w:p>
              </w:tc>
            </w:tr>
          </w:tbl>
          <w:p w14:paraId="06AE5232" w14:textId="77777777" w:rsidR="0044477B" w:rsidRPr="00626592" w:rsidRDefault="0044477B" w:rsidP="00DE2FB1">
            <w:pPr>
              <w:jc w:val="both"/>
              <w:rPr>
                <w:lang w:eastAsia="ar-SA"/>
              </w:rPr>
            </w:pPr>
          </w:p>
        </w:tc>
        <w:tc>
          <w:tcPr>
            <w:tcW w:w="26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91"/>
              <w:gridCol w:w="45"/>
            </w:tblGrid>
            <w:tr w:rsidR="0044477B" w:rsidRPr="00626592" w14:paraId="11742561" w14:textId="77777777" w:rsidTr="00DE2FB1">
              <w:trPr>
                <w:tblCellSpacing w:w="15" w:type="dxa"/>
              </w:trPr>
              <w:tc>
                <w:tcPr>
                  <w:tcW w:w="0" w:type="auto"/>
                  <w:gridSpan w:val="2"/>
                  <w:vAlign w:val="center"/>
                  <w:hideMark/>
                </w:tcPr>
                <w:p w14:paraId="68940441" w14:textId="77777777" w:rsidR="0044477B" w:rsidRPr="00626592" w:rsidRDefault="0044477B" w:rsidP="00DE2FB1">
                  <w:pPr>
                    <w:jc w:val="both"/>
                    <w:rPr>
                      <w:lang w:eastAsia="ar-SA"/>
                    </w:rPr>
                  </w:pPr>
                </w:p>
              </w:tc>
            </w:tr>
            <w:tr w:rsidR="0044477B" w:rsidRPr="00626592" w14:paraId="592DA150" w14:textId="77777777" w:rsidTr="00DE2FB1">
              <w:trPr>
                <w:gridAfter w:val="1"/>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01"/>
                  </w:tblGrid>
                  <w:tr w:rsidR="0044477B" w:rsidRPr="00626592" w14:paraId="111D4D20" w14:textId="77777777" w:rsidTr="00DE2FB1">
                    <w:trPr>
                      <w:tblCellSpacing w:w="15" w:type="dxa"/>
                    </w:trPr>
                    <w:tc>
                      <w:tcPr>
                        <w:tcW w:w="0" w:type="auto"/>
                        <w:vAlign w:val="center"/>
                        <w:hideMark/>
                      </w:tcPr>
                      <w:p w14:paraId="2FCAC611" w14:textId="58F061FA" w:rsidR="0044477B" w:rsidRPr="00626592" w:rsidRDefault="00312CF9" w:rsidP="00312CF9">
                        <w:pPr>
                          <w:rPr>
                            <w:lang w:eastAsia="ar-SA"/>
                          </w:rPr>
                        </w:pPr>
                        <w:r w:rsidRPr="00626592">
                          <w:rPr>
                            <w:lang w:eastAsia="ar-SA"/>
                          </w:rPr>
                          <w:t>Message: “No matching properties found”</w:t>
                        </w:r>
                        <w:r w:rsidRPr="00626592">
                          <w:rPr>
                            <w:lang w:eastAsia="ar-SA"/>
                          </w:rPr>
                          <w:br/>
                          <w:t>Suggested: “Try widening your preferences”</w:t>
                        </w:r>
                      </w:p>
                    </w:tc>
                  </w:tr>
                </w:tbl>
                <w:p w14:paraId="2C247B06" w14:textId="77777777" w:rsidR="0044477B" w:rsidRPr="00626592" w:rsidRDefault="0044477B" w:rsidP="00DE2FB1">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44477B" w:rsidRPr="00626592" w14:paraId="55422D06" w14:textId="77777777" w:rsidTr="00DE2FB1">
                    <w:trPr>
                      <w:tblCellSpacing w:w="15" w:type="dxa"/>
                    </w:trPr>
                    <w:tc>
                      <w:tcPr>
                        <w:tcW w:w="0" w:type="auto"/>
                        <w:vAlign w:val="center"/>
                        <w:hideMark/>
                      </w:tcPr>
                      <w:p w14:paraId="0E906A14" w14:textId="77777777" w:rsidR="0044477B" w:rsidRPr="00626592" w:rsidRDefault="0044477B" w:rsidP="00DE2FB1">
                        <w:pPr>
                          <w:jc w:val="both"/>
                          <w:rPr>
                            <w:lang w:eastAsia="ar-SA"/>
                          </w:rPr>
                        </w:pPr>
                      </w:p>
                    </w:tc>
                  </w:tr>
                </w:tbl>
                <w:p w14:paraId="66C61C04" w14:textId="77777777" w:rsidR="0044477B" w:rsidRPr="00626592" w:rsidRDefault="0044477B" w:rsidP="00DE2FB1">
                  <w:pPr>
                    <w:jc w:val="both"/>
                    <w:rPr>
                      <w:lang w:eastAsia="ar-SA"/>
                    </w:rPr>
                  </w:pPr>
                </w:p>
              </w:tc>
            </w:tr>
          </w:tbl>
          <w:p w14:paraId="46926E6D" w14:textId="77777777" w:rsidR="0044477B" w:rsidRPr="00626592" w:rsidRDefault="0044477B" w:rsidP="00DE2FB1">
            <w:pPr>
              <w:jc w:val="both"/>
              <w:rPr>
                <w:lang w:eastAsia="ar-SA"/>
              </w:rPr>
            </w:pPr>
          </w:p>
        </w:tc>
        <w:tc>
          <w:tcPr>
            <w:tcW w:w="1815" w:type="dxa"/>
          </w:tcPr>
          <w:p w14:paraId="7AA328CE" w14:textId="77777777" w:rsidR="0044477B" w:rsidRPr="00626592" w:rsidRDefault="0044477B" w:rsidP="00DE2FB1">
            <w:pPr>
              <w:jc w:val="both"/>
              <w:rPr>
                <w:lang w:eastAsia="ar-SA"/>
              </w:rPr>
            </w:pPr>
            <w:r w:rsidRPr="00626592">
              <w:rPr>
                <w:lang w:eastAsia="ar-SA"/>
              </w:rPr>
              <w:t>Pass</w:t>
            </w:r>
          </w:p>
        </w:tc>
      </w:tr>
      <w:tr w:rsidR="0044477B" w:rsidRPr="00626592" w14:paraId="2184FD7C" w14:textId="77777777" w:rsidTr="00DE2FB1">
        <w:tc>
          <w:tcPr>
            <w:tcW w:w="640" w:type="dxa"/>
          </w:tcPr>
          <w:p w14:paraId="5F602279" w14:textId="65EEC931" w:rsidR="0044477B" w:rsidRPr="00626592" w:rsidRDefault="009C0C45" w:rsidP="00DE2FB1">
            <w:pPr>
              <w:jc w:val="both"/>
              <w:rPr>
                <w:lang w:eastAsia="ar-SA"/>
              </w:rPr>
            </w:pPr>
            <w:r w:rsidRPr="00626592">
              <w:rPr>
                <w:lang w:eastAsia="ar-SA"/>
              </w:rPr>
              <w:lastRenderedPageBreak/>
              <w:t>3</w:t>
            </w:r>
            <w:r w:rsidR="0044477B" w:rsidRPr="00626592">
              <w:rPr>
                <w:lang w:eastAsia="ar-SA"/>
              </w:rPr>
              <w:t>.</w:t>
            </w:r>
          </w:p>
        </w:tc>
        <w:tc>
          <w:tcPr>
            <w:tcW w:w="2595"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79"/>
            </w:tblGrid>
            <w:tr w:rsidR="0044477B" w:rsidRPr="00626592" w14:paraId="490B0BD5" w14:textId="77777777" w:rsidTr="00DE2FB1">
              <w:trPr>
                <w:tblCellSpacing w:w="15" w:type="dxa"/>
              </w:trPr>
              <w:tc>
                <w:tcPr>
                  <w:tcW w:w="0" w:type="auto"/>
                  <w:vAlign w:val="center"/>
                  <w:hideMark/>
                </w:tcPr>
                <w:p w14:paraId="06175B02" w14:textId="77777777" w:rsidR="0044477B" w:rsidRPr="00626592" w:rsidRDefault="0044477B" w:rsidP="00DE2FB1">
                  <w:pPr>
                    <w:jc w:val="both"/>
                    <w:rPr>
                      <w:lang w:eastAsia="ar-SA"/>
                    </w:rPr>
                  </w:pPr>
                  <w:r w:rsidRPr="00626592">
                    <w:rPr>
                      <w:lang w:eastAsia="ar-SA"/>
                    </w:rPr>
                    <w:t>System Recommend Properties</w:t>
                  </w:r>
                </w:p>
              </w:tc>
            </w:tr>
          </w:tbl>
          <w:p w14:paraId="47D1B562" w14:textId="77777777" w:rsidR="0044477B" w:rsidRPr="00626592" w:rsidRDefault="0044477B" w:rsidP="00DE2FB1">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44477B" w:rsidRPr="00626592" w14:paraId="4AB70E7E" w14:textId="77777777" w:rsidTr="00DE2FB1">
              <w:trPr>
                <w:tblCellSpacing w:w="15" w:type="dxa"/>
              </w:trPr>
              <w:tc>
                <w:tcPr>
                  <w:tcW w:w="0" w:type="auto"/>
                  <w:vAlign w:val="center"/>
                  <w:hideMark/>
                </w:tcPr>
                <w:p w14:paraId="5328439F" w14:textId="77777777" w:rsidR="0044477B" w:rsidRPr="00626592" w:rsidRDefault="0044477B" w:rsidP="00DE2FB1">
                  <w:pPr>
                    <w:jc w:val="both"/>
                    <w:rPr>
                      <w:lang w:eastAsia="ar-SA"/>
                    </w:rPr>
                  </w:pPr>
                </w:p>
              </w:tc>
            </w:tr>
          </w:tbl>
          <w:p w14:paraId="6BB3C88B" w14:textId="77777777" w:rsidR="0044477B" w:rsidRPr="00626592" w:rsidRDefault="0044477B" w:rsidP="00DE2FB1">
            <w:pPr>
              <w:jc w:val="both"/>
              <w:rPr>
                <w:lang w:eastAsia="ar-SA"/>
              </w:rPr>
            </w:pPr>
          </w:p>
        </w:tc>
        <w:tc>
          <w:tcPr>
            <w:tcW w:w="2541"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280"/>
              <w:gridCol w:w="45"/>
            </w:tblGrid>
            <w:tr w:rsidR="0044477B" w:rsidRPr="00626592" w14:paraId="7D9FFD72" w14:textId="77777777" w:rsidTr="00DE2FB1">
              <w:trPr>
                <w:gridAfter w:val="1"/>
                <w:tblCellSpacing w:w="15" w:type="dxa"/>
              </w:trPr>
              <w:tc>
                <w:tcPr>
                  <w:tcW w:w="0" w:type="auto"/>
                  <w:vAlign w:val="center"/>
                  <w:hideMark/>
                </w:tcPr>
                <w:p w14:paraId="6B21755A" w14:textId="77777777" w:rsidR="0044477B" w:rsidRPr="00626592" w:rsidRDefault="0044477B" w:rsidP="00DE2FB1">
                  <w:pPr>
                    <w:jc w:val="both"/>
                    <w:rPr>
                      <w:lang w:eastAsia="ar-SA"/>
                    </w:rPr>
                  </w:pPr>
                </w:p>
              </w:tc>
            </w:tr>
            <w:tr w:rsidR="0044477B" w:rsidRPr="00626592" w14:paraId="6DDC190F" w14:textId="77777777" w:rsidTr="00DE2FB1">
              <w:trPr>
                <w:tblCellSpacing w:w="15" w:type="dxa"/>
              </w:trPr>
              <w:tc>
                <w:tcPr>
                  <w:tcW w:w="0" w:type="auto"/>
                  <w:gridSpan w:val="2"/>
                  <w:vAlign w:val="center"/>
                  <w:hideMark/>
                </w:tcPr>
                <w:p w14:paraId="7DCAF313" w14:textId="77777777" w:rsidR="0044477B" w:rsidRPr="00626592" w:rsidRDefault="0044477B" w:rsidP="00DE2FB1">
                  <w:pPr>
                    <w:jc w:val="both"/>
                    <w:rPr>
                      <w:lang w:eastAsia="ar-SA"/>
                    </w:rPr>
                  </w:pPr>
                  <w:r w:rsidRPr="00626592">
                    <w:rPr>
                      <w:lang w:eastAsia="ar-SA"/>
                    </w:rPr>
                    <w:t>Location: Lahore, Rent: 40K</w:t>
                  </w:r>
                </w:p>
              </w:tc>
            </w:tr>
          </w:tbl>
          <w:p w14:paraId="2FBA49B7" w14:textId="77777777" w:rsidR="0044477B" w:rsidRPr="00626592" w:rsidRDefault="0044477B" w:rsidP="00DE2FB1">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44477B" w:rsidRPr="00626592" w14:paraId="6713CAD4" w14:textId="77777777" w:rsidTr="00DE2FB1">
              <w:trPr>
                <w:tblCellSpacing w:w="15" w:type="dxa"/>
              </w:trPr>
              <w:tc>
                <w:tcPr>
                  <w:tcW w:w="0" w:type="auto"/>
                  <w:vAlign w:val="center"/>
                  <w:hideMark/>
                </w:tcPr>
                <w:p w14:paraId="18AAAF4D" w14:textId="77777777" w:rsidR="0044477B" w:rsidRPr="00626592" w:rsidRDefault="0044477B" w:rsidP="00DE2FB1">
                  <w:pPr>
                    <w:jc w:val="both"/>
                    <w:rPr>
                      <w:lang w:eastAsia="ar-SA"/>
                    </w:rPr>
                  </w:pPr>
                </w:p>
              </w:tc>
            </w:tr>
          </w:tbl>
          <w:p w14:paraId="7D590725" w14:textId="77777777" w:rsidR="0044477B" w:rsidRPr="00626592" w:rsidRDefault="0044477B" w:rsidP="00DE2FB1">
            <w:pPr>
              <w:jc w:val="both"/>
              <w:rPr>
                <w:lang w:eastAsia="ar-SA"/>
              </w:rPr>
            </w:pPr>
          </w:p>
        </w:tc>
        <w:tc>
          <w:tcPr>
            <w:tcW w:w="26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36"/>
            </w:tblGrid>
            <w:tr w:rsidR="0044477B" w:rsidRPr="00626592" w14:paraId="0FD7A6CB" w14:textId="77777777" w:rsidTr="00DE2FB1">
              <w:trPr>
                <w:tblCellSpacing w:w="15" w:type="dxa"/>
              </w:trPr>
              <w:tc>
                <w:tcPr>
                  <w:tcW w:w="0" w:type="auto"/>
                  <w:vAlign w:val="center"/>
                  <w:hideMark/>
                </w:tcPr>
                <w:p w14:paraId="5B74185E" w14:textId="77777777" w:rsidR="0044477B" w:rsidRPr="00626592" w:rsidRDefault="0044477B" w:rsidP="00DE2FB1">
                  <w:pPr>
                    <w:jc w:val="both"/>
                    <w:rPr>
                      <w:lang w:eastAsia="ar-SA"/>
                    </w:rPr>
                  </w:pPr>
                  <w:r w:rsidRPr="00626592">
                    <w:rPr>
                      <w:lang w:eastAsia="ar-SA"/>
                    </w:rPr>
                    <w:t>Recommended properties shown</w:t>
                  </w:r>
                </w:p>
              </w:tc>
            </w:tr>
          </w:tbl>
          <w:p w14:paraId="5F2668A6" w14:textId="77777777" w:rsidR="0044477B" w:rsidRPr="00626592" w:rsidRDefault="0044477B" w:rsidP="00DE2FB1">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44477B" w:rsidRPr="00626592" w14:paraId="3D63284C" w14:textId="77777777" w:rsidTr="00DE2FB1">
              <w:trPr>
                <w:tblCellSpacing w:w="15" w:type="dxa"/>
              </w:trPr>
              <w:tc>
                <w:tcPr>
                  <w:tcW w:w="0" w:type="auto"/>
                  <w:vAlign w:val="center"/>
                  <w:hideMark/>
                </w:tcPr>
                <w:p w14:paraId="5F899D44" w14:textId="77777777" w:rsidR="0044477B" w:rsidRPr="00626592" w:rsidRDefault="0044477B" w:rsidP="00DE2FB1">
                  <w:pPr>
                    <w:jc w:val="both"/>
                    <w:rPr>
                      <w:lang w:eastAsia="ar-SA"/>
                    </w:rPr>
                  </w:pPr>
                </w:p>
              </w:tc>
            </w:tr>
          </w:tbl>
          <w:p w14:paraId="200DC959" w14:textId="77777777" w:rsidR="0044477B" w:rsidRPr="00626592" w:rsidRDefault="0044477B" w:rsidP="00DE2FB1">
            <w:pPr>
              <w:jc w:val="both"/>
              <w:rPr>
                <w:lang w:eastAsia="ar-SA"/>
              </w:rPr>
            </w:pPr>
          </w:p>
        </w:tc>
        <w:tc>
          <w:tcPr>
            <w:tcW w:w="1815" w:type="dxa"/>
          </w:tcPr>
          <w:p w14:paraId="4BF217B9" w14:textId="77777777" w:rsidR="0044477B" w:rsidRPr="00626592" w:rsidRDefault="0044477B" w:rsidP="00DE2FB1">
            <w:pPr>
              <w:jc w:val="both"/>
              <w:rPr>
                <w:lang w:eastAsia="ar-SA"/>
              </w:rPr>
            </w:pPr>
            <w:r w:rsidRPr="00626592">
              <w:rPr>
                <w:lang w:eastAsia="ar-SA"/>
              </w:rPr>
              <w:t>Pass</w:t>
            </w:r>
          </w:p>
        </w:tc>
      </w:tr>
    </w:tbl>
    <w:p w14:paraId="64E65AA8" w14:textId="77777777" w:rsidR="0044477B" w:rsidRPr="00626592" w:rsidRDefault="0044477B" w:rsidP="00972899">
      <w:pPr>
        <w:rPr>
          <w:b/>
          <w:bCs/>
          <w:sz w:val="28"/>
          <w:szCs w:val="28"/>
        </w:rPr>
      </w:pPr>
    </w:p>
    <w:p w14:paraId="24E94577" w14:textId="77777777" w:rsidR="0044477B" w:rsidRPr="00626592" w:rsidRDefault="0044477B" w:rsidP="00972899">
      <w:pPr>
        <w:rPr>
          <w:b/>
          <w:bCs/>
          <w:sz w:val="28"/>
          <w:szCs w:val="28"/>
        </w:rPr>
      </w:pPr>
    </w:p>
    <w:p w14:paraId="79F4AFD5" w14:textId="77777777" w:rsidR="0044477B" w:rsidRPr="00626592" w:rsidRDefault="0044477B" w:rsidP="00972899">
      <w:pPr>
        <w:rPr>
          <w:b/>
          <w:bCs/>
          <w:sz w:val="28"/>
          <w:szCs w:val="28"/>
        </w:rPr>
      </w:pPr>
    </w:p>
    <w:p w14:paraId="5CDB947B" w14:textId="32285793" w:rsidR="00972899" w:rsidRPr="00626592" w:rsidRDefault="00A60E54" w:rsidP="00A60E54">
      <w:pPr>
        <w:pStyle w:val="Heading2"/>
        <w:numPr>
          <w:ilvl w:val="0"/>
          <w:numId w:val="0"/>
        </w:numPr>
        <w:ind w:left="576" w:hanging="576"/>
      </w:pPr>
      <w:bookmarkStart w:id="1139" w:name="_Toc203984641"/>
      <w:r w:rsidRPr="00626592">
        <w:t xml:space="preserve">7.14.3 </w:t>
      </w:r>
      <w:r w:rsidR="002B121E" w:rsidRPr="00626592">
        <w:t>Integration Testing</w:t>
      </w:r>
      <w:bookmarkEnd w:id="1139"/>
    </w:p>
    <w:p w14:paraId="0F21CA26" w14:textId="77777777" w:rsidR="00BB7A46" w:rsidRPr="00626592" w:rsidRDefault="00BB7A46" w:rsidP="00BB7A46">
      <w:pPr>
        <w:rPr>
          <w:b/>
          <w:bCs/>
        </w:rPr>
      </w:pPr>
    </w:p>
    <w:p w14:paraId="1E54BD05" w14:textId="77777777" w:rsidR="00BB7A46" w:rsidRPr="00626592" w:rsidRDefault="00BB7A46" w:rsidP="00BB7A46">
      <w:pPr>
        <w:rPr>
          <w:b/>
          <w:bCs/>
        </w:rPr>
      </w:pPr>
    </w:p>
    <w:p w14:paraId="33E4188C" w14:textId="77777777" w:rsidR="00BB7A46" w:rsidRPr="00626592" w:rsidRDefault="00BB7A46" w:rsidP="00BB7A46">
      <w:pPr>
        <w:rPr>
          <w:b/>
          <w:bCs/>
        </w:rPr>
      </w:pPr>
      <w:r w:rsidRPr="00626592">
        <w:rPr>
          <w:b/>
          <w:bCs/>
        </w:rPr>
        <w:t>1.User Management Module</w:t>
      </w:r>
    </w:p>
    <w:p w14:paraId="508E8162" w14:textId="77777777" w:rsidR="00BB7A46" w:rsidRPr="00626592" w:rsidRDefault="00BB7A46" w:rsidP="00BB7A46">
      <w:pPr>
        <w:rPr>
          <w:b/>
          <w:bCs/>
        </w:rPr>
      </w:pPr>
    </w:p>
    <w:p w14:paraId="40A5B6ED" w14:textId="77777777" w:rsidR="00BB7A46" w:rsidRPr="00626592" w:rsidRDefault="00BB7A46" w:rsidP="00BB7A46"/>
    <w:tbl>
      <w:tblPr>
        <w:tblStyle w:val="TableGrid"/>
        <w:tblW w:w="0" w:type="auto"/>
        <w:tblLook w:val="04A0" w:firstRow="1" w:lastRow="0" w:firstColumn="1" w:lastColumn="0" w:noHBand="0" w:noVBand="1"/>
      </w:tblPr>
      <w:tblGrid>
        <w:gridCol w:w="648"/>
        <w:gridCol w:w="2700"/>
        <w:gridCol w:w="2573"/>
        <w:gridCol w:w="2152"/>
        <w:gridCol w:w="1916"/>
      </w:tblGrid>
      <w:tr w:rsidR="00BB7A46" w:rsidRPr="00626592" w14:paraId="74D2AD1F" w14:textId="77777777" w:rsidTr="00493DE3">
        <w:trPr>
          <w:trHeight w:val="647"/>
        </w:trPr>
        <w:tc>
          <w:tcPr>
            <w:tcW w:w="648" w:type="dxa"/>
          </w:tcPr>
          <w:p w14:paraId="3067847B" w14:textId="77777777" w:rsidR="00BB7A46" w:rsidRPr="00626592" w:rsidRDefault="00BB7A46" w:rsidP="00493DE3">
            <w:pPr>
              <w:jc w:val="both"/>
              <w:rPr>
                <w:b/>
                <w:lang w:eastAsia="ar-SA"/>
              </w:rPr>
            </w:pPr>
            <w:r w:rsidRPr="00626592">
              <w:rPr>
                <w:b/>
                <w:lang w:eastAsia="ar-SA"/>
              </w:rPr>
              <w:t>No.</w:t>
            </w:r>
          </w:p>
        </w:tc>
        <w:tc>
          <w:tcPr>
            <w:tcW w:w="2700" w:type="dxa"/>
          </w:tcPr>
          <w:p w14:paraId="0E52291F" w14:textId="77777777" w:rsidR="00BB7A46" w:rsidRPr="00626592" w:rsidRDefault="00BB7A46" w:rsidP="00493DE3">
            <w:pPr>
              <w:pStyle w:val="Default"/>
              <w:jc w:val="both"/>
            </w:pPr>
            <w:r w:rsidRPr="00626592">
              <w:rPr>
                <w:b/>
                <w:bCs/>
              </w:rPr>
              <w:t xml:space="preserve">Test case/Test script </w:t>
            </w:r>
          </w:p>
          <w:p w14:paraId="010033DA" w14:textId="77777777" w:rsidR="00BB7A46" w:rsidRPr="00626592" w:rsidRDefault="00BB7A46" w:rsidP="00493DE3">
            <w:pPr>
              <w:jc w:val="both"/>
              <w:rPr>
                <w:lang w:eastAsia="ar-SA"/>
              </w:rPr>
            </w:pPr>
          </w:p>
        </w:tc>
        <w:tc>
          <w:tcPr>
            <w:tcW w:w="2160" w:type="dxa"/>
          </w:tcPr>
          <w:p w14:paraId="7FD1DE66" w14:textId="77777777" w:rsidR="00BB7A46" w:rsidRPr="00626592" w:rsidRDefault="00BB7A46" w:rsidP="00493DE3">
            <w:pPr>
              <w:pStyle w:val="Default"/>
              <w:jc w:val="both"/>
            </w:pPr>
            <w:r w:rsidRPr="00626592">
              <w:rPr>
                <w:b/>
                <w:bCs/>
              </w:rPr>
              <w:t xml:space="preserve">Attribute and value </w:t>
            </w:r>
          </w:p>
          <w:p w14:paraId="314DF5B4" w14:textId="77777777" w:rsidR="00BB7A46" w:rsidRPr="00626592" w:rsidRDefault="00BB7A46" w:rsidP="00493DE3">
            <w:pPr>
              <w:jc w:val="both"/>
              <w:rPr>
                <w:lang w:eastAsia="ar-SA"/>
              </w:rPr>
            </w:pPr>
          </w:p>
        </w:tc>
        <w:tc>
          <w:tcPr>
            <w:tcW w:w="2152" w:type="dxa"/>
          </w:tcPr>
          <w:p w14:paraId="16D7C925" w14:textId="77777777" w:rsidR="00BB7A46" w:rsidRPr="00626592" w:rsidRDefault="00BB7A46" w:rsidP="00493DE3">
            <w:pPr>
              <w:pStyle w:val="Default"/>
              <w:jc w:val="both"/>
            </w:pPr>
            <w:r w:rsidRPr="00626592">
              <w:rPr>
                <w:b/>
                <w:bCs/>
              </w:rPr>
              <w:t xml:space="preserve">Expected result </w:t>
            </w:r>
          </w:p>
          <w:p w14:paraId="6F4C403E" w14:textId="77777777" w:rsidR="00BB7A46" w:rsidRPr="00626592" w:rsidRDefault="00BB7A46" w:rsidP="00493DE3">
            <w:pPr>
              <w:jc w:val="both"/>
              <w:rPr>
                <w:lang w:eastAsia="ar-SA"/>
              </w:rPr>
            </w:pPr>
          </w:p>
        </w:tc>
        <w:tc>
          <w:tcPr>
            <w:tcW w:w="1916" w:type="dxa"/>
          </w:tcPr>
          <w:p w14:paraId="5B498661" w14:textId="77777777" w:rsidR="00BB7A46" w:rsidRPr="00626592" w:rsidRDefault="00BB7A46" w:rsidP="00493DE3">
            <w:pPr>
              <w:pStyle w:val="Default"/>
              <w:jc w:val="both"/>
            </w:pPr>
            <w:r w:rsidRPr="00626592">
              <w:rPr>
                <w:b/>
                <w:bCs/>
              </w:rPr>
              <w:t xml:space="preserve">Result </w:t>
            </w:r>
          </w:p>
          <w:p w14:paraId="2EB51AD2" w14:textId="77777777" w:rsidR="00BB7A46" w:rsidRPr="00626592" w:rsidRDefault="00BB7A46" w:rsidP="00493DE3">
            <w:pPr>
              <w:jc w:val="both"/>
              <w:rPr>
                <w:lang w:eastAsia="ar-SA"/>
              </w:rPr>
            </w:pPr>
          </w:p>
        </w:tc>
      </w:tr>
      <w:tr w:rsidR="00BB7A46" w:rsidRPr="00626592" w14:paraId="17DA56A1" w14:textId="77777777" w:rsidTr="00493DE3">
        <w:tc>
          <w:tcPr>
            <w:tcW w:w="648" w:type="dxa"/>
          </w:tcPr>
          <w:p w14:paraId="51487F5D" w14:textId="77777777" w:rsidR="00BB7A46" w:rsidRPr="00626592" w:rsidRDefault="00BB7A46" w:rsidP="00493DE3">
            <w:pPr>
              <w:jc w:val="both"/>
              <w:rPr>
                <w:lang w:eastAsia="ar-SA"/>
              </w:rPr>
            </w:pPr>
            <w:r w:rsidRPr="00626592">
              <w:rPr>
                <w:lang w:eastAsia="ar-SA"/>
              </w:rPr>
              <w:t>1.</w:t>
            </w:r>
          </w:p>
        </w:tc>
        <w:tc>
          <w:tcPr>
            <w:tcW w:w="2700" w:type="dxa"/>
          </w:tcPr>
          <w:p w14:paraId="654AEB6C" w14:textId="77777777" w:rsidR="00BB7A46" w:rsidRPr="00626592" w:rsidRDefault="00BB7A46" w:rsidP="00493DE3">
            <w:pPr>
              <w:pStyle w:val="Default"/>
              <w:jc w:val="both"/>
              <w:rPr>
                <w:lang w:eastAsia="ar-SA"/>
              </w:rPr>
            </w:pPr>
            <w:r w:rsidRPr="00626592">
              <w:rPr>
                <w:lang w:eastAsia="ar-SA"/>
              </w:rPr>
              <w:t>Admin logs in and accesses dashboard including pending property and police verifications</w:t>
            </w:r>
          </w:p>
        </w:tc>
        <w:tc>
          <w:tcPr>
            <w:tcW w:w="2160" w:type="dxa"/>
          </w:tcPr>
          <w:p w14:paraId="063689DF" w14:textId="59E6456A" w:rsidR="00BB7A46" w:rsidRPr="00626592" w:rsidRDefault="00BB7A46" w:rsidP="00493DE3">
            <w:pPr>
              <w:jc w:val="both"/>
              <w:rPr>
                <w:lang w:eastAsia="ar-SA"/>
              </w:rPr>
            </w:pPr>
            <w:r w:rsidRPr="00626592">
              <w:t xml:space="preserve">Email: </w:t>
            </w:r>
            <w:r w:rsidR="000F645A" w:rsidRPr="00626592">
              <w:t>sehar</w:t>
            </w:r>
            <w:r w:rsidRPr="00626592">
              <w:t>@stayease.pk</w:t>
            </w:r>
            <w:r w:rsidRPr="00626592">
              <w:br/>
              <w:t xml:space="preserve">Password: </w:t>
            </w:r>
            <w:r w:rsidR="000F645A" w:rsidRPr="00626592">
              <w:t>sehar</w:t>
            </w:r>
            <w:r w:rsidRPr="00626592">
              <w:t xml:space="preserve">@123 </w:t>
            </w:r>
          </w:p>
        </w:tc>
        <w:tc>
          <w:tcPr>
            <w:tcW w:w="2152" w:type="dxa"/>
          </w:tcPr>
          <w:p w14:paraId="7553D83F" w14:textId="652507BE" w:rsidR="00BB7A46" w:rsidRPr="00626592" w:rsidRDefault="000F645A" w:rsidP="00493DE3">
            <w:pPr>
              <w:pStyle w:val="Default"/>
              <w:jc w:val="both"/>
              <w:rPr>
                <w:lang w:eastAsia="ar-SA"/>
              </w:rPr>
            </w:pPr>
            <w:r w:rsidRPr="00626592">
              <w:rPr>
                <w:lang w:eastAsia="ar-SA"/>
              </w:rPr>
              <w:t>Sehar</w:t>
            </w:r>
            <w:r w:rsidR="00BB7A46" w:rsidRPr="00626592">
              <w:rPr>
                <w:lang w:eastAsia="ar-SA"/>
              </w:rPr>
              <w:t xml:space="preserve"> successfully logs in and sees pending verifications from Property and Police Certificate modules.</w:t>
            </w:r>
          </w:p>
        </w:tc>
        <w:tc>
          <w:tcPr>
            <w:tcW w:w="1916" w:type="dxa"/>
          </w:tcPr>
          <w:p w14:paraId="2C9BD77B" w14:textId="77777777" w:rsidR="00BB7A46" w:rsidRPr="00626592" w:rsidRDefault="00BB7A46" w:rsidP="00493DE3">
            <w:pPr>
              <w:pStyle w:val="Default"/>
              <w:jc w:val="both"/>
            </w:pPr>
            <w:r w:rsidRPr="00626592">
              <w:t xml:space="preserve">Pass </w:t>
            </w:r>
          </w:p>
          <w:p w14:paraId="71A6676B" w14:textId="77777777" w:rsidR="00BB7A46" w:rsidRPr="00626592" w:rsidRDefault="00BB7A46" w:rsidP="00493DE3">
            <w:pPr>
              <w:jc w:val="both"/>
              <w:rPr>
                <w:lang w:eastAsia="ar-SA"/>
              </w:rPr>
            </w:pPr>
          </w:p>
        </w:tc>
      </w:tr>
      <w:tr w:rsidR="00BB7A46" w:rsidRPr="00626592" w14:paraId="473B5BAA" w14:textId="77777777" w:rsidTr="00493DE3">
        <w:tc>
          <w:tcPr>
            <w:tcW w:w="648" w:type="dxa"/>
          </w:tcPr>
          <w:p w14:paraId="2E3A218D" w14:textId="77777777" w:rsidR="00BB7A46" w:rsidRPr="00626592" w:rsidRDefault="00BB7A46" w:rsidP="00493DE3">
            <w:pPr>
              <w:jc w:val="both"/>
              <w:rPr>
                <w:lang w:eastAsia="ar-SA"/>
              </w:rPr>
            </w:pPr>
            <w:r w:rsidRPr="00626592">
              <w:rPr>
                <w:lang w:eastAsia="ar-SA"/>
              </w:rPr>
              <w:t>2.</w:t>
            </w:r>
          </w:p>
          <w:p w14:paraId="0725E782" w14:textId="77777777" w:rsidR="00BB7A46" w:rsidRPr="00626592" w:rsidRDefault="00BB7A46" w:rsidP="00493DE3">
            <w:pPr>
              <w:jc w:val="both"/>
              <w:rPr>
                <w:lang w:eastAsia="ar-SA"/>
              </w:rPr>
            </w:pPr>
          </w:p>
        </w:tc>
        <w:tc>
          <w:tcPr>
            <w:tcW w:w="2700" w:type="dxa"/>
          </w:tcPr>
          <w:p w14:paraId="542F0C10" w14:textId="77777777" w:rsidR="00BB7A46" w:rsidRPr="00626592" w:rsidRDefault="00BB7A46" w:rsidP="00493DE3">
            <w:pPr>
              <w:pStyle w:val="Default"/>
              <w:jc w:val="both"/>
              <w:rPr>
                <w:lang w:eastAsia="ar-SA"/>
              </w:rPr>
            </w:pPr>
            <w:r w:rsidRPr="00626592">
              <w:rPr>
                <w:lang w:eastAsia="ar-SA"/>
              </w:rPr>
              <w:t>Landlord registers and receives account dashboard access</w:t>
            </w:r>
          </w:p>
        </w:tc>
        <w:tc>
          <w:tcPr>
            <w:tcW w:w="2160" w:type="dxa"/>
          </w:tcPr>
          <w:p w14:paraId="2BEEB79A" w14:textId="1F6442BD" w:rsidR="00BB7A46" w:rsidRPr="00626592" w:rsidRDefault="00BB7A46" w:rsidP="00493DE3">
            <w:pPr>
              <w:jc w:val="both"/>
              <w:rPr>
                <w:lang w:eastAsia="ar-SA"/>
              </w:rPr>
            </w:pPr>
            <w:r w:rsidRPr="00626592">
              <w:rPr>
                <w:lang w:eastAsia="ar-SA"/>
              </w:rPr>
              <w:t xml:space="preserve">Full Name: </w:t>
            </w:r>
            <w:r w:rsidR="000F645A" w:rsidRPr="00626592">
              <w:rPr>
                <w:lang w:eastAsia="ar-SA"/>
              </w:rPr>
              <w:t>Sitara</w:t>
            </w:r>
            <w:r w:rsidRPr="00626592">
              <w:rPr>
                <w:lang w:eastAsia="ar-SA"/>
              </w:rPr>
              <w:t xml:space="preserve"> </w:t>
            </w:r>
            <w:r w:rsidRPr="00626592">
              <w:rPr>
                <w:lang w:eastAsia="ar-SA"/>
              </w:rPr>
              <w:br/>
              <w:t xml:space="preserve">Email: </w:t>
            </w:r>
            <w:r w:rsidR="000F645A" w:rsidRPr="00626592">
              <w:rPr>
                <w:lang w:eastAsia="ar-SA"/>
              </w:rPr>
              <w:t>sitara</w:t>
            </w:r>
            <w:r w:rsidRPr="00626592">
              <w:rPr>
                <w:lang w:eastAsia="ar-SA"/>
              </w:rPr>
              <w:t>@example.com</w:t>
            </w:r>
            <w:r w:rsidRPr="00626592">
              <w:rPr>
                <w:lang w:eastAsia="ar-SA"/>
              </w:rPr>
              <w:br/>
              <w:t>CNIC: 35202-1234567-8</w:t>
            </w:r>
            <w:r w:rsidRPr="00626592">
              <w:rPr>
                <w:lang w:eastAsia="ar-SA"/>
              </w:rPr>
              <w:br/>
              <w:t>Contact Number: 0300-1234567</w:t>
            </w:r>
            <w:r w:rsidRPr="00626592">
              <w:rPr>
                <w:lang w:eastAsia="ar-SA"/>
              </w:rPr>
              <w:br/>
              <w:t xml:space="preserve">Password: </w:t>
            </w:r>
            <w:r w:rsidR="000F645A" w:rsidRPr="00626592">
              <w:rPr>
                <w:lang w:eastAsia="ar-SA"/>
              </w:rPr>
              <w:t>sitara</w:t>
            </w:r>
            <w:r w:rsidRPr="00626592">
              <w:rPr>
                <w:lang w:eastAsia="ar-SA"/>
              </w:rPr>
              <w:t>@123</w:t>
            </w: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BB7A46" w:rsidRPr="00626592" w14:paraId="0E485737" w14:textId="77777777" w:rsidTr="00493DE3">
              <w:trPr>
                <w:tblCellSpacing w:w="15" w:type="dxa"/>
              </w:trPr>
              <w:tc>
                <w:tcPr>
                  <w:tcW w:w="0" w:type="auto"/>
                  <w:vAlign w:val="center"/>
                  <w:hideMark/>
                </w:tcPr>
                <w:p w14:paraId="0006571B" w14:textId="77777777" w:rsidR="00BB7A46" w:rsidRPr="00626592" w:rsidRDefault="00BB7A46" w:rsidP="00493DE3">
                  <w:pPr>
                    <w:pStyle w:val="Default"/>
                    <w:jc w:val="both"/>
                    <w:rPr>
                      <w:lang w:eastAsia="ar-SA"/>
                    </w:rPr>
                  </w:pPr>
                  <w:r w:rsidRPr="00626592">
                    <w:rPr>
                      <w:lang w:eastAsia="ar-SA"/>
                    </w:rPr>
                    <w:t>Landlord registers successfully and accesses dashboard to upload property</w:t>
                  </w:r>
                </w:p>
              </w:tc>
            </w:tr>
          </w:tbl>
          <w:p w14:paraId="08469980" w14:textId="77777777" w:rsidR="00BB7A46" w:rsidRPr="00626592" w:rsidRDefault="00BB7A46" w:rsidP="00493DE3">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751E0F24" w14:textId="77777777" w:rsidTr="00493DE3">
              <w:trPr>
                <w:tblCellSpacing w:w="15" w:type="dxa"/>
              </w:trPr>
              <w:tc>
                <w:tcPr>
                  <w:tcW w:w="0" w:type="auto"/>
                  <w:vAlign w:val="center"/>
                  <w:hideMark/>
                </w:tcPr>
                <w:p w14:paraId="177B6D55" w14:textId="77777777" w:rsidR="00BB7A46" w:rsidRPr="00626592" w:rsidRDefault="00BB7A46" w:rsidP="00493DE3">
                  <w:pPr>
                    <w:pStyle w:val="Default"/>
                    <w:jc w:val="both"/>
                    <w:rPr>
                      <w:lang w:eastAsia="ar-SA"/>
                    </w:rPr>
                  </w:pPr>
                </w:p>
              </w:tc>
            </w:tr>
          </w:tbl>
          <w:p w14:paraId="1D37C7BE" w14:textId="77777777" w:rsidR="00BB7A46" w:rsidRPr="00626592" w:rsidRDefault="00BB7A46" w:rsidP="00493DE3">
            <w:pPr>
              <w:pStyle w:val="Default"/>
              <w:jc w:val="both"/>
              <w:rPr>
                <w:lang w:eastAsia="ar-SA"/>
              </w:rPr>
            </w:pPr>
          </w:p>
        </w:tc>
        <w:tc>
          <w:tcPr>
            <w:tcW w:w="1916" w:type="dxa"/>
          </w:tcPr>
          <w:p w14:paraId="7FF6886E" w14:textId="77777777" w:rsidR="00BB7A46" w:rsidRPr="00626592" w:rsidRDefault="00BB7A46" w:rsidP="00493DE3">
            <w:pPr>
              <w:pStyle w:val="Default"/>
              <w:jc w:val="both"/>
            </w:pPr>
            <w:r w:rsidRPr="00626592">
              <w:t xml:space="preserve">Pass </w:t>
            </w:r>
          </w:p>
          <w:p w14:paraId="2FDCDDF2" w14:textId="77777777" w:rsidR="00BB7A46" w:rsidRPr="00626592" w:rsidRDefault="00BB7A46" w:rsidP="00493DE3">
            <w:pPr>
              <w:jc w:val="both"/>
              <w:rPr>
                <w:lang w:eastAsia="ar-SA"/>
              </w:rPr>
            </w:pPr>
          </w:p>
        </w:tc>
      </w:tr>
      <w:tr w:rsidR="00BB7A46" w:rsidRPr="00626592" w14:paraId="7D35F544" w14:textId="77777777" w:rsidTr="00493DE3">
        <w:tc>
          <w:tcPr>
            <w:tcW w:w="648" w:type="dxa"/>
          </w:tcPr>
          <w:p w14:paraId="4B385EED" w14:textId="77777777" w:rsidR="00BB7A46" w:rsidRPr="00626592" w:rsidRDefault="00BB7A46" w:rsidP="00493DE3">
            <w:pPr>
              <w:jc w:val="both"/>
              <w:rPr>
                <w:lang w:eastAsia="ar-SA"/>
              </w:rPr>
            </w:pPr>
            <w:r w:rsidRPr="00626592">
              <w:rPr>
                <w:lang w:eastAsia="ar-SA"/>
              </w:rPr>
              <w:t>3.</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BB7A46" w:rsidRPr="00626592" w14:paraId="7791A75B" w14:textId="77777777" w:rsidTr="00493DE3">
              <w:trPr>
                <w:tblCellSpacing w:w="15" w:type="dxa"/>
              </w:trPr>
              <w:tc>
                <w:tcPr>
                  <w:tcW w:w="0" w:type="auto"/>
                  <w:vAlign w:val="center"/>
                  <w:hideMark/>
                </w:tcPr>
                <w:p w14:paraId="4C9E7F97" w14:textId="77777777" w:rsidR="00BB7A46" w:rsidRPr="00626592" w:rsidRDefault="00BB7A46" w:rsidP="00493DE3">
                  <w:pPr>
                    <w:pStyle w:val="Default"/>
                    <w:jc w:val="both"/>
                  </w:pPr>
                  <w:r w:rsidRPr="00626592">
                    <w:t>Renter registers with Police Certificate</w:t>
                  </w:r>
                </w:p>
              </w:tc>
            </w:tr>
          </w:tbl>
          <w:p w14:paraId="29CE56A8" w14:textId="77777777" w:rsidR="00BB7A46" w:rsidRPr="00626592" w:rsidRDefault="00BB7A46" w:rsidP="00493DE3">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6A65AA1A" w14:textId="77777777" w:rsidTr="00493DE3">
              <w:trPr>
                <w:tblCellSpacing w:w="15" w:type="dxa"/>
              </w:trPr>
              <w:tc>
                <w:tcPr>
                  <w:tcW w:w="0" w:type="auto"/>
                  <w:vAlign w:val="center"/>
                  <w:hideMark/>
                </w:tcPr>
                <w:p w14:paraId="6BDF239A" w14:textId="77777777" w:rsidR="00BB7A46" w:rsidRPr="00626592" w:rsidRDefault="00BB7A46" w:rsidP="00493DE3">
                  <w:pPr>
                    <w:pStyle w:val="Default"/>
                    <w:jc w:val="both"/>
                  </w:pPr>
                </w:p>
              </w:tc>
            </w:tr>
          </w:tbl>
          <w:p w14:paraId="593B9BA8" w14:textId="77777777" w:rsidR="00BB7A46" w:rsidRPr="00626592" w:rsidRDefault="00BB7A46" w:rsidP="00493DE3">
            <w:pPr>
              <w:pStyle w:val="Default"/>
              <w:jc w:val="both"/>
            </w:pPr>
            <w:r w:rsidRPr="00626592">
              <w:t xml:space="preserve"> </w:t>
            </w:r>
          </w:p>
          <w:p w14:paraId="5ECF71AB" w14:textId="77777777" w:rsidR="00BB7A46" w:rsidRPr="00626592" w:rsidRDefault="00BB7A46" w:rsidP="00493DE3">
            <w:pPr>
              <w:pStyle w:val="Default"/>
              <w:jc w:val="both"/>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57"/>
            </w:tblGrid>
            <w:tr w:rsidR="00BB7A46" w:rsidRPr="00626592" w14:paraId="15711167" w14:textId="77777777" w:rsidTr="00493DE3">
              <w:trPr>
                <w:tblCellSpacing w:w="15" w:type="dxa"/>
              </w:trPr>
              <w:tc>
                <w:tcPr>
                  <w:tcW w:w="0" w:type="auto"/>
                  <w:vAlign w:val="center"/>
                  <w:hideMark/>
                </w:tcPr>
                <w:p w14:paraId="57488DB4" w14:textId="4908E444" w:rsidR="00BB7A46" w:rsidRPr="00626592" w:rsidRDefault="00BB7A46" w:rsidP="00493DE3">
                  <w:pPr>
                    <w:jc w:val="both"/>
                    <w:rPr>
                      <w:lang w:eastAsia="ar-SA"/>
                    </w:rPr>
                  </w:pPr>
                  <w:r w:rsidRPr="00626592">
                    <w:rPr>
                      <w:lang w:eastAsia="ar-SA"/>
                    </w:rPr>
                    <w:t xml:space="preserve">Full Name: </w:t>
                  </w:r>
                  <w:r w:rsidR="000F645A" w:rsidRPr="00626592">
                    <w:rPr>
                      <w:lang w:eastAsia="ar-SA"/>
                    </w:rPr>
                    <w:t>Sehar</w:t>
                  </w:r>
                  <w:r w:rsidRPr="00626592">
                    <w:rPr>
                      <w:lang w:eastAsia="ar-SA"/>
                    </w:rPr>
                    <w:t xml:space="preserve"> </w:t>
                  </w:r>
                  <w:r w:rsidRPr="00626592">
                    <w:rPr>
                      <w:lang w:eastAsia="ar-SA"/>
                    </w:rPr>
                    <w:br/>
                    <w:t xml:space="preserve">Email: </w:t>
                  </w:r>
                  <w:r w:rsidR="000F645A" w:rsidRPr="00626592">
                    <w:rPr>
                      <w:lang w:eastAsia="ar-SA"/>
                    </w:rPr>
                    <w:t>Sehar</w:t>
                  </w:r>
                  <w:r w:rsidRPr="00626592">
                    <w:rPr>
                      <w:lang w:eastAsia="ar-SA"/>
                    </w:rPr>
                    <w:t>@example.com</w:t>
                  </w:r>
                  <w:r w:rsidRPr="00626592">
                    <w:rPr>
                      <w:lang w:eastAsia="ar-SA"/>
                    </w:rPr>
                    <w:br/>
                    <w:t>CNIC:35201-9876543-1</w:t>
                  </w:r>
                  <w:r w:rsidRPr="00626592">
                    <w:rPr>
                      <w:lang w:eastAsia="ar-SA"/>
                    </w:rPr>
                    <w:br/>
                    <w:t xml:space="preserve">Police Certificate: </w:t>
                  </w:r>
                  <w:r w:rsidR="000F645A" w:rsidRPr="00626592">
                    <w:rPr>
                      <w:lang w:eastAsia="ar-SA"/>
                    </w:rPr>
                    <w:t>Sehar</w:t>
                  </w:r>
                  <w:r w:rsidRPr="00626592">
                    <w:rPr>
                      <w:lang w:eastAsia="ar-SA"/>
                    </w:rPr>
                    <w:t>_certificate.pdf</w:t>
                  </w:r>
                  <w:r w:rsidRPr="00626592">
                    <w:rPr>
                      <w:lang w:eastAsia="ar-SA"/>
                    </w:rPr>
                    <w:br/>
                    <w:t xml:space="preserve">Password: </w:t>
                  </w:r>
                  <w:r w:rsidR="000F645A" w:rsidRPr="00626592">
                    <w:rPr>
                      <w:lang w:eastAsia="ar-SA"/>
                    </w:rPr>
                    <w:t>Sehar</w:t>
                  </w:r>
                  <w:r w:rsidRPr="00626592">
                    <w:rPr>
                      <w:lang w:eastAsia="ar-SA"/>
                    </w:rPr>
                    <w:t>@123</w:t>
                  </w:r>
                </w:p>
              </w:tc>
            </w:tr>
          </w:tbl>
          <w:p w14:paraId="2DB55C2F" w14:textId="77777777" w:rsidR="00BB7A46" w:rsidRPr="00626592" w:rsidRDefault="00BB7A46"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4F232EBE" w14:textId="77777777" w:rsidTr="00493DE3">
              <w:trPr>
                <w:tblCellSpacing w:w="15" w:type="dxa"/>
              </w:trPr>
              <w:tc>
                <w:tcPr>
                  <w:tcW w:w="0" w:type="auto"/>
                  <w:vAlign w:val="center"/>
                  <w:hideMark/>
                </w:tcPr>
                <w:p w14:paraId="219E40A8" w14:textId="77777777" w:rsidR="00BB7A46" w:rsidRPr="00626592" w:rsidRDefault="00BB7A46" w:rsidP="00493DE3">
                  <w:pPr>
                    <w:jc w:val="both"/>
                    <w:rPr>
                      <w:lang w:eastAsia="ar-SA"/>
                    </w:rPr>
                  </w:pPr>
                </w:p>
              </w:tc>
            </w:tr>
          </w:tbl>
          <w:p w14:paraId="13C51454" w14:textId="77777777" w:rsidR="00BB7A46" w:rsidRPr="00626592" w:rsidRDefault="00BB7A46" w:rsidP="00493DE3">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BB7A46" w:rsidRPr="00626592" w14:paraId="290BF4AB" w14:textId="77777777" w:rsidTr="00493DE3">
              <w:trPr>
                <w:tblCellSpacing w:w="15" w:type="dxa"/>
              </w:trPr>
              <w:tc>
                <w:tcPr>
                  <w:tcW w:w="0" w:type="auto"/>
                  <w:vAlign w:val="center"/>
                  <w:hideMark/>
                </w:tcPr>
                <w:p w14:paraId="0AA9A42C" w14:textId="77777777" w:rsidR="00BB7A46" w:rsidRPr="00626592" w:rsidRDefault="00BB7A46" w:rsidP="00493DE3">
                  <w:pPr>
                    <w:pStyle w:val="Default"/>
                    <w:jc w:val="both"/>
                  </w:pPr>
                  <w:r w:rsidRPr="00626592">
                    <w:t>Renter account is created and certificate sent to Admin for verification.</w:t>
                  </w:r>
                </w:p>
              </w:tc>
            </w:tr>
          </w:tbl>
          <w:p w14:paraId="4AB5FEF1" w14:textId="77777777" w:rsidR="00BB7A46" w:rsidRPr="00626592" w:rsidRDefault="00BB7A46" w:rsidP="00493DE3">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459B724A" w14:textId="77777777" w:rsidTr="00493DE3">
              <w:trPr>
                <w:tblCellSpacing w:w="15" w:type="dxa"/>
              </w:trPr>
              <w:tc>
                <w:tcPr>
                  <w:tcW w:w="0" w:type="auto"/>
                  <w:vAlign w:val="center"/>
                  <w:hideMark/>
                </w:tcPr>
                <w:p w14:paraId="43022D94" w14:textId="77777777" w:rsidR="00BB7A46" w:rsidRPr="00626592" w:rsidRDefault="00BB7A46" w:rsidP="00493DE3">
                  <w:pPr>
                    <w:pStyle w:val="Default"/>
                    <w:jc w:val="both"/>
                  </w:pPr>
                </w:p>
              </w:tc>
            </w:tr>
          </w:tbl>
          <w:p w14:paraId="777C4D75" w14:textId="77777777" w:rsidR="00BB7A46" w:rsidRPr="00626592" w:rsidRDefault="00BB7A46" w:rsidP="00493DE3">
            <w:pPr>
              <w:pStyle w:val="Default"/>
              <w:jc w:val="both"/>
            </w:pPr>
          </w:p>
        </w:tc>
        <w:tc>
          <w:tcPr>
            <w:tcW w:w="1916" w:type="dxa"/>
          </w:tcPr>
          <w:p w14:paraId="76B473C4" w14:textId="77777777" w:rsidR="00BB7A46" w:rsidRPr="00626592" w:rsidRDefault="00BB7A46" w:rsidP="00493DE3">
            <w:pPr>
              <w:pStyle w:val="Default"/>
              <w:jc w:val="both"/>
            </w:pPr>
            <w:r w:rsidRPr="00626592">
              <w:t xml:space="preserve">Pass </w:t>
            </w:r>
          </w:p>
          <w:p w14:paraId="03CA268F" w14:textId="77777777" w:rsidR="00BB7A46" w:rsidRPr="00626592" w:rsidRDefault="00BB7A46" w:rsidP="00493DE3">
            <w:pPr>
              <w:pStyle w:val="Default"/>
              <w:jc w:val="both"/>
            </w:pPr>
          </w:p>
        </w:tc>
      </w:tr>
      <w:tr w:rsidR="00BB7A46" w:rsidRPr="00626592" w14:paraId="71CAC425" w14:textId="77777777" w:rsidTr="00493DE3">
        <w:tc>
          <w:tcPr>
            <w:tcW w:w="648" w:type="dxa"/>
          </w:tcPr>
          <w:p w14:paraId="1A0F302F" w14:textId="77777777" w:rsidR="00BB7A46" w:rsidRPr="00626592" w:rsidRDefault="00BB7A46" w:rsidP="00493DE3">
            <w:pPr>
              <w:jc w:val="both"/>
              <w:rPr>
                <w:lang w:eastAsia="ar-SA"/>
              </w:rPr>
            </w:pPr>
            <w:r w:rsidRPr="00626592">
              <w:rPr>
                <w:lang w:eastAsia="ar-SA"/>
              </w:rPr>
              <w:t>4.</w:t>
            </w:r>
          </w:p>
        </w:tc>
        <w:tc>
          <w:tcPr>
            <w:tcW w:w="2700" w:type="dxa"/>
          </w:tcPr>
          <w:p w14:paraId="53B845ED" w14:textId="77777777" w:rsidR="00BB7A46" w:rsidRPr="00626592" w:rsidRDefault="00BB7A46" w:rsidP="00493DE3">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39"/>
              <w:gridCol w:w="45"/>
            </w:tblGrid>
            <w:tr w:rsidR="00BB7A46" w:rsidRPr="00626592" w14:paraId="6DD34077" w14:textId="77777777" w:rsidTr="00493DE3">
              <w:trPr>
                <w:gridAfter w:val="1"/>
                <w:tblCellSpacing w:w="15" w:type="dxa"/>
              </w:trPr>
              <w:tc>
                <w:tcPr>
                  <w:tcW w:w="0" w:type="auto"/>
                  <w:vAlign w:val="center"/>
                  <w:hideMark/>
                </w:tcPr>
                <w:p w14:paraId="5F5F808B" w14:textId="77777777" w:rsidR="00BB7A46" w:rsidRPr="00626592" w:rsidRDefault="00BB7A46" w:rsidP="00493DE3">
                  <w:pPr>
                    <w:pStyle w:val="Default"/>
                    <w:jc w:val="both"/>
                  </w:pPr>
                </w:p>
              </w:tc>
            </w:tr>
            <w:tr w:rsidR="00BB7A46" w:rsidRPr="00626592" w14:paraId="789385EF" w14:textId="77777777" w:rsidTr="00493DE3">
              <w:trPr>
                <w:tblCellSpacing w:w="15" w:type="dxa"/>
              </w:trPr>
              <w:tc>
                <w:tcPr>
                  <w:tcW w:w="0" w:type="auto"/>
                  <w:gridSpan w:val="2"/>
                  <w:vAlign w:val="center"/>
                  <w:hideMark/>
                </w:tcPr>
                <w:p w14:paraId="5C5D0B9E" w14:textId="77777777" w:rsidR="00BB7A46" w:rsidRPr="00626592" w:rsidRDefault="00BB7A46" w:rsidP="00493DE3">
                  <w:pPr>
                    <w:pStyle w:val="Default"/>
                    <w:jc w:val="both"/>
                  </w:pPr>
                  <w:r w:rsidRPr="00626592">
                    <w:t>Renter updates account → agreement disabled due to unverified certificate</w:t>
                  </w:r>
                </w:p>
              </w:tc>
            </w:tr>
          </w:tbl>
          <w:p w14:paraId="4E862459" w14:textId="77777777" w:rsidR="00BB7A46" w:rsidRPr="00626592" w:rsidRDefault="00BB7A46" w:rsidP="00493DE3">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650A01B8" w14:textId="77777777" w:rsidTr="00493DE3">
              <w:trPr>
                <w:tblCellSpacing w:w="15" w:type="dxa"/>
              </w:trPr>
              <w:tc>
                <w:tcPr>
                  <w:tcW w:w="0" w:type="auto"/>
                  <w:vAlign w:val="center"/>
                  <w:hideMark/>
                </w:tcPr>
                <w:p w14:paraId="0B2D545C" w14:textId="77777777" w:rsidR="00BB7A46" w:rsidRPr="00626592" w:rsidRDefault="00BB7A46" w:rsidP="00493DE3">
                  <w:pPr>
                    <w:pStyle w:val="Default"/>
                    <w:jc w:val="both"/>
                  </w:pPr>
                </w:p>
              </w:tc>
            </w:tr>
          </w:tbl>
          <w:p w14:paraId="4BF0E7CE" w14:textId="77777777" w:rsidR="00BB7A46" w:rsidRPr="00626592" w:rsidRDefault="00BB7A46" w:rsidP="00493DE3">
            <w:pPr>
              <w:pStyle w:val="Default"/>
              <w:jc w:val="both"/>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57"/>
            </w:tblGrid>
            <w:tr w:rsidR="00BB7A46" w:rsidRPr="00626592" w14:paraId="49EC6253" w14:textId="77777777" w:rsidTr="00493DE3">
              <w:trPr>
                <w:tblCellSpacing w:w="15" w:type="dxa"/>
              </w:trPr>
              <w:tc>
                <w:tcPr>
                  <w:tcW w:w="0" w:type="auto"/>
                  <w:vAlign w:val="center"/>
                  <w:hideMark/>
                </w:tcPr>
                <w:p w14:paraId="73F99C41" w14:textId="796B2D6C" w:rsidR="00BB7A46" w:rsidRPr="00626592" w:rsidRDefault="00BB7A46" w:rsidP="00493DE3">
                  <w:pPr>
                    <w:jc w:val="both"/>
                    <w:rPr>
                      <w:lang w:eastAsia="ar-SA"/>
                    </w:rPr>
                  </w:pPr>
                  <w:r w:rsidRPr="00626592">
                    <w:rPr>
                      <w:lang w:eastAsia="ar-SA"/>
                    </w:rPr>
                    <w:t xml:space="preserve">Email: </w:t>
                  </w:r>
                  <w:r w:rsidR="00504229" w:rsidRPr="00626592">
                    <w:rPr>
                      <w:lang w:eastAsia="ar-SA"/>
                    </w:rPr>
                    <w:t>sumaira</w:t>
                  </w:r>
                  <w:r w:rsidRPr="00626592">
                    <w:rPr>
                      <w:lang w:eastAsia="ar-SA"/>
                    </w:rPr>
                    <w:t>@example.com</w:t>
                  </w:r>
                  <w:r w:rsidRPr="00626592">
                    <w:rPr>
                      <w:lang w:eastAsia="ar-SA"/>
                    </w:rPr>
                    <w:br/>
                    <w:t>Updated Information: Address changed to "Johar Town, Lahore"</w:t>
                  </w:r>
                </w:p>
              </w:tc>
            </w:tr>
          </w:tbl>
          <w:p w14:paraId="0C84D59C" w14:textId="77777777" w:rsidR="00BB7A46" w:rsidRPr="00626592" w:rsidRDefault="00BB7A46"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2230AA4C" w14:textId="77777777" w:rsidTr="00493DE3">
              <w:trPr>
                <w:tblCellSpacing w:w="15" w:type="dxa"/>
              </w:trPr>
              <w:tc>
                <w:tcPr>
                  <w:tcW w:w="0" w:type="auto"/>
                  <w:vAlign w:val="center"/>
                  <w:hideMark/>
                </w:tcPr>
                <w:p w14:paraId="5F0371C6" w14:textId="77777777" w:rsidR="00BB7A46" w:rsidRPr="00626592" w:rsidRDefault="00BB7A46" w:rsidP="00493DE3">
                  <w:pPr>
                    <w:jc w:val="both"/>
                    <w:rPr>
                      <w:lang w:eastAsia="ar-SA"/>
                    </w:rPr>
                  </w:pPr>
                </w:p>
              </w:tc>
            </w:tr>
          </w:tbl>
          <w:p w14:paraId="4001F8A1" w14:textId="77777777" w:rsidR="00BB7A46" w:rsidRPr="00626592" w:rsidRDefault="00BB7A46" w:rsidP="00493DE3">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BB7A46" w:rsidRPr="00626592" w14:paraId="33C3611E" w14:textId="77777777" w:rsidTr="00493DE3">
              <w:trPr>
                <w:tblCellSpacing w:w="15" w:type="dxa"/>
              </w:trPr>
              <w:tc>
                <w:tcPr>
                  <w:tcW w:w="0" w:type="auto"/>
                  <w:vAlign w:val="center"/>
                  <w:hideMark/>
                </w:tcPr>
                <w:p w14:paraId="26AC1C38" w14:textId="77777777" w:rsidR="00BB7A46" w:rsidRPr="00626592" w:rsidRDefault="00BB7A46" w:rsidP="00493DE3">
                  <w:pPr>
                    <w:pStyle w:val="Default"/>
                    <w:jc w:val="both"/>
                  </w:pPr>
                  <w:r w:rsidRPr="00626592">
                    <w:t>If certificate not approved, system restricts access to agreement form</w:t>
                  </w:r>
                </w:p>
              </w:tc>
            </w:tr>
          </w:tbl>
          <w:p w14:paraId="69718E64" w14:textId="77777777" w:rsidR="00BB7A46" w:rsidRPr="00626592" w:rsidRDefault="00BB7A46" w:rsidP="00493DE3">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2D9E1DFC" w14:textId="77777777" w:rsidTr="00493DE3">
              <w:trPr>
                <w:tblCellSpacing w:w="15" w:type="dxa"/>
              </w:trPr>
              <w:tc>
                <w:tcPr>
                  <w:tcW w:w="0" w:type="auto"/>
                  <w:vAlign w:val="center"/>
                  <w:hideMark/>
                </w:tcPr>
                <w:p w14:paraId="44709202" w14:textId="77777777" w:rsidR="00BB7A46" w:rsidRPr="00626592" w:rsidRDefault="00BB7A46" w:rsidP="00493DE3">
                  <w:pPr>
                    <w:pStyle w:val="Default"/>
                    <w:jc w:val="both"/>
                  </w:pPr>
                </w:p>
              </w:tc>
            </w:tr>
          </w:tbl>
          <w:p w14:paraId="25F11C6C" w14:textId="77777777" w:rsidR="00BB7A46" w:rsidRPr="00626592" w:rsidRDefault="00BB7A46" w:rsidP="00493DE3">
            <w:pPr>
              <w:pStyle w:val="Default"/>
              <w:jc w:val="both"/>
            </w:pPr>
          </w:p>
        </w:tc>
        <w:tc>
          <w:tcPr>
            <w:tcW w:w="1916" w:type="dxa"/>
          </w:tcPr>
          <w:p w14:paraId="2DDC26D7" w14:textId="77777777" w:rsidR="00BB7A46" w:rsidRPr="00626592" w:rsidRDefault="00BB7A46" w:rsidP="00493DE3">
            <w:pPr>
              <w:pStyle w:val="Default"/>
              <w:jc w:val="both"/>
            </w:pPr>
            <w:r w:rsidRPr="00626592">
              <w:t>Pass</w:t>
            </w:r>
          </w:p>
        </w:tc>
      </w:tr>
    </w:tbl>
    <w:p w14:paraId="0AD3A892" w14:textId="77777777" w:rsidR="00BB7A46" w:rsidRPr="00626592" w:rsidRDefault="00BB7A46" w:rsidP="00BB7A46"/>
    <w:p w14:paraId="74F69685" w14:textId="77777777" w:rsidR="00BB7A46" w:rsidRPr="00626592" w:rsidRDefault="00BB7A46" w:rsidP="00BB7A46">
      <w:pPr>
        <w:rPr>
          <w:b/>
          <w:bCs/>
        </w:rPr>
      </w:pPr>
    </w:p>
    <w:p w14:paraId="32F94FF9" w14:textId="77777777" w:rsidR="00BB7A46" w:rsidRPr="00626592" w:rsidRDefault="00BB7A46" w:rsidP="00BB7A46">
      <w:pPr>
        <w:rPr>
          <w:b/>
          <w:bCs/>
        </w:rPr>
      </w:pPr>
    </w:p>
    <w:p w14:paraId="723E19B2" w14:textId="408EC9C4" w:rsidR="00BB7A46" w:rsidRDefault="00BB7A46" w:rsidP="00BB7A46">
      <w:pPr>
        <w:rPr>
          <w:b/>
          <w:bCs/>
        </w:rPr>
      </w:pPr>
      <w:r w:rsidRPr="00626592">
        <w:rPr>
          <w:b/>
          <w:bCs/>
        </w:rPr>
        <w:t>2.Property Management Modu</w:t>
      </w:r>
      <w:r w:rsidR="005A0D27">
        <w:rPr>
          <w:b/>
          <w:bCs/>
        </w:rPr>
        <w:t>le</w:t>
      </w:r>
    </w:p>
    <w:p w14:paraId="4E538991" w14:textId="77777777" w:rsidR="005A0D27" w:rsidRPr="00626592" w:rsidRDefault="005A0D27" w:rsidP="00BB7A46">
      <w:pPr>
        <w:rPr>
          <w:b/>
          <w:bCs/>
        </w:rPr>
      </w:pPr>
    </w:p>
    <w:tbl>
      <w:tblPr>
        <w:tblStyle w:val="TableGrid"/>
        <w:tblpPr w:leftFromText="180" w:rightFromText="180" w:vertAnchor="text" w:tblpY="1"/>
        <w:tblOverlap w:val="never"/>
        <w:tblW w:w="0" w:type="auto"/>
        <w:tblLook w:val="04A0" w:firstRow="1" w:lastRow="0" w:firstColumn="1" w:lastColumn="0" w:noHBand="0" w:noVBand="1"/>
      </w:tblPr>
      <w:tblGrid>
        <w:gridCol w:w="646"/>
        <w:gridCol w:w="2673"/>
        <w:gridCol w:w="2772"/>
        <w:gridCol w:w="1984"/>
        <w:gridCol w:w="1501"/>
      </w:tblGrid>
      <w:tr w:rsidR="00BB7A46" w:rsidRPr="00626592" w14:paraId="3540D07B" w14:textId="77777777" w:rsidTr="00A572C5">
        <w:trPr>
          <w:trHeight w:val="647"/>
        </w:trPr>
        <w:tc>
          <w:tcPr>
            <w:tcW w:w="646" w:type="dxa"/>
          </w:tcPr>
          <w:p w14:paraId="536CB8B9" w14:textId="77777777" w:rsidR="00BB7A46" w:rsidRPr="00626592" w:rsidRDefault="00BB7A46" w:rsidP="00493DE3">
            <w:pPr>
              <w:jc w:val="both"/>
              <w:rPr>
                <w:b/>
                <w:lang w:eastAsia="ar-SA"/>
              </w:rPr>
            </w:pPr>
            <w:r w:rsidRPr="00626592">
              <w:rPr>
                <w:b/>
                <w:lang w:eastAsia="ar-SA"/>
              </w:rPr>
              <w:t>No.</w:t>
            </w:r>
          </w:p>
        </w:tc>
        <w:tc>
          <w:tcPr>
            <w:tcW w:w="2673" w:type="dxa"/>
          </w:tcPr>
          <w:p w14:paraId="0CF7832D" w14:textId="77777777" w:rsidR="00BB7A46" w:rsidRPr="00626592" w:rsidRDefault="00BB7A46" w:rsidP="00493DE3">
            <w:pPr>
              <w:pStyle w:val="Default"/>
              <w:jc w:val="both"/>
            </w:pPr>
            <w:r w:rsidRPr="00626592">
              <w:rPr>
                <w:b/>
                <w:bCs/>
              </w:rPr>
              <w:t xml:space="preserve">Test case/Test script </w:t>
            </w:r>
          </w:p>
          <w:p w14:paraId="0E701364" w14:textId="77777777" w:rsidR="00BB7A46" w:rsidRPr="00626592" w:rsidRDefault="00BB7A46" w:rsidP="00493DE3">
            <w:pPr>
              <w:jc w:val="both"/>
              <w:rPr>
                <w:lang w:eastAsia="ar-SA"/>
              </w:rPr>
            </w:pPr>
          </w:p>
        </w:tc>
        <w:tc>
          <w:tcPr>
            <w:tcW w:w="2772" w:type="dxa"/>
          </w:tcPr>
          <w:p w14:paraId="7CA4A616" w14:textId="77777777" w:rsidR="00BB7A46" w:rsidRPr="00626592" w:rsidRDefault="00BB7A46" w:rsidP="00493DE3">
            <w:pPr>
              <w:pStyle w:val="Default"/>
              <w:jc w:val="both"/>
            </w:pPr>
            <w:r w:rsidRPr="00626592">
              <w:rPr>
                <w:b/>
                <w:bCs/>
              </w:rPr>
              <w:t xml:space="preserve">Attribute and value </w:t>
            </w:r>
          </w:p>
          <w:p w14:paraId="53849420" w14:textId="77777777" w:rsidR="00BB7A46" w:rsidRPr="00626592" w:rsidRDefault="00BB7A46" w:rsidP="00493DE3">
            <w:pPr>
              <w:jc w:val="both"/>
              <w:rPr>
                <w:lang w:eastAsia="ar-SA"/>
              </w:rPr>
            </w:pPr>
          </w:p>
        </w:tc>
        <w:tc>
          <w:tcPr>
            <w:tcW w:w="1984" w:type="dxa"/>
          </w:tcPr>
          <w:p w14:paraId="20336C77" w14:textId="77777777" w:rsidR="00BB7A46" w:rsidRPr="00626592" w:rsidRDefault="00BB7A46" w:rsidP="00493DE3">
            <w:pPr>
              <w:pStyle w:val="Default"/>
              <w:jc w:val="both"/>
            </w:pPr>
            <w:r w:rsidRPr="00626592">
              <w:rPr>
                <w:b/>
                <w:bCs/>
              </w:rPr>
              <w:t xml:space="preserve">Expected result </w:t>
            </w:r>
          </w:p>
          <w:p w14:paraId="6FD4C6BA" w14:textId="77777777" w:rsidR="00BB7A46" w:rsidRPr="00626592" w:rsidRDefault="00BB7A46" w:rsidP="00493DE3">
            <w:pPr>
              <w:jc w:val="both"/>
              <w:rPr>
                <w:lang w:eastAsia="ar-SA"/>
              </w:rPr>
            </w:pPr>
          </w:p>
        </w:tc>
        <w:tc>
          <w:tcPr>
            <w:tcW w:w="1501" w:type="dxa"/>
          </w:tcPr>
          <w:p w14:paraId="50D8C1EF" w14:textId="77777777" w:rsidR="00BB7A46" w:rsidRPr="00626592" w:rsidRDefault="00BB7A46" w:rsidP="00493DE3">
            <w:pPr>
              <w:pStyle w:val="Default"/>
              <w:jc w:val="both"/>
            </w:pPr>
            <w:r w:rsidRPr="00626592">
              <w:rPr>
                <w:b/>
                <w:bCs/>
              </w:rPr>
              <w:t xml:space="preserve">Result </w:t>
            </w:r>
          </w:p>
          <w:p w14:paraId="2694CB1D" w14:textId="77777777" w:rsidR="00BB7A46" w:rsidRPr="00626592" w:rsidRDefault="00BB7A46" w:rsidP="00493DE3">
            <w:pPr>
              <w:jc w:val="both"/>
              <w:rPr>
                <w:lang w:eastAsia="ar-SA"/>
              </w:rPr>
            </w:pPr>
          </w:p>
        </w:tc>
      </w:tr>
      <w:tr w:rsidR="00BB7A46" w:rsidRPr="00626592" w14:paraId="44E232F8" w14:textId="77777777" w:rsidTr="00A572C5">
        <w:tc>
          <w:tcPr>
            <w:tcW w:w="646" w:type="dxa"/>
          </w:tcPr>
          <w:p w14:paraId="128ADA53" w14:textId="77777777" w:rsidR="00BB7A46" w:rsidRPr="00626592" w:rsidRDefault="00BB7A46" w:rsidP="00493DE3">
            <w:pPr>
              <w:jc w:val="both"/>
              <w:rPr>
                <w:lang w:eastAsia="ar-SA"/>
              </w:rPr>
            </w:pPr>
            <w:r w:rsidRPr="00626592">
              <w:rPr>
                <w:lang w:eastAsia="ar-SA"/>
              </w:rPr>
              <w:t>1.</w:t>
            </w:r>
          </w:p>
        </w:tc>
        <w:tc>
          <w:tcPr>
            <w:tcW w:w="2673"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57"/>
            </w:tblGrid>
            <w:tr w:rsidR="00BB7A46" w:rsidRPr="00626592" w14:paraId="67476975" w14:textId="77777777" w:rsidTr="00493DE3">
              <w:trPr>
                <w:tblCellSpacing w:w="15" w:type="dxa"/>
              </w:trPr>
              <w:tc>
                <w:tcPr>
                  <w:tcW w:w="0" w:type="auto"/>
                  <w:vAlign w:val="center"/>
                  <w:hideMark/>
                </w:tcPr>
                <w:p w14:paraId="73E65B3F" w14:textId="77777777" w:rsidR="00BB7A46" w:rsidRPr="00626592" w:rsidRDefault="00BB7A46" w:rsidP="00631CD5">
                  <w:pPr>
                    <w:pStyle w:val="Default"/>
                    <w:framePr w:hSpace="180" w:wrap="around" w:vAnchor="text" w:hAnchor="text" w:y="1"/>
                    <w:suppressOverlap/>
                    <w:jc w:val="both"/>
                    <w:rPr>
                      <w:lang w:eastAsia="ar-SA"/>
                    </w:rPr>
                  </w:pPr>
                  <w:r w:rsidRPr="00626592">
                    <w:rPr>
                      <w:lang w:eastAsia="ar-SA"/>
                    </w:rPr>
                    <w:t>Landlord logs in and submits property verification request</w:t>
                  </w:r>
                </w:p>
              </w:tc>
            </w:tr>
          </w:tbl>
          <w:p w14:paraId="39A5AB29" w14:textId="77777777" w:rsidR="00BB7A46" w:rsidRPr="00626592" w:rsidRDefault="00BB7A46" w:rsidP="00493DE3">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67D980B4" w14:textId="77777777" w:rsidTr="00493DE3">
              <w:trPr>
                <w:tblCellSpacing w:w="15" w:type="dxa"/>
              </w:trPr>
              <w:tc>
                <w:tcPr>
                  <w:tcW w:w="0" w:type="auto"/>
                  <w:vAlign w:val="center"/>
                  <w:hideMark/>
                </w:tcPr>
                <w:p w14:paraId="23A40ED3" w14:textId="77777777" w:rsidR="00BB7A46" w:rsidRPr="00626592" w:rsidRDefault="00BB7A46" w:rsidP="00631CD5">
                  <w:pPr>
                    <w:pStyle w:val="Default"/>
                    <w:framePr w:hSpace="180" w:wrap="around" w:vAnchor="text" w:hAnchor="text" w:y="1"/>
                    <w:suppressOverlap/>
                    <w:jc w:val="both"/>
                    <w:rPr>
                      <w:lang w:eastAsia="ar-SA"/>
                    </w:rPr>
                  </w:pPr>
                </w:p>
              </w:tc>
            </w:tr>
          </w:tbl>
          <w:p w14:paraId="1E2B613E" w14:textId="77777777" w:rsidR="00BB7A46" w:rsidRPr="00626592" w:rsidRDefault="00BB7A46" w:rsidP="00493DE3">
            <w:pPr>
              <w:pStyle w:val="Default"/>
              <w:jc w:val="both"/>
              <w:rPr>
                <w:lang w:eastAsia="ar-SA"/>
              </w:rPr>
            </w:pPr>
          </w:p>
        </w:tc>
        <w:tc>
          <w:tcPr>
            <w:tcW w:w="277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56"/>
            </w:tblGrid>
            <w:tr w:rsidR="00BB7A46" w:rsidRPr="00626592" w14:paraId="0FBC75E4" w14:textId="77777777" w:rsidTr="00493DE3">
              <w:trPr>
                <w:tblCellSpacing w:w="15" w:type="dxa"/>
              </w:trPr>
              <w:tc>
                <w:tcPr>
                  <w:tcW w:w="0" w:type="auto"/>
                  <w:vAlign w:val="center"/>
                  <w:hideMark/>
                </w:tcPr>
                <w:tbl>
                  <w:tblPr>
                    <w:tblW w:w="2466" w:type="dxa"/>
                    <w:tblCellSpacing w:w="15" w:type="dxa"/>
                    <w:tblCellMar>
                      <w:top w:w="15" w:type="dxa"/>
                      <w:left w:w="15" w:type="dxa"/>
                      <w:bottom w:w="15" w:type="dxa"/>
                      <w:right w:w="15" w:type="dxa"/>
                    </w:tblCellMar>
                    <w:tblLook w:val="04A0" w:firstRow="1" w:lastRow="0" w:firstColumn="1" w:lastColumn="0" w:noHBand="0" w:noVBand="1"/>
                  </w:tblPr>
                  <w:tblGrid>
                    <w:gridCol w:w="2466"/>
                  </w:tblGrid>
                  <w:tr w:rsidR="00BB7A46" w:rsidRPr="00626592" w14:paraId="4FBFCEC0" w14:textId="77777777" w:rsidTr="00A572C5">
                    <w:trPr>
                      <w:trHeight w:val="2498"/>
                      <w:tblCellSpacing w:w="15" w:type="dxa"/>
                    </w:trPr>
                    <w:tc>
                      <w:tcPr>
                        <w:tcW w:w="0" w:type="auto"/>
                        <w:vAlign w:val="center"/>
                        <w:hideMark/>
                      </w:tcPr>
                      <w:p w14:paraId="013E57ED" w14:textId="4CC0E23B" w:rsidR="00BB7A46" w:rsidRPr="00626592" w:rsidRDefault="00BB7A46" w:rsidP="00631CD5">
                        <w:pPr>
                          <w:framePr w:hSpace="180" w:wrap="around" w:vAnchor="text" w:hAnchor="text" w:y="1"/>
                          <w:suppressOverlap/>
                          <w:rPr>
                            <w:lang w:eastAsia="ar-SA"/>
                          </w:rPr>
                        </w:pPr>
                        <w:r w:rsidRPr="00626592">
                          <w:rPr>
                            <w:lang w:eastAsia="ar-SA"/>
                          </w:rPr>
                          <w:t xml:space="preserve">Landlord Name: </w:t>
                        </w:r>
                        <w:r w:rsidR="00504229" w:rsidRPr="00626592">
                          <w:rPr>
                            <w:lang w:eastAsia="ar-SA"/>
                          </w:rPr>
                          <w:t>Sehar</w:t>
                        </w:r>
                        <w:r w:rsidR="00C17CE6" w:rsidRPr="00626592">
                          <w:rPr>
                            <w:lang w:eastAsia="ar-SA"/>
                          </w:rPr>
                          <w:t xml:space="preserve"> </w:t>
                        </w:r>
                        <w:r w:rsidR="00504229" w:rsidRPr="00626592">
                          <w:rPr>
                            <w:lang w:eastAsia="ar-SA"/>
                          </w:rPr>
                          <w:t>Mazhar</w:t>
                        </w:r>
                        <w:r w:rsidRPr="00626592">
                          <w:rPr>
                            <w:lang w:eastAsia="ar-SA"/>
                          </w:rPr>
                          <w:br/>
                          <w:t>CNIC:35202-1234567-8</w:t>
                        </w:r>
                        <w:r w:rsidRPr="00626592">
                          <w:rPr>
                            <w:lang w:eastAsia="ar-SA"/>
                          </w:rPr>
                          <w:br/>
                          <w:t>Property Reg No: REG1234</w:t>
                        </w:r>
                        <w:r w:rsidRPr="00626592">
                          <w:rPr>
                            <w:lang w:eastAsia="ar-SA"/>
                          </w:rPr>
                          <w:br/>
                        </w:r>
                        <w:r w:rsidR="00AA0DDC" w:rsidRPr="00626592">
                          <w:rPr>
                            <w:lang w:eastAsia="ar-SA"/>
                          </w:rPr>
                          <w:t>Region: Punjab</w:t>
                        </w:r>
                        <w:r w:rsidRPr="00626592">
                          <w:rPr>
                            <w:lang w:eastAsia="ar-SA"/>
                          </w:rPr>
                          <w:br/>
                          <w:t>District: Lahore</w:t>
                        </w:r>
                      </w:p>
                    </w:tc>
                  </w:tr>
                </w:tbl>
                <w:p w14:paraId="0C6B89AD" w14:textId="77777777" w:rsidR="00BB7A46" w:rsidRPr="00626592" w:rsidRDefault="00BB7A46" w:rsidP="00631CD5">
                  <w:pPr>
                    <w:framePr w:hSpace="180" w:wrap="around" w:vAnchor="text" w:hAnchor="text" w:y="1"/>
                    <w:suppressOverlap/>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0E1C0259" w14:textId="77777777" w:rsidTr="00493DE3">
                    <w:trPr>
                      <w:tblCellSpacing w:w="15" w:type="dxa"/>
                    </w:trPr>
                    <w:tc>
                      <w:tcPr>
                        <w:tcW w:w="0" w:type="auto"/>
                        <w:vAlign w:val="center"/>
                        <w:hideMark/>
                      </w:tcPr>
                      <w:p w14:paraId="148D5C56" w14:textId="77777777" w:rsidR="00BB7A46" w:rsidRPr="00626592" w:rsidRDefault="00BB7A46" w:rsidP="00631CD5">
                        <w:pPr>
                          <w:framePr w:hSpace="180" w:wrap="around" w:vAnchor="text" w:hAnchor="text" w:y="1"/>
                          <w:suppressOverlap/>
                          <w:jc w:val="both"/>
                          <w:rPr>
                            <w:lang w:eastAsia="ar-SA"/>
                          </w:rPr>
                        </w:pPr>
                      </w:p>
                    </w:tc>
                  </w:tr>
                </w:tbl>
                <w:p w14:paraId="6392BF29" w14:textId="77777777" w:rsidR="00BB7A46" w:rsidRPr="00626592" w:rsidRDefault="00BB7A46" w:rsidP="00631CD5">
                  <w:pPr>
                    <w:framePr w:hSpace="180" w:wrap="around" w:vAnchor="text" w:hAnchor="text" w:y="1"/>
                    <w:suppressOverlap/>
                    <w:jc w:val="both"/>
                    <w:rPr>
                      <w:lang w:eastAsia="ar-SA"/>
                    </w:rPr>
                  </w:pPr>
                </w:p>
              </w:tc>
            </w:tr>
          </w:tbl>
          <w:p w14:paraId="4C03782E" w14:textId="77777777" w:rsidR="00BB7A46" w:rsidRPr="00626592" w:rsidRDefault="00BB7A46" w:rsidP="00493DE3">
            <w:pPr>
              <w:jc w:val="both"/>
              <w:rPr>
                <w:lang w:eastAsia="ar-SA"/>
              </w:rPr>
            </w:pPr>
          </w:p>
        </w:tc>
        <w:tc>
          <w:tcPr>
            <w:tcW w:w="1984"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68"/>
            </w:tblGrid>
            <w:tr w:rsidR="00BB7A46" w:rsidRPr="00626592" w14:paraId="265A4AD1" w14:textId="77777777" w:rsidTr="00493DE3">
              <w:trPr>
                <w:tblCellSpacing w:w="15" w:type="dxa"/>
              </w:trPr>
              <w:tc>
                <w:tcPr>
                  <w:tcW w:w="0" w:type="auto"/>
                  <w:vAlign w:val="center"/>
                  <w:hideMark/>
                </w:tcPr>
                <w:p w14:paraId="3C265A12" w14:textId="77777777" w:rsidR="00BB7A46" w:rsidRPr="00626592" w:rsidRDefault="00BB7A46" w:rsidP="00631CD5">
                  <w:pPr>
                    <w:pStyle w:val="Default"/>
                    <w:framePr w:hSpace="180" w:wrap="around" w:vAnchor="text" w:hAnchor="text" w:y="1"/>
                    <w:suppressOverlap/>
                    <w:jc w:val="both"/>
                    <w:rPr>
                      <w:lang w:eastAsia="ar-SA"/>
                    </w:rPr>
                  </w:pPr>
                  <w:r w:rsidRPr="00626592">
                    <w:rPr>
                      <w:lang w:eastAsia="ar-SA"/>
                    </w:rPr>
                    <w:t>Request submitted and Admin notified for verification</w:t>
                  </w:r>
                </w:p>
              </w:tc>
            </w:tr>
          </w:tbl>
          <w:p w14:paraId="70F50B70" w14:textId="77777777" w:rsidR="00BB7A46" w:rsidRPr="00626592" w:rsidRDefault="00BB7A46" w:rsidP="00493DE3">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301B3D3B" w14:textId="77777777" w:rsidTr="00493DE3">
              <w:trPr>
                <w:tblCellSpacing w:w="15" w:type="dxa"/>
              </w:trPr>
              <w:tc>
                <w:tcPr>
                  <w:tcW w:w="0" w:type="auto"/>
                  <w:vAlign w:val="center"/>
                  <w:hideMark/>
                </w:tcPr>
                <w:p w14:paraId="03C4CDE3" w14:textId="77777777" w:rsidR="00BB7A46" w:rsidRPr="00626592" w:rsidRDefault="00BB7A46" w:rsidP="00631CD5">
                  <w:pPr>
                    <w:pStyle w:val="Default"/>
                    <w:framePr w:hSpace="180" w:wrap="around" w:vAnchor="text" w:hAnchor="text" w:y="1"/>
                    <w:suppressOverlap/>
                    <w:jc w:val="both"/>
                    <w:rPr>
                      <w:lang w:eastAsia="ar-SA"/>
                    </w:rPr>
                  </w:pPr>
                </w:p>
              </w:tc>
            </w:tr>
          </w:tbl>
          <w:p w14:paraId="2008CA04" w14:textId="77777777" w:rsidR="00BB7A46" w:rsidRPr="00626592" w:rsidRDefault="00BB7A46" w:rsidP="00493DE3">
            <w:pPr>
              <w:pStyle w:val="Default"/>
              <w:jc w:val="both"/>
              <w:rPr>
                <w:lang w:eastAsia="ar-SA"/>
              </w:rPr>
            </w:pPr>
          </w:p>
        </w:tc>
        <w:tc>
          <w:tcPr>
            <w:tcW w:w="1501" w:type="dxa"/>
          </w:tcPr>
          <w:p w14:paraId="0C3ABD2B" w14:textId="77777777" w:rsidR="00BB7A46" w:rsidRPr="00626592" w:rsidRDefault="00BB7A46" w:rsidP="00493DE3">
            <w:pPr>
              <w:pStyle w:val="Default"/>
              <w:jc w:val="both"/>
            </w:pPr>
            <w:r w:rsidRPr="00626592">
              <w:t xml:space="preserve">Pass </w:t>
            </w:r>
          </w:p>
          <w:p w14:paraId="4477D990" w14:textId="77777777" w:rsidR="00BB7A46" w:rsidRPr="00626592" w:rsidRDefault="00BB7A46" w:rsidP="00493DE3">
            <w:pPr>
              <w:jc w:val="both"/>
              <w:rPr>
                <w:lang w:eastAsia="ar-SA"/>
              </w:rPr>
            </w:pPr>
          </w:p>
        </w:tc>
      </w:tr>
      <w:tr w:rsidR="00BB7A46" w:rsidRPr="00626592" w14:paraId="3DAFDC39" w14:textId="77777777" w:rsidTr="00A572C5">
        <w:tc>
          <w:tcPr>
            <w:tcW w:w="646" w:type="dxa"/>
          </w:tcPr>
          <w:p w14:paraId="34CA1CC6" w14:textId="77777777" w:rsidR="00BB7A46" w:rsidRPr="00626592" w:rsidRDefault="00BB7A46" w:rsidP="00493DE3">
            <w:pPr>
              <w:jc w:val="both"/>
              <w:rPr>
                <w:lang w:eastAsia="ar-SA"/>
              </w:rPr>
            </w:pPr>
            <w:r w:rsidRPr="00626592">
              <w:rPr>
                <w:lang w:eastAsia="ar-SA"/>
              </w:rPr>
              <w:t>2.</w:t>
            </w:r>
          </w:p>
          <w:p w14:paraId="48BEB91D" w14:textId="77777777" w:rsidR="00BB7A46" w:rsidRPr="00626592" w:rsidRDefault="00BB7A46" w:rsidP="00493DE3">
            <w:pPr>
              <w:jc w:val="both"/>
              <w:rPr>
                <w:lang w:eastAsia="ar-SA"/>
              </w:rPr>
            </w:pPr>
          </w:p>
        </w:tc>
        <w:tc>
          <w:tcPr>
            <w:tcW w:w="2673"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57"/>
            </w:tblGrid>
            <w:tr w:rsidR="00BB7A46" w:rsidRPr="00626592" w14:paraId="6EBC1AD5" w14:textId="77777777" w:rsidTr="00493DE3">
              <w:trPr>
                <w:tblCellSpacing w:w="15" w:type="dxa"/>
              </w:trPr>
              <w:tc>
                <w:tcPr>
                  <w:tcW w:w="0" w:type="auto"/>
                  <w:vAlign w:val="center"/>
                  <w:hideMark/>
                </w:tcPr>
                <w:p w14:paraId="57D05790" w14:textId="77777777" w:rsidR="00BB7A46" w:rsidRPr="00626592" w:rsidRDefault="00BB7A46" w:rsidP="00631CD5">
                  <w:pPr>
                    <w:pStyle w:val="Default"/>
                    <w:framePr w:hSpace="180" w:wrap="around" w:vAnchor="text" w:hAnchor="text" w:y="1"/>
                    <w:suppressOverlap/>
                    <w:jc w:val="both"/>
                    <w:rPr>
                      <w:lang w:eastAsia="ar-SA"/>
                    </w:rPr>
                  </w:pPr>
                  <w:r w:rsidRPr="00626592">
                    <w:rPr>
                      <w:lang w:eastAsia="ar-SA"/>
                    </w:rPr>
                    <w:t>Admin logs in and verifies property using Punjab Land Records</w:t>
                  </w:r>
                </w:p>
              </w:tc>
            </w:tr>
          </w:tbl>
          <w:p w14:paraId="415E5052" w14:textId="77777777" w:rsidR="00BB7A46" w:rsidRPr="00626592" w:rsidRDefault="00BB7A46" w:rsidP="00493DE3">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508490F5" w14:textId="77777777" w:rsidTr="00493DE3">
              <w:trPr>
                <w:tblCellSpacing w:w="15" w:type="dxa"/>
              </w:trPr>
              <w:tc>
                <w:tcPr>
                  <w:tcW w:w="0" w:type="auto"/>
                  <w:vAlign w:val="center"/>
                  <w:hideMark/>
                </w:tcPr>
                <w:p w14:paraId="5A3C25D7" w14:textId="77777777" w:rsidR="00BB7A46" w:rsidRPr="00626592" w:rsidRDefault="00BB7A46" w:rsidP="00631CD5">
                  <w:pPr>
                    <w:pStyle w:val="Default"/>
                    <w:framePr w:hSpace="180" w:wrap="around" w:vAnchor="text" w:hAnchor="text" w:y="1"/>
                    <w:suppressOverlap/>
                    <w:jc w:val="both"/>
                    <w:rPr>
                      <w:lang w:eastAsia="ar-SA"/>
                    </w:rPr>
                  </w:pPr>
                </w:p>
              </w:tc>
            </w:tr>
          </w:tbl>
          <w:p w14:paraId="08B9D768" w14:textId="77777777" w:rsidR="00BB7A46" w:rsidRPr="00626592" w:rsidRDefault="00BB7A46" w:rsidP="00493DE3">
            <w:pPr>
              <w:pStyle w:val="Default"/>
              <w:jc w:val="both"/>
              <w:rPr>
                <w:lang w:eastAsia="ar-SA"/>
              </w:rPr>
            </w:pPr>
          </w:p>
        </w:tc>
        <w:tc>
          <w:tcPr>
            <w:tcW w:w="277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56"/>
            </w:tblGrid>
            <w:tr w:rsidR="00BB7A46" w:rsidRPr="00626592" w14:paraId="1D45703F" w14:textId="77777777" w:rsidTr="00493DE3">
              <w:trPr>
                <w:tblCellSpacing w:w="15" w:type="dxa"/>
              </w:trPr>
              <w:tc>
                <w:tcPr>
                  <w:tcW w:w="0" w:type="auto"/>
                  <w:vAlign w:val="center"/>
                  <w:hideMark/>
                </w:tcPr>
                <w:p w14:paraId="5C89606F" w14:textId="2D679886" w:rsidR="00BB7A46" w:rsidRPr="00626592" w:rsidRDefault="00AA0DDC" w:rsidP="00631CD5">
                  <w:pPr>
                    <w:framePr w:hSpace="180" w:wrap="around" w:vAnchor="text" w:hAnchor="text" w:y="1"/>
                    <w:suppressOverlap/>
                    <w:rPr>
                      <w:lang w:eastAsia="ar-SA"/>
                    </w:rPr>
                  </w:pPr>
                  <w:r w:rsidRPr="00626592">
                    <w:rPr>
                      <w:lang w:eastAsia="ar-SA"/>
                    </w:rPr>
                    <w:t>Admi Email</w:t>
                  </w:r>
                  <w:r w:rsidR="00BB7A46" w:rsidRPr="00626592">
                    <w:rPr>
                      <w:lang w:eastAsia="ar-SA"/>
                    </w:rPr>
                    <w:t>: admin@stayease.pk</w:t>
                  </w:r>
                  <w:r w:rsidR="00BB7A46" w:rsidRPr="00626592">
                    <w:rPr>
                      <w:lang w:eastAsia="ar-SA"/>
                    </w:rPr>
                    <w:br/>
                    <w:t>Password: Admin@123</w:t>
                  </w:r>
                  <w:r w:rsidR="00BB7A46" w:rsidRPr="00626592">
                    <w:rPr>
                      <w:lang w:eastAsia="ar-SA"/>
                    </w:rPr>
                    <w:br/>
                    <w:t>Property Reg No.: REG1234</w:t>
                  </w:r>
                </w:p>
              </w:tc>
            </w:tr>
          </w:tbl>
          <w:p w14:paraId="0BEFE646" w14:textId="77777777" w:rsidR="00BB7A46" w:rsidRPr="00626592" w:rsidRDefault="00BB7A46"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7B0ACEC2" w14:textId="77777777" w:rsidTr="00493DE3">
              <w:trPr>
                <w:tblCellSpacing w:w="15" w:type="dxa"/>
              </w:trPr>
              <w:tc>
                <w:tcPr>
                  <w:tcW w:w="0" w:type="auto"/>
                  <w:vAlign w:val="center"/>
                  <w:hideMark/>
                </w:tcPr>
                <w:p w14:paraId="0D61C68D" w14:textId="77777777" w:rsidR="00BB7A46" w:rsidRPr="00626592" w:rsidRDefault="00BB7A46" w:rsidP="00631CD5">
                  <w:pPr>
                    <w:framePr w:hSpace="180" w:wrap="around" w:vAnchor="text" w:hAnchor="text" w:y="1"/>
                    <w:suppressOverlap/>
                    <w:jc w:val="both"/>
                    <w:rPr>
                      <w:lang w:eastAsia="ar-SA"/>
                    </w:rPr>
                  </w:pPr>
                </w:p>
              </w:tc>
            </w:tr>
          </w:tbl>
          <w:p w14:paraId="68AAE9E0" w14:textId="77777777" w:rsidR="00BB7A46" w:rsidRPr="00626592" w:rsidRDefault="00BB7A46" w:rsidP="00493DE3">
            <w:pPr>
              <w:jc w:val="both"/>
              <w:rPr>
                <w:lang w:eastAsia="ar-SA"/>
              </w:rPr>
            </w:pPr>
          </w:p>
        </w:tc>
        <w:tc>
          <w:tcPr>
            <w:tcW w:w="1984"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1609319D" w14:textId="77777777" w:rsidTr="00493DE3">
              <w:trPr>
                <w:tblCellSpacing w:w="15" w:type="dxa"/>
              </w:trPr>
              <w:tc>
                <w:tcPr>
                  <w:tcW w:w="0" w:type="auto"/>
                  <w:vAlign w:val="center"/>
                  <w:hideMark/>
                </w:tcPr>
                <w:p w14:paraId="7FDB2AE3" w14:textId="77777777" w:rsidR="00BB7A46" w:rsidRPr="00626592" w:rsidRDefault="00BB7A46" w:rsidP="00631CD5">
                  <w:pPr>
                    <w:pStyle w:val="Default"/>
                    <w:framePr w:hSpace="180" w:wrap="around" w:vAnchor="text" w:hAnchor="text" w:y="1"/>
                    <w:suppressOverlap/>
                    <w:jc w:val="both"/>
                    <w:rPr>
                      <w:lang w:eastAsia="ar-SA"/>
                    </w:rPr>
                  </w:pPr>
                </w:p>
              </w:tc>
            </w:tr>
          </w:tbl>
          <w:p w14:paraId="79C12448" w14:textId="77777777" w:rsidR="00BB7A46" w:rsidRPr="00626592" w:rsidRDefault="00BB7A46" w:rsidP="00493DE3">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23"/>
              <w:gridCol w:w="45"/>
            </w:tblGrid>
            <w:tr w:rsidR="00BB7A46" w:rsidRPr="00626592" w14:paraId="044AFFE6" w14:textId="77777777" w:rsidTr="00493DE3">
              <w:trPr>
                <w:gridAfter w:val="1"/>
                <w:tblCellSpacing w:w="15" w:type="dxa"/>
              </w:trPr>
              <w:tc>
                <w:tcPr>
                  <w:tcW w:w="0" w:type="auto"/>
                  <w:vAlign w:val="center"/>
                  <w:hideMark/>
                </w:tcPr>
                <w:p w14:paraId="0199CC9B" w14:textId="77777777" w:rsidR="00BB7A46" w:rsidRPr="00626592" w:rsidRDefault="00BB7A46" w:rsidP="00631CD5">
                  <w:pPr>
                    <w:pStyle w:val="Default"/>
                    <w:framePr w:hSpace="180" w:wrap="around" w:vAnchor="text" w:hAnchor="text" w:y="1"/>
                    <w:suppressOverlap/>
                    <w:jc w:val="both"/>
                    <w:rPr>
                      <w:lang w:eastAsia="ar-SA"/>
                    </w:rPr>
                  </w:pPr>
                </w:p>
              </w:tc>
            </w:tr>
            <w:tr w:rsidR="00BB7A46" w:rsidRPr="00626592" w14:paraId="78A1129E" w14:textId="77777777" w:rsidTr="00493DE3">
              <w:trPr>
                <w:tblCellSpacing w:w="15" w:type="dxa"/>
              </w:trPr>
              <w:tc>
                <w:tcPr>
                  <w:tcW w:w="0" w:type="auto"/>
                  <w:gridSpan w:val="2"/>
                  <w:vAlign w:val="center"/>
                  <w:hideMark/>
                </w:tcPr>
                <w:p w14:paraId="4C47C6C3" w14:textId="77777777" w:rsidR="00BB7A46" w:rsidRPr="00626592" w:rsidRDefault="00BB7A46" w:rsidP="00631CD5">
                  <w:pPr>
                    <w:pStyle w:val="Default"/>
                    <w:framePr w:hSpace="180" w:wrap="around" w:vAnchor="text" w:hAnchor="text" w:y="1"/>
                    <w:suppressOverlap/>
                    <w:jc w:val="both"/>
                    <w:rPr>
                      <w:lang w:eastAsia="ar-SA"/>
                    </w:rPr>
                  </w:pPr>
                  <w:r w:rsidRPr="00626592">
                    <w:rPr>
                      <w:lang w:eastAsia="ar-SA"/>
                    </w:rPr>
                    <w:t>Admin verifies using third-party and updates status to Approved</w:t>
                  </w:r>
                </w:p>
              </w:tc>
            </w:tr>
          </w:tbl>
          <w:p w14:paraId="565427F1" w14:textId="77777777" w:rsidR="00BB7A46" w:rsidRPr="00626592" w:rsidRDefault="00BB7A46" w:rsidP="00493DE3">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41703362" w14:textId="77777777" w:rsidTr="00493DE3">
              <w:trPr>
                <w:tblCellSpacing w:w="15" w:type="dxa"/>
              </w:trPr>
              <w:tc>
                <w:tcPr>
                  <w:tcW w:w="0" w:type="auto"/>
                  <w:vAlign w:val="center"/>
                  <w:hideMark/>
                </w:tcPr>
                <w:p w14:paraId="758D1BCB" w14:textId="77777777" w:rsidR="00BB7A46" w:rsidRPr="00626592" w:rsidRDefault="00BB7A46" w:rsidP="00631CD5">
                  <w:pPr>
                    <w:pStyle w:val="Default"/>
                    <w:framePr w:hSpace="180" w:wrap="around" w:vAnchor="text" w:hAnchor="text" w:y="1"/>
                    <w:suppressOverlap/>
                    <w:jc w:val="both"/>
                    <w:rPr>
                      <w:lang w:eastAsia="ar-SA"/>
                    </w:rPr>
                  </w:pPr>
                </w:p>
              </w:tc>
            </w:tr>
          </w:tbl>
          <w:p w14:paraId="086FFB2A" w14:textId="77777777" w:rsidR="00BB7A46" w:rsidRPr="00626592" w:rsidRDefault="00BB7A46" w:rsidP="00493DE3">
            <w:pPr>
              <w:pStyle w:val="Default"/>
              <w:jc w:val="both"/>
              <w:rPr>
                <w:lang w:eastAsia="ar-SA"/>
              </w:rPr>
            </w:pPr>
          </w:p>
        </w:tc>
        <w:tc>
          <w:tcPr>
            <w:tcW w:w="1501" w:type="dxa"/>
          </w:tcPr>
          <w:p w14:paraId="4B033573" w14:textId="77777777" w:rsidR="00BB7A46" w:rsidRPr="00626592" w:rsidRDefault="00BB7A46" w:rsidP="00493DE3">
            <w:pPr>
              <w:pStyle w:val="Default"/>
              <w:jc w:val="both"/>
            </w:pPr>
            <w:r w:rsidRPr="00626592">
              <w:t xml:space="preserve"> Pass</w:t>
            </w:r>
          </w:p>
          <w:p w14:paraId="552669A6" w14:textId="77777777" w:rsidR="00BB7A46" w:rsidRPr="00626592" w:rsidRDefault="00BB7A46" w:rsidP="00493DE3">
            <w:pPr>
              <w:jc w:val="both"/>
              <w:rPr>
                <w:lang w:eastAsia="ar-SA"/>
              </w:rPr>
            </w:pPr>
          </w:p>
        </w:tc>
      </w:tr>
      <w:tr w:rsidR="00BB7A46" w:rsidRPr="00626592" w14:paraId="21A28C61" w14:textId="77777777" w:rsidTr="00A572C5">
        <w:tc>
          <w:tcPr>
            <w:tcW w:w="646" w:type="dxa"/>
          </w:tcPr>
          <w:p w14:paraId="1EA04529" w14:textId="77777777" w:rsidR="00BB7A46" w:rsidRPr="00626592" w:rsidRDefault="00BB7A46" w:rsidP="00493DE3">
            <w:pPr>
              <w:jc w:val="both"/>
              <w:rPr>
                <w:lang w:eastAsia="ar-SA"/>
              </w:rPr>
            </w:pPr>
            <w:r w:rsidRPr="00626592">
              <w:rPr>
                <w:lang w:eastAsia="ar-SA"/>
              </w:rPr>
              <w:t>3.</w:t>
            </w:r>
          </w:p>
        </w:tc>
        <w:tc>
          <w:tcPr>
            <w:tcW w:w="2673" w:type="dxa"/>
          </w:tcPr>
          <w:p w14:paraId="0589F031" w14:textId="77777777" w:rsidR="00BB7A46" w:rsidRPr="00626592" w:rsidRDefault="00BB7A46" w:rsidP="00493DE3">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2C508F84" w14:textId="77777777" w:rsidTr="00493DE3">
              <w:trPr>
                <w:tblCellSpacing w:w="15" w:type="dxa"/>
              </w:trPr>
              <w:tc>
                <w:tcPr>
                  <w:tcW w:w="0" w:type="auto"/>
                  <w:vAlign w:val="center"/>
                  <w:hideMark/>
                </w:tcPr>
                <w:p w14:paraId="17D0476B" w14:textId="77777777" w:rsidR="00BB7A46" w:rsidRPr="00626592" w:rsidRDefault="00BB7A46" w:rsidP="00631CD5">
                  <w:pPr>
                    <w:pStyle w:val="Default"/>
                    <w:framePr w:hSpace="180" w:wrap="around" w:vAnchor="text" w:hAnchor="text" w:y="1"/>
                    <w:suppressOverlap/>
                    <w:jc w:val="both"/>
                  </w:pPr>
                </w:p>
              </w:tc>
            </w:tr>
          </w:tbl>
          <w:p w14:paraId="299E84E9" w14:textId="77777777" w:rsidR="00BB7A46" w:rsidRPr="00626592" w:rsidRDefault="00BB7A46" w:rsidP="00493DE3">
            <w:pPr>
              <w:pStyle w:val="Default"/>
              <w:jc w:val="both"/>
            </w:pPr>
            <w:r w:rsidRPr="00626592">
              <w:t xml:space="preserve"> </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57"/>
            </w:tblGrid>
            <w:tr w:rsidR="00BB7A46" w:rsidRPr="00626592" w14:paraId="3F568E71" w14:textId="77777777" w:rsidTr="00493DE3">
              <w:trPr>
                <w:tblCellSpacing w:w="15" w:type="dxa"/>
              </w:trPr>
              <w:tc>
                <w:tcPr>
                  <w:tcW w:w="0" w:type="auto"/>
                  <w:vAlign w:val="center"/>
                  <w:hideMark/>
                </w:tcPr>
                <w:p w14:paraId="415D9CD6" w14:textId="77777777" w:rsidR="00BB7A46" w:rsidRPr="00626592" w:rsidRDefault="00BB7A46" w:rsidP="00631CD5">
                  <w:pPr>
                    <w:pStyle w:val="Default"/>
                    <w:framePr w:hSpace="180" w:wrap="around" w:vAnchor="text" w:hAnchor="text" w:y="1"/>
                    <w:suppressOverlap/>
                  </w:pPr>
                  <w:r w:rsidRPr="00626592">
                    <w:t>Landlord updates property status to “Available” → renter can now see listing</w:t>
                  </w:r>
                </w:p>
              </w:tc>
            </w:tr>
          </w:tbl>
          <w:p w14:paraId="76A35093" w14:textId="77777777" w:rsidR="00BB7A46" w:rsidRPr="00626592" w:rsidRDefault="00BB7A46" w:rsidP="00493DE3">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12BB60DA" w14:textId="77777777" w:rsidTr="00493DE3">
              <w:trPr>
                <w:tblCellSpacing w:w="15" w:type="dxa"/>
              </w:trPr>
              <w:tc>
                <w:tcPr>
                  <w:tcW w:w="0" w:type="auto"/>
                  <w:vAlign w:val="center"/>
                  <w:hideMark/>
                </w:tcPr>
                <w:p w14:paraId="72571B33" w14:textId="77777777" w:rsidR="00BB7A46" w:rsidRPr="00626592" w:rsidRDefault="00BB7A46" w:rsidP="00631CD5">
                  <w:pPr>
                    <w:pStyle w:val="Default"/>
                    <w:framePr w:hSpace="180" w:wrap="around" w:vAnchor="text" w:hAnchor="text" w:y="1"/>
                    <w:suppressOverlap/>
                    <w:jc w:val="both"/>
                  </w:pPr>
                </w:p>
              </w:tc>
            </w:tr>
          </w:tbl>
          <w:p w14:paraId="397F3F45" w14:textId="77777777" w:rsidR="00BB7A46" w:rsidRPr="00626592" w:rsidRDefault="00BB7A46" w:rsidP="00493DE3">
            <w:pPr>
              <w:pStyle w:val="Default"/>
              <w:jc w:val="both"/>
            </w:pPr>
          </w:p>
          <w:p w14:paraId="61AB1D1F" w14:textId="77777777" w:rsidR="00BB7A46" w:rsidRPr="00626592" w:rsidRDefault="00BB7A46" w:rsidP="00493DE3">
            <w:pPr>
              <w:pStyle w:val="Default"/>
              <w:jc w:val="both"/>
            </w:pPr>
          </w:p>
        </w:tc>
        <w:tc>
          <w:tcPr>
            <w:tcW w:w="277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27"/>
            </w:tblGrid>
            <w:tr w:rsidR="00BB7A46" w:rsidRPr="00626592" w14:paraId="54A57CFA" w14:textId="77777777" w:rsidTr="00493DE3">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37"/>
                  </w:tblGrid>
                  <w:tr w:rsidR="00BB7A46" w:rsidRPr="00626592" w14:paraId="30C65695" w14:textId="77777777" w:rsidTr="00493DE3">
                    <w:trPr>
                      <w:tblCellSpacing w:w="15" w:type="dxa"/>
                    </w:trPr>
                    <w:tc>
                      <w:tcPr>
                        <w:tcW w:w="0" w:type="auto"/>
                        <w:vAlign w:val="center"/>
                        <w:hideMark/>
                      </w:tcPr>
                      <w:p w14:paraId="7C890D0B" w14:textId="77777777" w:rsidR="00BB7A46" w:rsidRPr="00626592" w:rsidRDefault="00BB7A46" w:rsidP="00631CD5">
                        <w:pPr>
                          <w:framePr w:hSpace="180" w:wrap="around" w:vAnchor="text" w:hAnchor="text" w:y="1"/>
                          <w:suppressOverlap/>
                          <w:jc w:val="both"/>
                          <w:rPr>
                            <w:lang w:eastAsia="ar-SA"/>
                          </w:rPr>
                        </w:pPr>
                        <w:r w:rsidRPr="00626592">
                          <w:rPr>
                            <w:lang w:eastAsia="ar-SA"/>
                          </w:rPr>
                          <w:t>Property ID: 101</w:t>
                        </w:r>
                        <w:r w:rsidRPr="00626592">
                          <w:rPr>
                            <w:lang w:eastAsia="ar-SA"/>
                          </w:rPr>
                          <w:br/>
                          <w:t>Status: Available</w:t>
                        </w:r>
                      </w:p>
                    </w:tc>
                  </w:tr>
                </w:tbl>
                <w:p w14:paraId="43F46812" w14:textId="77777777" w:rsidR="00BB7A46" w:rsidRPr="00626592" w:rsidRDefault="00BB7A46" w:rsidP="00631CD5">
                  <w:pPr>
                    <w:framePr w:hSpace="180" w:wrap="around" w:vAnchor="text" w:hAnchor="text" w:y="1"/>
                    <w:suppressOverlap/>
                    <w:jc w:val="both"/>
                    <w:rPr>
                      <w:vanish/>
                      <w:lang w:eastAsia="ar-SA"/>
                    </w:rPr>
                  </w:pPr>
                </w:p>
                <w:p w14:paraId="1034CCE7" w14:textId="77777777" w:rsidR="00BB7A46" w:rsidRPr="00626592" w:rsidRDefault="00BB7A46" w:rsidP="00631CD5">
                  <w:pPr>
                    <w:framePr w:hSpace="180" w:wrap="around" w:vAnchor="text" w:hAnchor="text" w:y="1"/>
                    <w:suppressOverlap/>
                    <w:jc w:val="both"/>
                    <w:rPr>
                      <w:lang w:eastAsia="ar-SA"/>
                    </w:rPr>
                  </w:pPr>
                </w:p>
              </w:tc>
            </w:tr>
          </w:tbl>
          <w:p w14:paraId="6BB87276" w14:textId="77777777" w:rsidR="00BB7A46" w:rsidRPr="00626592" w:rsidRDefault="00BB7A46" w:rsidP="00493DE3">
            <w:pPr>
              <w:jc w:val="both"/>
              <w:rPr>
                <w:lang w:eastAsia="ar-SA"/>
              </w:rPr>
            </w:pPr>
          </w:p>
        </w:tc>
        <w:tc>
          <w:tcPr>
            <w:tcW w:w="1984" w:type="dxa"/>
          </w:tcPr>
          <w:p w14:paraId="1E0C0B6F" w14:textId="77777777" w:rsidR="00BB7A46" w:rsidRPr="00626592" w:rsidRDefault="00BB7A46" w:rsidP="00493DE3">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04381DC8" w14:textId="77777777" w:rsidTr="00493DE3">
              <w:trPr>
                <w:tblCellSpacing w:w="15" w:type="dxa"/>
              </w:trPr>
              <w:tc>
                <w:tcPr>
                  <w:tcW w:w="0" w:type="auto"/>
                  <w:vAlign w:val="center"/>
                  <w:hideMark/>
                </w:tcPr>
                <w:p w14:paraId="4F1F70D3" w14:textId="77777777" w:rsidR="00BB7A46" w:rsidRPr="00626592" w:rsidRDefault="00BB7A46" w:rsidP="00631CD5">
                  <w:pPr>
                    <w:pStyle w:val="Default"/>
                    <w:framePr w:hSpace="180" w:wrap="around" w:vAnchor="text" w:hAnchor="text" w:y="1"/>
                    <w:suppressOverlap/>
                    <w:jc w:val="both"/>
                  </w:pPr>
                </w:p>
              </w:tc>
            </w:tr>
          </w:tbl>
          <w:p w14:paraId="77DB2DF0" w14:textId="77777777" w:rsidR="00BB7A46" w:rsidRPr="00626592" w:rsidRDefault="00BB7A46" w:rsidP="00493DE3">
            <w:pPr>
              <w:pStyle w:val="Default"/>
              <w:jc w:val="both"/>
            </w:pPr>
            <w:r w:rsidRPr="00626592">
              <w:t>Renter can now search and view this property.</w:t>
            </w:r>
          </w:p>
        </w:tc>
        <w:tc>
          <w:tcPr>
            <w:tcW w:w="1501" w:type="dxa"/>
          </w:tcPr>
          <w:p w14:paraId="2E7E3771" w14:textId="77777777" w:rsidR="00BB7A46" w:rsidRPr="00626592" w:rsidRDefault="00BB7A46" w:rsidP="00493DE3">
            <w:pPr>
              <w:pStyle w:val="Default"/>
              <w:jc w:val="both"/>
            </w:pPr>
            <w:r w:rsidRPr="00626592">
              <w:t xml:space="preserve"> </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517"/>
            </w:tblGrid>
            <w:tr w:rsidR="00BB7A46" w:rsidRPr="00626592" w14:paraId="1565818B" w14:textId="77777777" w:rsidTr="00493DE3">
              <w:trPr>
                <w:tblCellSpacing w:w="15" w:type="dxa"/>
              </w:trPr>
              <w:tc>
                <w:tcPr>
                  <w:tcW w:w="0" w:type="auto"/>
                  <w:vAlign w:val="center"/>
                  <w:hideMark/>
                </w:tcPr>
                <w:p w14:paraId="3B21A937" w14:textId="77777777" w:rsidR="00BB7A46" w:rsidRPr="00626592" w:rsidRDefault="00BB7A46" w:rsidP="00631CD5">
                  <w:pPr>
                    <w:pStyle w:val="Default"/>
                    <w:framePr w:hSpace="180" w:wrap="around" w:vAnchor="text" w:hAnchor="text" w:y="1"/>
                    <w:suppressOverlap/>
                    <w:jc w:val="both"/>
                  </w:pPr>
                  <w:r w:rsidRPr="00626592">
                    <w:t>Pass</w:t>
                  </w:r>
                </w:p>
              </w:tc>
            </w:tr>
          </w:tbl>
          <w:p w14:paraId="72276DD0" w14:textId="77777777" w:rsidR="00BB7A46" w:rsidRPr="00626592" w:rsidRDefault="00BB7A46" w:rsidP="00493DE3">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138A787B" w14:textId="77777777" w:rsidTr="00493DE3">
              <w:trPr>
                <w:tblCellSpacing w:w="15" w:type="dxa"/>
              </w:trPr>
              <w:tc>
                <w:tcPr>
                  <w:tcW w:w="0" w:type="auto"/>
                  <w:vAlign w:val="center"/>
                  <w:hideMark/>
                </w:tcPr>
                <w:p w14:paraId="6DACA6DE" w14:textId="77777777" w:rsidR="00BB7A46" w:rsidRPr="00626592" w:rsidRDefault="00BB7A46" w:rsidP="00631CD5">
                  <w:pPr>
                    <w:pStyle w:val="Default"/>
                    <w:framePr w:hSpace="180" w:wrap="around" w:vAnchor="text" w:hAnchor="text" w:y="1"/>
                    <w:suppressOverlap/>
                    <w:jc w:val="both"/>
                  </w:pPr>
                </w:p>
              </w:tc>
            </w:tr>
          </w:tbl>
          <w:p w14:paraId="423CB477" w14:textId="77777777" w:rsidR="00BB7A46" w:rsidRPr="00626592" w:rsidRDefault="00BB7A46" w:rsidP="00493DE3">
            <w:pPr>
              <w:pStyle w:val="Default"/>
              <w:jc w:val="both"/>
            </w:pPr>
          </w:p>
          <w:p w14:paraId="2DE41266" w14:textId="77777777" w:rsidR="00BB7A46" w:rsidRPr="00626592" w:rsidRDefault="00BB7A46" w:rsidP="00493DE3">
            <w:pPr>
              <w:pStyle w:val="Default"/>
              <w:jc w:val="both"/>
            </w:pPr>
          </w:p>
        </w:tc>
      </w:tr>
      <w:tr w:rsidR="00BB7A46" w:rsidRPr="00626592" w14:paraId="4165460C" w14:textId="77777777" w:rsidTr="00A572C5">
        <w:tc>
          <w:tcPr>
            <w:tcW w:w="646" w:type="dxa"/>
          </w:tcPr>
          <w:p w14:paraId="73F016FD" w14:textId="77777777" w:rsidR="00BB7A46" w:rsidRPr="00626592" w:rsidRDefault="00BB7A46" w:rsidP="00493DE3">
            <w:pPr>
              <w:jc w:val="both"/>
              <w:rPr>
                <w:lang w:eastAsia="ar-SA"/>
              </w:rPr>
            </w:pPr>
            <w:r w:rsidRPr="00626592">
              <w:rPr>
                <w:lang w:eastAsia="ar-SA"/>
              </w:rPr>
              <w:t>4.</w:t>
            </w:r>
          </w:p>
        </w:tc>
        <w:tc>
          <w:tcPr>
            <w:tcW w:w="2673"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3ACC8C26" w14:textId="77777777" w:rsidTr="00493DE3">
              <w:trPr>
                <w:tblCellSpacing w:w="15" w:type="dxa"/>
              </w:trPr>
              <w:tc>
                <w:tcPr>
                  <w:tcW w:w="0" w:type="auto"/>
                  <w:vAlign w:val="center"/>
                  <w:hideMark/>
                </w:tcPr>
                <w:p w14:paraId="5CAED920" w14:textId="77777777" w:rsidR="00BB7A46" w:rsidRPr="00626592" w:rsidRDefault="00BB7A46" w:rsidP="00631CD5">
                  <w:pPr>
                    <w:pStyle w:val="Default"/>
                    <w:framePr w:hSpace="180" w:wrap="around" w:vAnchor="text" w:hAnchor="text" w:y="1"/>
                    <w:suppressOverlap/>
                    <w:jc w:val="both"/>
                  </w:pPr>
                </w:p>
              </w:tc>
            </w:tr>
          </w:tbl>
          <w:p w14:paraId="54295A61" w14:textId="77777777" w:rsidR="00BB7A46" w:rsidRPr="00626592" w:rsidRDefault="00BB7A46" w:rsidP="00493DE3">
            <w:pPr>
              <w:pStyle w:val="Default"/>
              <w:jc w:val="both"/>
            </w:pPr>
            <w:r w:rsidRPr="00626592">
              <w:t>Landlord adds property with "Shared" status → activates Shared Property module.</w:t>
            </w:r>
          </w:p>
        </w:tc>
        <w:tc>
          <w:tcPr>
            <w:tcW w:w="277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4A4787C7" w14:textId="77777777" w:rsidTr="00493DE3">
              <w:trPr>
                <w:tblCellSpacing w:w="15" w:type="dxa"/>
              </w:trPr>
              <w:tc>
                <w:tcPr>
                  <w:tcW w:w="0" w:type="auto"/>
                  <w:vAlign w:val="center"/>
                  <w:hideMark/>
                </w:tcPr>
                <w:p w14:paraId="517D2D81" w14:textId="77777777" w:rsidR="00BB7A46" w:rsidRPr="00626592" w:rsidRDefault="00BB7A46" w:rsidP="00631CD5">
                  <w:pPr>
                    <w:framePr w:hSpace="180" w:wrap="around" w:vAnchor="text" w:hAnchor="text" w:y="1"/>
                    <w:suppressOverlap/>
                    <w:jc w:val="both"/>
                    <w:rPr>
                      <w:lang w:eastAsia="ar-SA"/>
                    </w:rPr>
                  </w:pPr>
                </w:p>
              </w:tc>
            </w:tr>
          </w:tbl>
          <w:p w14:paraId="3530B5EF" w14:textId="77777777" w:rsidR="00BB7A46" w:rsidRPr="00626592" w:rsidRDefault="00BB7A46"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56"/>
            </w:tblGrid>
            <w:tr w:rsidR="00BB7A46" w:rsidRPr="00626592" w14:paraId="1177E281" w14:textId="77777777" w:rsidTr="00493DE3">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66"/>
                  </w:tblGrid>
                  <w:tr w:rsidR="00BB7A46" w:rsidRPr="00626592" w14:paraId="783FD251" w14:textId="77777777" w:rsidTr="00493DE3">
                    <w:trPr>
                      <w:tblCellSpacing w:w="15" w:type="dxa"/>
                    </w:trPr>
                    <w:tc>
                      <w:tcPr>
                        <w:tcW w:w="0" w:type="auto"/>
                        <w:vAlign w:val="center"/>
                        <w:hideMark/>
                      </w:tcPr>
                      <w:p w14:paraId="28C06718" w14:textId="77777777" w:rsidR="00BB7A46" w:rsidRPr="00626592" w:rsidRDefault="00BB7A46" w:rsidP="00631CD5">
                        <w:pPr>
                          <w:framePr w:hSpace="180" w:wrap="around" w:vAnchor="text" w:hAnchor="text" w:y="1"/>
                          <w:suppressOverlap/>
                          <w:jc w:val="both"/>
                          <w:rPr>
                            <w:lang w:eastAsia="ar-SA"/>
                          </w:rPr>
                        </w:pPr>
                        <w:r w:rsidRPr="00626592">
                          <w:rPr>
                            <w:lang w:eastAsia="ar-SA"/>
                          </w:rPr>
                          <w:t>Property Type: Shared</w:t>
                        </w:r>
                        <w:r w:rsidRPr="00626592">
                          <w:rPr>
                            <w:lang w:eastAsia="ar-SA"/>
                          </w:rPr>
                          <w:br/>
                          <w:t>Location: Gulberg, Lahore</w:t>
                        </w:r>
                        <w:r w:rsidRPr="00626592">
                          <w:rPr>
                            <w:lang w:eastAsia="ar-SA"/>
                          </w:rPr>
                          <w:br/>
                          <w:t>Capacity: 3</w:t>
                        </w:r>
                      </w:p>
                    </w:tc>
                  </w:tr>
                </w:tbl>
                <w:p w14:paraId="43745C05" w14:textId="77777777" w:rsidR="00BB7A46" w:rsidRPr="00626592" w:rsidRDefault="00BB7A46" w:rsidP="00631CD5">
                  <w:pPr>
                    <w:framePr w:hSpace="180" w:wrap="around" w:vAnchor="text" w:hAnchor="text" w:y="1"/>
                    <w:suppressOverlap/>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76AA48FA" w14:textId="77777777" w:rsidTr="00493DE3">
                    <w:trPr>
                      <w:tblCellSpacing w:w="15" w:type="dxa"/>
                    </w:trPr>
                    <w:tc>
                      <w:tcPr>
                        <w:tcW w:w="0" w:type="auto"/>
                        <w:vAlign w:val="center"/>
                        <w:hideMark/>
                      </w:tcPr>
                      <w:p w14:paraId="61FB098D" w14:textId="77777777" w:rsidR="00BB7A46" w:rsidRPr="00626592" w:rsidRDefault="00BB7A46" w:rsidP="00631CD5">
                        <w:pPr>
                          <w:framePr w:hSpace="180" w:wrap="around" w:vAnchor="text" w:hAnchor="text" w:y="1"/>
                          <w:suppressOverlap/>
                          <w:jc w:val="both"/>
                          <w:rPr>
                            <w:lang w:eastAsia="ar-SA"/>
                          </w:rPr>
                        </w:pPr>
                      </w:p>
                    </w:tc>
                  </w:tr>
                </w:tbl>
                <w:p w14:paraId="7DBE8817" w14:textId="77777777" w:rsidR="00BB7A46" w:rsidRPr="00626592" w:rsidRDefault="00BB7A46" w:rsidP="00631CD5">
                  <w:pPr>
                    <w:framePr w:hSpace="180" w:wrap="around" w:vAnchor="text" w:hAnchor="text" w:y="1"/>
                    <w:suppressOverlap/>
                    <w:jc w:val="both"/>
                    <w:rPr>
                      <w:lang w:eastAsia="ar-SA"/>
                    </w:rPr>
                  </w:pPr>
                </w:p>
              </w:tc>
            </w:tr>
          </w:tbl>
          <w:p w14:paraId="3F3923FD" w14:textId="77777777" w:rsidR="00BB7A46" w:rsidRPr="00626592" w:rsidRDefault="00BB7A46" w:rsidP="00493DE3">
            <w:pPr>
              <w:jc w:val="both"/>
              <w:rPr>
                <w:lang w:eastAsia="ar-SA"/>
              </w:rPr>
            </w:pPr>
          </w:p>
        </w:tc>
        <w:tc>
          <w:tcPr>
            <w:tcW w:w="1984"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7400D7C6" w14:textId="77777777" w:rsidTr="00493DE3">
              <w:trPr>
                <w:tblCellSpacing w:w="15" w:type="dxa"/>
              </w:trPr>
              <w:tc>
                <w:tcPr>
                  <w:tcW w:w="0" w:type="auto"/>
                  <w:vAlign w:val="center"/>
                  <w:hideMark/>
                </w:tcPr>
                <w:p w14:paraId="0E26726F" w14:textId="77777777" w:rsidR="00BB7A46" w:rsidRPr="00626592" w:rsidRDefault="00BB7A46" w:rsidP="00631CD5">
                  <w:pPr>
                    <w:pStyle w:val="Default"/>
                    <w:framePr w:hSpace="180" w:wrap="around" w:vAnchor="text" w:hAnchor="text" w:y="1"/>
                    <w:suppressOverlap/>
                    <w:jc w:val="both"/>
                  </w:pPr>
                </w:p>
              </w:tc>
            </w:tr>
          </w:tbl>
          <w:p w14:paraId="5F62C3C2" w14:textId="77777777" w:rsidR="00BB7A46" w:rsidRPr="00626592" w:rsidRDefault="00BB7A46" w:rsidP="00493DE3">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016A233C" w14:textId="77777777" w:rsidTr="00493DE3">
              <w:trPr>
                <w:tblCellSpacing w:w="15" w:type="dxa"/>
              </w:trPr>
              <w:tc>
                <w:tcPr>
                  <w:tcW w:w="0" w:type="auto"/>
                  <w:vAlign w:val="center"/>
                  <w:hideMark/>
                </w:tcPr>
                <w:p w14:paraId="6AFCDAFE" w14:textId="77777777" w:rsidR="00BB7A46" w:rsidRPr="00626592" w:rsidRDefault="00BB7A46" w:rsidP="00631CD5">
                  <w:pPr>
                    <w:pStyle w:val="Default"/>
                    <w:framePr w:hSpace="180" w:wrap="around" w:vAnchor="text" w:hAnchor="text" w:y="1"/>
                    <w:suppressOverlap/>
                    <w:jc w:val="both"/>
                  </w:pPr>
                </w:p>
              </w:tc>
            </w:tr>
          </w:tbl>
          <w:p w14:paraId="5FD66A12" w14:textId="77777777" w:rsidR="00BB7A46" w:rsidRPr="00626592" w:rsidRDefault="00BB7A46" w:rsidP="00493DE3">
            <w:pPr>
              <w:pStyle w:val="Default"/>
              <w:jc w:val="both"/>
            </w:pPr>
            <w:r w:rsidRPr="00626592">
              <w:t>System links property to shared module and enables capacity feature.</w:t>
            </w:r>
          </w:p>
        </w:tc>
        <w:tc>
          <w:tcPr>
            <w:tcW w:w="1501" w:type="dxa"/>
          </w:tcPr>
          <w:p w14:paraId="3FB01400" w14:textId="77777777" w:rsidR="00BB7A46" w:rsidRPr="00626592" w:rsidRDefault="00BB7A46" w:rsidP="00493DE3">
            <w:pPr>
              <w:pStyle w:val="Default"/>
              <w:jc w:val="both"/>
            </w:pPr>
            <w:r w:rsidRPr="00626592">
              <w:t>Pass</w:t>
            </w:r>
          </w:p>
          <w:p w14:paraId="60FC12AC" w14:textId="77777777" w:rsidR="00BB7A46" w:rsidRPr="00626592" w:rsidRDefault="00BB7A46" w:rsidP="00493DE3">
            <w:pPr>
              <w:pStyle w:val="Default"/>
              <w:jc w:val="both"/>
            </w:pPr>
          </w:p>
        </w:tc>
      </w:tr>
      <w:tr w:rsidR="00BB7A46" w:rsidRPr="00626592" w14:paraId="10493FEA" w14:textId="77777777" w:rsidTr="00A572C5">
        <w:tc>
          <w:tcPr>
            <w:tcW w:w="646" w:type="dxa"/>
          </w:tcPr>
          <w:p w14:paraId="653D13F9" w14:textId="77777777" w:rsidR="00BB7A46" w:rsidRPr="00626592" w:rsidRDefault="00BB7A46" w:rsidP="00493DE3">
            <w:pPr>
              <w:jc w:val="both"/>
              <w:rPr>
                <w:lang w:eastAsia="ar-SA"/>
              </w:rPr>
            </w:pPr>
            <w:r w:rsidRPr="00626592">
              <w:rPr>
                <w:lang w:eastAsia="ar-SA"/>
              </w:rPr>
              <w:t>5.</w:t>
            </w:r>
          </w:p>
          <w:p w14:paraId="73341A96" w14:textId="77777777" w:rsidR="00BB7A46" w:rsidRPr="00626592" w:rsidRDefault="00BB7A46" w:rsidP="00493DE3">
            <w:pPr>
              <w:jc w:val="both"/>
              <w:rPr>
                <w:lang w:eastAsia="ar-SA"/>
              </w:rPr>
            </w:pPr>
          </w:p>
          <w:p w14:paraId="30ECD23F" w14:textId="77777777" w:rsidR="00BB7A46" w:rsidRPr="00626592" w:rsidRDefault="00BB7A46" w:rsidP="00493DE3">
            <w:pPr>
              <w:jc w:val="both"/>
              <w:rPr>
                <w:lang w:eastAsia="ar-SA"/>
              </w:rPr>
            </w:pPr>
          </w:p>
        </w:tc>
        <w:tc>
          <w:tcPr>
            <w:tcW w:w="2673"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57"/>
            </w:tblGrid>
            <w:tr w:rsidR="00BB7A46" w:rsidRPr="00626592" w14:paraId="2E558AF8" w14:textId="77777777" w:rsidTr="00493DE3">
              <w:trPr>
                <w:tblCellSpacing w:w="15" w:type="dxa"/>
              </w:trPr>
              <w:tc>
                <w:tcPr>
                  <w:tcW w:w="0" w:type="auto"/>
                  <w:vAlign w:val="center"/>
                  <w:hideMark/>
                </w:tcPr>
                <w:p w14:paraId="084A8824" w14:textId="77777777" w:rsidR="00BB7A46" w:rsidRPr="00626592" w:rsidRDefault="00BB7A46" w:rsidP="00631CD5">
                  <w:pPr>
                    <w:pStyle w:val="Default"/>
                    <w:framePr w:hSpace="180" w:wrap="around" w:vAnchor="text" w:hAnchor="text" w:y="1"/>
                    <w:suppressOverlap/>
                    <w:jc w:val="both"/>
                  </w:pPr>
                  <w:r w:rsidRPr="00626592">
                    <w:t>Renter views verified property details and rent → proceeds to payment</w:t>
                  </w:r>
                </w:p>
              </w:tc>
            </w:tr>
          </w:tbl>
          <w:p w14:paraId="22C12749" w14:textId="77777777" w:rsidR="00BB7A46" w:rsidRPr="00626592" w:rsidRDefault="00BB7A46" w:rsidP="00493DE3">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71C13A8E" w14:textId="77777777" w:rsidTr="00493DE3">
              <w:trPr>
                <w:tblCellSpacing w:w="15" w:type="dxa"/>
              </w:trPr>
              <w:tc>
                <w:tcPr>
                  <w:tcW w:w="0" w:type="auto"/>
                  <w:vAlign w:val="center"/>
                  <w:hideMark/>
                </w:tcPr>
                <w:p w14:paraId="670CD12B" w14:textId="77777777" w:rsidR="00BB7A46" w:rsidRPr="00626592" w:rsidRDefault="00BB7A46" w:rsidP="00631CD5">
                  <w:pPr>
                    <w:pStyle w:val="Default"/>
                    <w:framePr w:hSpace="180" w:wrap="around" w:vAnchor="text" w:hAnchor="text" w:y="1"/>
                    <w:suppressOverlap/>
                    <w:jc w:val="both"/>
                  </w:pPr>
                </w:p>
              </w:tc>
            </w:tr>
          </w:tbl>
          <w:p w14:paraId="1CF054EC" w14:textId="77777777" w:rsidR="00BB7A46" w:rsidRPr="00626592" w:rsidRDefault="00BB7A46" w:rsidP="00493DE3">
            <w:pPr>
              <w:pStyle w:val="Default"/>
              <w:jc w:val="both"/>
            </w:pPr>
          </w:p>
        </w:tc>
        <w:tc>
          <w:tcPr>
            <w:tcW w:w="277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17"/>
            </w:tblGrid>
            <w:tr w:rsidR="00BB7A46" w:rsidRPr="00626592" w14:paraId="70B00B52" w14:textId="77777777" w:rsidTr="00493DE3">
              <w:trPr>
                <w:tblCellSpacing w:w="15" w:type="dxa"/>
              </w:trPr>
              <w:tc>
                <w:tcPr>
                  <w:tcW w:w="0" w:type="auto"/>
                  <w:vAlign w:val="center"/>
                  <w:hideMark/>
                </w:tcPr>
                <w:p w14:paraId="4AF6949C" w14:textId="77777777" w:rsidR="00BB7A46" w:rsidRPr="00626592" w:rsidRDefault="00BB7A46" w:rsidP="00631CD5">
                  <w:pPr>
                    <w:framePr w:hSpace="180" w:wrap="around" w:vAnchor="text" w:hAnchor="text" w:y="1"/>
                    <w:suppressOverlap/>
                    <w:jc w:val="both"/>
                    <w:rPr>
                      <w:lang w:eastAsia="ar-SA"/>
                    </w:rPr>
                  </w:pPr>
                  <w:r w:rsidRPr="00626592">
                    <w:rPr>
                      <w:lang w:eastAsia="ar-SA"/>
                    </w:rPr>
                    <w:t>Renter ID: 201</w:t>
                  </w:r>
                  <w:r w:rsidRPr="00626592">
                    <w:rPr>
                      <w:lang w:eastAsia="ar-SA"/>
                    </w:rPr>
                    <w:br/>
                    <w:t>Property ID: 101</w:t>
                  </w:r>
                </w:p>
              </w:tc>
            </w:tr>
          </w:tbl>
          <w:p w14:paraId="2CAF4326" w14:textId="77777777" w:rsidR="00BB7A46" w:rsidRPr="00626592" w:rsidRDefault="00BB7A46"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2668FEB4" w14:textId="77777777" w:rsidTr="00493DE3">
              <w:trPr>
                <w:tblCellSpacing w:w="15" w:type="dxa"/>
              </w:trPr>
              <w:tc>
                <w:tcPr>
                  <w:tcW w:w="0" w:type="auto"/>
                  <w:vAlign w:val="center"/>
                  <w:hideMark/>
                </w:tcPr>
                <w:p w14:paraId="5AAFD41B" w14:textId="77777777" w:rsidR="00BB7A46" w:rsidRPr="00626592" w:rsidRDefault="00BB7A46" w:rsidP="00631CD5">
                  <w:pPr>
                    <w:framePr w:hSpace="180" w:wrap="around" w:vAnchor="text" w:hAnchor="text" w:y="1"/>
                    <w:suppressOverlap/>
                    <w:jc w:val="both"/>
                    <w:rPr>
                      <w:lang w:eastAsia="ar-SA"/>
                    </w:rPr>
                  </w:pPr>
                </w:p>
              </w:tc>
            </w:tr>
          </w:tbl>
          <w:p w14:paraId="250012A3" w14:textId="77777777" w:rsidR="00BB7A46" w:rsidRPr="00626592" w:rsidRDefault="00BB7A46" w:rsidP="00493DE3">
            <w:pPr>
              <w:jc w:val="both"/>
              <w:rPr>
                <w:lang w:eastAsia="ar-SA"/>
              </w:rPr>
            </w:pPr>
          </w:p>
        </w:tc>
        <w:tc>
          <w:tcPr>
            <w:tcW w:w="1984" w:type="dxa"/>
          </w:tcPr>
          <w:p w14:paraId="0ED7C97D" w14:textId="77777777" w:rsidR="00BB7A46" w:rsidRPr="00626592" w:rsidRDefault="00BB7A46" w:rsidP="00493DE3">
            <w:pPr>
              <w:pStyle w:val="Default"/>
              <w:jc w:val="both"/>
            </w:pPr>
            <w:r w:rsidRPr="00626592">
              <w:t>Renter is allowed to initiate payment.</w:t>
            </w:r>
          </w:p>
        </w:tc>
        <w:tc>
          <w:tcPr>
            <w:tcW w:w="1501" w:type="dxa"/>
          </w:tcPr>
          <w:p w14:paraId="075984D3" w14:textId="77777777" w:rsidR="00BB7A46" w:rsidRPr="00626592" w:rsidRDefault="00BB7A46" w:rsidP="00493DE3">
            <w:pPr>
              <w:pStyle w:val="Default"/>
              <w:jc w:val="both"/>
            </w:pPr>
            <w:r w:rsidRPr="00626592">
              <w:t>Pass</w:t>
            </w:r>
          </w:p>
        </w:tc>
      </w:tr>
      <w:tr w:rsidR="00BB7A46" w:rsidRPr="00626592" w14:paraId="532D7A46" w14:textId="77777777" w:rsidTr="00A572C5">
        <w:tc>
          <w:tcPr>
            <w:tcW w:w="646" w:type="dxa"/>
          </w:tcPr>
          <w:p w14:paraId="65259C64" w14:textId="77777777" w:rsidR="00BB7A46" w:rsidRPr="00626592" w:rsidRDefault="00BB7A46" w:rsidP="00493DE3">
            <w:pPr>
              <w:jc w:val="both"/>
              <w:rPr>
                <w:lang w:eastAsia="ar-SA"/>
              </w:rPr>
            </w:pPr>
            <w:r w:rsidRPr="00626592">
              <w:rPr>
                <w:lang w:eastAsia="ar-SA"/>
              </w:rPr>
              <w:lastRenderedPageBreak/>
              <w:t>6.</w:t>
            </w:r>
          </w:p>
        </w:tc>
        <w:tc>
          <w:tcPr>
            <w:tcW w:w="2673"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57"/>
            </w:tblGrid>
            <w:tr w:rsidR="00BB7A46" w:rsidRPr="00626592" w14:paraId="2DDA616B" w14:textId="77777777" w:rsidTr="00493DE3">
              <w:trPr>
                <w:tblCellSpacing w:w="15" w:type="dxa"/>
              </w:trPr>
              <w:tc>
                <w:tcPr>
                  <w:tcW w:w="0" w:type="auto"/>
                  <w:vAlign w:val="center"/>
                  <w:hideMark/>
                </w:tcPr>
                <w:p w14:paraId="6EEDA4DB" w14:textId="77777777" w:rsidR="00BB7A46" w:rsidRPr="00626592" w:rsidRDefault="00BB7A46" w:rsidP="00631CD5">
                  <w:pPr>
                    <w:pStyle w:val="Default"/>
                    <w:framePr w:hSpace="180" w:wrap="around" w:vAnchor="text" w:hAnchor="text" w:y="1"/>
                    <w:suppressOverlap/>
                    <w:jc w:val="both"/>
                  </w:pPr>
                  <w:r w:rsidRPr="00626592">
                    <w:t>Landlord updates rejected property → resubmits verification request</w:t>
                  </w:r>
                </w:p>
              </w:tc>
            </w:tr>
          </w:tbl>
          <w:p w14:paraId="2DD80317" w14:textId="77777777" w:rsidR="00BB7A46" w:rsidRPr="00626592" w:rsidRDefault="00BB7A46" w:rsidP="00493DE3">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0DA6CE8B" w14:textId="77777777" w:rsidTr="00493DE3">
              <w:trPr>
                <w:tblCellSpacing w:w="15" w:type="dxa"/>
              </w:trPr>
              <w:tc>
                <w:tcPr>
                  <w:tcW w:w="0" w:type="auto"/>
                  <w:vAlign w:val="center"/>
                  <w:hideMark/>
                </w:tcPr>
                <w:p w14:paraId="52FB4C31" w14:textId="77777777" w:rsidR="00BB7A46" w:rsidRPr="00626592" w:rsidRDefault="00BB7A46" w:rsidP="00631CD5">
                  <w:pPr>
                    <w:pStyle w:val="Default"/>
                    <w:framePr w:hSpace="180" w:wrap="around" w:vAnchor="text" w:hAnchor="text" w:y="1"/>
                    <w:suppressOverlap/>
                    <w:jc w:val="both"/>
                  </w:pPr>
                </w:p>
              </w:tc>
            </w:tr>
          </w:tbl>
          <w:p w14:paraId="534E5CB2" w14:textId="77777777" w:rsidR="00BB7A46" w:rsidRPr="00626592" w:rsidRDefault="00BB7A46" w:rsidP="00493DE3">
            <w:pPr>
              <w:pStyle w:val="Default"/>
              <w:jc w:val="both"/>
            </w:pPr>
          </w:p>
        </w:tc>
        <w:tc>
          <w:tcPr>
            <w:tcW w:w="277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56"/>
            </w:tblGrid>
            <w:tr w:rsidR="00BB7A46" w:rsidRPr="00626592" w14:paraId="40D7223D" w14:textId="77777777" w:rsidTr="00493DE3">
              <w:trPr>
                <w:tblCellSpacing w:w="15" w:type="dxa"/>
              </w:trPr>
              <w:tc>
                <w:tcPr>
                  <w:tcW w:w="0" w:type="auto"/>
                  <w:vAlign w:val="center"/>
                  <w:hideMark/>
                </w:tcPr>
                <w:p w14:paraId="00470D55" w14:textId="1699DD87" w:rsidR="00BB7A46" w:rsidRPr="00626592" w:rsidRDefault="00BB7A46" w:rsidP="00631CD5">
                  <w:pPr>
                    <w:framePr w:hSpace="180" w:wrap="around" w:vAnchor="text" w:hAnchor="text" w:y="1"/>
                    <w:suppressOverlap/>
                    <w:jc w:val="both"/>
                    <w:rPr>
                      <w:lang w:eastAsia="ar-SA"/>
                    </w:rPr>
                  </w:pPr>
                  <w:r w:rsidRPr="00626592">
                    <w:rPr>
                      <w:lang w:eastAsia="ar-SA"/>
                    </w:rPr>
                    <w:t>Updated Description: “</w:t>
                  </w:r>
                  <w:r w:rsidR="00A572C5" w:rsidRPr="00626592">
                    <w:rPr>
                      <w:lang w:eastAsia="ar-SA"/>
                    </w:rPr>
                    <w:t>Newly furnished</w:t>
                  </w:r>
                  <w:r w:rsidRPr="00626592">
                    <w:rPr>
                      <w:lang w:eastAsia="ar-SA"/>
                    </w:rPr>
                    <w:t xml:space="preserve"> flat”</w:t>
                  </w:r>
                  <w:r w:rsidRPr="00626592">
                    <w:rPr>
                      <w:lang w:eastAsia="ar-SA"/>
                    </w:rPr>
                    <w:br/>
                    <w:t>Property ID: 101</w:t>
                  </w:r>
                </w:p>
              </w:tc>
            </w:tr>
          </w:tbl>
          <w:p w14:paraId="18494605" w14:textId="77777777" w:rsidR="00BB7A46" w:rsidRPr="00626592" w:rsidRDefault="00BB7A46"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55874648" w14:textId="77777777" w:rsidTr="00493DE3">
              <w:trPr>
                <w:tblCellSpacing w:w="15" w:type="dxa"/>
              </w:trPr>
              <w:tc>
                <w:tcPr>
                  <w:tcW w:w="0" w:type="auto"/>
                  <w:vAlign w:val="center"/>
                  <w:hideMark/>
                </w:tcPr>
                <w:p w14:paraId="4E0FF719" w14:textId="77777777" w:rsidR="00BB7A46" w:rsidRPr="00626592" w:rsidRDefault="00BB7A46" w:rsidP="00631CD5">
                  <w:pPr>
                    <w:framePr w:hSpace="180" w:wrap="around" w:vAnchor="text" w:hAnchor="text" w:y="1"/>
                    <w:suppressOverlap/>
                    <w:jc w:val="both"/>
                    <w:rPr>
                      <w:lang w:eastAsia="ar-SA"/>
                    </w:rPr>
                  </w:pPr>
                </w:p>
              </w:tc>
            </w:tr>
          </w:tbl>
          <w:p w14:paraId="41A02DF2" w14:textId="77777777" w:rsidR="00BB7A46" w:rsidRPr="00626592" w:rsidRDefault="00BB7A46" w:rsidP="00493DE3">
            <w:pPr>
              <w:jc w:val="both"/>
              <w:rPr>
                <w:lang w:eastAsia="ar-SA"/>
              </w:rPr>
            </w:pPr>
          </w:p>
        </w:tc>
        <w:tc>
          <w:tcPr>
            <w:tcW w:w="1984"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68"/>
            </w:tblGrid>
            <w:tr w:rsidR="00BB7A46" w:rsidRPr="00626592" w14:paraId="1EA53A4F" w14:textId="77777777" w:rsidTr="00493DE3">
              <w:trPr>
                <w:tblCellSpacing w:w="15" w:type="dxa"/>
              </w:trPr>
              <w:tc>
                <w:tcPr>
                  <w:tcW w:w="0" w:type="auto"/>
                  <w:vAlign w:val="center"/>
                  <w:hideMark/>
                </w:tcPr>
                <w:p w14:paraId="390F6512" w14:textId="77777777" w:rsidR="00BB7A46" w:rsidRPr="00626592" w:rsidRDefault="00BB7A46" w:rsidP="00631CD5">
                  <w:pPr>
                    <w:pStyle w:val="Default"/>
                    <w:framePr w:hSpace="180" w:wrap="around" w:vAnchor="text" w:hAnchor="text" w:y="1"/>
                    <w:suppressOverlap/>
                    <w:jc w:val="both"/>
                  </w:pPr>
                  <w:r w:rsidRPr="00626592">
                    <w:t>Request sent again for admin verification.</w:t>
                  </w:r>
                </w:p>
              </w:tc>
            </w:tr>
          </w:tbl>
          <w:p w14:paraId="43BAA936" w14:textId="77777777" w:rsidR="00BB7A46" w:rsidRPr="00626592" w:rsidRDefault="00BB7A46" w:rsidP="00493DE3">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23155E2F" w14:textId="77777777" w:rsidTr="00493DE3">
              <w:trPr>
                <w:tblCellSpacing w:w="15" w:type="dxa"/>
              </w:trPr>
              <w:tc>
                <w:tcPr>
                  <w:tcW w:w="0" w:type="auto"/>
                  <w:vAlign w:val="center"/>
                  <w:hideMark/>
                </w:tcPr>
                <w:p w14:paraId="6AFA6584" w14:textId="77777777" w:rsidR="00BB7A46" w:rsidRPr="00626592" w:rsidRDefault="00BB7A46" w:rsidP="00631CD5">
                  <w:pPr>
                    <w:pStyle w:val="Default"/>
                    <w:framePr w:hSpace="180" w:wrap="around" w:vAnchor="text" w:hAnchor="text" w:y="1"/>
                    <w:suppressOverlap/>
                    <w:jc w:val="both"/>
                  </w:pPr>
                </w:p>
              </w:tc>
            </w:tr>
          </w:tbl>
          <w:p w14:paraId="05CAF3D7" w14:textId="77777777" w:rsidR="00BB7A46" w:rsidRPr="00626592" w:rsidRDefault="00BB7A46" w:rsidP="00493DE3">
            <w:pPr>
              <w:pStyle w:val="Default"/>
              <w:jc w:val="both"/>
            </w:pPr>
          </w:p>
        </w:tc>
        <w:tc>
          <w:tcPr>
            <w:tcW w:w="1501" w:type="dxa"/>
          </w:tcPr>
          <w:p w14:paraId="55F92C83" w14:textId="77777777" w:rsidR="00BB7A46" w:rsidRPr="00626592" w:rsidRDefault="00BB7A46" w:rsidP="00493DE3">
            <w:pPr>
              <w:pStyle w:val="Default"/>
              <w:jc w:val="both"/>
            </w:pPr>
            <w:r w:rsidRPr="00626592">
              <w:t>Pass</w:t>
            </w:r>
          </w:p>
        </w:tc>
      </w:tr>
      <w:tr w:rsidR="00BB7A46" w:rsidRPr="00626592" w14:paraId="36C0DCCF" w14:textId="77777777" w:rsidTr="00A572C5">
        <w:tc>
          <w:tcPr>
            <w:tcW w:w="646" w:type="dxa"/>
          </w:tcPr>
          <w:p w14:paraId="12B8C3B9" w14:textId="77777777" w:rsidR="00BB7A46" w:rsidRPr="00626592" w:rsidRDefault="00BB7A46" w:rsidP="00493DE3">
            <w:pPr>
              <w:jc w:val="both"/>
              <w:rPr>
                <w:lang w:eastAsia="ar-SA"/>
              </w:rPr>
            </w:pPr>
            <w:r w:rsidRPr="00626592">
              <w:rPr>
                <w:lang w:eastAsia="ar-SA"/>
              </w:rPr>
              <w:t>7.</w:t>
            </w:r>
          </w:p>
        </w:tc>
        <w:tc>
          <w:tcPr>
            <w:tcW w:w="2673"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57"/>
            </w:tblGrid>
            <w:tr w:rsidR="00BB7A46" w:rsidRPr="00626592" w14:paraId="105C6875" w14:textId="77777777" w:rsidTr="00493DE3">
              <w:trPr>
                <w:tblCellSpacing w:w="15" w:type="dxa"/>
              </w:trPr>
              <w:tc>
                <w:tcPr>
                  <w:tcW w:w="0" w:type="auto"/>
                  <w:vAlign w:val="center"/>
                  <w:hideMark/>
                </w:tcPr>
                <w:p w14:paraId="55394016" w14:textId="7178FA63" w:rsidR="00BB7A46" w:rsidRPr="00626592" w:rsidRDefault="00BB7A46" w:rsidP="00631CD5">
                  <w:pPr>
                    <w:pStyle w:val="Default"/>
                    <w:framePr w:hSpace="180" w:wrap="around" w:vAnchor="text" w:hAnchor="text" w:y="1"/>
                    <w:suppressOverlap/>
                    <w:jc w:val="both"/>
                  </w:pPr>
                  <w:r w:rsidRPr="00626592">
                    <w:t xml:space="preserve">Property receives 3 negative </w:t>
                  </w:r>
                  <w:r w:rsidR="00C17CE6" w:rsidRPr="00626592">
                    <w:t>feedback</w:t>
                  </w:r>
                  <w:r w:rsidRPr="00626592">
                    <w:t xml:space="preserve"> → Admin disables listing</w:t>
                  </w:r>
                </w:p>
              </w:tc>
            </w:tr>
          </w:tbl>
          <w:p w14:paraId="44200986" w14:textId="77777777" w:rsidR="00BB7A46" w:rsidRPr="00626592" w:rsidRDefault="00BB7A46" w:rsidP="00493DE3">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358797DC" w14:textId="77777777" w:rsidTr="00493DE3">
              <w:trPr>
                <w:tblCellSpacing w:w="15" w:type="dxa"/>
              </w:trPr>
              <w:tc>
                <w:tcPr>
                  <w:tcW w:w="0" w:type="auto"/>
                  <w:vAlign w:val="center"/>
                  <w:hideMark/>
                </w:tcPr>
                <w:p w14:paraId="1C1A3C4A" w14:textId="77777777" w:rsidR="00BB7A46" w:rsidRPr="00626592" w:rsidRDefault="00BB7A46" w:rsidP="00631CD5">
                  <w:pPr>
                    <w:pStyle w:val="Default"/>
                    <w:framePr w:hSpace="180" w:wrap="around" w:vAnchor="text" w:hAnchor="text" w:y="1"/>
                    <w:suppressOverlap/>
                    <w:jc w:val="both"/>
                  </w:pPr>
                </w:p>
              </w:tc>
            </w:tr>
          </w:tbl>
          <w:p w14:paraId="2DD99682" w14:textId="77777777" w:rsidR="00BB7A46" w:rsidRPr="00626592" w:rsidRDefault="00BB7A46" w:rsidP="00493DE3">
            <w:pPr>
              <w:pStyle w:val="Default"/>
              <w:jc w:val="both"/>
            </w:pPr>
          </w:p>
        </w:tc>
        <w:tc>
          <w:tcPr>
            <w:tcW w:w="277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17"/>
            </w:tblGrid>
            <w:tr w:rsidR="00BB7A46" w:rsidRPr="00626592" w14:paraId="4F154F74" w14:textId="77777777" w:rsidTr="00493DE3">
              <w:trPr>
                <w:tblCellSpacing w:w="15" w:type="dxa"/>
              </w:trPr>
              <w:tc>
                <w:tcPr>
                  <w:tcW w:w="0" w:type="auto"/>
                  <w:vAlign w:val="center"/>
                  <w:hideMark/>
                </w:tcPr>
                <w:p w14:paraId="0F6FCCED" w14:textId="77777777" w:rsidR="00BB7A46" w:rsidRPr="00626592" w:rsidRDefault="00BB7A46" w:rsidP="00631CD5">
                  <w:pPr>
                    <w:framePr w:hSpace="180" w:wrap="around" w:vAnchor="text" w:hAnchor="text" w:y="1"/>
                    <w:suppressOverlap/>
                    <w:jc w:val="both"/>
                    <w:rPr>
                      <w:lang w:eastAsia="ar-SA"/>
                    </w:rPr>
                  </w:pPr>
                  <w:r w:rsidRPr="00626592">
                    <w:rPr>
                      <w:lang w:eastAsia="ar-SA"/>
                    </w:rPr>
                    <w:t>Property ID: 101</w:t>
                  </w:r>
                </w:p>
              </w:tc>
            </w:tr>
          </w:tbl>
          <w:p w14:paraId="7F95E72F" w14:textId="77777777" w:rsidR="00BB7A46" w:rsidRPr="00626592" w:rsidRDefault="00BB7A46"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1BA67A79" w14:textId="77777777" w:rsidTr="00493DE3">
              <w:trPr>
                <w:tblCellSpacing w:w="15" w:type="dxa"/>
              </w:trPr>
              <w:tc>
                <w:tcPr>
                  <w:tcW w:w="0" w:type="auto"/>
                  <w:vAlign w:val="center"/>
                  <w:hideMark/>
                </w:tcPr>
                <w:p w14:paraId="34D2F24E" w14:textId="77777777" w:rsidR="00BB7A46" w:rsidRPr="00626592" w:rsidRDefault="00BB7A46" w:rsidP="00631CD5">
                  <w:pPr>
                    <w:framePr w:hSpace="180" w:wrap="around" w:vAnchor="text" w:hAnchor="text" w:y="1"/>
                    <w:suppressOverlap/>
                    <w:jc w:val="both"/>
                    <w:rPr>
                      <w:lang w:eastAsia="ar-SA"/>
                    </w:rPr>
                  </w:pPr>
                </w:p>
              </w:tc>
            </w:tr>
          </w:tbl>
          <w:p w14:paraId="5CB52928" w14:textId="77777777" w:rsidR="00BB7A46" w:rsidRPr="00626592" w:rsidRDefault="00BB7A46" w:rsidP="00493DE3">
            <w:pPr>
              <w:jc w:val="both"/>
              <w:rPr>
                <w:lang w:eastAsia="ar-SA"/>
              </w:rPr>
            </w:pPr>
          </w:p>
        </w:tc>
        <w:tc>
          <w:tcPr>
            <w:tcW w:w="1984"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68"/>
            </w:tblGrid>
            <w:tr w:rsidR="00BB7A46" w:rsidRPr="00626592" w14:paraId="5D51F983" w14:textId="77777777" w:rsidTr="00493DE3">
              <w:trPr>
                <w:tblCellSpacing w:w="15" w:type="dxa"/>
              </w:trPr>
              <w:tc>
                <w:tcPr>
                  <w:tcW w:w="0" w:type="auto"/>
                  <w:vAlign w:val="center"/>
                  <w:hideMark/>
                </w:tcPr>
                <w:p w14:paraId="2CF8BC06" w14:textId="77777777" w:rsidR="00BB7A46" w:rsidRPr="00626592" w:rsidRDefault="00BB7A46" w:rsidP="00631CD5">
                  <w:pPr>
                    <w:pStyle w:val="Default"/>
                    <w:framePr w:hSpace="180" w:wrap="around" w:vAnchor="text" w:hAnchor="text" w:y="1"/>
                    <w:suppressOverlap/>
                    <w:rPr>
                      <w:sz w:val="22"/>
                      <w:szCs w:val="22"/>
                    </w:rPr>
                  </w:pPr>
                  <w:r w:rsidRPr="00626592">
                    <w:rPr>
                      <w:sz w:val="22"/>
                      <w:szCs w:val="22"/>
                    </w:rPr>
                    <w:t>System auto-disables listing due to negative reviews</w:t>
                  </w:r>
                </w:p>
              </w:tc>
            </w:tr>
          </w:tbl>
          <w:p w14:paraId="2CDDED6F" w14:textId="77777777" w:rsidR="00BB7A46" w:rsidRPr="00626592" w:rsidRDefault="00BB7A46" w:rsidP="00493DE3">
            <w:pPr>
              <w:pStyle w:val="Default"/>
              <w:jc w:val="both"/>
              <w:rPr>
                <w:vanish/>
                <w:sz w:val="22"/>
                <w:szCs w:val="22"/>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37A8FD9E" w14:textId="77777777" w:rsidTr="00493DE3">
              <w:trPr>
                <w:tblCellSpacing w:w="15" w:type="dxa"/>
              </w:trPr>
              <w:tc>
                <w:tcPr>
                  <w:tcW w:w="0" w:type="auto"/>
                  <w:vAlign w:val="center"/>
                  <w:hideMark/>
                </w:tcPr>
                <w:p w14:paraId="58EA82CE" w14:textId="77777777" w:rsidR="00BB7A46" w:rsidRPr="00626592" w:rsidRDefault="00BB7A46" w:rsidP="00631CD5">
                  <w:pPr>
                    <w:pStyle w:val="Default"/>
                    <w:framePr w:hSpace="180" w:wrap="around" w:vAnchor="text" w:hAnchor="text" w:y="1"/>
                    <w:suppressOverlap/>
                    <w:jc w:val="both"/>
                  </w:pPr>
                </w:p>
              </w:tc>
            </w:tr>
          </w:tbl>
          <w:p w14:paraId="691655A3" w14:textId="77777777" w:rsidR="00BB7A46" w:rsidRPr="00626592" w:rsidRDefault="00BB7A46" w:rsidP="00493DE3">
            <w:pPr>
              <w:pStyle w:val="Default"/>
              <w:jc w:val="both"/>
            </w:pPr>
          </w:p>
          <w:p w14:paraId="18E033BF" w14:textId="77777777" w:rsidR="00BB7A46" w:rsidRPr="00626592" w:rsidRDefault="00BB7A46" w:rsidP="00493DE3">
            <w:pPr>
              <w:rPr>
                <w:sz w:val="22"/>
                <w:szCs w:val="22"/>
              </w:rPr>
            </w:pPr>
          </w:p>
        </w:tc>
        <w:tc>
          <w:tcPr>
            <w:tcW w:w="1501" w:type="dxa"/>
          </w:tcPr>
          <w:p w14:paraId="6C2DDE95" w14:textId="77777777" w:rsidR="00BB7A46" w:rsidRPr="00626592" w:rsidRDefault="00BB7A46" w:rsidP="00493DE3">
            <w:pPr>
              <w:pStyle w:val="Default"/>
              <w:jc w:val="both"/>
            </w:pPr>
            <w:r w:rsidRPr="00626592">
              <w:t>Pass</w:t>
            </w:r>
          </w:p>
        </w:tc>
      </w:tr>
    </w:tbl>
    <w:p w14:paraId="1FE3D395" w14:textId="77777777" w:rsidR="00BB7A46" w:rsidRPr="00626592" w:rsidRDefault="00BB7A46" w:rsidP="00BB7A46">
      <w:r w:rsidRPr="00626592">
        <w:br w:type="textWrapping" w:clear="all"/>
      </w:r>
    </w:p>
    <w:p w14:paraId="5FEA8A43" w14:textId="77777777" w:rsidR="00BB7A46" w:rsidRPr="00626592" w:rsidRDefault="00BB7A46" w:rsidP="00BB7A46"/>
    <w:p w14:paraId="60869A05" w14:textId="77777777" w:rsidR="0057065B" w:rsidRPr="00626592" w:rsidRDefault="0057065B" w:rsidP="00BB7A46"/>
    <w:p w14:paraId="43C71ADC" w14:textId="77777777" w:rsidR="00BB7A46" w:rsidRPr="00626592" w:rsidRDefault="00BB7A46" w:rsidP="00BB7A46"/>
    <w:p w14:paraId="485E40B0" w14:textId="77777777" w:rsidR="00BB7A46" w:rsidRPr="00626592" w:rsidRDefault="00BB7A46" w:rsidP="00BB7A46">
      <w:pPr>
        <w:rPr>
          <w:b/>
          <w:bCs/>
        </w:rPr>
      </w:pPr>
      <w:r w:rsidRPr="00626592">
        <w:rPr>
          <w:b/>
          <w:bCs/>
        </w:rPr>
        <w:t>3. Police Character Certificate Management Module</w:t>
      </w:r>
    </w:p>
    <w:p w14:paraId="5B750E18" w14:textId="77777777" w:rsidR="00BB7A46" w:rsidRPr="00626592" w:rsidRDefault="00BB7A46" w:rsidP="00BB7A46">
      <w:pPr>
        <w:rPr>
          <w:b/>
          <w:bCs/>
        </w:rPr>
      </w:pPr>
    </w:p>
    <w:tbl>
      <w:tblPr>
        <w:tblStyle w:val="TableGrid"/>
        <w:tblW w:w="0" w:type="auto"/>
        <w:tblLook w:val="04A0" w:firstRow="1" w:lastRow="0" w:firstColumn="1" w:lastColumn="0" w:noHBand="0" w:noVBand="1"/>
      </w:tblPr>
      <w:tblGrid>
        <w:gridCol w:w="609"/>
        <w:gridCol w:w="2082"/>
        <w:gridCol w:w="2360"/>
        <w:gridCol w:w="1784"/>
        <w:gridCol w:w="2091"/>
      </w:tblGrid>
      <w:tr w:rsidR="00BB7A46" w:rsidRPr="00626592" w14:paraId="60A4B2DA" w14:textId="77777777" w:rsidTr="003E25E6">
        <w:trPr>
          <w:trHeight w:val="647"/>
        </w:trPr>
        <w:tc>
          <w:tcPr>
            <w:tcW w:w="609" w:type="dxa"/>
          </w:tcPr>
          <w:p w14:paraId="34AA97D8" w14:textId="77777777" w:rsidR="00BB7A46" w:rsidRPr="00626592" w:rsidRDefault="00BB7A46" w:rsidP="00493DE3">
            <w:pPr>
              <w:jc w:val="both"/>
              <w:rPr>
                <w:b/>
                <w:lang w:eastAsia="ar-SA"/>
              </w:rPr>
            </w:pPr>
            <w:r w:rsidRPr="00626592">
              <w:rPr>
                <w:b/>
                <w:lang w:eastAsia="ar-SA"/>
              </w:rPr>
              <w:t>No.</w:t>
            </w:r>
          </w:p>
        </w:tc>
        <w:tc>
          <w:tcPr>
            <w:tcW w:w="2082" w:type="dxa"/>
          </w:tcPr>
          <w:p w14:paraId="0F900D3E" w14:textId="77777777" w:rsidR="00BB7A46" w:rsidRPr="00626592" w:rsidRDefault="00BB7A46" w:rsidP="00493DE3">
            <w:pPr>
              <w:pStyle w:val="Default"/>
              <w:jc w:val="both"/>
            </w:pPr>
            <w:r w:rsidRPr="00626592">
              <w:rPr>
                <w:b/>
                <w:bCs/>
              </w:rPr>
              <w:t xml:space="preserve">Test case/Test script </w:t>
            </w:r>
          </w:p>
          <w:p w14:paraId="2458B9D9" w14:textId="77777777" w:rsidR="00BB7A46" w:rsidRPr="00626592" w:rsidRDefault="00BB7A46" w:rsidP="00493DE3">
            <w:pPr>
              <w:jc w:val="both"/>
              <w:rPr>
                <w:lang w:eastAsia="ar-SA"/>
              </w:rPr>
            </w:pPr>
          </w:p>
        </w:tc>
        <w:tc>
          <w:tcPr>
            <w:tcW w:w="2360" w:type="dxa"/>
          </w:tcPr>
          <w:p w14:paraId="7ADE87C1" w14:textId="77777777" w:rsidR="00BB7A46" w:rsidRPr="00626592" w:rsidRDefault="00BB7A46" w:rsidP="00493DE3">
            <w:pPr>
              <w:pStyle w:val="Default"/>
              <w:jc w:val="both"/>
            </w:pPr>
            <w:r w:rsidRPr="00626592">
              <w:rPr>
                <w:b/>
                <w:bCs/>
              </w:rPr>
              <w:t xml:space="preserve">Attribute and value </w:t>
            </w:r>
          </w:p>
          <w:p w14:paraId="460AF3B8" w14:textId="77777777" w:rsidR="00BB7A46" w:rsidRPr="00626592" w:rsidRDefault="00BB7A46" w:rsidP="00493DE3">
            <w:pPr>
              <w:jc w:val="both"/>
              <w:rPr>
                <w:lang w:eastAsia="ar-SA"/>
              </w:rPr>
            </w:pPr>
          </w:p>
        </w:tc>
        <w:tc>
          <w:tcPr>
            <w:tcW w:w="1784" w:type="dxa"/>
          </w:tcPr>
          <w:p w14:paraId="2D34B662" w14:textId="77777777" w:rsidR="00BB7A46" w:rsidRPr="00626592" w:rsidRDefault="00BB7A46" w:rsidP="00493DE3">
            <w:pPr>
              <w:pStyle w:val="Default"/>
              <w:jc w:val="both"/>
            </w:pPr>
            <w:r w:rsidRPr="00626592">
              <w:rPr>
                <w:b/>
                <w:bCs/>
              </w:rPr>
              <w:t xml:space="preserve">Expected result </w:t>
            </w:r>
          </w:p>
          <w:p w14:paraId="5A458D97" w14:textId="77777777" w:rsidR="00BB7A46" w:rsidRPr="00626592" w:rsidRDefault="00BB7A46" w:rsidP="00493DE3">
            <w:pPr>
              <w:jc w:val="both"/>
              <w:rPr>
                <w:lang w:eastAsia="ar-SA"/>
              </w:rPr>
            </w:pPr>
          </w:p>
        </w:tc>
        <w:tc>
          <w:tcPr>
            <w:tcW w:w="2091" w:type="dxa"/>
          </w:tcPr>
          <w:p w14:paraId="3955B857" w14:textId="77777777" w:rsidR="00BB7A46" w:rsidRPr="00626592" w:rsidRDefault="00BB7A46" w:rsidP="00493DE3">
            <w:pPr>
              <w:pStyle w:val="Default"/>
              <w:jc w:val="both"/>
            </w:pPr>
            <w:r w:rsidRPr="00626592">
              <w:rPr>
                <w:b/>
                <w:bCs/>
              </w:rPr>
              <w:t xml:space="preserve">Result </w:t>
            </w:r>
          </w:p>
          <w:p w14:paraId="288DBD52" w14:textId="77777777" w:rsidR="00BB7A46" w:rsidRPr="00626592" w:rsidRDefault="00BB7A46" w:rsidP="00493DE3">
            <w:pPr>
              <w:jc w:val="both"/>
              <w:rPr>
                <w:lang w:eastAsia="ar-SA"/>
              </w:rPr>
            </w:pPr>
          </w:p>
        </w:tc>
      </w:tr>
      <w:tr w:rsidR="00BB7A46" w:rsidRPr="00626592" w14:paraId="64A74058" w14:textId="77777777" w:rsidTr="003E25E6">
        <w:tc>
          <w:tcPr>
            <w:tcW w:w="609" w:type="dxa"/>
          </w:tcPr>
          <w:p w14:paraId="296E3AA6" w14:textId="77777777" w:rsidR="00BB7A46" w:rsidRPr="00626592" w:rsidRDefault="00BB7A46" w:rsidP="00493DE3">
            <w:pPr>
              <w:jc w:val="both"/>
              <w:rPr>
                <w:lang w:eastAsia="ar-SA"/>
              </w:rPr>
            </w:pPr>
            <w:r w:rsidRPr="00626592">
              <w:rPr>
                <w:lang w:eastAsia="ar-SA"/>
              </w:rPr>
              <w:t>1.</w:t>
            </w:r>
          </w:p>
        </w:tc>
        <w:tc>
          <w:tcPr>
            <w:tcW w:w="208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66"/>
            </w:tblGrid>
            <w:tr w:rsidR="00BB7A46" w:rsidRPr="00626592" w14:paraId="3F6A3CFE" w14:textId="77777777" w:rsidTr="00493DE3">
              <w:trPr>
                <w:tblCellSpacing w:w="15" w:type="dxa"/>
              </w:trPr>
              <w:tc>
                <w:tcPr>
                  <w:tcW w:w="0" w:type="auto"/>
                  <w:vAlign w:val="center"/>
                  <w:hideMark/>
                </w:tcPr>
                <w:p w14:paraId="04CCC9E6" w14:textId="2DFC4089" w:rsidR="00BB7A46" w:rsidRPr="00626592" w:rsidRDefault="00BB7A46" w:rsidP="00493DE3">
                  <w:pPr>
                    <w:pStyle w:val="Default"/>
                    <w:jc w:val="both"/>
                    <w:rPr>
                      <w:lang w:eastAsia="ar-SA"/>
                    </w:rPr>
                  </w:pPr>
                  <w:r w:rsidRPr="00626592">
                    <w:rPr>
                      <w:lang w:eastAsia="ar-SA"/>
                    </w:rPr>
                    <w:t xml:space="preserve">Renter uploads police </w:t>
                  </w:r>
                  <w:r w:rsidR="00C17CE6" w:rsidRPr="00626592">
                    <w:rPr>
                      <w:lang w:eastAsia="ar-SA"/>
                    </w:rPr>
                    <w:t>certificates</w:t>
                  </w:r>
                  <w:r w:rsidRPr="00626592">
                    <w:rPr>
                      <w:lang w:eastAsia="ar-SA"/>
                    </w:rPr>
                    <w:t xml:space="preserve"> during registration.</w:t>
                  </w:r>
                </w:p>
              </w:tc>
            </w:tr>
          </w:tbl>
          <w:p w14:paraId="69B2BE34" w14:textId="77777777" w:rsidR="00BB7A46" w:rsidRPr="00626592" w:rsidRDefault="00BB7A46" w:rsidP="00493DE3">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39F09ED6" w14:textId="77777777" w:rsidTr="00493DE3">
              <w:trPr>
                <w:tblCellSpacing w:w="15" w:type="dxa"/>
              </w:trPr>
              <w:tc>
                <w:tcPr>
                  <w:tcW w:w="0" w:type="auto"/>
                  <w:vAlign w:val="center"/>
                  <w:hideMark/>
                </w:tcPr>
                <w:p w14:paraId="0937BA3E" w14:textId="77777777" w:rsidR="00BB7A46" w:rsidRPr="00626592" w:rsidRDefault="00BB7A46" w:rsidP="00493DE3">
                  <w:pPr>
                    <w:pStyle w:val="Default"/>
                    <w:jc w:val="both"/>
                    <w:rPr>
                      <w:lang w:eastAsia="ar-SA"/>
                    </w:rPr>
                  </w:pPr>
                </w:p>
              </w:tc>
            </w:tr>
          </w:tbl>
          <w:p w14:paraId="5F0A4810" w14:textId="77777777" w:rsidR="00BB7A46" w:rsidRPr="00626592" w:rsidRDefault="00BB7A46" w:rsidP="00493DE3">
            <w:pPr>
              <w:pStyle w:val="Default"/>
              <w:jc w:val="both"/>
              <w:rPr>
                <w:lang w:eastAsia="ar-SA"/>
              </w:rPr>
            </w:pPr>
          </w:p>
        </w:tc>
        <w:tc>
          <w:tcPr>
            <w:tcW w:w="23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36"/>
            </w:tblGrid>
            <w:tr w:rsidR="00BB7A46" w:rsidRPr="00626592" w14:paraId="581071C2" w14:textId="77777777" w:rsidTr="00493DE3">
              <w:trPr>
                <w:tblCellSpacing w:w="15" w:type="dxa"/>
              </w:trPr>
              <w:tc>
                <w:tcPr>
                  <w:tcW w:w="0" w:type="auto"/>
                  <w:vAlign w:val="center"/>
                  <w:hideMark/>
                </w:tcPr>
                <w:p w14:paraId="287B833A" w14:textId="31E21AE5" w:rsidR="00BB7A46" w:rsidRPr="00626592" w:rsidRDefault="00BB7A46" w:rsidP="00493DE3">
                  <w:pPr>
                    <w:jc w:val="both"/>
                    <w:rPr>
                      <w:lang w:eastAsia="ar-SA"/>
                    </w:rPr>
                  </w:pPr>
                  <w:r w:rsidRPr="00626592">
                    <w:rPr>
                      <w:lang w:eastAsia="ar-SA"/>
                    </w:rPr>
                    <w:t xml:space="preserve">Renter Name: </w:t>
                  </w:r>
                  <w:r w:rsidR="000F645A" w:rsidRPr="00626592">
                    <w:rPr>
                      <w:lang w:eastAsia="ar-SA"/>
                    </w:rPr>
                    <w:t>Sehar</w:t>
                  </w:r>
                  <w:r w:rsidRPr="00626592">
                    <w:rPr>
                      <w:lang w:eastAsia="ar-SA"/>
                    </w:rPr>
                    <w:br/>
                    <w:t>CNIC:35201-</w:t>
                  </w:r>
                </w:p>
                <w:p w14:paraId="256613C0" w14:textId="77777777" w:rsidR="00BB7A46" w:rsidRPr="00626592" w:rsidRDefault="00BB7A46" w:rsidP="00493DE3">
                  <w:pPr>
                    <w:jc w:val="both"/>
                    <w:rPr>
                      <w:lang w:eastAsia="ar-SA"/>
                    </w:rPr>
                  </w:pPr>
                  <w:r w:rsidRPr="00626592">
                    <w:rPr>
                      <w:lang w:eastAsia="ar-SA"/>
                    </w:rPr>
                    <w:t>9876543-1</w:t>
                  </w:r>
                  <w:r w:rsidRPr="00626592">
                    <w:rPr>
                      <w:lang w:eastAsia="ar-SA"/>
                    </w:rPr>
                    <w:br/>
                  </w:r>
                </w:p>
              </w:tc>
            </w:tr>
          </w:tbl>
          <w:p w14:paraId="09E9047C" w14:textId="77777777" w:rsidR="00BB7A46" w:rsidRPr="00626592" w:rsidRDefault="00BB7A46"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653BBC2E" w14:textId="77777777" w:rsidTr="00493DE3">
              <w:trPr>
                <w:tblCellSpacing w:w="15" w:type="dxa"/>
              </w:trPr>
              <w:tc>
                <w:tcPr>
                  <w:tcW w:w="0" w:type="auto"/>
                  <w:vAlign w:val="center"/>
                  <w:hideMark/>
                </w:tcPr>
                <w:p w14:paraId="4B5DB6D4" w14:textId="77777777" w:rsidR="00BB7A46" w:rsidRPr="00626592" w:rsidRDefault="00BB7A46" w:rsidP="00493DE3">
                  <w:pPr>
                    <w:jc w:val="both"/>
                    <w:rPr>
                      <w:lang w:eastAsia="ar-SA"/>
                    </w:rPr>
                  </w:pPr>
                </w:p>
              </w:tc>
            </w:tr>
          </w:tbl>
          <w:p w14:paraId="3FAF1065" w14:textId="77777777" w:rsidR="00BB7A46" w:rsidRPr="00626592" w:rsidRDefault="00BB7A46" w:rsidP="00493DE3">
            <w:pPr>
              <w:jc w:val="both"/>
              <w:rPr>
                <w:lang w:eastAsia="ar-SA"/>
              </w:rPr>
            </w:pPr>
          </w:p>
        </w:tc>
        <w:tc>
          <w:tcPr>
            <w:tcW w:w="1784"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568"/>
            </w:tblGrid>
            <w:tr w:rsidR="00BB7A46" w:rsidRPr="00626592" w14:paraId="4AB5320D" w14:textId="77777777" w:rsidTr="00493DE3">
              <w:trPr>
                <w:tblCellSpacing w:w="15" w:type="dxa"/>
              </w:trPr>
              <w:tc>
                <w:tcPr>
                  <w:tcW w:w="0" w:type="auto"/>
                  <w:vAlign w:val="center"/>
                  <w:hideMark/>
                </w:tcPr>
                <w:p w14:paraId="3A14CACF" w14:textId="77777777" w:rsidR="00BB7A46" w:rsidRPr="00626592" w:rsidRDefault="00BB7A46" w:rsidP="00493DE3">
                  <w:pPr>
                    <w:pStyle w:val="Default"/>
                    <w:jc w:val="both"/>
                    <w:rPr>
                      <w:lang w:eastAsia="ar-SA"/>
                    </w:rPr>
                  </w:pPr>
                  <w:r w:rsidRPr="00626592">
                    <w:rPr>
                      <w:lang w:eastAsia="ar-SA"/>
                    </w:rPr>
                    <w:t>Certificate submitted and queued for admin verification</w:t>
                  </w:r>
                </w:p>
              </w:tc>
            </w:tr>
          </w:tbl>
          <w:p w14:paraId="244E082C" w14:textId="77777777" w:rsidR="00BB7A46" w:rsidRPr="00626592" w:rsidRDefault="00BB7A46" w:rsidP="00493DE3">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6626A83D" w14:textId="77777777" w:rsidTr="00493DE3">
              <w:trPr>
                <w:tblCellSpacing w:w="15" w:type="dxa"/>
              </w:trPr>
              <w:tc>
                <w:tcPr>
                  <w:tcW w:w="0" w:type="auto"/>
                  <w:vAlign w:val="center"/>
                  <w:hideMark/>
                </w:tcPr>
                <w:p w14:paraId="609C4597" w14:textId="77777777" w:rsidR="00BB7A46" w:rsidRPr="00626592" w:rsidRDefault="00BB7A46" w:rsidP="00493DE3">
                  <w:pPr>
                    <w:pStyle w:val="Default"/>
                    <w:jc w:val="both"/>
                    <w:rPr>
                      <w:lang w:eastAsia="ar-SA"/>
                    </w:rPr>
                  </w:pPr>
                </w:p>
              </w:tc>
            </w:tr>
          </w:tbl>
          <w:p w14:paraId="74112C0F" w14:textId="77777777" w:rsidR="00BB7A46" w:rsidRPr="00626592" w:rsidRDefault="00BB7A46" w:rsidP="00493DE3">
            <w:pPr>
              <w:pStyle w:val="Default"/>
              <w:jc w:val="both"/>
              <w:rPr>
                <w:lang w:eastAsia="ar-SA"/>
              </w:rPr>
            </w:pPr>
          </w:p>
        </w:tc>
        <w:tc>
          <w:tcPr>
            <w:tcW w:w="2091" w:type="dxa"/>
          </w:tcPr>
          <w:p w14:paraId="51D43DF9" w14:textId="77777777" w:rsidR="00BB7A46" w:rsidRPr="00626592" w:rsidRDefault="00BB7A46" w:rsidP="00493DE3">
            <w:pPr>
              <w:pStyle w:val="Default"/>
              <w:jc w:val="both"/>
            </w:pPr>
            <w:r w:rsidRPr="00626592">
              <w:t xml:space="preserve">Pass </w:t>
            </w:r>
          </w:p>
          <w:p w14:paraId="565A637B" w14:textId="77777777" w:rsidR="00BB7A46" w:rsidRPr="00626592" w:rsidRDefault="00BB7A46" w:rsidP="00493DE3">
            <w:pPr>
              <w:jc w:val="both"/>
              <w:rPr>
                <w:lang w:eastAsia="ar-SA"/>
              </w:rPr>
            </w:pPr>
          </w:p>
        </w:tc>
      </w:tr>
      <w:tr w:rsidR="00BB7A46" w:rsidRPr="00626592" w14:paraId="78AB8517" w14:textId="77777777" w:rsidTr="003E25E6">
        <w:tc>
          <w:tcPr>
            <w:tcW w:w="609" w:type="dxa"/>
          </w:tcPr>
          <w:p w14:paraId="7F5C67ED" w14:textId="77777777" w:rsidR="00BB7A46" w:rsidRPr="00626592" w:rsidRDefault="00BB7A46" w:rsidP="00493DE3">
            <w:pPr>
              <w:jc w:val="both"/>
              <w:rPr>
                <w:lang w:eastAsia="ar-SA"/>
              </w:rPr>
            </w:pPr>
            <w:r w:rsidRPr="00626592">
              <w:rPr>
                <w:lang w:eastAsia="ar-SA"/>
              </w:rPr>
              <w:t>2.</w:t>
            </w:r>
          </w:p>
          <w:p w14:paraId="170BE7E3" w14:textId="77777777" w:rsidR="00BB7A46" w:rsidRPr="00626592" w:rsidRDefault="00BB7A46" w:rsidP="00493DE3">
            <w:pPr>
              <w:jc w:val="both"/>
              <w:rPr>
                <w:lang w:eastAsia="ar-SA"/>
              </w:rPr>
            </w:pPr>
          </w:p>
        </w:tc>
        <w:tc>
          <w:tcPr>
            <w:tcW w:w="208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66"/>
            </w:tblGrid>
            <w:tr w:rsidR="00BB7A46" w:rsidRPr="00626592" w14:paraId="24175628" w14:textId="77777777" w:rsidTr="00493DE3">
              <w:trPr>
                <w:tblCellSpacing w:w="15" w:type="dxa"/>
              </w:trPr>
              <w:tc>
                <w:tcPr>
                  <w:tcW w:w="0" w:type="auto"/>
                  <w:vAlign w:val="center"/>
                  <w:hideMark/>
                </w:tcPr>
                <w:p w14:paraId="3ECB9B73" w14:textId="77777777" w:rsidR="00BB7A46" w:rsidRPr="00626592" w:rsidRDefault="00BB7A46" w:rsidP="00493DE3">
                  <w:pPr>
                    <w:pStyle w:val="Default"/>
                    <w:jc w:val="both"/>
                    <w:rPr>
                      <w:lang w:eastAsia="ar-SA"/>
                    </w:rPr>
                  </w:pPr>
                  <w:r w:rsidRPr="00626592">
                    <w:rPr>
                      <w:lang w:eastAsia="ar-SA"/>
                    </w:rPr>
                    <w:t>Admin verifies certificate using Police Khidmat Markaz</w:t>
                  </w:r>
                </w:p>
              </w:tc>
            </w:tr>
          </w:tbl>
          <w:p w14:paraId="2E510C08" w14:textId="77777777" w:rsidR="00BB7A46" w:rsidRPr="00626592" w:rsidRDefault="00BB7A46" w:rsidP="00493DE3">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2AEF2B8E" w14:textId="77777777" w:rsidTr="00493DE3">
              <w:trPr>
                <w:tblCellSpacing w:w="15" w:type="dxa"/>
              </w:trPr>
              <w:tc>
                <w:tcPr>
                  <w:tcW w:w="0" w:type="auto"/>
                  <w:vAlign w:val="center"/>
                  <w:hideMark/>
                </w:tcPr>
                <w:p w14:paraId="76475E07" w14:textId="77777777" w:rsidR="00BB7A46" w:rsidRPr="00626592" w:rsidRDefault="00BB7A46" w:rsidP="00493DE3">
                  <w:pPr>
                    <w:pStyle w:val="Default"/>
                    <w:jc w:val="both"/>
                    <w:rPr>
                      <w:lang w:eastAsia="ar-SA"/>
                    </w:rPr>
                  </w:pPr>
                </w:p>
              </w:tc>
            </w:tr>
          </w:tbl>
          <w:p w14:paraId="3466A78D" w14:textId="77777777" w:rsidR="00BB7A46" w:rsidRPr="00626592" w:rsidRDefault="00BB7A46" w:rsidP="00493DE3">
            <w:pPr>
              <w:pStyle w:val="Default"/>
              <w:jc w:val="both"/>
              <w:rPr>
                <w:lang w:eastAsia="ar-SA"/>
              </w:rPr>
            </w:pPr>
          </w:p>
        </w:tc>
        <w:tc>
          <w:tcPr>
            <w:tcW w:w="23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44"/>
            </w:tblGrid>
            <w:tr w:rsidR="00BB7A46" w:rsidRPr="00626592" w14:paraId="0593C7C2" w14:textId="77777777" w:rsidTr="00493DE3">
              <w:trPr>
                <w:tblCellSpacing w:w="15" w:type="dxa"/>
              </w:trPr>
              <w:tc>
                <w:tcPr>
                  <w:tcW w:w="0" w:type="auto"/>
                  <w:vAlign w:val="center"/>
                  <w:hideMark/>
                </w:tcPr>
                <w:p w14:paraId="61369234" w14:textId="77777777" w:rsidR="00BB7A46" w:rsidRPr="00626592" w:rsidRDefault="00BB7A46" w:rsidP="00493DE3">
                  <w:pPr>
                    <w:jc w:val="both"/>
                    <w:rPr>
                      <w:lang w:eastAsia="ar-SA"/>
                    </w:rPr>
                  </w:pPr>
                  <w:r w:rsidRPr="00626592">
                    <w:rPr>
                      <w:lang w:eastAsia="ar-SA"/>
                    </w:rPr>
                    <w:t>Admin Login: admin@stayease.pk</w:t>
                  </w:r>
                  <w:r w:rsidRPr="00626592">
                    <w:rPr>
                      <w:lang w:eastAsia="ar-SA"/>
                    </w:rPr>
                    <w:br/>
                    <w:t>Certificate ID: PKC2024-987</w:t>
                  </w:r>
                </w:p>
              </w:tc>
            </w:tr>
          </w:tbl>
          <w:p w14:paraId="1163226A" w14:textId="77777777" w:rsidR="00BB7A46" w:rsidRPr="00626592" w:rsidRDefault="00BB7A46"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684360F9" w14:textId="77777777" w:rsidTr="00493DE3">
              <w:trPr>
                <w:tblCellSpacing w:w="15" w:type="dxa"/>
              </w:trPr>
              <w:tc>
                <w:tcPr>
                  <w:tcW w:w="0" w:type="auto"/>
                  <w:vAlign w:val="center"/>
                  <w:hideMark/>
                </w:tcPr>
                <w:p w14:paraId="232BF42E" w14:textId="77777777" w:rsidR="00BB7A46" w:rsidRPr="00626592" w:rsidRDefault="00BB7A46" w:rsidP="00493DE3">
                  <w:pPr>
                    <w:jc w:val="both"/>
                    <w:rPr>
                      <w:lang w:eastAsia="ar-SA"/>
                    </w:rPr>
                  </w:pPr>
                </w:p>
              </w:tc>
            </w:tr>
          </w:tbl>
          <w:p w14:paraId="7BEC2F9B" w14:textId="77777777" w:rsidR="00BB7A46" w:rsidRPr="00626592" w:rsidRDefault="00BB7A46" w:rsidP="00493DE3">
            <w:pPr>
              <w:jc w:val="both"/>
              <w:rPr>
                <w:lang w:eastAsia="ar-SA"/>
              </w:rPr>
            </w:pPr>
          </w:p>
        </w:tc>
        <w:tc>
          <w:tcPr>
            <w:tcW w:w="1784" w:type="dxa"/>
          </w:tcPr>
          <w:p w14:paraId="2EEB56E1" w14:textId="77777777" w:rsidR="00BB7A46" w:rsidRPr="00626592" w:rsidRDefault="00BB7A46" w:rsidP="00493DE3">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523"/>
              <w:gridCol w:w="45"/>
            </w:tblGrid>
            <w:tr w:rsidR="00BB7A46" w:rsidRPr="00626592" w14:paraId="20ECD410" w14:textId="77777777" w:rsidTr="00493DE3">
              <w:trPr>
                <w:gridAfter w:val="1"/>
                <w:tblCellSpacing w:w="15" w:type="dxa"/>
              </w:trPr>
              <w:tc>
                <w:tcPr>
                  <w:tcW w:w="0" w:type="auto"/>
                  <w:vAlign w:val="center"/>
                  <w:hideMark/>
                </w:tcPr>
                <w:p w14:paraId="1570BC19" w14:textId="77777777" w:rsidR="00BB7A46" w:rsidRPr="00626592" w:rsidRDefault="00BB7A46" w:rsidP="00493DE3">
                  <w:pPr>
                    <w:pStyle w:val="Default"/>
                    <w:jc w:val="both"/>
                    <w:rPr>
                      <w:lang w:eastAsia="ar-SA"/>
                    </w:rPr>
                  </w:pPr>
                </w:p>
              </w:tc>
            </w:tr>
            <w:tr w:rsidR="00BB7A46" w:rsidRPr="00626592" w14:paraId="110774C6" w14:textId="77777777" w:rsidTr="00493DE3">
              <w:trPr>
                <w:tblCellSpacing w:w="15" w:type="dxa"/>
              </w:trPr>
              <w:tc>
                <w:tcPr>
                  <w:tcW w:w="0" w:type="auto"/>
                  <w:gridSpan w:val="2"/>
                  <w:vAlign w:val="center"/>
                  <w:hideMark/>
                </w:tcPr>
                <w:p w14:paraId="38904081" w14:textId="77777777" w:rsidR="00BB7A46" w:rsidRPr="00626592" w:rsidRDefault="00BB7A46" w:rsidP="00493DE3">
                  <w:pPr>
                    <w:pStyle w:val="Default"/>
                    <w:jc w:val="both"/>
                    <w:rPr>
                      <w:lang w:eastAsia="ar-SA"/>
                    </w:rPr>
                  </w:pPr>
                  <w:r w:rsidRPr="00626592">
                    <w:rPr>
                      <w:lang w:eastAsia="ar-SA"/>
                    </w:rPr>
                    <w:t>Admin verifies certificate status via third-party portal</w:t>
                  </w:r>
                </w:p>
              </w:tc>
            </w:tr>
          </w:tbl>
          <w:p w14:paraId="66179696" w14:textId="77777777" w:rsidR="00BB7A46" w:rsidRPr="00626592" w:rsidRDefault="00BB7A46" w:rsidP="00493DE3">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3350658A" w14:textId="77777777" w:rsidTr="00493DE3">
              <w:trPr>
                <w:tblCellSpacing w:w="15" w:type="dxa"/>
              </w:trPr>
              <w:tc>
                <w:tcPr>
                  <w:tcW w:w="0" w:type="auto"/>
                  <w:vAlign w:val="center"/>
                  <w:hideMark/>
                </w:tcPr>
                <w:p w14:paraId="31F8DD59" w14:textId="77777777" w:rsidR="00BB7A46" w:rsidRPr="00626592" w:rsidRDefault="00BB7A46" w:rsidP="00493DE3">
                  <w:pPr>
                    <w:pStyle w:val="Default"/>
                    <w:jc w:val="both"/>
                    <w:rPr>
                      <w:lang w:eastAsia="ar-SA"/>
                    </w:rPr>
                  </w:pPr>
                </w:p>
              </w:tc>
            </w:tr>
          </w:tbl>
          <w:p w14:paraId="2E54408A" w14:textId="77777777" w:rsidR="00BB7A46" w:rsidRPr="00626592" w:rsidRDefault="00BB7A46" w:rsidP="00493DE3">
            <w:pPr>
              <w:pStyle w:val="Default"/>
              <w:jc w:val="both"/>
              <w:rPr>
                <w:lang w:eastAsia="ar-SA"/>
              </w:rPr>
            </w:pPr>
          </w:p>
        </w:tc>
        <w:tc>
          <w:tcPr>
            <w:tcW w:w="2091" w:type="dxa"/>
          </w:tcPr>
          <w:p w14:paraId="713CCD10" w14:textId="77777777" w:rsidR="00BB7A46" w:rsidRPr="00626592" w:rsidRDefault="00BB7A46" w:rsidP="00493DE3">
            <w:pPr>
              <w:pStyle w:val="Default"/>
              <w:jc w:val="both"/>
            </w:pPr>
            <w:r w:rsidRPr="00626592">
              <w:t xml:space="preserve">Pass </w:t>
            </w:r>
          </w:p>
          <w:p w14:paraId="4493E456" w14:textId="77777777" w:rsidR="00BB7A46" w:rsidRPr="00626592" w:rsidRDefault="00BB7A46" w:rsidP="00493DE3">
            <w:pPr>
              <w:jc w:val="both"/>
              <w:rPr>
                <w:lang w:eastAsia="ar-SA"/>
              </w:rPr>
            </w:pPr>
          </w:p>
        </w:tc>
      </w:tr>
      <w:tr w:rsidR="00BB7A46" w:rsidRPr="00626592" w14:paraId="3EEFAA5E" w14:textId="77777777" w:rsidTr="003E25E6">
        <w:tc>
          <w:tcPr>
            <w:tcW w:w="609" w:type="dxa"/>
          </w:tcPr>
          <w:p w14:paraId="671DB8FE" w14:textId="77777777" w:rsidR="00BB7A46" w:rsidRPr="00626592" w:rsidRDefault="00BB7A46" w:rsidP="00493DE3">
            <w:pPr>
              <w:jc w:val="both"/>
              <w:rPr>
                <w:lang w:eastAsia="ar-SA"/>
              </w:rPr>
            </w:pPr>
            <w:r w:rsidRPr="00626592">
              <w:rPr>
                <w:lang w:eastAsia="ar-SA"/>
              </w:rPr>
              <w:t>3.</w:t>
            </w:r>
          </w:p>
        </w:tc>
        <w:tc>
          <w:tcPr>
            <w:tcW w:w="2082" w:type="dxa"/>
          </w:tcPr>
          <w:p w14:paraId="7A4EC901" w14:textId="77777777" w:rsidR="00BB7A46" w:rsidRPr="00626592" w:rsidRDefault="00BB7A46" w:rsidP="00493DE3">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08EB6CBD" w14:textId="77777777" w:rsidTr="00493DE3">
              <w:trPr>
                <w:tblCellSpacing w:w="15" w:type="dxa"/>
              </w:trPr>
              <w:tc>
                <w:tcPr>
                  <w:tcW w:w="0" w:type="auto"/>
                  <w:vAlign w:val="center"/>
                  <w:hideMark/>
                </w:tcPr>
                <w:p w14:paraId="3B82184F" w14:textId="77777777" w:rsidR="00BB7A46" w:rsidRPr="00626592" w:rsidRDefault="00BB7A46" w:rsidP="00493DE3">
                  <w:pPr>
                    <w:pStyle w:val="Default"/>
                    <w:jc w:val="both"/>
                  </w:pPr>
                </w:p>
              </w:tc>
            </w:tr>
          </w:tbl>
          <w:p w14:paraId="4AB74090" w14:textId="77777777" w:rsidR="00BB7A46" w:rsidRPr="00626592" w:rsidRDefault="00BB7A46" w:rsidP="00493DE3">
            <w:pPr>
              <w:pStyle w:val="Default"/>
              <w:jc w:val="both"/>
            </w:pPr>
            <w:r w:rsidRPr="00626592">
              <w:t xml:space="preserve"> </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66"/>
            </w:tblGrid>
            <w:tr w:rsidR="00BB7A46" w:rsidRPr="00626592" w14:paraId="46E1A1A6" w14:textId="77777777" w:rsidTr="00493DE3">
              <w:trPr>
                <w:tblCellSpacing w:w="15" w:type="dxa"/>
              </w:trPr>
              <w:tc>
                <w:tcPr>
                  <w:tcW w:w="0" w:type="auto"/>
                  <w:vAlign w:val="center"/>
                  <w:hideMark/>
                </w:tcPr>
                <w:p w14:paraId="7334AD1A" w14:textId="77777777" w:rsidR="00BB7A46" w:rsidRPr="00626592" w:rsidRDefault="00BB7A46" w:rsidP="00493DE3">
                  <w:pPr>
                    <w:pStyle w:val="Default"/>
                    <w:jc w:val="both"/>
                  </w:pPr>
                  <w:r w:rsidRPr="00626592">
                    <w:t>Admin rejects invalid police certificate</w:t>
                  </w:r>
                </w:p>
              </w:tc>
            </w:tr>
          </w:tbl>
          <w:p w14:paraId="59034A06" w14:textId="77777777" w:rsidR="00BB7A46" w:rsidRPr="00626592" w:rsidRDefault="00BB7A46" w:rsidP="00493DE3">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03FC6660" w14:textId="77777777" w:rsidTr="00493DE3">
              <w:trPr>
                <w:tblCellSpacing w:w="15" w:type="dxa"/>
              </w:trPr>
              <w:tc>
                <w:tcPr>
                  <w:tcW w:w="0" w:type="auto"/>
                  <w:vAlign w:val="center"/>
                  <w:hideMark/>
                </w:tcPr>
                <w:p w14:paraId="6E3BB785" w14:textId="77777777" w:rsidR="00BB7A46" w:rsidRPr="00626592" w:rsidRDefault="00BB7A46" w:rsidP="00493DE3">
                  <w:pPr>
                    <w:pStyle w:val="Default"/>
                    <w:jc w:val="both"/>
                  </w:pPr>
                </w:p>
              </w:tc>
            </w:tr>
          </w:tbl>
          <w:p w14:paraId="04F02A80" w14:textId="77777777" w:rsidR="00BB7A46" w:rsidRPr="00626592" w:rsidRDefault="00BB7A46" w:rsidP="00493DE3">
            <w:pPr>
              <w:pStyle w:val="Default"/>
              <w:jc w:val="both"/>
            </w:pPr>
          </w:p>
          <w:p w14:paraId="0C9B17C4" w14:textId="77777777" w:rsidR="00BB7A46" w:rsidRPr="00626592" w:rsidRDefault="00BB7A46" w:rsidP="00493DE3">
            <w:pPr>
              <w:pStyle w:val="Default"/>
              <w:jc w:val="both"/>
            </w:pPr>
          </w:p>
        </w:tc>
        <w:tc>
          <w:tcPr>
            <w:tcW w:w="2360" w:type="dxa"/>
          </w:tcPr>
          <w:p w14:paraId="34EB7493" w14:textId="77777777" w:rsidR="00BB7A46" w:rsidRPr="00626592" w:rsidRDefault="00BB7A46"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99"/>
              <w:gridCol w:w="45"/>
            </w:tblGrid>
            <w:tr w:rsidR="00BB7A46" w:rsidRPr="00626592" w14:paraId="0EC72E6F" w14:textId="77777777" w:rsidTr="00493DE3">
              <w:trPr>
                <w:gridAfter w:val="1"/>
                <w:tblCellSpacing w:w="15" w:type="dxa"/>
              </w:trPr>
              <w:tc>
                <w:tcPr>
                  <w:tcW w:w="0" w:type="auto"/>
                  <w:vAlign w:val="center"/>
                  <w:hideMark/>
                </w:tcPr>
                <w:p w14:paraId="47E3F1FC" w14:textId="77777777" w:rsidR="00BB7A46" w:rsidRPr="00626592" w:rsidRDefault="00BB7A46" w:rsidP="00493DE3">
                  <w:pPr>
                    <w:jc w:val="both"/>
                    <w:rPr>
                      <w:lang w:eastAsia="ar-SA"/>
                    </w:rPr>
                  </w:pPr>
                </w:p>
              </w:tc>
            </w:tr>
            <w:tr w:rsidR="00BB7A46" w:rsidRPr="00626592" w14:paraId="4C3741B3" w14:textId="77777777" w:rsidTr="00493DE3">
              <w:trPr>
                <w:tblCellSpacing w:w="15" w:type="dxa"/>
              </w:trPr>
              <w:tc>
                <w:tcPr>
                  <w:tcW w:w="0" w:type="auto"/>
                  <w:gridSpan w:val="2"/>
                  <w:vAlign w:val="center"/>
                  <w:hideMark/>
                </w:tcPr>
                <w:p w14:paraId="0A4D22A8" w14:textId="1F75F418" w:rsidR="00BB7A46" w:rsidRPr="00626592" w:rsidRDefault="00BB7A46" w:rsidP="00493DE3">
                  <w:pPr>
                    <w:jc w:val="both"/>
                    <w:rPr>
                      <w:lang w:eastAsia="ar-SA"/>
                    </w:rPr>
                  </w:pPr>
                  <w:r w:rsidRPr="00626592">
                    <w:rPr>
                      <w:lang w:eastAsia="ar-SA"/>
                    </w:rPr>
                    <w:t xml:space="preserve">Renter Email: </w:t>
                  </w:r>
                  <w:r w:rsidR="000F645A" w:rsidRPr="00626592">
                    <w:rPr>
                      <w:lang w:eastAsia="ar-SA"/>
                    </w:rPr>
                    <w:t>Sehar</w:t>
                  </w:r>
                  <w:r w:rsidRPr="00626592">
                    <w:rPr>
                      <w:lang w:eastAsia="ar-SA"/>
                    </w:rPr>
                    <w:t>@example.com</w:t>
                  </w:r>
                  <w:r w:rsidRPr="00626592">
                    <w:rPr>
                      <w:lang w:eastAsia="ar-SA"/>
                    </w:rPr>
                    <w:br/>
                    <w:t>Certificate ID: PKC2024-987</w:t>
                  </w:r>
                </w:p>
              </w:tc>
            </w:tr>
          </w:tbl>
          <w:p w14:paraId="7EE0527B" w14:textId="77777777" w:rsidR="00BB7A46" w:rsidRPr="00626592" w:rsidRDefault="00BB7A46"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06BB03AF" w14:textId="77777777" w:rsidTr="00493DE3">
              <w:trPr>
                <w:tblCellSpacing w:w="15" w:type="dxa"/>
              </w:trPr>
              <w:tc>
                <w:tcPr>
                  <w:tcW w:w="0" w:type="auto"/>
                  <w:vAlign w:val="center"/>
                  <w:hideMark/>
                </w:tcPr>
                <w:p w14:paraId="7EC92C72" w14:textId="77777777" w:rsidR="00BB7A46" w:rsidRPr="00626592" w:rsidRDefault="00BB7A46" w:rsidP="00493DE3">
                  <w:pPr>
                    <w:jc w:val="both"/>
                    <w:rPr>
                      <w:lang w:eastAsia="ar-SA"/>
                    </w:rPr>
                  </w:pPr>
                </w:p>
              </w:tc>
            </w:tr>
          </w:tbl>
          <w:p w14:paraId="4F890433" w14:textId="77777777" w:rsidR="00BB7A46" w:rsidRPr="00626592" w:rsidRDefault="00BB7A46" w:rsidP="00493DE3">
            <w:pPr>
              <w:jc w:val="both"/>
              <w:rPr>
                <w:lang w:eastAsia="ar-SA"/>
              </w:rPr>
            </w:pPr>
          </w:p>
        </w:tc>
        <w:tc>
          <w:tcPr>
            <w:tcW w:w="1784" w:type="dxa"/>
          </w:tcPr>
          <w:p w14:paraId="5672F823" w14:textId="77777777" w:rsidR="00BB7A46" w:rsidRPr="00626592" w:rsidRDefault="00BB7A46" w:rsidP="00493DE3">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523"/>
              <w:gridCol w:w="45"/>
            </w:tblGrid>
            <w:tr w:rsidR="00BB7A46" w:rsidRPr="00626592" w14:paraId="68541842" w14:textId="77777777" w:rsidTr="00493DE3">
              <w:trPr>
                <w:gridAfter w:val="1"/>
                <w:tblCellSpacing w:w="15" w:type="dxa"/>
              </w:trPr>
              <w:tc>
                <w:tcPr>
                  <w:tcW w:w="0" w:type="auto"/>
                  <w:vAlign w:val="center"/>
                  <w:hideMark/>
                </w:tcPr>
                <w:p w14:paraId="13A627DD" w14:textId="77777777" w:rsidR="00BB7A46" w:rsidRPr="00626592" w:rsidRDefault="00BB7A46" w:rsidP="00493DE3">
                  <w:pPr>
                    <w:pStyle w:val="Default"/>
                    <w:jc w:val="both"/>
                  </w:pPr>
                </w:p>
              </w:tc>
            </w:tr>
            <w:tr w:rsidR="00BB7A46" w:rsidRPr="00626592" w14:paraId="3CD0C6DA" w14:textId="77777777" w:rsidTr="00493DE3">
              <w:trPr>
                <w:tblCellSpacing w:w="15" w:type="dxa"/>
              </w:trPr>
              <w:tc>
                <w:tcPr>
                  <w:tcW w:w="0" w:type="auto"/>
                  <w:gridSpan w:val="2"/>
                  <w:vAlign w:val="center"/>
                  <w:hideMark/>
                </w:tcPr>
                <w:p w14:paraId="7D33870C" w14:textId="77777777" w:rsidR="00BB7A46" w:rsidRPr="00626592" w:rsidRDefault="00BB7A46" w:rsidP="00493DE3">
                  <w:pPr>
                    <w:pStyle w:val="Default"/>
                    <w:jc w:val="both"/>
                  </w:pPr>
                  <w:r w:rsidRPr="00626592">
                    <w:t>Status Rejected and renter restricted from agreement</w:t>
                  </w:r>
                </w:p>
              </w:tc>
            </w:tr>
          </w:tbl>
          <w:p w14:paraId="30697DD3" w14:textId="77777777" w:rsidR="00BB7A46" w:rsidRPr="00626592" w:rsidRDefault="00BB7A46" w:rsidP="00493DE3">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3AE01432" w14:textId="77777777" w:rsidTr="00493DE3">
              <w:trPr>
                <w:tblCellSpacing w:w="15" w:type="dxa"/>
              </w:trPr>
              <w:tc>
                <w:tcPr>
                  <w:tcW w:w="0" w:type="auto"/>
                  <w:vAlign w:val="center"/>
                  <w:hideMark/>
                </w:tcPr>
                <w:p w14:paraId="5A0CDF51" w14:textId="77777777" w:rsidR="00BB7A46" w:rsidRPr="00626592" w:rsidRDefault="00BB7A46" w:rsidP="00493DE3">
                  <w:pPr>
                    <w:pStyle w:val="Default"/>
                    <w:jc w:val="both"/>
                  </w:pPr>
                </w:p>
              </w:tc>
            </w:tr>
          </w:tbl>
          <w:p w14:paraId="41739FF9" w14:textId="77777777" w:rsidR="00BB7A46" w:rsidRPr="00626592" w:rsidRDefault="00BB7A46" w:rsidP="00493DE3">
            <w:pPr>
              <w:pStyle w:val="Default"/>
              <w:jc w:val="both"/>
            </w:pPr>
          </w:p>
        </w:tc>
        <w:tc>
          <w:tcPr>
            <w:tcW w:w="2091" w:type="dxa"/>
          </w:tcPr>
          <w:p w14:paraId="0BCCFD2F" w14:textId="77777777" w:rsidR="00BB7A46" w:rsidRPr="00626592" w:rsidRDefault="00BB7A46" w:rsidP="00493DE3">
            <w:pPr>
              <w:pStyle w:val="Default"/>
              <w:jc w:val="both"/>
            </w:pPr>
            <w:r w:rsidRPr="00626592">
              <w:t xml:space="preserve">Pass </w:t>
            </w:r>
          </w:p>
          <w:p w14:paraId="5219B2DD" w14:textId="77777777" w:rsidR="00BB7A46" w:rsidRPr="00626592" w:rsidRDefault="00BB7A46" w:rsidP="00493DE3">
            <w:pPr>
              <w:pStyle w:val="Default"/>
              <w:jc w:val="both"/>
            </w:pPr>
          </w:p>
        </w:tc>
      </w:tr>
      <w:tr w:rsidR="00BB7A46" w:rsidRPr="00626592" w14:paraId="7B4E6D80" w14:textId="77777777" w:rsidTr="003E25E6">
        <w:tc>
          <w:tcPr>
            <w:tcW w:w="609" w:type="dxa"/>
          </w:tcPr>
          <w:p w14:paraId="0B67A913" w14:textId="77777777" w:rsidR="00BB7A46" w:rsidRPr="00626592" w:rsidRDefault="00BB7A46" w:rsidP="00493DE3">
            <w:pPr>
              <w:jc w:val="both"/>
              <w:rPr>
                <w:lang w:eastAsia="ar-SA"/>
              </w:rPr>
            </w:pPr>
            <w:r w:rsidRPr="00626592">
              <w:rPr>
                <w:lang w:eastAsia="ar-SA"/>
              </w:rPr>
              <w:t>4.</w:t>
            </w:r>
          </w:p>
        </w:tc>
        <w:tc>
          <w:tcPr>
            <w:tcW w:w="2082" w:type="dxa"/>
          </w:tcPr>
          <w:p w14:paraId="22CDF7F9" w14:textId="77777777" w:rsidR="00BB7A46" w:rsidRPr="00626592" w:rsidRDefault="00BB7A46" w:rsidP="00493DE3">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21"/>
              <w:gridCol w:w="45"/>
            </w:tblGrid>
            <w:tr w:rsidR="00BB7A46" w:rsidRPr="00626592" w14:paraId="194F156A" w14:textId="77777777" w:rsidTr="00493DE3">
              <w:trPr>
                <w:gridAfter w:val="1"/>
                <w:tblCellSpacing w:w="15" w:type="dxa"/>
              </w:trPr>
              <w:tc>
                <w:tcPr>
                  <w:tcW w:w="0" w:type="auto"/>
                  <w:vAlign w:val="center"/>
                  <w:hideMark/>
                </w:tcPr>
                <w:p w14:paraId="52AEDC87" w14:textId="77777777" w:rsidR="00BB7A46" w:rsidRPr="00626592" w:rsidRDefault="00BB7A46" w:rsidP="00493DE3">
                  <w:pPr>
                    <w:pStyle w:val="Default"/>
                    <w:jc w:val="both"/>
                  </w:pPr>
                </w:p>
              </w:tc>
            </w:tr>
            <w:tr w:rsidR="00BB7A46" w:rsidRPr="00626592" w14:paraId="227E6E5D" w14:textId="77777777" w:rsidTr="00493DE3">
              <w:trPr>
                <w:tblCellSpacing w:w="15" w:type="dxa"/>
              </w:trPr>
              <w:tc>
                <w:tcPr>
                  <w:tcW w:w="0" w:type="auto"/>
                  <w:gridSpan w:val="2"/>
                  <w:vAlign w:val="center"/>
                  <w:hideMark/>
                </w:tcPr>
                <w:p w14:paraId="09F54C57" w14:textId="77777777" w:rsidR="00BB7A46" w:rsidRPr="00626592" w:rsidRDefault="00BB7A46" w:rsidP="00493DE3">
                  <w:pPr>
                    <w:pStyle w:val="Default"/>
                    <w:jc w:val="both"/>
                  </w:pPr>
                  <w:r w:rsidRPr="00626592">
                    <w:t>Renter receives notification of approval → can now fill agreement</w:t>
                  </w:r>
                </w:p>
              </w:tc>
            </w:tr>
          </w:tbl>
          <w:p w14:paraId="675CA792" w14:textId="77777777" w:rsidR="00BB7A46" w:rsidRPr="00626592" w:rsidRDefault="00BB7A46" w:rsidP="00493DE3">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49355A99" w14:textId="77777777" w:rsidTr="00493DE3">
              <w:trPr>
                <w:tblCellSpacing w:w="15" w:type="dxa"/>
              </w:trPr>
              <w:tc>
                <w:tcPr>
                  <w:tcW w:w="0" w:type="auto"/>
                  <w:vAlign w:val="center"/>
                  <w:hideMark/>
                </w:tcPr>
                <w:p w14:paraId="6895784F" w14:textId="77777777" w:rsidR="00BB7A46" w:rsidRPr="00626592" w:rsidRDefault="00BB7A46" w:rsidP="00493DE3">
                  <w:pPr>
                    <w:pStyle w:val="Default"/>
                    <w:jc w:val="both"/>
                  </w:pPr>
                </w:p>
              </w:tc>
            </w:tr>
          </w:tbl>
          <w:p w14:paraId="1EE168A4" w14:textId="77777777" w:rsidR="00BB7A46" w:rsidRPr="00626592" w:rsidRDefault="00BB7A46" w:rsidP="00493DE3">
            <w:pPr>
              <w:pStyle w:val="Default"/>
              <w:jc w:val="both"/>
            </w:pPr>
          </w:p>
        </w:tc>
        <w:tc>
          <w:tcPr>
            <w:tcW w:w="2360" w:type="dxa"/>
          </w:tcPr>
          <w:p w14:paraId="487812E0" w14:textId="77777777" w:rsidR="00BB7A46" w:rsidRPr="00626592" w:rsidRDefault="00BB7A46"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99"/>
              <w:gridCol w:w="45"/>
            </w:tblGrid>
            <w:tr w:rsidR="00BB7A46" w:rsidRPr="00626592" w14:paraId="58AECD4A" w14:textId="77777777" w:rsidTr="00493DE3">
              <w:trPr>
                <w:gridAfter w:val="1"/>
                <w:tblCellSpacing w:w="15" w:type="dxa"/>
              </w:trPr>
              <w:tc>
                <w:tcPr>
                  <w:tcW w:w="0" w:type="auto"/>
                  <w:vAlign w:val="center"/>
                  <w:hideMark/>
                </w:tcPr>
                <w:p w14:paraId="4178F72A" w14:textId="77777777" w:rsidR="00BB7A46" w:rsidRPr="00626592" w:rsidRDefault="00BB7A46" w:rsidP="00493DE3">
                  <w:pPr>
                    <w:jc w:val="both"/>
                    <w:rPr>
                      <w:lang w:eastAsia="ar-SA"/>
                    </w:rPr>
                  </w:pPr>
                </w:p>
              </w:tc>
            </w:tr>
            <w:tr w:rsidR="00BB7A46" w:rsidRPr="00626592" w14:paraId="233222F3" w14:textId="77777777" w:rsidTr="00493DE3">
              <w:trPr>
                <w:tblCellSpacing w:w="15" w:type="dxa"/>
              </w:trPr>
              <w:tc>
                <w:tcPr>
                  <w:tcW w:w="0" w:type="auto"/>
                  <w:gridSpan w:val="2"/>
                  <w:vAlign w:val="center"/>
                  <w:hideMark/>
                </w:tcPr>
                <w:p w14:paraId="45067137" w14:textId="31E5AA5E" w:rsidR="00BB7A46" w:rsidRPr="00626592" w:rsidRDefault="00BB7A46" w:rsidP="00493DE3">
                  <w:pPr>
                    <w:jc w:val="both"/>
                    <w:rPr>
                      <w:lang w:eastAsia="ar-SA"/>
                    </w:rPr>
                  </w:pPr>
                  <w:r w:rsidRPr="00626592">
                    <w:rPr>
                      <w:lang w:eastAsia="ar-SA"/>
                    </w:rPr>
                    <w:t xml:space="preserve">Renter Email: </w:t>
                  </w:r>
                  <w:r w:rsidR="000F645A" w:rsidRPr="00626592">
                    <w:rPr>
                      <w:lang w:eastAsia="ar-SA"/>
                    </w:rPr>
                    <w:t>Sehar</w:t>
                  </w:r>
                  <w:r w:rsidRPr="00626592">
                    <w:rPr>
                      <w:lang w:eastAsia="ar-SA"/>
                    </w:rPr>
                    <w:t>@example.com</w:t>
                  </w:r>
                  <w:r w:rsidRPr="00626592">
                    <w:rPr>
                      <w:lang w:eastAsia="ar-SA"/>
                    </w:rPr>
                    <w:br/>
                    <w:t>Certificate Status: Approved</w:t>
                  </w:r>
                </w:p>
              </w:tc>
            </w:tr>
          </w:tbl>
          <w:p w14:paraId="55738131" w14:textId="77777777" w:rsidR="00BB7A46" w:rsidRPr="00626592" w:rsidRDefault="00BB7A46"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118E2EA3" w14:textId="77777777" w:rsidTr="00493DE3">
              <w:trPr>
                <w:tblCellSpacing w:w="15" w:type="dxa"/>
              </w:trPr>
              <w:tc>
                <w:tcPr>
                  <w:tcW w:w="0" w:type="auto"/>
                  <w:vAlign w:val="center"/>
                  <w:hideMark/>
                </w:tcPr>
                <w:p w14:paraId="4B30287D" w14:textId="77777777" w:rsidR="00BB7A46" w:rsidRPr="00626592" w:rsidRDefault="00BB7A46" w:rsidP="00493DE3">
                  <w:pPr>
                    <w:jc w:val="both"/>
                    <w:rPr>
                      <w:lang w:eastAsia="ar-SA"/>
                    </w:rPr>
                  </w:pPr>
                </w:p>
              </w:tc>
            </w:tr>
          </w:tbl>
          <w:p w14:paraId="169FD3EC" w14:textId="77777777" w:rsidR="00BB7A46" w:rsidRPr="00626592" w:rsidRDefault="00BB7A46" w:rsidP="00493DE3">
            <w:pPr>
              <w:jc w:val="both"/>
              <w:rPr>
                <w:lang w:eastAsia="ar-SA"/>
              </w:rPr>
            </w:pPr>
          </w:p>
        </w:tc>
        <w:tc>
          <w:tcPr>
            <w:tcW w:w="1784" w:type="dxa"/>
          </w:tcPr>
          <w:p w14:paraId="0C91BAC3" w14:textId="77777777" w:rsidR="00BB7A46" w:rsidRPr="00626592" w:rsidRDefault="00BB7A46" w:rsidP="00493DE3">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523"/>
              <w:gridCol w:w="45"/>
            </w:tblGrid>
            <w:tr w:rsidR="00BB7A46" w:rsidRPr="00626592" w14:paraId="6CE21D8D" w14:textId="77777777" w:rsidTr="00493DE3">
              <w:trPr>
                <w:gridAfter w:val="1"/>
                <w:tblCellSpacing w:w="15" w:type="dxa"/>
              </w:trPr>
              <w:tc>
                <w:tcPr>
                  <w:tcW w:w="0" w:type="auto"/>
                  <w:vAlign w:val="center"/>
                  <w:hideMark/>
                </w:tcPr>
                <w:p w14:paraId="4DB67CE4" w14:textId="77777777" w:rsidR="00BB7A46" w:rsidRPr="00626592" w:rsidRDefault="00BB7A46" w:rsidP="00493DE3">
                  <w:pPr>
                    <w:pStyle w:val="Default"/>
                    <w:jc w:val="both"/>
                  </w:pPr>
                </w:p>
              </w:tc>
            </w:tr>
            <w:tr w:rsidR="00BB7A46" w:rsidRPr="00626592" w14:paraId="1786077B" w14:textId="77777777" w:rsidTr="00493DE3">
              <w:trPr>
                <w:tblCellSpacing w:w="15" w:type="dxa"/>
              </w:trPr>
              <w:tc>
                <w:tcPr>
                  <w:tcW w:w="0" w:type="auto"/>
                  <w:gridSpan w:val="2"/>
                  <w:vAlign w:val="center"/>
                  <w:hideMark/>
                </w:tcPr>
                <w:p w14:paraId="3994AB8D" w14:textId="77777777" w:rsidR="00BB7A46" w:rsidRPr="00626592" w:rsidRDefault="00BB7A46" w:rsidP="00493DE3">
                  <w:pPr>
                    <w:pStyle w:val="Default"/>
                    <w:jc w:val="both"/>
                  </w:pPr>
                  <w:r w:rsidRPr="00626592">
                    <w:t>Renter accesses and fills agreement form</w:t>
                  </w:r>
                </w:p>
              </w:tc>
            </w:tr>
          </w:tbl>
          <w:p w14:paraId="0BD9C990" w14:textId="77777777" w:rsidR="00BB7A46" w:rsidRPr="00626592" w:rsidRDefault="00BB7A46" w:rsidP="00493DE3">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196A8BA1" w14:textId="77777777" w:rsidTr="00493DE3">
              <w:trPr>
                <w:tblCellSpacing w:w="15" w:type="dxa"/>
              </w:trPr>
              <w:tc>
                <w:tcPr>
                  <w:tcW w:w="0" w:type="auto"/>
                  <w:vAlign w:val="center"/>
                  <w:hideMark/>
                </w:tcPr>
                <w:p w14:paraId="3D163E8D" w14:textId="77777777" w:rsidR="00BB7A46" w:rsidRPr="00626592" w:rsidRDefault="00BB7A46" w:rsidP="00493DE3">
                  <w:pPr>
                    <w:pStyle w:val="Default"/>
                    <w:jc w:val="both"/>
                  </w:pPr>
                </w:p>
              </w:tc>
            </w:tr>
          </w:tbl>
          <w:p w14:paraId="277B6240" w14:textId="77777777" w:rsidR="00BB7A46" w:rsidRPr="00626592" w:rsidRDefault="00BB7A46" w:rsidP="00493DE3">
            <w:pPr>
              <w:pStyle w:val="Default"/>
              <w:jc w:val="both"/>
            </w:pPr>
          </w:p>
        </w:tc>
        <w:tc>
          <w:tcPr>
            <w:tcW w:w="2091" w:type="dxa"/>
          </w:tcPr>
          <w:p w14:paraId="43750505" w14:textId="77777777" w:rsidR="00BB7A46" w:rsidRPr="00626592" w:rsidRDefault="00BB7A46" w:rsidP="00493DE3">
            <w:pPr>
              <w:pStyle w:val="Default"/>
              <w:jc w:val="both"/>
            </w:pPr>
            <w:r w:rsidRPr="00626592">
              <w:t>Pass</w:t>
            </w:r>
          </w:p>
        </w:tc>
      </w:tr>
      <w:tr w:rsidR="00BB7A46" w:rsidRPr="00626592" w14:paraId="38CBF389" w14:textId="77777777" w:rsidTr="003E25E6">
        <w:tc>
          <w:tcPr>
            <w:tcW w:w="609" w:type="dxa"/>
          </w:tcPr>
          <w:p w14:paraId="0ACBBBCB" w14:textId="77777777" w:rsidR="00BB7A46" w:rsidRPr="00626592" w:rsidRDefault="00BB7A46" w:rsidP="00493DE3">
            <w:pPr>
              <w:jc w:val="both"/>
              <w:rPr>
                <w:lang w:eastAsia="ar-SA"/>
              </w:rPr>
            </w:pPr>
            <w:r w:rsidRPr="00626592">
              <w:rPr>
                <w:lang w:eastAsia="ar-SA"/>
              </w:rPr>
              <w:t>5.</w:t>
            </w:r>
          </w:p>
          <w:p w14:paraId="44F00AA0" w14:textId="77777777" w:rsidR="00BB7A46" w:rsidRPr="00626592" w:rsidRDefault="00BB7A46" w:rsidP="00493DE3">
            <w:pPr>
              <w:jc w:val="both"/>
              <w:rPr>
                <w:lang w:eastAsia="ar-SA"/>
              </w:rPr>
            </w:pPr>
          </w:p>
        </w:tc>
        <w:tc>
          <w:tcPr>
            <w:tcW w:w="208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66"/>
            </w:tblGrid>
            <w:tr w:rsidR="00BB7A46" w:rsidRPr="00626592" w14:paraId="3D22F1E0" w14:textId="77777777" w:rsidTr="00493DE3">
              <w:trPr>
                <w:tblCellSpacing w:w="15" w:type="dxa"/>
              </w:trPr>
              <w:tc>
                <w:tcPr>
                  <w:tcW w:w="0" w:type="auto"/>
                  <w:vAlign w:val="center"/>
                  <w:hideMark/>
                </w:tcPr>
                <w:p w14:paraId="47D47896" w14:textId="77777777" w:rsidR="00BB7A46" w:rsidRPr="00626592" w:rsidRDefault="00BB7A46" w:rsidP="00493DE3">
                  <w:pPr>
                    <w:jc w:val="both"/>
                    <w:rPr>
                      <w:rFonts w:eastAsia="Calibri"/>
                      <w:color w:val="000000"/>
                    </w:rPr>
                  </w:pPr>
                  <w:r w:rsidRPr="00626592">
                    <w:rPr>
                      <w:rFonts w:eastAsia="Calibri"/>
                      <w:color w:val="000000"/>
                    </w:rPr>
                    <w:t xml:space="preserve">Renter receives rejection </w:t>
                  </w:r>
                  <w:r w:rsidRPr="00626592">
                    <w:rPr>
                      <w:rFonts w:eastAsia="Calibri"/>
                      <w:color w:val="000000"/>
                    </w:rPr>
                    <w:lastRenderedPageBreak/>
                    <w:t>notification → agreement not allowed</w:t>
                  </w:r>
                </w:p>
              </w:tc>
            </w:tr>
          </w:tbl>
          <w:p w14:paraId="00A600FC" w14:textId="77777777" w:rsidR="00BB7A46" w:rsidRPr="00626592" w:rsidRDefault="00BB7A46" w:rsidP="00493DE3">
            <w:pPr>
              <w:jc w:val="both"/>
              <w:rPr>
                <w:rFonts w:eastAsia="Calibri"/>
                <w:vanish/>
                <w:color w:val="000000"/>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0A9C7045" w14:textId="77777777" w:rsidTr="00493DE3">
              <w:trPr>
                <w:tblCellSpacing w:w="15" w:type="dxa"/>
              </w:trPr>
              <w:tc>
                <w:tcPr>
                  <w:tcW w:w="0" w:type="auto"/>
                  <w:vAlign w:val="center"/>
                  <w:hideMark/>
                </w:tcPr>
                <w:p w14:paraId="7B807885" w14:textId="77777777" w:rsidR="00BB7A46" w:rsidRPr="00626592" w:rsidRDefault="00BB7A46" w:rsidP="00493DE3">
                  <w:pPr>
                    <w:jc w:val="both"/>
                    <w:rPr>
                      <w:rFonts w:eastAsia="Calibri"/>
                      <w:color w:val="000000"/>
                    </w:rPr>
                  </w:pPr>
                </w:p>
              </w:tc>
            </w:tr>
          </w:tbl>
          <w:p w14:paraId="2E8BBFF0" w14:textId="77777777" w:rsidR="00BB7A46" w:rsidRPr="00626592" w:rsidRDefault="00BB7A46" w:rsidP="00493DE3">
            <w:pPr>
              <w:pStyle w:val="Default"/>
              <w:jc w:val="both"/>
              <w:rPr>
                <w:vanish/>
              </w:rPr>
            </w:pPr>
          </w:p>
        </w:tc>
        <w:tc>
          <w:tcPr>
            <w:tcW w:w="23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44"/>
            </w:tblGrid>
            <w:tr w:rsidR="00BB7A46" w:rsidRPr="00626592" w14:paraId="72C56B23" w14:textId="77777777" w:rsidTr="00493DE3">
              <w:trPr>
                <w:tblCellSpacing w:w="15" w:type="dxa"/>
              </w:trPr>
              <w:tc>
                <w:tcPr>
                  <w:tcW w:w="0" w:type="auto"/>
                  <w:vAlign w:val="center"/>
                  <w:hideMark/>
                </w:tcPr>
                <w:p w14:paraId="424F2EDB" w14:textId="5063A0C0" w:rsidR="00BB7A46" w:rsidRPr="00626592" w:rsidRDefault="00BB7A46" w:rsidP="00493DE3">
                  <w:pPr>
                    <w:pStyle w:val="Default"/>
                    <w:jc w:val="both"/>
                    <w:rPr>
                      <w:lang w:eastAsia="ar-SA"/>
                    </w:rPr>
                  </w:pPr>
                  <w:r w:rsidRPr="00626592">
                    <w:rPr>
                      <w:rFonts w:eastAsia="Times New Roman"/>
                      <w:lang w:eastAsia="ar-SA"/>
                    </w:rPr>
                    <w:lastRenderedPageBreak/>
                    <w:t>Renter Email:</w:t>
                  </w:r>
                  <w:r w:rsidRPr="00626592">
                    <w:rPr>
                      <w:lang w:eastAsia="ar-SA"/>
                    </w:rPr>
                    <w:t xml:space="preserve"> </w:t>
                  </w:r>
                  <w:r w:rsidR="00504229" w:rsidRPr="00626592">
                    <w:rPr>
                      <w:lang w:eastAsia="ar-SA"/>
                    </w:rPr>
                    <w:t>sitara</w:t>
                  </w:r>
                  <w:r w:rsidRPr="00626592">
                    <w:rPr>
                      <w:lang w:eastAsia="ar-SA"/>
                    </w:rPr>
                    <w:t>@example.com</w:t>
                  </w:r>
                  <w:r w:rsidRPr="00626592">
                    <w:rPr>
                      <w:lang w:eastAsia="ar-SA"/>
                    </w:rPr>
                    <w:br/>
                  </w:r>
                  <w:r w:rsidRPr="00626592">
                    <w:rPr>
                      <w:rFonts w:eastAsia="Times New Roman"/>
                      <w:lang w:eastAsia="ar-SA"/>
                    </w:rPr>
                    <w:lastRenderedPageBreak/>
                    <w:t>Certificate Status:</w:t>
                  </w:r>
                  <w:r w:rsidRPr="00626592">
                    <w:rPr>
                      <w:lang w:eastAsia="ar-SA"/>
                    </w:rPr>
                    <w:t xml:space="preserve"> Rejected</w:t>
                  </w:r>
                </w:p>
              </w:tc>
            </w:tr>
          </w:tbl>
          <w:p w14:paraId="1AAC06EB" w14:textId="77777777" w:rsidR="00BB7A46" w:rsidRPr="00626592" w:rsidRDefault="00BB7A46" w:rsidP="00493DE3">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03F28CF5" w14:textId="77777777" w:rsidTr="00493DE3">
              <w:trPr>
                <w:tblCellSpacing w:w="15" w:type="dxa"/>
              </w:trPr>
              <w:tc>
                <w:tcPr>
                  <w:tcW w:w="0" w:type="auto"/>
                  <w:vAlign w:val="center"/>
                  <w:hideMark/>
                </w:tcPr>
                <w:p w14:paraId="549219BF" w14:textId="77777777" w:rsidR="00BB7A46" w:rsidRPr="00626592" w:rsidRDefault="00BB7A46" w:rsidP="00493DE3">
                  <w:pPr>
                    <w:pStyle w:val="Default"/>
                    <w:jc w:val="both"/>
                    <w:rPr>
                      <w:lang w:eastAsia="ar-SA"/>
                    </w:rPr>
                  </w:pPr>
                </w:p>
              </w:tc>
            </w:tr>
          </w:tbl>
          <w:p w14:paraId="0B163AF2" w14:textId="77777777" w:rsidR="00BB7A46" w:rsidRPr="00626592" w:rsidRDefault="00BB7A46" w:rsidP="00493DE3">
            <w:pPr>
              <w:jc w:val="both"/>
              <w:rPr>
                <w:vanish/>
                <w:lang w:eastAsia="ar-SA"/>
              </w:rPr>
            </w:pPr>
          </w:p>
        </w:tc>
        <w:tc>
          <w:tcPr>
            <w:tcW w:w="1784"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568"/>
            </w:tblGrid>
            <w:tr w:rsidR="00BB7A46" w:rsidRPr="00626592" w14:paraId="22C3FF4A" w14:textId="77777777" w:rsidTr="00493DE3">
              <w:trPr>
                <w:tblCellSpacing w:w="15" w:type="dxa"/>
              </w:trPr>
              <w:tc>
                <w:tcPr>
                  <w:tcW w:w="0" w:type="auto"/>
                  <w:vAlign w:val="center"/>
                  <w:hideMark/>
                </w:tcPr>
                <w:p w14:paraId="6EE00245" w14:textId="77777777" w:rsidR="00BB7A46" w:rsidRPr="00626592" w:rsidRDefault="00BB7A46" w:rsidP="00493DE3">
                  <w:pPr>
                    <w:jc w:val="both"/>
                    <w:rPr>
                      <w:rFonts w:eastAsia="Calibri"/>
                      <w:color w:val="000000"/>
                    </w:rPr>
                  </w:pPr>
                  <w:r w:rsidRPr="00626592">
                    <w:rPr>
                      <w:rFonts w:eastAsia="Calibri"/>
                      <w:color w:val="000000"/>
                    </w:rPr>
                    <w:lastRenderedPageBreak/>
                    <w:t xml:space="preserve">Agreement form is </w:t>
                  </w:r>
                  <w:r w:rsidRPr="00626592">
                    <w:rPr>
                      <w:rFonts w:eastAsia="Calibri"/>
                      <w:color w:val="000000"/>
                    </w:rPr>
                    <w:lastRenderedPageBreak/>
                    <w:t>disabled for renter</w:t>
                  </w:r>
                </w:p>
              </w:tc>
            </w:tr>
          </w:tbl>
          <w:p w14:paraId="542574DA" w14:textId="77777777" w:rsidR="00BB7A46" w:rsidRPr="00626592" w:rsidRDefault="00BB7A46" w:rsidP="00493DE3">
            <w:pPr>
              <w:jc w:val="both"/>
              <w:rPr>
                <w:rFonts w:eastAsia="Calibri"/>
                <w:vanish/>
                <w:color w:val="000000"/>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0019B32E" w14:textId="77777777" w:rsidTr="00493DE3">
              <w:trPr>
                <w:tblCellSpacing w:w="15" w:type="dxa"/>
              </w:trPr>
              <w:tc>
                <w:tcPr>
                  <w:tcW w:w="0" w:type="auto"/>
                  <w:vAlign w:val="center"/>
                  <w:hideMark/>
                </w:tcPr>
                <w:p w14:paraId="3C00A729" w14:textId="77777777" w:rsidR="00BB7A46" w:rsidRPr="00626592" w:rsidRDefault="00BB7A46" w:rsidP="00493DE3">
                  <w:pPr>
                    <w:jc w:val="both"/>
                    <w:rPr>
                      <w:rFonts w:eastAsia="Calibri"/>
                      <w:color w:val="000000"/>
                    </w:rPr>
                  </w:pPr>
                </w:p>
              </w:tc>
            </w:tr>
          </w:tbl>
          <w:p w14:paraId="74FB92AC" w14:textId="77777777" w:rsidR="00BB7A46" w:rsidRPr="00626592" w:rsidRDefault="00BB7A46" w:rsidP="00493DE3">
            <w:pPr>
              <w:pStyle w:val="Default"/>
              <w:jc w:val="both"/>
              <w:rPr>
                <w:vanish/>
              </w:rPr>
            </w:pPr>
          </w:p>
        </w:tc>
        <w:tc>
          <w:tcPr>
            <w:tcW w:w="2091" w:type="dxa"/>
          </w:tcPr>
          <w:p w14:paraId="7236BBB5" w14:textId="77777777" w:rsidR="00BB7A46" w:rsidRPr="00626592" w:rsidRDefault="00BB7A46" w:rsidP="00493DE3">
            <w:pPr>
              <w:pStyle w:val="Default"/>
              <w:jc w:val="both"/>
            </w:pPr>
            <w:r w:rsidRPr="00626592">
              <w:lastRenderedPageBreak/>
              <w:t>Pass</w:t>
            </w:r>
          </w:p>
        </w:tc>
      </w:tr>
    </w:tbl>
    <w:p w14:paraId="1595672F" w14:textId="77777777" w:rsidR="00BB7A46" w:rsidRPr="00626592" w:rsidRDefault="00BB7A46" w:rsidP="00BB7A46"/>
    <w:p w14:paraId="1FA424C2" w14:textId="77777777" w:rsidR="00BB7A46" w:rsidRPr="00626592" w:rsidRDefault="00BB7A46" w:rsidP="00BB7A46"/>
    <w:p w14:paraId="2247A9F1" w14:textId="77777777" w:rsidR="00A23B4F" w:rsidRPr="00626592" w:rsidRDefault="00A23B4F" w:rsidP="00BB7A46">
      <w:pPr>
        <w:rPr>
          <w:b/>
          <w:bCs/>
        </w:rPr>
      </w:pPr>
    </w:p>
    <w:p w14:paraId="259BC7EA" w14:textId="77777777" w:rsidR="00A23B4F" w:rsidRPr="00626592" w:rsidRDefault="00A23B4F" w:rsidP="00BB7A46">
      <w:pPr>
        <w:rPr>
          <w:b/>
          <w:bCs/>
        </w:rPr>
      </w:pPr>
    </w:p>
    <w:p w14:paraId="7722E02B" w14:textId="324F41CB" w:rsidR="00BB7A46" w:rsidRPr="00626592" w:rsidRDefault="00BB7A46" w:rsidP="00BB7A46">
      <w:pPr>
        <w:rPr>
          <w:b/>
          <w:bCs/>
        </w:rPr>
      </w:pPr>
      <w:r w:rsidRPr="00626592">
        <w:rPr>
          <w:b/>
          <w:bCs/>
        </w:rPr>
        <w:t>4.Shared Property Management Module</w:t>
      </w:r>
    </w:p>
    <w:p w14:paraId="0FFECC95" w14:textId="77777777" w:rsidR="00BB7A46" w:rsidRPr="00626592" w:rsidRDefault="00BB7A46" w:rsidP="00BB7A46">
      <w:pPr>
        <w:rPr>
          <w:b/>
          <w:bCs/>
        </w:rPr>
      </w:pPr>
    </w:p>
    <w:p w14:paraId="09FEFE12" w14:textId="77777777" w:rsidR="00BB7A46" w:rsidRPr="00626592" w:rsidRDefault="00BB7A46" w:rsidP="00BB7A46">
      <w:pPr>
        <w:rPr>
          <w:b/>
          <w:bCs/>
        </w:rPr>
      </w:pPr>
    </w:p>
    <w:tbl>
      <w:tblPr>
        <w:tblStyle w:val="TableGrid"/>
        <w:tblW w:w="0" w:type="auto"/>
        <w:tblLook w:val="04A0" w:firstRow="1" w:lastRow="0" w:firstColumn="1" w:lastColumn="0" w:noHBand="0" w:noVBand="1"/>
      </w:tblPr>
      <w:tblGrid>
        <w:gridCol w:w="648"/>
        <w:gridCol w:w="2700"/>
        <w:gridCol w:w="2160"/>
        <w:gridCol w:w="2152"/>
        <w:gridCol w:w="1916"/>
      </w:tblGrid>
      <w:tr w:rsidR="00BB7A46" w:rsidRPr="00626592" w14:paraId="1479BBF6" w14:textId="77777777" w:rsidTr="00493DE3">
        <w:trPr>
          <w:trHeight w:val="647"/>
        </w:trPr>
        <w:tc>
          <w:tcPr>
            <w:tcW w:w="648" w:type="dxa"/>
          </w:tcPr>
          <w:p w14:paraId="1665A86C" w14:textId="77777777" w:rsidR="00BB7A46" w:rsidRPr="00626592" w:rsidRDefault="00BB7A46" w:rsidP="00493DE3">
            <w:pPr>
              <w:jc w:val="both"/>
              <w:rPr>
                <w:b/>
                <w:lang w:eastAsia="ar-SA"/>
              </w:rPr>
            </w:pPr>
            <w:r w:rsidRPr="00626592">
              <w:rPr>
                <w:b/>
                <w:lang w:eastAsia="ar-SA"/>
              </w:rPr>
              <w:t>No.</w:t>
            </w:r>
          </w:p>
        </w:tc>
        <w:tc>
          <w:tcPr>
            <w:tcW w:w="2700" w:type="dxa"/>
          </w:tcPr>
          <w:p w14:paraId="54FAED55" w14:textId="77777777" w:rsidR="00BB7A46" w:rsidRPr="00626592" w:rsidRDefault="00BB7A46" w:rsidP="00493DE3">
            <w:pPr>
              <w:pStyle w:val="Default"/>
              <w:jc w:val="both"/>
            </w:pPr>
            <w:r w:rsidRPr="00626592">
              <w:rPr>
                <w:b/>
                <w:bCs/>
              </w:rPr>
              <w:t xml:space="preserve">Test case/Test script </w:t>
            </w:r>
          </w:p>
          <w:p w14:paraId="396FB543" w14:textId="77777777" w:rsidR="00BB7A46" w:rsidRPr="00626592" w:rsidRDefault="00BB7A46" w:rsidP="00493DE3">
            <w:pPr>
              <w:jc w:val="both"/>
              <w:rPr>
                <w:lang w:eastAsia="ar-SA"/>
              </w:rPr>
            </w:pPr>
          </w:p>
        </w:tc>
        <w:tc>
          <w:tcPr>
            <w:tcW w:w="2160" w:type="dxa"/>
          </w:tcPr>
          <w:p w14:paraId="0D89ADF3" w14:textId="77777777" w:rsidR="00BB7A46" w:rsidRPr="00626592" w:rsidRDefault="00BB7A46" w:rsidP="00493DE3">
            <w:pPr>
              <w:pStyle w:val="Default"/>
              <w:jc w:val="both"/>
            </w:pPr>
            <w:r w:rsidRPr="00626592">
              <w:rPr>
                <w:b/>
                <w:bCs/>
              </w:rPr>
              <w:t xml:space="preserve">Attribute and value </w:t>
            </w:r>
          </w:p>
          <w:p w14:paraId="75E2F840" w14:textId="77777777" w:rsidR="00BB7A46" w:rsidRPr="00626592" w:rsidRDefault="00BB7A46" w:rsidP="00493DE3">
            <w:pPr>
              <w:jc w:val="both"/>
              <w:rPr>
                <w:lang w:eastAsia="ar-SA"/>
              </w:rPr>
            </w:pPr>
          </w:p>
        </w:tc>
        <w:tc>
          <w:tcPr>
            <w:tcW w:w="2152" w:type="dxa"/>
          </w:tcPr>
          <w:p w14:paraId="1F5A9933" w14:textId="77777777" w:rsidR="00BB7A46" w:rsidRPr="00626592" w:rsidRDefault="00BB7A46" w:rsidP="00493DE3">
            <w:pPr>
              <w:pStyle w:val="Default"/>
              <w:jc w:val="both"/>
            </w:pPr>
            <w:r w:rsidRPr="00626592">
              <w:rPr>
                <w:b/>
                <w:bCs/>
              </w:rPr>
              <w:t xml:space="preserve">Expected result </w:t>
            </w:r>
          </w:p>
          <w:p w14:paraId="71B40D5F" w14:textId="77777777" w:rsidR="00BB7A46" w:rsidRPr="00626592" w:rsidRDefault="00BB7A46" w:rsidP="00493DE3">
            <w:pPr>
              <w:jc w:val="both"/>
              <w:rPr>
                <w:lang w:eastAsia="ar-SA"/>
              </w:rPr>
            </w:pPr>
          </w:p>
        </w:tc>
        <w:tc>
          <w:tcPr>
            <w:tcW w:w="1916" w:type="dxa"/>
          </w:tcPr>
          <w:p w14:paraId="2371D92B" w14:textId="77777777" w:rsidR="00BB7A46" w:rsidRPr="00626592" w:rsidRDefault="00BB7A46" w:rsidP="00493DE3">
            <w:pPr>
              <w:pStyle w:val="Default"/>
              <w:jc w:val="both"/>
            </w:pPr>
            <w:r w:rsidRPr="00626592">
              <w:rPr>
                <w:b/>
                <w:bCs/>
              </w:rPr>
              <w:t xml:space="preserve">Result </w:t>
            </w:r>
          </w:p>
          <w:p w14:paraId="61A51093" w14:textId="77777777" w:rsidR="00BB7A46" w:rsidRPr="00626592" w:rsidRDefault="00BB7A46" w:rsidP="00493DE3">
            <w:pPr>
              <w:jc w:val="both"/>
              <w:rPr>
                <w:lang w:eastAsia="ar-SA"/>
              </w:rPr>
            </w:pPr>
          </w:p>
        </w:tc>
      </w:tr>
      <w:tr w:rsidR="00BB7A46" w:rsidRPr="00626592" w14:paraId="79ABEBDF" w14:textId="77777777" w:rsidTr="00493DE3">
        <w:tc>
          <w:tcPr>
            <w:tcW w:w="648" w:type="dxa"/>
          </w:tcPr>
          <w:p w14:paraId="1D2C76B4" w14:textId="77777777" w:rsidR="00BB7A46" w:rsidRPr="00626592" w:rsidRDefault="00BB7A46" w:rsidP="00493DE3">
            <w:pPr>
              <w:jc w:val="both"/>
              <w:rPr>
                <w:lang w:eastAsia="ar-SA"/>
              </w:rPr>
            </w:pPr>
            <w:r w:rsidRPr="00626592">
              <w:rPr>
                <w:lang w:eastAsia="ar-SA"/>
              </w:rPr>
              <w:t>1.</w:t>
            </w:r>
          </w:p>
        </w:tc>
        <w:tc>
          <w:tcPr>
            <w:tcW w:w="2700" w:type="dxa"/>
          </w:tcPr>
          <w:p w14:paraId="4DD2A2EB" w14:textId="77777777" w:rsidR="00BB7A46" w:rsidRPr="00626592" w:rsidRDefault="00BB7A46" w:rsidP="00493DE3">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39"/>
              <w:gridCol w:w="45"/>
            </w:tblGrid>
            <w:tr w:rsidR="00BB7A46" w:rsidRPr="00626592" w14:paraId="18964216" w14:textId="77777777" w:rsidTr="00493DE3">
              <w:trPr>
                <w:gridAfter w:val="1"/>
                <w:tblCellSpacing w:w="15" w:type="dxa"/>
              </w:trPr>
              <w:tc>
                <w:tcPr>
                  <w:tcW w:w="0" w:type="auto"/>
                  <w:vAlign w:val="center"/>
                  <w:hideMark/>
                </w:tcPr>
                <w:p w14:paraId="24C0EECF" w14:textId="77777777" w:rsidR="00BB7A46" w:rsidRPr="00626592" w:rsidRDefault="00BB7A46" w:rsidP="00493DE3">
                  <w:pPr>
                    <w:pStyle w:val="Default"/>
                    <w:jc w:val="both"/>
                    <w:rPr>
                      <w:lang w:eastAsia="ar-SA"/>
                    </w:rPr>
                  </w:pPr>
                </w:p>
              </w:tc>
            </w:tr>
            <w:tr w:rsidR="00BB7A46" w:rsidRPr="00626592" w14:paraId="49850D63" w14:textId="77777777" w:rsidTr="00493DE3">
              <w:trPr>
                <w:tblCellSpacing w:w="15" w:type="dxa"/>
              </w:trPr>
              <w:tc>
                <w:tcPr>
                  <w:tcW w:w="0" w:type="auto"/>
                  <w:gridSpan w:val="2"/>
                  <w:vAlign w:val="center"/>
                  <w:hideMark/>
                </w:tcPr>
                <w:p w14:paraId="5771F306" w14:textId="77777777" w:rsidR="00BB7A46" w:rsidRPr="00626592" w:rsidRDefault="00BB7A46" w:rsidP="00493DE3">
                  <w:pPr>
                    <w:pStyle w:val="Default"/>
                    <w:jc w:val="both"/>
                    <w:rPr>
                      <w:lang w:eastAsia="ar-SA"/>
                    </w:rPr>
                  </w:pPr>
                  <w:r w:rsidRPr="00626592">
                    <w:rPr>
                      <w:lang w:eastAsia="ar-SA"/>
                    </w:rPr>
                    <w:t>Landlord adds shared property and defines max capacity</w:t>
                  </w:r>
                </w:p>
              </w:tc>
            </w:tr>
          </w:tbl>
          <w:p w14:paraId="105F7180" w14:textId="77777777" w:rsidR="00BB7A46" w:rsidRPr="00626592" w:rsidRDefault="00BB7A46" w:rsidP="00493DE3">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50B7E7EF" w14:textId="77777777" w:rsidTr="00493DE3">
              <w:trPr>
                <w:tblCellSpacing w:w="15" w:type="dxa"/>
              </w:trPr>
              <w:tc>
                <w:tcPr>
                  <w:tcW w:w="0" w:type="auto"/>
                  <w:vAlign w:val="center"/>
                  <w:hideMark/>
                </w:tcPr>
                <w:p w14:paraId="3891E982" w14:textId="77777777" w:rsidR="00BB7A46" w:rsidRPr="00626592" w:rsidRDefault="00BB7A46" w:rsidP="00493DE3">
                  <w:pPr>
                    <w:pStyle w:val="Default"/>
                    <w:jc w:val="both"/>
                    <w:rPr>
                      <w:lang w:eastAsia="ar-SA"/>
                    </w:rPr>
                  </w:pPr>
                </w:p>
              </w:tc>
            </w:tr>
          </w:tbl>
          <w:p w14:paraId="3A498F25" w14:textId="77777777" w:rsidR="00BB7A46" w:rsidRPr="00626592" w:rsidRDefault="00BB7A46" w:rsidP="00493DE3">
            <w:pPr>
              <w:pStyle w:val="Default"/>
              <w:jc w:val="both"/>
              <w:rPr>
                <w:lang w:eastAsia="ar-SA"/>
              </w:rPr>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44"/>
            </w:tblGrid>
            <w:tr w:rsidR="00BB7A46" w:rsidRPr="00626592" w14:paraId="6F0194DC" w14:textId="77777777" w:rsidTr="00493DE3">
              <w:trPr>
                <w:tblCellSpacing w:w="15" w:type="dxa"/>
              </w:trPr>
              <w:tc>
                <w:tcPr>
                  <w:tcW w:w="0" w:type="auto"/>
                  <w:vAlign w:val="center"/>
                  <w:hideMark/>
                </w:tcPr>
                <w:p w14:paraId="330557AF" w14:textId="53B68E91" w:rsidR="00BB7A46" w:rsidRPr="00626592" w:rsidRDefault="00BB7A46" w:rsidP="00493DE3">
                  <w:pPr>
                    <w:jc w:val="both"/>
                    <w:rPr>
                      <w:lang w:eastAsia="ar-SA"/>
                    </w:rPr>
                  </w:pPr>
                  <w:r w:rsidRPr="00626592">
                    <w:rPr>
                      <w:lang w:eastAsia="ar-SA"/>
                    </w:rPr>
                    <w:t xml:space="preserve">Property </w:t>
                  </w:r>
                  <w:r w:rsidR="004376DD" w:rsidRPr="00626592">
                    <w:rPr>
                      <w:lang w:eastAsia="ar-SA"/>
                    </w:rPr>
                    <w:t>Type: Shared</w:t>
                  </w:r>
                  <w:r w:rsidRPr="00626592">
                    <w:rPr>
                      <w:lang w:eastAsia="ar-SA"/>
                    </w:rPr>
                    <w:br/>
                    <w:t>Capacity: 3</w:t>
                  </w:r>
                </w:p>
              </w:tc>
            </w:tr>
          </w:tbl>
          <w:p w14:paraId="2AB8B648" w14:textId="77777777" w:rsidR="00BB7A46" w:rsidRPr="00626592" w:rsidRDefault="00BB7A46"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26327E66" w14:textId="77777777" w:rsidTr="00493DE3">
              <w:trPr>
                <w:tblCellSpacing w:w="15" w:type="dxa"/>
              </w:trPr>
              <w:tc>
                <w:tcPr>
                  <w:tcW w:w="0" w:type="auto"/>
                  <w:vAlign w:val="center"/>
                  <w:hideMark/>
                </w:tcPr>
                <w:p w14:paraId="0B35B376" w14:textId="77777777" w:rsidR="00BB7A46" w:rsidRPr="00626592" w:rsidRDefault="00BB7A46" w:rsidP="00493DE3">
                  <w:pPr>
                    <w:jc w:val="both"/>
                    <w:rPr>
                      <w:lang w:eastAsia="ar-SA"/>
                    </w:rPr>
                  </w:pPr>
                </w:p>
              </w:tc>
            </w:tr>
          </w:tbl>
          <w:p w14:paraId="7A27E24C" w14:textId="77777777" w:rsidR="00BB7A46" w:rsidRPr="00626592" w:rsidRDefault="00BB7A46" w:rsidP="00493DE3">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BB7A46" w:rsidRPr="00626592" w14:paraId="09C21373" w14:textId="77777777" w:rsidTr="00493DE3">
              <w:trPr>
                <w:tblCellSpacing w:w="15" w:type="dxa"/>
              </w:trPr>
              <w:tc>
                <w:tcPr>
                  <w:tcW w:w="0" w:type="auto"/>
                  <w:vAlign w:val="center"/>
                  <w:hideMark/>
                </w:tcPr>
                <w:p w14:paraId="6721763E" w14:textId="77777777" w:rsidR="00BB7A46" w:rsidRPr="00626592" w:rsidRDefault="00BB7A46" w:rsidP="00493DE3">
                  <w:pPr>
                    <w:pStyle w:val="Default"/>
                    <w:jc w:val="both"/>
                    <w:rPr>
                      <w:lang w:eastAsia="ar-SA"/>
                    </w:rPr>
                  </w:pPr>
                  <w:r w:rsidRPr="00626592">
                    <w:rPr>
                      <w:lang w:eastAsia="ar-SA"/>
                    </w:rPr>
                    <w:t>Shared property is registered with defined capacity (linked with Property Module)</w:t>
                  </w:r>
                </w:p>
              </w:tc>
            </w:tr>
          </w:tbl>
          <w:p w14:paraId="7570DDF8" w14:textId="77777777" w:rsidR="00BB7A46" w:rsidRPr="00626592" w:rsidRDefault="00BB7A46" w:rsidP="00493DE3">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576E5DB9" w14:textId="77777777" w:rsidTr="00493DE3">
              <w:trPr>
                <w:tblCellSpacing w:w="15" w:type="dxa"/>
              </w:trPr>
              <w:tc>
                <w:tcPr>
                  <w:tcW w:w="0" w:type="auto"/>
                  <w:vAlign w:val="center"/>
                  <w:hideMark/>
                </w:tcPr>
                <w:p w14:paraId="06005FF8" w14:textId="77777777" w:rsidR="00BB7A46" w:rsidRPr="00626592" w:rsidRDefault="00BB7A46" w:rsidP="00493DE3">
                  <w:pPr>
                    <w:pStyle w:val="Default"/>
                    <w:jc w:val="both"/>
                    <w:rPr>
                      <w:lang w:eastAsia="ar-SA"/>
                    </w:rPr>
                  </w:pPr>
                </w:p>
              </w:tc>
            </w:tr>
          </w:tbl>
          <w:p w14:paraId="400E57A0" w14:textId="77777777" w:rsidR="00BB7A46" w:rsidRPr="00626592" w:rsidRDefault="00BB7A46" w:rsidP="00493DE3">
            <w:pPr>
              <w:pStyle w:val="Default"/>
              <w:jc w:val="both"/>
              <w:rPr>
                <w:lang w:eastAsia="ar-SA"/>
              </w:rPr>
            </w:pPr>
          </w:p>
        </w:tc>
        <w:tc>
          <w:tcPr>
            <w:tcW w:w="1916" w:type="dxa"/>
          </w:tcPr>
          <w:p w14:paraId="014471AA" w14:textId="77777777" w:rsidR="00BB7A46" w:rsidRPr="00626592" w:rsidRDefault="00BB7A46" w:rsidP="00493DE3">
            <w:pPr>
              <w:pStyle w:val="Default"/>
              <w:jc w:val="both"/>
            </w:pPr>
            <w:r w:rsidRPr="00626592">
              <w:t xml:space="preserve">Pass </w:t>
            </w:r>
          </w:p>
          <w:p w14:paraId="39C946BF" w14:textId="77777777" w:rsidR="00BB7A46" w:rsidRPr="00626592" w:rsidRDefault="00BB7A46" w:rsidP="00493DE3">
            <w:pPr>
              <w:jc w:val="both"/>
              <w:rPr>
                <w:lang w:eastAsia="ar-SA"/>
              </w:rPr>
            </w:pPr>
          </w:p>
        </w:tc>
      </w:tr>
      <w:tr w:rsidR="00BB7A46" w:rsidRPr="00626592" w14:paraId="5DB00A0A" w14:textId="77777777" w:rsidTr="00493DE3">
        <w:tc>
          <w:tcPr>
            <w:tcW w:w="648" w:type="dxa"/>
          </w:tcPr>
          <w:p w14:paraId="5384B130" w14:textId="77777777" w:rsidR="00BB7A46" w:rsidRPr="00626592" w:rsidRDefault="00BB7A46" w:rsidP="00493DE3">
            <w:pPr>
              <w:jc w:val="both"/>
              <w:rPr>
                <w:lang w:eastAsia="ar-SA"/>
              </w:rPr>
            </w:pPr>
            <w:r w:rsidRPr="00626592">
              <w:rPr>
                <w:lang w:eastAsia="ar-SA"/>
              </w:rPr>
              <w:t>2.</w:t>
            </w:r>
          </w:p>
          <w:p w14:paraId="248E5CED" w14:textId="77777777" w:rsidR="00BB7A46" w:rsidRPr="00626592" w:rsidRDefault="00BB7A46" w:rsidP="00493DE3">
            <w:pPr>
              <w:jc w:val="both"/>
              <w:rPr>
                <w:lang w:eastAsia="ar-SA"/>
              </w:rPr>
            </w:pP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39"/>
              <w:gridCol w:w="45"/>
            </w:tblGrid>
            <w:tr w:rsidR="00BB7A46" w:rsidRPr="00626592" w14:paraId="15CAECD8" w14:textId="77777777" w:rsidTr="00493DE3">
              <w:trPr>
                <w:gridAfter w:val="1"/>
                <w:tblCellSpacing w:w="15" w:type="dxa"/>
              </w:trPr>
              <w:tc>
                <w:tcPr>
                  <w:tcW w:w="0" w:type="auto"/>
                  <w:vAlign w:val="center"/>
                  <w:hideMark/>
                </w:tcPr>
                <w:p w14:paraId="048FA573" w14:textId="77777777" w:rsidR="00BB7A46" w:rsidRPr="00626592" w:rsidRDefault="00BB7A46" w:rsidP="00493DE3">
                  <w:pPr>
                    <w:pStyle w:val="Default"/>
                    <w:jc w:val="both"/>
                    <w:rPr>
                      <w:lang w:eastAsia="ar-SA"/>
                    </w:rPr>
                  </w:pPr>
                </w:p>
              </w:tc>
            </w:tr>
            <w:tr w:rsidR="00BB7A46" w:rsidRPr="00626592" w14:paraId="2D631A8B" w14:textId="77777777" w:rsidTr="00493DE3">
              <w:trPr>
                <w:tblCellSpacing w:w="15" w:type="dxa"/>
              </w:trPr>
              <w:tc>
                <w:tcPr>
                  <w:tcW w:w="0" w:type="auto"/>
                  <w:gridSpan w:val="2"/>
                  <w:vAlign w:val="center"/>
                  <w:hideMark/>
                </w:tcPr>
                <w:p w14:paraId="24ECD98F" w14:textId="77777777" w:rsidR="00BB7A46" w:rsidRPr="00626592" w:rsidRDefault="00BB7A46" w:rsidP="00493DE3">
                  <w:pPr>
                    <w:pStyle w:val="Default"/>
                    <w:jc w:val="both"/>
                    <w:rPr>
                      <w:lang w:eastAsia="ar-SA"/>
                    </w:rPr>
                  </w:pPr>
                  <w:r w:rsidRPr="00626592">
                    <w:rPr>
                      <w:lang w:eastAsia="ar-SA"/>
                    </w:rPr>
                    <w:t>Renter books shared property → capacity is updated</w:t>
                  </w:r>
                </w:p>
              </w:tc>
            </w:tr>
          </w:tbl>
          <w:p w14:paraId="4DFE06EF" w14:textId="77777777" w:rsidR="00BB7A46" w:rsidRPr="00626592" w:rsidRDefault="00BB7A46" w:rsidP="00493DE3">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77273576" w14:textId="77777777" w:rsidTr="00493DE3">
              <w:trPr>
                <w:tblCellSpacing w:w="15" w:type="dxa"/>
              </w:trPr>
              <w:tc>
                <w:tcPr>
                  <w:tcW w:w="0" w:type="auto"/>
                  <w:vAlign w:val="center"/>
                  <w:hideMark/>
                </w:tcPr>
                <w:p w14:paraId="255CE0C2" w14:textId="77777777" w:rsidR="00BB7A46" w:rsidRPr="00626592" w:rsidRDefault="00BB7A46" w:rsidP="00493DE3">
                  <w:pPr>
                    <w:pStyle w:val="Default"/>
                    <w:jc w:val="both"/>
                    <w:rPr>
                      <w:lang w:eastAsia="ar-SA"/>
                    </w:rPr>
                  </w:pPr>
                </w:p>
              </w:tc>
            </w:tr>
          </w:tbl>
          <w:p w14:paraId="363AD88B" w14:textId="77777777" w:rsidR="00BB7A46" w:rsidRPr="00626592" w:rsidRDefault="00BB7A46" w:rsidP="00493DE3">
            <w:pPr>
              <w:pStyle w:val="Default"/>
              <w:jc w:val="both"/>
              <w:rPr>
                <w:lang w:eastAsia="ar-SA"/>
              </w:rPr>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17"/>
            </w:tblGrid>
            <w:tr w:rsidR="00BB7A46" w:rsidRPr="00626592" w14:paraId="226B5336" w14:textId="77777777" w:rsidTr="00493DE3">
              <w:trPr>
                <w:tblCellSpacing w:w="15" w:type="dxa"/>
              </w:trPr>
              <w:tc>
                <w:tcPr>
                  <w:tcW w:w="0" w:type="auto"/>
                  <w:vAlign w:val="center"/>
                  <w:hideMark/>
                </w:tcPr>
                <w:p w14:paraId="0A921CE6" w14:textId="77777777" w:rsidR="00BB7A46" w:rsidRPr="00626592" w:rsidRDefault="00BB7A46" w:rsidP="00493DE3">
                  <w:pPr>
                    <w:jc w:val="both"/>
                    <w:rPr>
                      <w:lang w:eastAsia="ar-SA"/>
                    </w:rPr>
                  </w:pPr>
                  <w:r w:rsidRPr="00626592">
                    <w:rPr>
                      <w:lang w:eastAsia="ar-SA"/>
                    </w:rPr>
                    <w:t>Renter ID: 302</w:t>
                  </w:r>
                  <w:r w:rsidRPr="00626592">
                    <w:rPr>
                      <w:lang w:eastAsia="ar-SA"/>
                    </w:rPr>
                    <w:br/>
                    <w:t>Property ID: 105</w:t>
                  </w:r>
                </w:p>
              </w:tc>
            </w:tr>
          </w:tbl>
          <w:p w14:paraId="0A64062D" w14:textId="77777777" w:rsidR="00BB7A46" w:rsidRPr="00626592" w:rsidRDefault="00BB7A46"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51A8346A" w14:textId="77777777" w:rsidTr="00493DE3">
              <w:trPr>
                <w:tblCellSpacing w:w="15" w:type="dxa"/>
              </w:trPr>
              <w:tc>
                <w:tcPr>
                  <w:tcW w:w="0" w:type="auto"/>
                  <w:vAlign w:val="center"/>
                  <w:hideMark/>
                </w:tcPr>
                <w:p w14:paraId="3A4DB1BB" w14:textId="77777777" w:rsidR="00BB7A46" w:rsidRPr="00626592" w:rsidRDefault="00BB7A46" w:rsidP="00493DE3">
                  <w:pPr>
                    <w:jc w:val="both"/>
                    <w:rPr>
                      <w:lang w:eastAsia="ar-SA"/>
                    </w:rPr>
                  </w:pPr>
                </w:p>
              </w:tc>
            </w:tr>
          </w:tbl>
          <w:p w14:paraId="3CEFAC69" w14:textId="77777777" w:rsidR="00BB7A46" w:rsidRPr="00626592" w:rsidRDefault="00BB7A46" w:rsidP="00493DE3">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BB7A46" w:rsidRPr="00626592" w14:paraId="6E6F8C53" w14:textId="77777777" w:rsidTr="00493DE3">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46"/>
                  </w:tblGrid>
                  <w:tr w:rsidR="00BB7A46" w:rsidRPr="00626592" w14:paraId="510AC026" w14:textId="77777777" w:rsidTr="00493DE3">
                    <w:trPr>
                      <w:tblCellSpacing w:w="15" w:type="dxa"/>
                    </w:trPr>
                    <w:tc>
                      <w:tcPr>
                        <w:tcW w:w="0" w:type="auto"/>
                        <w:vAlign w:val="center"/>
                        <w:hideMark/>
                      </w:tcPr>
                      <w:p w14:paraId="51B6132F" w14:textId="77777777" w:rsidR="00BB7A46" w:rsidRPr="00626592" w:rsidRDefault="00BB7A46" w:rsidP="00493DE3">
                        <w:pPr>
                          <w:pStyle w:val="Default"/>
                          <w:jc w:val="both"/>
                          <w:rPr>
                            <w:lang w:eastAsia="ar-SA"/>
                          </w:rPr>
                        </w:pPr>
                        <w:r w:rsidRPr="00626592">
                          <w:rPr>
                            <w:lang w:eastAsia="ar-SA"/>
                          </w:rPr>
                          <w:t>Renter is added to shared property list and available capacity decreases</w:t>
                        </w:r>
                      </w:p>
                    </w:tc>
                  </w:tr>
                </w:tbl>
                <w:p w14:paraId="247A55FC" w14:textId="77777777" w:rsidR="00BB7A46" w:rsidRPr="00626592" w:rsidRDefault="00BB7A46" w:rsidP="00493DE3">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5EC2D756" w14:textId="77777777" w:rsidTr="00493DE3">
                    <w:trPr>
                      <w:tblCellSpacing w:w="15" w:type="dxa"/>
                    </w:trPr>
                    <w:tc>
                      <w:tcPr>
                        <w:tcW w:w="0" w:type="auto"/>
                        <w:vAlign w:val="center"/>
                        <w:hideMark/>
                      </w:tcPr>
                      <w:p w14:paraId="044178C5" w14:textId="77777777" w:rsidR="00BB7A46" w:rsidRPr="00626592" w:rsidRDefault="00BB7A46" w:rsidP="00493DE3">
                        <w:pPr>
                          <w:pStyle w:val="Default"/>
                          <w:jc w:val="both"/>
                          <w:rPr>
                            <w:lang w:eastAsia="ar-SA"/>
                          </w:rPr>
                        </w:pPr>
                      </w:p>
                    </w:tc>
                  </w:tr>
                </w:tbl>
                <w:p w14:paraId="73CBD9CD" w14:textId="77777777" w:rsidR="00BB7A46" w:rsidRPr="00626592" w:rsidRDefault="00BB7A46" w:rsidP="00493DE3">
                  <w:pPr>
                    <w:pStyle w:val="Default"/>
                    <w:jc w:val="both"/>
                    <w:rPr>
                      <w:lang w:eastAsia="ar-SA"/>
                    </w:rPr>
                  </w:pPr>
                </w:p>
              </w:tc>
            </w:tr>
          </w:tbl>
          <w:p w14:paraId="486739EC" w14:textId="77777777" w:rsidR="00BB7A46" w:rsidRPr="00626592" w:rsidRDefault="00BB7A46" w:rsidP="00493DE3">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398CCE17" w14:textId="77777777" w:rsidTr="00493DE3">
              <w:trPr>
                <w:tblCellSpacing w:w="15" w:type="dxa"/>
              </w:trPr>
              <w:tc>
                <w:tcPr>
                  <w:tcW w:w="0" w:type="auto"/>
                  <w:vAlign w:val="center"/>
                  <w:hideMark/>
                </w:tcPr>
                <w:p w14:paraId="3B25F09F" w14:textId="77777777" w:rsidR="00BB7A46" w:rsidRPr="00626592" w:rsidRDefault="00BB7A46" w:rsidP="00493DE3">
                  <w:pPr>
                    <w:pStyle w:val="Default"/>
                    <w:jc w:val="both"/>
                    <w:rPr>
                      <w:lang w:eastAsia="ar-SA"/>
                    </w:rPr>
                  </w:pPr>
                </w:p>
              </w:tc>
            </w:tr>
          </w:tbl>
          <w:p w14:paraId="69CB2963" w14:textId="77777777" w:rsidR="00BB7A46" w:rsidRPr="00626592" w:rsidRDefault="00BB7A46" w:rsidP="00493DE3">
            <w:pPr>
              <w:pStyle w:val="Default"/>
              <w:jc w:val="both"/>
              <w:rPr>
                <w:lang w:eastAsia="ar-SA"/>
              </w:rPr>
            </w:pPr>
          </w:p>
        </w:tc>
        <w:tc>
          <w:tcPr>
            <w:tcW w:w="1916" w:type="dxa"/>
          </w:tcPr>
          <w:p w14:paraId="31FF9D6C" w14:textId="77777777" w:rsidR="00BB7A46" w:rsidRPr="00626592" w:rsidRDefault="00BB7A46" w:rsidP="00493DE3">
            <w:pPr>
              <w:pStyle w:val="Default"/>
              <w:jc w:val="both"/>
            </w:pPr>
            <w:r w:rsidRPr="00626592">
              <w:t xml:space="preserve">Pass </w:t>
            </w:r>
          </w:p>
          <w:p w14:paraId="364705A3" w14:textId="77777777" w:rsidR="00BB7A46" w:rsidRPr="00626592" w:rsidRDefault="00BB7A46" w:rsidP="00493DE3">
            <w:pPr>
              <w:jc w:val="both"/>
              <w:rPr>
                <w:lang w:eastAsia="ar-SA"/>
              </w:rPr>
            </w:pPr>
          </w:p>
        </w:tc>
      </w:tr>
      <w:tr w:rsidR="00BB7A46" w:rsidRPr="00626592" w14:paraId="395694BE" w14:textId="77777777" w:rsidTr="00493DE3">
        <w:tc>
          <w:tcPr>
            <w:tcW w:w="648" w:type="dxa"/>
          </w:tcPr>
          <w:p w14:paraId="457E1AF1" w14:textId="77777777" w:rsidR="00BB7A46" w:rsidRPr="00626592" w:rsidRDefault="00BB7A46" w:rsidP="00493DE3">
            <w:pPr>
              <w:jc w:val="both"/>
              <w:rPr>
                <w:lang w:eastAsia="ar-SA"/>
              </w:rPr>
            </w:pPr>
            <w:r w:rsidRPr="00626592">
              <w:rPr>
                <w:lang w:eastAsia="ar-SA"/>
              </w:rPr>
              <w:t>3.</w:t>
            </w:r>
          </w:p>
        </w:tc>
        <w:tc>
          <w:tcPr>
            <w:tcW w:w="2700" w:type="dxa"/>
          </w:tcPr>
          <w:p w14:paraId="11DC6C51" w14:textId="77777777" w:rsidR="00BB7A46" w:rsidRPr="00626592" w:rsidRDefault="00BB7A46" w:rsidP="00493DE3">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7808421F" w14:textId="77777777" w:rsidTr="00493DE3">
              <w:trPr>
                <w:tblCellSpacing w:w="15" w:type="dxa"/>
              </w:trPr>
              <w:tc>
                <w:tcPr>
                  <w:tcW w:w="0" w:type="auto"/>
                  <w:vAlign w:val="center"/>
                  <w:hideMark/>
                </w:tcPr>
                <w:p w14:paraId="50340DF5" w14:textId="77777777" w:rsidR="00BB7A46" w:rsidRPr="00626592" w:rsidRDefault="00BB7A46" w:rsidP="00493DE3">
                  <w:pPr>
                    <w:pStyle w:val="Default"/>
                    <w:jc w:val="both"/>
                  </w:pPr>
                </w:p>
              </w:tc>
            </w:tr>
          </w:tbl>
          <w:p w14:paraId="6FDDA275" w14:textId="77777777" w:rsidR="00BB7A46" w:rsidRPr="00626592" w:rsidRDefault="00BB7A46" w:rsidP="00493DE3">
            <w:pPr>
              <w:pStyle w:val="Default"/>
              <w:jc w:val="both"/>
            </w:pPr>
            <w:r w:rsidRPr="00626592">
              <w:t xml:space="preserve"> </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BB7A46" w:rsidRPr="00626592" w14:paraId="515E07E1" w14:textId="77777777" w:rsidTr="00493DE3">
              <w:trPr>
                <w:tblCellSpacing w:w="15" w:type="dxa"/>
              </w:trPr>
              <w:tc>
                <w:tcPr>
                  <w:tcW w:w="0" w:type="auto"/>
                  <w:vAlign w:val="center"/>
                  <w:hideMark/>
                </w:tcPr>
                <w:p w14:paraId="24AE64CE" w14:textId="77777777" w:rsidR="00BB7A46" w:rsidRPr="00626592" w:rsidRDefault="00BB7A46" w:rsidP="00493DE3">
                  <w:pPr>
                    <w:pStyle w:val="Default"/>
                    <w:jc w:val="both"/>
                  </w:pPr>
                  <w:r w:rsidRPr="00626592">
                    <w:t>Landlord views list of renters in shared property</w:t>
                  </w:r>
                </w:p>
              </w:tc>
            </w:tr>
          </w:tbl>
          <w:p w14:paraId="1F6122CC" w14:textId="77777777" w:rsidR="00BB7A46" w:rsidRPr="00626592" w:rsidRDefault="00BB7A46" w:rsidP="00493DE3">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226D9601" w14:textId="77777777" w:rsidTr="00493DE3">
              <w:trPr>
                <w:tblCellSpacing w:w="15" w:type="dxa"/>
              </w:trPr>
              <w:tc>
                <w:tcPr>
                  <w:tcW w:w="0" w:type="auto"/>
                  <w:vAlign w:val="center"/>
                  <w:hideMark/>
                </w:tcPr>
                <w:p w14:paraId="6C80C0B3" w14:textId="77777777" w:rsidR="00BB7A46" w:rsidRPr="00626592" w:rsidRDefault="00BB7A46" w:rsidP="00493DE3">
                  <w:pPr>
                    <w:pStyle w:val="Default"/>
                    <w:jc w:val="both"/>
                  </w:pPr>
                </w:p>
              </w:tc>
            </w:tr>
          </w:tbl>
          <w:p w14:paraId="61206B52" w14:textId="77777777" w:rsidR="00BB7A46" w:rsidRPr="00626592" w:rsidRDefault="00BB7A46" w:rsidP="00493DE3">
            <w:pPr>
              <w:pStyle w:val="Default"/>
              <w:jc w:val="both"/>
            </w:pPr>
          </w:p>
          <w:p w14:paraId="33C20327" w14:textId="77777777" w:rsidR="00BB7A46" w:rsidRPr="00626592" w:rsidRDefault="00BB7A46" w:rsidP="00493DE3">
            <w:pPr>
              <w:pStyle w:val="Default"/>
              <w:jc w:val="both"/>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07"/>
            </w:tblGrid>
            <w:tr w:rsidR="00BB7A46" w:rsidRPr="00626592" w14:paraId="1E97CE14" w14:textId="77777777" w:rsidTr="00493DE3">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17"/>
                  </w:tblGrid>
                  <w:tr w:rsidR="00BB7A46" w:rsidRPr="00626592" w14:paraId="54255F85" w14:textId="77777777" w:rsidTr="00493DE3">
                    <w:trPr>
                      <w:tblCellSpacing w:w="15" w:type="dxa"/>
                    </w:trPr>
                    <w:tc>
                      <w:tcPr>
                        <w:tcW w:w="0" w:type="auto"/>
                        <w:vAlign w:val="center"/>
                        <w:hideMark/>
                      </w:tcPr>
                      <w:p w14:paraId="34FFCB41" w14:textId="77777777" w:rsidR="00BB7A46" w:rsidRPr="00626592" w:rsidRDefault="00BB7A46" w:rsidP="00493DE3">
                        <w:pPr>
                          <w:jc w:val="both"/>
                          <w:rPr>
                            <w:lang w:eastAsia="ar-SA"/>
                          </w:rPr>
                        </w:pPr>
                        <w:r w:rsidRPr="00626592">
                          <w:rPr>
                            <w:lang w:eastAsia="ar-SA"/>
                          </w:rPr>
                          <w:t>Property ID: 105</w:t>
                        </w:r>
                      </w:p>
                    </w:tc>
                  </w:tr>
                </w:tbl>
                <w:p w14:paraId="38CE422A" w14:textId="77777777" w:rsidR="00BB7A46" w:rsidRPr="00626592" w:rsidRDefault="00BB7A46"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67207466" w14:textId="77777777" w:rsidTr="00493DE3">
                    <w:trPr>
                      <w:tblCellSpacing w:w="15" w:type="dxa"/>
                    </w:trPr>
                    <w:tc>
                      <w:tcPr>
                        <w:tcW w:w="0" w:type="auto"/>
                        <w:vAlign w:val="center"/>
                        <w:hideMark/>
                      </w:tcPr>
                      <w:p w14:paraId="5BCD1EB9" w14:textId="77777777" w:rsidR="00BB7A46" w:rsidRPr="00626592" w:rsidRDefault="00BB7A46" w:rsidP="00493DE3">
                        <w:pPr>
                          <w:jc w:val="both"/>
                          <w:rPr>
                            <w:lang w:eastAsia="ar-SA"/>
                          </w:rPr>
                        </w:pPr>
                      </w:p>
                    </w:tc>
                  </w:tr>
                </w:tbl>
                <w:p w14:paraId="631E5B0C" w14:textId="77777777" w:rsidR="00BB7A46" w:rsidRPr="00626592" w:rsidRDefault="00BB7A46" w:rsidP="00493DE3">
                  <w:pPr>
                    <w:jc w:val="both"/>
                    <w:rPr>
                      <w:lang w:eastAsia="ar-SA"/>
                    </w:rPr>
                  </w:pPr>
                </w:p>
              </w:tc>
            </w:tr>
          </w:tbl>
          <w:p w14:paraId="40C98C43" w14:textId="77777777" w:rsidR="00BB7A46" w:rsidRPr="00626592" w:rsidRDefault="00BB7A46"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78B4A0E9" w14:textId="77777777" w:rsidTr="00493DE3">
              <w:trPr>
                <w:tblCellSpacing w:w="15" w:type="dxa"/>
              </w:trPr>
              <w:tc>
                <w:tcPr>
                  <w:tcW w:w="0" w:type="auto"/>
                  <w:vAlign w:val="center"/>
                  <w:hideMark/>
                </w:tcPr>
                <w:p w14:paraId="0F16CC9F" w14:textId="77777777" w:rsidR="00BB7A46" w:rsidRPr="00626592" w:rsidRDefault="00BB7A46" w:rsidP="00493DE3">
                  <w:pPr>
                    <w:jc w:val="both"/>
                    <w:rPr>
                      <w:lang w:eastAsia="ar-SA"/>
                    </w:rPr>
                  </w:pPr>
                </w:p>
              </w:tc>
            </w:tr>
          </w:tbl>
          <w:p w14:paraId="448E10D7" w14:textId="77777777" w:rsidR="00BB7A46" w:rsidRPr="00626592" w:rsidRDefault="00BB7A46" w:rsidP="00493DE3">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BB7A46" w:rsidRPr="00626592" w14:paraId="52483D60" w14:textId="77777777" w:rsidTr="00493DE3">
              <w:trPr>
                <w:tblCellSpacing w:w="15" w:type="dxa"/>
              </w:trPr>
              <w:tc>
                <w:tcPr>
                  <w:tcW w:w="0" w:type="auto"/>
                  <w:vAlign w:val="center"/>
                  <w:hideMark/>
                </w:tcPr>
                <w:p w14:paraId="1928EE3C" w14:textId="77777777" w:rsidR="00BB7A46" w:rsidRPr="00626592" w:rsidRDefault="00BB7A46" w:rsidP="00493DE3">
                  <w:pPr>
                    <w:pStyle w:val="Default"/>
                    <w:jc w:val="both"/>
                  </w:pPr>
                  <w:r w:rsidRPr="00626592">
                    <w:t>System shows all renters linked to that shared property (linked with User Module)</w:t>
                  </w:r>
                </w:p>
              </w:tc>
            </w:tr>
          </w:tbl>
          <w:p w14:paraId="386773F4" w14:textId="77777777" w:rsidR="00BB7A46" w:rsidRPr="00626592" w:rsidRDefault="00BB7A46" w:rsidP="00493DE3">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43E71BC9" w14:textId="77777777" w:rsidTr="00493DE3">
              <w:trPr>
                <w:tblCellSpacing w:w="15" w:type="dxa"/>
              </w:trPr>
              <w:tc>
                <w:tcPr>
                  <w:tcW w:w="0" w:type="auto"/>
                  <w:vAlign w:val="center"/>
                  <w:hideMark/>
                </w:tcPr>
                <w:p w14:paraId="73D81694" w14:textId="77777777" w:rsidR="00BB7A46" w:rsidRPr="00626592" w:rsidRDefault="00BB7A46" w:rsidP="00493DE3">
                  <w:pPr>
                    <w:pStyle w:val="Default"/>
                    <w:jc w:val="both"/>
                  </w:pPr>
                </w:p>
              </w:tc>
            </w:tr>
          </w:tbl>
          <w:p w14:paraId="1421B6C7" w14:textId="77777777" w:rsidR="00BB7A46" w:rsidRPr="00626592" w:rsidRDefault="00BB7A46" w:rsidP="00493DE3">
            <w:pPr>
              <w:pStyle w:val="Default"/>
              <w:jc w:val="both"/>
            </w:pPr>
          </w:p>
        </w:tc>
        <w:tc>
          <w:tcPr>
            <w:tcW w:w="1916" w:type="dxa"/>
          </w:tcPr>
          <w:p w14:paraId="6C6DB214" w14:textId="77777777" w:rsidR="00BB7A46" w:rsidRPr="00626592" w:rsidRDefault="00BB7A46" w:rsidP="00493DE3">
            <w:pPr>
              <w:pStyle w:val="Default"/>
              <w:jc w:val="both"/>
            </w:pPr>
            <w:r w:rsidRPr="00626592">
              <w:t xml:space="preserve">Pass </w:t>
            </w:r>
          </w:p>
          <w:p w14:paraId="47559589" w14:textId="77777777" w:rsidR="00BB7A46" w:rsidRPr="00626592" w:rsidRDefault="00BB7A46" w:rsidP="00493DE3">
            <w:pPr>
              <w:pStyle w:val="Default"/>
              <w:jc w:val="both"/>
            </w:pPr>
          </w:p>
        </w:tc>
      </w:tr>
      <w:tr w:rsidR="00BB7A46" w:rsidRPr="00626592" w14:paraId="655C6C17" w14:textId="77777777" w:rsidTr="00493DE3">
        <w:tc>
          <w:tcPr>
            <w:tcW w:w="648" w:type="dxa"/>
          </w:tcPr>
          <w:p w14:paraId="49950D0C" w14:textId="77777777" w:rsidR="00BB7A46" w:rsidRPr="00626592" w:rsidRDefault="00BB7A46" w:rsidP="00493DE3">
            <w:pPr>
              <w:jc w:val="both"/>
              <w:rPr>
                <w:lang w:eastAsia="ar-SA"/>
              </w:rPr>
            </w:pPr>
            <w:r w:rsidRPr="00626592">
              <w:rPr>
                <w:lang w:eastAsia="ar-SA"/>
              </w:rPr>
              <w:t>4.</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BB7A46" w:rsidRPr="00626592" w14:paraId="5CF57258" w14:textId="77777777" w:rsidTr="00493DE3">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94"/>
                  </w:tblGrid>
                  <w:tr w:rsidR="00BB7A46" w:rsidRPr="00626592" w14:paraId="1F9F79B8" w14:textId="77777777" w:rsidTr="00493DE3">
                    <w:trPr>
                      <w:tblCellSpacing w:w="15" w:type="dxa"/>
                    </w:trPr>
                    <w:tc>
                      <w:tcPr>
                        <w:tcW w:w="0" w:type="auto"/>
                        <w:vAlign w:val="center"/>
                        <w:hideMark/>
                      </w:tcPr>
                      <w:p w14:paraId="76225EE5" w14:textId="77777777" w:rsidR="00BB7A46" w:rsidRPr="00626592" w:rsidRDefault="00BB7A46" w:rsidP="00493DE3">
                        <w:pPr>
                          <w:pStyle w:val="Default"/>
                          <w:jc w:val="both"/>
                        </w:pPr>
                        <w:r w:rsidRPr="00626592">
                          <w:t>Renter fills form for shared property → pre-filled data from profile appears</w:t>
                        </w:r>
                      </w:p>
                    </w:tc>
                  </w:tr>
                </w:tbl>
                <w:p w14:paraId="440D4B81" w14:textId="77777777" w:rsidR="00BB7A46" w:rsidRPr="00626592" w:rsidRDefault="00BB7A46" w:rsidP="00493DE3">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709B02A3" w14:textId="77777777" w:rsidTr="00493DE3">
                    <w:trPr>
                      <w:tblCellSpacing w:w="15" w:type="dxa"/>
                    </w:trPr>
                    <w:tc>
                      <w:tcPr>
                        <w:tcW w:w="0" w:type="auto"/>
                        <w:vAlign w:val="center"/>
                        <w:hideMark/>
                      </w:tcPr>
                      <w:p w14:paraId="4D166E87" w14:textId="77777777" w:rsidR="00BB7A46" w:rsidRPr="00626592" w:rsidRDefault="00BB7A46" w:rsidP="00493DE3">
                        <w:pPr>
                          <w:pStyle w:val="Default"/>
                          <w:jc w:val="both"/>
                        </w:pPr>
                      </w:p>
                    </w:tc>
                  </w:tr>
                </w:tbl>
                <w:p w14:paraId="05C12001" w14:textId="77777777" w:rsidR="00BB7A46" w:rsidRPr="00626592" w:rsidRDefault="00BB7A46" w:rsidP="00493DE3">
                  <w:pPr>
                    <w:pStyle w:val="Default"/>
                    <w:jc w:val="both"/>
                  </w:pPr>
                </w:p>
              </w:tc>
            </w:tr>
          </w:tbl>
          <w:p w14:paraId="4F308BB6" w14:textId="77777777" w:rsidR="00BB7A46" w:rsidRPr="00626592" w:rsidRDefault="00BB7A46" w:rsidP="00493DE3">
            <w:pPr>
              <w:pStyle w:val="Default"/>
              <w:jc w:val="both"/>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44"/>
            </w:tblGrid>
            <w:tr w:rsidR="00BB7A46" w:rsidRPr="00626592" w14:paraId="65D6F006" w14:textId="77777777" w:rsidTr="00493DE3">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54"/>
                  </w:tblGrid>
                  <w:tr w:rsidR="00BB7A46" w:rsidRPr="00626592" w14:paraId="248E4086" w14:textId="77777777" w:rsidTr="00493DE3">
                    <w:trPr>
                      <w:tblCellSpacing w:w="15" w:type="dxa"/>
                    </w:trPr>
                    <w:tc>
                      <w:tcPr>
                        <w:tcW w:w="0" w:type="auto"/>
                        <w:vAlign w:val="center"/>
                        <w:hideMark/>
                      </w:tcPr>
                      <w:p w14:paraId="146C949E" w14:textId="7DD3D38D" w:rsidR="00BB7A46" w:rsidRPr="00626592" w:rsidRDefault="00BB7A46" w:rsidP="00493DE3">
                        <w:pPr>
                          <w:jc w:val="both"/>
                          <w:rPr>
                            <w:lang w:eastAsia="ar-SA"/>
                          </w:rPr>
                        </w:pPr>
                        <w:r w:rsidRPr="00626592">
                          <w:rPr>
                            <w:lang w:eastAsia="ar-SA"/>
                          </w:rPr>
                          <w:t>Renter ID: 302</w:t>
                        </w:r>
                        <w:r w:rsidRPr="00626592">
                          <w:rPr>
                            <w:lang w:eastAsia="ar-SA"/>
                          </w:rPr>
                          <w:br/>
                          <w:t xml:space="preserve">Shared Form: Personal Info </w:t>
                        </w:r>
                        <w:r w:rsidR="00C17CE6" w:rsidRPr="00626592">
                          <w:rPr>
                            <w:lang w:eastAsia="ar-SA"/>
                          </w:rPr>
                          <w:t>auto filled</w:t>
                        </w:r>
                      </w:p>
                    </w:tc>
                  </w:tr>
                </w:tbl>
                <w:p w14:paraId="004E2754" w14:textId="77777777" w:rsidR="00BB7A46" w:rsidRPr="00626592" w:rsidRDefault="00BB7A46"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3F628ECC" w14:textId="77777777" w:rsidTr="00493DE3">
                    <w:trPr>
                      <w:tblCellSpacing w:w="15" w:type="dxa"/>
                    </w:trPr>
                    <w:tc>
                      <w:tcPr>
                        <w:tcW w:w="0" w:type="auto"/>
                        <w:vAlign w:val="center"/>
                        <w:hideMark/>
                      </w:tcPr>
                      <w:p w14:paraId="51478267" w14:textId="77777777" w:rsidR="00BB7A46" w:rsidRPr="00626592" w:rsidRDefault="00BB7A46" w:rsidP="00493DE3">
                        <w:pPr>
                          <w:jc w:val="both"/>
                          <w:rPr>
                            <w:lang w:eastAsia="ar-SA"/>
                          </w:rPr>
                        </w:pPr>
                      </w:p>
                    </w:tc>
                  </w:tr>
                </w:tbl>
                <w:p w14:paraId="430D071E" w14:textId="77777777" w:rsidR="00BB7A46" w:rsidRPr="00626592" w:rsidRDefault="00BB7A46" w:rsidP="00493DE3">
                  <w:pPr>
                    <w:jc w:val="both"/>
                    <w:rPr>
                      <w:lang w:eastAsia="ar-SA"/>
                    </w:rPr>
                  </w:pPr>
                </w:p>
              </w:tc>
            </w:tr>
          </w:tbl>
          <w:p w14:paraId="01C30620" w14:textId="77777777" w:rsidR="00BB7A46" w:rsidRPr="00626592" w:rsidRDefault="00BB7A46" w:rsidP="00493DE3">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91"/>
              <w:gridCol w:w="45"/>
            </w:tblGrid>
            <w:tr w:rsidR="00BB7A46" w:rsidRPr="00626592" w14:paraId="62F5B78C" w14:textId="77777777" w:rsidTr="00493DE3">
              <w:trPr>
                <w:gridAfter w:val="1"/>
                <w:tblCellSpacing w:w="15" w:type="dxa"/>
              </w:trPr>
              <w:tc>
                <w:tcPr>
                  <w:tcW w:w="0" w:type="auto"/>
                  <w:vAlign w:val="center"/>
                  <w:hideMark/>
                </w:tcPr>
                <w:p w14:paraId="31CEBB57" w14:textId="77777777" w:rsidR="00BB7A46" w:rsidRPr="00626592" w:rsidRDefault="00BB7A46" w:rsidP="00493DE3">
                  <w:pPr>
                    <w:pStyle w:val="Default"/>
                    <w:jc w:val="both"/>
                  </w:pPr>
                </w:p>
              </w:tc>
            </w:tr>
            <w:tr w:rsidR="00BB7A46" w:rsidRPr="00626592" w14:paraId="20F6EBEF" w14:textId="77777777" w:rsidTr="00493DE3">
              <w:trPr>
                <w:tblCellSpacing w:w="15" w:type="dxa"/>
              </w:trPr>
              <w:tc>
                <w:tcPr>
                  <w:tcW w:w="0" w:type="auto"/>
                  <w:gridSpan w:val="2"/>
                  <w:vAlign w:val="center"/>
                  <w:hideMark/>
                </w:tcPr>
                <w:p w14:paraId="078F5685" w14:textId="77777777" w:rsidR="00BB7A46" w:rsidRPr="00626592" w:rsidRDefault="00BB7A46" w:rsidP="00493DE3">
                  <w:pPr>
                    <w:pStyle w:val="Default"/>
                    <w:jc w:val="both"/>
                  </w:pPr>
                  <w:r w:rsidRPr="00626592">
                    <w:t>Form fields are pre-populated from renter profile (linked with User Management)</w:t>
                  </w:r>
                </w:p>
              </w:tc>
            </w:tr>
          </w:tbl>
          <w:p w14:paraId="3BC5EB78" w14:textId="77777777" w:rsidR="00BB7A46" w:rsidRPr="00626592" w:rsidRDefault="00BB7A46" w:rsidP="00493DE3">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6871F369" w14:textId="77777777" w:rsidTr="00493DE3">
              <w:trPr>
                <w:tblCellSpacing w:w="15" w:type="dxa"/>
              </w:trPr>
              <w:tc>
                <w:tcPr>
                  <w:tcW w:w="0" w:type="auto"/>
                  <w:vAlign w:val="center"/>
                  <w:hideMark/>
                </w:tcPr>
                <w:p w14:paraId="32E7248D" w14:textId="77777777" w:rsidR="00BB7A46" w:rsidRPr="00626592" w:rsidRDefault="00BB7A46" w:rsidP="00493DE3">
                  <w:pPr>
                    <w:pStyle w:val="Default"/>
                    <w:jc w:val="both"/>
                  </w:pPr>
                </w:p>
              </w:tc>
            </w:tr>
          </w:tbl>
          <w:p w14:paraId="7693FA34" w14:textId="77777777" w:rsidR="00BB7A46" w:rsidRPr="00626592" w:rsidRDefault="00BB7A46" w:rsidP="00493DE3">
            <w:pPr>
              <w:pStyle w:val="Default"/>
              <w:jc w:val="both"/>
            </w:pPr>
          </w:p>
        </w:tc>
        <w:tc>
          <w:tcPr>
            <w:tcW w:w="1916" w:type="dxa"/>
          </w:tcPr>
          <w:p w14:paraId="25F28EC9" w14:textId="77777777" w:rsidR="00BB7A46" w:rsidRPr="00626592" w:rsidRDefault="00BB7A46" w:rsidP="00493DE3">
            <w:pPr>
              <w:pStyle w:val="Default"/>
              <w:jc w:val="both"/>
            </w:pPr>
            <w:r w:rsidRPr="00626592">
              <w:t>Pass</w:t>
            </w:r>
          </w:p>
        </w:tc>
      </w:tr>
      <w:tr w:rsidR="00BB7A46" w:rsidRPr="00626592" w14:paraId="7E0236B1" w14:textId="77777777" w:rsidTr="00493DE3">
        <w:tc>
          <w:tcPr>
            <w:tcW w:w="648" w:type="dxa"/>
          </w:tcPr>
          <w:p w14:paraId="25AB9B9A" w14:textId="77777777" w:rsidR="00BB7A46" w:rsidRPr="00626592" w:rsidRDefault="00BB7A46" w:rsidP="00493DE3">
            <w:pPr>
              <w:jc w:val="both"/>
              <w:rPr>
                <w:lang w:eastAsia="ar-SA"/>
              </w:rPr>
            </w:pPr>
            <w:r w:rsidRPr="00626592">
              <w:rPr>
                <w:lang w:eastAsia="ar-SA"/>
              </w:rPr>
              <w:t>5.</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BB7A46" w:rsidRPr="00626592" w14:paraId="359A87D0" w14:textId="77777777" w:rsidTr="00493DE3">
              <w:trPr>
                <w:tblCellSpacing w:w="15" w:type="dxa"/>
              </w:trPr>
              <w:tc>
                <w:tcPr>
                  <w:tcW w:w="0" w:type="auto"/>
                  <w:vAlign w:val="center"/>
                  <w:hideMark/>
                </w:tcPr>
                <w:p w14:paraId="437D3657" w14:textId="77777777" w:rsidR="00BB7A46" w:rsidRPr="00626592" w:rsidRDefault="00BB7A46" w:rsidP="00493DE3">
                  <w:pPr>
                    <w:pStyle w:val="Default"/>
                    <w:jc w:val="both"/>
                  </w:pPr>
                  <w:r w:rsidRPr="00626592">
                    <w:t>More renters apply than capacity → system restricts new renters</w:t>
                  </w:r>
                </w:p>
              </w:tc>
            </w:tr>
          </w:tbl>
          <w:p w14:paraId="04591919" w14:textId="77777777" w:rsidR="00BB7A46" w:rsidRPr="00626592" w:rsidRDefault="00BB7A46" w:rsidP="00493DE3">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389F7410" w14:textId="77777777" w:rsidTr="00493DE3">
              <w:trPr>
                <w:tblCellSpacing w:w="15" w:type="dxa"/>
              </w:trPr>
              <w:tc>
                <w:tcPr>
                  <w:tcW w:w="0" w:type="auto"/>
                  <w:vAlign w:val="center"/>
                  <w:hideMark/>
                </w:tcPr>
                <w:p w14:paraId="69248216" w14:textId="77777777" w:rsidR="00BB7A46" w:rsidRPr="00626592" w:rsidRDefault="00BB7A46" w:rsidP="00493DE3">
                  <w:pPr>
                    <w:pStyle w:val="Default"/>
                    <w:jc w:val="both"/>
                  </w:pPr>
                </w:p>
              </w:tc>
            </w:tr>
          </w:tbl>
          <w:p w14:paraId="58345D22" w14:textId="77777777" w:rsidR="00BB7A46" w:rsidRPr="00626592" w:rsidRDefault="00BB7A46" w:rsidP="00493DE3">
            <w:pPr>
              <w:pStyle w:val="Default"/>
              <w:jc w:val="both"/>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44"/>
            </w:tblGrid>
            <w:tr w:rsidR="00BB7A46" w:rsidRPr="00626592" w14:paraId="67341981" w14:textId="77777777" w:rsidTr="00493DE3">
              <w:trPr>
                <w:tblCellSpacing w:w="15" w:type="dxa"/>
              </w:trPr>
              <w:tc>
                <w:tcPr>
                  <w:tcW w:w="0" w:type="auto"/>
                  <w:vAlign w:val="center"/>
                  <w:hideMark/>
                </w:tcPr>
                <w:p w14:paraId="6BE5BA97" w14:textId="77777777" w:rsidR="00BB7A46" w:rsidRPr="00626592" w:rsidRDefault="00BB7A46" w:rsidP="00493DE3">
                  <w:pPr>
                    <w:jc w:val="both"/>
                    <w:rPr>
                      <w:lang w:eastAsia="ar-SA"/>
                    </w:rPr>
                  </w:pPr>
                  <w:r w:rsidRPr="00626592">
                    <w:rPr>
                      <w:lang w:eastAsia="ar-SA"/>
                    </w:rPr>
                    <w:t>Max Capacity: 3</w:t>
                  </w:r>
                  <w:r w:rsidRPr="00626592">
                    <w:rPr>
                      <w:lang w:eastAsia="ar-SA"/>
                    </w:rPr>
                    <w:br/>
                    <w:t>Renter Count: 3 already joined</w:t>
                  </w:r>
                </w:p>
              </w:tc>
            </w:tr>
          </w:tbl>
          <w:p w14:paraId="54C3645F" w14:textId="77777777" w:rsidR="00BB7A46" w:rsidRPr="00626592" w:rsidRDefault="00BB7A46"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6358F187" w14:textId="77777777" w:rsidTr="00493DE3">
              <w:trPr>
                <w:tblCellSpacing w:w="15" w:type="dxa"/>
              </w:trPr>
              <w:tc>
                <w:tcPr>
                  <w:tcW w:w="0" w:type="auto"/>
                  <w:vAlign w:val="center"/>
                  <w:hideMark/>
                </w:tcPr>
                <w:p w14:paraId="66EE69AD" w14:textId="77777777" w:rsidR="00BB7A46" w:rsidRPr="00626592" w:rsidRDefault="00BB7A46" w:rsidP="00493DE3">
                  <w:pPr>
                    <w:jc w:val="both"/>
                    <w:rPr>
                      <w:lang w:eastAsia="ar-SA"/>
                    </w:rPr>
                  </w:pPr>
                </w:p>
              </w:tc>
            </w:tr>
          </w:tbl>
          <w:p w14:paraId="6636C685" w14:textId="77777777" w:rsidR="00BB7A46" w:rsidRPr="00626592" w:rsidRDefault="00BB7A46" w:rsidP="00493DE3">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BB7A46" w:rsidRPr="00626592" w14:paraId="425BC5DB" w14:textId="77777777" w:rsidTr="00493DE3">
              <w:trPr>
                <w:tblCellSpacing w:w="15" w:type="dxa"/>
              </w:trPr>
              <w:tc>
                <w:tcPr>
                  <w:tcW w:w="0" w:type="auto"/>
                  <w:vAlign w:val="center"/>
                  <w:hideMark/>
                </w:tcPr>
                <w:p w14:paraId="5E6ACD88" w14:textId="77777777" w:rsidR="00BB7A46" w:rsidRPr="00626592" w:rsidRDefault="00BB7A46" w:rsidP="00493DE3">
                  <w:pPr>
                    <w:pStyle w:val="Default"/>
                    <w:jc w:val="both"/>
                  </w:pPr>
                  <w:r w:rsidRPr="00626592">
                    <w:t>System shows "Property Full" and blocks new renters (linked with Renter Search)</w:t>
                  </w:r>
                </w:p>
              </w:tc>
            </w:tr>
          </w:tbl>
          <w:p w14:paraId="55C2282A" w14:textId="77777777" w:rsidR="00BB7A46" w:rsidRPr="00626592" w:rsidRDefault="00BB7A46" w:rsidP="00493DE3">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51C3987B" w14:textId="77777777" w:rsidTr="00493DE3">
              <w:trPr>
                <w:tblCellSpacing w:w="15" w:type="dxa"/>
              </w:trPr>
              <w:tc>
                <w:tcPr>
                  <w:tcW w:w="0" w:type="auto"/>
                  <w:vAlign w:val="center"/>
                  <w:hideMark/>
                </w:tcPr>
                <w:p w14:paraId="148BC9A6" w14:textId="77777777" w:rsidR="00BB7A46" w:rsidRPr="00626592" w:rsidRDefault="00BB7A46" w:rsidP="00493DE3">
                  <w:pPr>
                    <w:pStyle w:val="Default"/>
                    <w:jc w:val="both"/>
                  </w:pPr>
                </w:p>
              </w:tc>
            </w:tr>
          </w:tbl>
          <w:p w14:paraId="57BD82D8" w14:textId="77777777" w:rsidR="00BB7A46" w:rsidRPr="00626592" w:rsidRDefault="00BB7A46" w:rsidP="00493DE3">
            <w:pPr>
              <w:pStyle w:val="Default"/>
              <w:jc w:val="both"/>
            </w:pPr>
          </w:p>
        </w:tc>
        <w:tc>
          <w:tcPr>
            <w:tcW w:w="1916" w:type="dxa"/>
          </w:tcPr>
          <w:p w14:paraId="1C518258" w14:textId="77777777" w:rsidR="00BB7A46" w:rsidRPr="00626592" w:rsidRDefault="00BB7A46" w:rsidP="00493DE3">
            <w:pPr>
              <w:pStyle w:val="Default"/>
              <w:jc w:val="both"/>
            </w:pPr>
            <w:r w:rsidRPr="00626592">
              <w:t>Pass</w:t>
            </w:r>
          </w:p>
        </w:tc>
      </w:tr>
    </w:tbl>
    <w:p w14:paraId="19292403" w14:textId="77777777" w:rsidR="00BB7A46" w:rsidRPr="00626592" w:rsidRDefault="00BB7A46" w:rsidP="00BB7A46"/>
    <w:p w14:paraId="5A575337" w14:textId="77777777" w:rsidR="00BB7A46" w:rsidRPr="00626592" w:rsidRDefault="00BB7A46" w:rsidP="00BB7A46"/>
    <w:p w14:paraId="1AC50432" w14:textId="77777777" w:rsidR="00497215" w:rsidRPr="00626592" w:rsidRDefault="00497215" w:rsidP="00BB7A46"/>
    <w:p w14:paraId="682E362D" w14:textId="77777777" w:rsidR="00497215" w:rsidRPr="00626592" w:rsidRDefault="00497215" w:rsidP="00BB7A46"/>
    <w:p w14:paraId="14CB56E1" w14:textId="77777777" w:rsidR="00A23B4F" w:rsidRPr="00626592" w:rsidRDefault="00A23B4F" w:rsidP="00BB7A46">
      <w:pPr>
        <w:rPr>
          <w:b/>
          <w:bCs/>
        </w:rPr>
      </w:pPr>
    </w:p>
    <w:p w14:paraId="7EAD09F9" w14:textId="77777777" w:rsidR="00A23B4F" w:rsidRPr="00626592" w:rsidRDefault="00A23B4F" w:rsidP="00BB7A46">
      <w:pPr>
        <w:rPr>
          <w:b/>
          <w:bCs/>
        </w:rPr>
      </w:pPr>
    </w:p>
    <w:p w14:paraId="5E27E4A9" w14:textId="77777777" w:rsidR="00A23B4F" w:rsidRPr="00626592" w:rsidRDefault="00A23B4F" w:rsidP="00BB7A46">
      <w:pPr>
        <w:rPr>
          <w:b/>
          <w:bCs/>
        </w:rPr>
      </w:pPr>
    </w:p>
    <w:p w14:paraId="632053CC" w14:textId="4F6483FA" w:rsidR="00BB7A46" w:rsidRPr="00626592" w:rsidRDefault="00BB7A46" w:rsidP="00BB7A46">
      <w:pPr>
        <w:rPr>
          <w:b/>
          <w:bCs/>
        </w:rPr>
      </w:pPr>
      <w:r w:rsidRPr="00626592">
        <w:rPr>
          <w:b/>
          <w:bCs/>
        </w:rPr>
        <w:t>5.Reporting and Notification Management module</w:t>
      </w:r>
    </w:p>
    <w:p w14:paraId="6A3BABBF" w14:textId="77777777" w:rsidR="00BB7A46" w:rsidRPr="00626592" w:rsidRDefault="00BB7A46" w:rsidP="00BB7A46">
      <w:pPr>
        <w:rPr>
          <w:b/>
          <w:bCs/>
        </w:rPr>
      </w:pPr>
    </w:p>
    <w:p w14:paraId="0E38BB25" w14:textId="77777777" w:rsidR="00BB7A46" w:rsidRPr="00626592" w:rsidRDefault="00BB7A46" w:rsidP="00BB7A46">
      <w:pPr>
        <w:rPr>
          <w:b/>
          <w:bCs/>
        </w:rPr>
      </w:pPr>
    </w:p>
    <w:p w14:paraId="31703E7A" w14:textId="77777777" w:rsidR="00BB7A46" w:rsidRPr="00626592" w:rsidRDefault="00BB7A46" w:rsidP="00BB7A46">
      <w:pPr>
        <w:rPr>
          <w:b/>
          <w:bCs/>
        </w:rPr>
      </w:pPr>
    </w:p>
    <w:tbl>
      <w:tblPr>
        <w:tblStyle w:val="TableGrid"/>
        <w:tblW w:w="0" w:type="auto"/>
        <w:tblLook w:val="04A0" w:firstRow="1" w:lastRow="0" w:firstColumn="1" w:lastColumn="0" w:noHBand="0" w:noVBand="1"/>
      </w:tblPr>
      <w:tblGrid>
        <w:gridCol w:w="648"/>
        <w:gridCol w:w="2700"/>
        <w:gridCol w:w="2387"/>
        <w:gridCol w:w="2152"/>
        <w:gridCol w:w="1916"/>
      </w:tblGrid>
      <w:tr w:rsidR="00BB7A46" w:rsidRPr="00626592" w14:paraId="37180795" w14:textId="77777777" w:rsidTr="00493DE3">
        <w:trPr>
          <w:trHeight w:val="647"/>
        </w:trPr>
        <w:tc>
          <w:tcPr>
            <w:tcW w:w="648" w:type="dxa"/>
          </w:tcPr>
          <w:p w14:paraId="3A19A576" w14:textId="77777777" w:rsidR="00BB7A46" w:rsidRPr="00626592" w:rsidRDefault="00BB7A46" w:rsidP="00493DE3">
            <w:pPr>
              <w:jc w:val="both"/>
              <w:rPr>
                <w:b/>
                <w:lang w:eastAsia="ar-SA"/>
              </w:rPr>
            </w:pPr>
            <w:r w:rsidRPr="00626592">
              <w:rPr>
                <w:b/>
                <w:lang w:eastAsia="ar-SA"/>
              </w:rPr>
              <w:t>No.</w:t>
            </w:r>
          </w:p>
        </w:tc>
        <w:tc>
          <w:tcPr>
            <w:tcW w:w="2700" w:type="dxa"/>
          </w:tcPr>
          <w:p w14:paraId="04ED833A" w14:textId="77777777" w:rsidR="00BB7A46" w:rsidRPr="00626592" w:rsidRDefault="00BB7A46" w:rsidP="00493DE3">
            <w:pPr>
              <w:pStyle w:val="Default"/>
              <w:jc w:val="both"/>
            </w:pPr>
            <w:r w:rsidRPr="00626592">
              <w:rPr>
                <w:b/>
                <w:bCs/>
              </w:rPr>
              <w:t xml:space="preserve">Test case/Test script </w:t>
            </w:r>
          </w:p>
          <w:p w14:paraId="26CFF601" w14:textId="77777777" w:rsidR="00BB7A46" w:rsidRPr="00626592" w:rsidRDefault="00BB7A46" w:rsidP="00493DE3">
            <w:pPr>
              <w:jc w:val="both"/>
              <w:rPr>
                <w:lang w:eastAsia="ar-SA"/>
              </w:rPr>
            </w:pPr>
          </w:p>
        </w:tc>
        <w:tc>
          <w:tcPr>
            <w:tcW w:w="2160" w:type="dxa"/>
          </w:tcPr>
          <w:p w14:paraId="131D451B" w14:textId="77777777" w:rsidR="00BB7A46" w:rsidRPr="00626592" w:rsidRDefault="00BB7A46" w:rsidP="00493DE3">
            <w:pPr>
              <w:pStyle w:val="Default"/>
              <w:jc w:val="both"/>
            </w:pPr>
            <w:r w:rsidRPr="00626592">
              <w:rPr>
                <w:b/>
                <w:bCs/>
              </w:rPr>
              <w:t xml:space="preserve">Attribute and value </w:t>
            </w:r>
          </w:p>
          <w:p w14:paraId="64F0CDE2" w14:textId="77777777" w:rsidR="00BB7A46" w:rsidRPr="00626592" w:rsidRDefault="00BB7A46" w:rsidP="00493DE3">
            <w:pPr>
              <w:jc w:val="both"/>
              <w:rPr>
                <w:lang w:eastAsia="ar-SA"/>
              </w:rPr>
            </w:pPr>
          </w:p>
        </w:tc>
        <w:tc>
          <w:tcPr>
            <w:tcW w:w="2152" w:type="dxa"/>
          </w:tcPr>
          <w:p w14:paraId="05175655" w14:textId="77777777" w:rsidR="00BB7A46" w:rsidRPr="00626592" w:rsidRDefault="00BB7A46" w:rsidP="00493DE3">
            <w:pPr>
              <w:pStyle w:val="Default"/>
              <w:jc w:val="both"/>
            </w:pPr>
            <w:r w:rsidRPr="00626592">
              <w:rPr>
                <w:b/>
                <w:bCs/>
              </w:rPr>
              <w:t xml:space="preserve">Expected result </w:t>
            </w:r>
          </w:p>
          <w:p w14:paraId="6B57BEB0" w14:textId="77777777" w:rsidR="00BB7A46" w:rsidRPr="00626592" w:rsidRDefault="00BB7A46" w:rsidP="00493DE3">
            <w:pPr>
              <w:jc w:val="both"/>
              <w:rPr>
                <w:lang w:eastAsia="ar-SA"/>
              </w:rPr>
            </w:pPr>
          </w:p>
        </w:tc>
        <w:tc>
          <w:tcPr>
            <w:tcW w:w="1916" w:type="dxa"/>
          </w:tcPr>
          <w:p w14:paraId="203B4E8A" w14:textId="77777777" w:rsidR="00BB7A46" w:rsidRPr="00626592" w:rsidRDefault="00BB7A46" w:rsidP="00493DE3">
            <w:pPr>
              <w:pStyle w:val="Default"/>
              <w:jc w:val="both"/>
            </w:pPr>
            <w:r w:rsidRPr="00626592">
              <w:rPr>
                <w:b/>
                <w:bCs/>
              </w:rPr>
              <w:t xml:space="preserve">Result </w:t>
            </w:r>
          </w:p>
          <w:p w14:paraId="1E40CD7D" w14:textId="77777777" w:rsidR="00BB7A46" w:rsidRPr="00626592" w:rsidRDefault="00BB7A46" w:rsidP="00493DE3">
            <w:pPr>
              <w:jc w:val="both"/>
              <w:rPr>
                <w:lang w:eastAsia="ar-SA"/>
              </w:rPr>
            </w:pPr>
          </w:p>
        </w:tc>
      </w:tr>
      <w:tr w:rsidR="00BB7A46" w:rsidRPr="00626592" w14:paraId="3AC659F3" w14:textId="77777777" w:rsidTr="00493DE3">
        <w:tc>
          <w:tcPr>
            <w:tcW w:w="648" w:type="dxa"/>
          </w:tcPr>
          <w:p w14:paraId="2FE7AA6F" w14:textId="77777777" w:rsidR="00BB7A46" w:rsidRPr="00626592" w:rsidRDefault="00BB7A46" w:rsidP="00493DE3">
            <w:pPr>
              <w:jc w:val="both"/>
              <w:rPr>
                <w:lang w:eastAsia="ar-SA"/>
              </w:rPr>
            </w:pPr>
            <w:r w:rsidRPr="00626592">
              <w:rPr>
                <w:lang w:eastAsia="ar-SA"/>
              </w:rPr>
              <w:t>1.</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BB7A46" w:rsidRPr="00626592" w14:paraId="4DFFA0CE" w14:textId="77777777" w:rsidTr="00493DE3">
              <w:trPr>
                <w:tblCellSpacing w:w="15" w:type="dxa"/>
              </w:trPr>
              <w:tc>
                <w:tcPr>
                  <w:tcW w:w="0" w:type="auto"/>
                  <w:vAlign w:val="center"/>
                  <w:hideMark/>
                </w:tcPr>
                <w:p w14:paraId="65822CDA" w14:textId="77777777" w:rsidR="00BB7A46" w:rsidRPr="00626592" w:rsidRDefault="00BB7A46" w:rsidP="00493DE3">
                  <w:pPr>
                    <w:pStyle w:val="Default"/>
                    <w:jc w:val="both"/>
                    <w:rPr>
                      <w:lang w:eastAsia="ar-SA"/>
                    </w:rPr>
                  </w:pPr>
                  <w:r w:rsidRPr="00626592">
                    <w:rPr>
                      <w:lang w:eastAsia="ar-SA"/>
                    </w:rPr>
                    <w:t>Admin generates transaction report in PDF.</w:t>
                  </w:r>
                </w:p>
              </w:tc>
            </w:tr>
          </w:tbl>
          <w:p w14:paraId="62C8D11B" w14:textId="77777777" w:rsidR="00BB7A46" w:rsidRPr="00626592" w:rsidRDefault="00BB7A46" w:rsidP="00493DE3">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35C99EC0" w14:textId="77777777" w:rsidTr="00493DE3">
              <w:trPr>
                <w:tblCellSpacing w:w="15" w:type="dxa"/>
              </w:trPr>
              <w:tc>
                <w:tcPr>
                  <w:tcW w:w="0" w:type="auto"/>
                  <w:vAlign w:val="center"/>
                  <w:hideMark/>
                </w:tcPr>
                <w:p w14:paraId="4D0AE395" w14:textId="77777777" w:rsidR="00BB7A46" w:rsidRPr="00626592" w:rsidRDefault="00BB7A46" w:rsidP="00493DE3">
                  <w:pPr>
                    <w:pStyle w:val="Default"/>
                    <w:jc w:val="both"/>
                    <w:rPr>
                      <w:lang w:eastAsia="ar-SA"/>
                    </w:rPr>
                  </w:pPr>
                </w:p>
              </w:tc>
            </w:tr>
          </w:tbl>
          <w:p w14:paraId="12DBFA81" w14:textId="77777777" w:rsidR="00BB7A46" w:rsidRPr="00626592" w:rsidRDefault="00BB7A46" w:rsidP="00493DE3">
            <w:pPr>
              <w:pStyle w:val="Default"/>
              <w:jc w:val="both"/>
              <w:rPr>
                <w:lang w:eastAsia="ar-SA"/>
              </w:rPr>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71"/>
            </w:tblGrid>
            <w:tr w:rsidR="00BB7A46" w:rsidRPr="00626592" w14:paraId="72A9339D" w14:textId="77777777" w:rsidTr="00493DE3">
              <w:trPr>
                <w:tblCellSpacing w:w="15" w:type="dxa"/>
              </w:trPr>
              <w:tc>
                <w:tcPr>
                  <w:tcW w:w="0" w:type="auto"/>
                  <w:vAlign w:val="center"/>
                  <w:hideMark/>
                </w:tcPr>
                <w:p w14:paraId="1C25D6AC" w14:textId="77777777" w:rsidR="00BB7A46" w:rsidRPr="00626592" w:rsidRDefault="00BB7A46" w:rsidP="00493DE3">
                  <w:pPr>
                    <w:jc w:val="both"/>
                    <w:rPr>
                      <w:lang w:eastAsia="ar-SA"/>
                    </w:rPr>
                  </w:pPr>
                  <w:r w:rsidRPr="00626592">
                    <w:rPr>
                      <w:lang w:eastAsia="ar-SA"/>
                    </w:rPr>
                    <w:t>Report Type: Transaction</w:t>
                  </w:r>
                  <w:r w:rsidRPr="00626592">
                    <w:rPr>
                      <w:lang w:eastAsia="ar-SA"/>
                    </w:rPr>
                    <w:br/>
                    <w:t>Date Range: 1–31 March 2025</w:t>
                  </w:r>
                </w:p>
              </w:tc>
            </w:tr>
          </w:tbl>
          <w:p w14:paraId="602DF18A" w14:textId="77777777" w:rsidR="00BB7A46" w:rsidRPr="00626592" w:rsidRDefault="00BB7A46"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2FAB57A5" w14:textId="77777777" w:rsidTr="00493DE3">
              <w:trPr>
                <w:tblCellSpacing w:w="15" w:type="dxa"/>
              </w:trPr>
              <w:tc>
                <w:tcPr>
                  <w:tcW w:w="0" w:type="auto"/>
                  <w:vAlign w:val="center"/>
                  <w:hideMark/>
                </w:tcPr>
                <w:p w14:paraId="5D981D5D" w14:textId="77777777" w:rsidR="00BB7A46" w:rsidRPr="00626592" w:rsidRDefault="00BB7A46" w:rsidP="00493DE3">
                  <w:pPr>
                    <w:jc w:val="both"/>
                    <w:rPr>
                      <w:lang w:eastAsia="ar-SA"/>
                    </w:rPr>
                  </w:pPr>
                </w:p>
              </w:tc>
            </w:tr>
          </w:tbl>
          <w:p w14:paraId="5B4E2D21" w14:textId="77777777" w:rsidR="00BB7A46" w:rsidRPr="00626592" w:rsidRDefault="00BB7A46" w:rsidP="00493DE3">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BB7A46" w:rsidRPr="00626592" w14:paraId="13EBD650" w14:textId="77777777" w:rsidTr="00493DE3">
              <w:trPr>
                <w:tblCellSpacing w:w="15" w:type="dxa"/>
              </w:trPr>
              <w:tc>
                <w:tcPr>
                  <w:tcW w:w="0" w:type="auto"/>
                  <w:vAlign w:val="center"/>
                  <w:hideMark/>
                </w:tcPr>
                <w:p w14:paraId="6126432C" w14:textId="77777777" w:rsidR="00BB7A46" w:rsidRPr="00626592" w:rsidRDefault="00BB7A46" w:rsidP="00493DE3">
                  <w:pPr>
                    <w:pStyle w:val="Default"/>
                    <w:jc w:val="both"/>
                    <w:rPr>
                      <w:lang w:eastAsia="ar-SA"/>
                    </w:rPr>
                  </w:pPr>
                  <w:r w:rsidRPr="00626592">
                    <w:rPr>
                      <w:lang w:eastAsia="ar-SA"/>
                    </w:rPr>
                    <w:t>PDF file generated with all transactions (linked with Payment Module)</w:t>
                  </w:r>
                </w:p>
              </w:tc>
            </w:tr>
          </w:tbl>
          <w:p w14:paraId="5989810B" w14:textId="77777777" w:rsidR="00BB7A46" w:rsidRPr="00626592" w:rsidRDefault="00BB7A46" w:rsidP="00493DE3">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2A3E6439" w14:textId="77777777" w:rsidTr="00493DE3">
              <w:trPr>
                <w:tblCellSpacing w:w="15" w:type="dxa"/>
              </w:trPr>
              <w:tc>
                <w:tcPr>
                  <w:tcW w:w="0" w:type="auto"/>
                  <w:vAlign w:val="center"/>
                  <w:hideMark/>
                </w:tcPr>
                <w:p w14:paraId="0B2875DD" w14:textId="77777777" w:rsidR="00BB7A46" w:rsidRPr="00626592" w:rsidRDefault="00BB7A46" w:rsidP="00493DE3">
                  <w:pPr>
                    <w:pStyle w:val="Default"/>
                    <w:jc w:val="both"/>
                    <w:rPr>
                      <w:lang w:eastAsia="ar-SA"/>
                    </w:rPr>
                  </w:pPr>
                </w:p>
              </w:tc>
            </w:tr>
          </w:tbl>
          <w:p w14:paraId="36979661" w14:textId="77777777" w:rsidR="00BB7A46" w:rsidRPr="00626592" w:rsidRDefault="00BB7A46" w:rsidP="00493DE3">
            <w:pPr>
              <w:pStyle w:val="Default"/>
              <w:jc w:val="both"/>
              <w:rPr>
                <w:lang w:eastAsia="ar-SA"/>
              </w:rPr>
            </w:pPr>
          </w:p>
        </w:tc>
        <w:tc>
          <w:tcPr>
            <w:tcW w:w="1916" w:type="dxa"/>
          </w:tcPr>
          <w:p w14:paraId="7070DF80" w14:textId="77777777" w:rsidR="00BB7A46" w:rsidRPr="00626592" w:rsidRDefault="00BB7A46" w:rsidP="00493DE3">
            <w:pPr>
              <w:pStyle w:val="Default"/>
              <w:jc w:val="both"/>
            </w:pPr>
            <w:r w:rsidRPr="00626592">
              <w:t xml:space="preserve">Pass </w:t>
            </w:r>
          </w:p>
          <w:p w14:paraId="353B30A8" w14:textId="77777777" w:rsidR="00BB7A46" w:rsidRPr="00626592" w:rsidRDefault="00BB7A46" w:rsidP="00493DE3">
            <w:pPr>
              <w:jc w:val="both"/>
              <w:rPr>
                <w:lang w:eastAsia="ar-SA"/>
              </w:rPr>
            </w:pPr>
          </w:p>
        </w:tc>
      </w:tr>
      <w:tr w:rsidR="00BB7A46" w:rsidRPr="00626592" w14:paraId="1CFB54D8" w14:textId="77777777" w:rsidTr="00493DE3">
        <w:tc>
          <w:tcPr>
            <w:tcW w:w="648" w:type="dxa"/>
          </w:tcPr>
          <w:p w14:paraId="66758C9A" w14:textId="77777777" w:rsidR="00BB7A46" w:rsidRPr="00626592" w:rsidRDefault="00BB7A46" w:rsidP="00493DE3">
            <w:pPr>
              <w:jc w:val="both"/>
              <w:rPr>
                <w:lang w:eastAsia="ar-SA"/>
              </w:rPr>
            </w:pPr>
            <w:r w:rsidRPr="00626592">
              <w:rPr>
                <w:lang w:eastAsia="ar-SA"/>
              </w:rPr>
              <w:t>2.</w:t>
            </w:r>
          </w:p>
          <w:p w14:paraId="469FDB2B" w14:textId="77777777" w:rsidR="00BB7A46" w:rsidRPr="00626592" w:rsidRDefault="00BB7A46" w:rsidP="00493DE3">
            <w:pPr>
              <w:jc w:val="both"/>
              <w:rPr>
                <w:lang w:eastAsia="ar-SA"/>
              </w:rPr>
            </w:pP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BB7A46" w:rsidRPr="00626592" w14:paraId="2B0A5753" w14:textId="77777777" w:rsidTr="00493DE3">
              <w:trPr>
                <w:tblCellSpacing w:w="15" w:type="dxa"/>
              </w:trPr>
              <w:tc>
                <w:tcPr>
                  <w:tcW w:w="0" w:type="auto"/>
                  <w:vAlign w:val="center"/>
                  <w:hideMark/>
                </w:tcPr>
                <w:p w14:paraId="7DA7D7AF" w14:textId="77777777" w:rsidR="00BB7A46" w:rsidRPr="00626592" w:rsidRDefault="00BB7A46" w:rsidP="00493DE3">
                  <w:pPr>
                    <w:pStyle w:val="Default"/>
                    <w:jc w:val="both"/>
                    <w:rPr>
                      <w:lang w:eastAsia="ar-SA"/>
                    </w:rPr>
                  </w:pPr>
                  <w:r w:rsidRPr="00626592">
                    <w:rPr>
                      <w:lang w:eastAsia="ar-SA"/>
                    </w:rPr>
                    <w:t>Admin generates landlord report in PDF.</w:t>
                  </w:r>
                </w:p>
              </w:tc>
            </w:tr>
          </w:tbl>
          <w:p w14:paraId="46C4E3A4" w14:textId="77777777" w:rsidR="00BB7A46" w:rsidRPr="00626592" w:rsidRDefault="00BB7A46" w:rsidP="00493DE3">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520A6C45" w14:textId="77777777" w:rsidTr="00493DE3">
              <w:trPr>
                <w:tblCellSpacing w:w="15" w:type="dxa"/>
              </w:trPr>
              <w:tc>
                <w:tcPr>
                  <w:tcW w:w="0" w:type="auto"/>
                  <w:vAlign w:val="center"/>
                  <w:hideMark/>
                </w:tcPr>
                <w:p w14:paraId="0A5DF847" w14:textId="77777777" w:rsidR="00BB7A46" w:rsidRPr="00626592" w:rsidRDefault="00BB7A46" w:rsidP="00493DE3">
                  <w:pPr>
                    <w:pStyle w:val="Default"/>
                    <w:jc w:val="both"/>
                    <w:rPr>
                      <w:lang w:eastAsia="ar-SA"/>
                    </w:rPr>
                  </w:pPr>
                </w:p>
              </w:tc>
            </w:tr>
          </w:tbl>
          <w:p w14:paraId="74E880E9" w14:textId="77777777" w:rsidR="00BB7A46" w:rsidRPr="00626592" w:rsidRDefault="00BB7A46" w:rsidP="00493DE3">
            <w:pPr>
              <w:pStyle w:val="Default"/>
              <w:jc w:val="both"/>
              <w:rPr>
                <w:lang w:eastAsia="ar-SA"/>
              </w:rPr>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71"/>
            </w:tblGrid>
            <w:tr w:rsidR="00BB7A46" w:rsidRPr="00626592" w14:paraId="0541C7EA" w14:textId="77777777" w:rsidTr="00493DE3">
              <w:trPr>
                <w:tblCellSpacing w:w="15" w:type="dxa"/>
              </w:trPr>
              <w:tc>
                <w:tcPr>
                  <w:tcW w:w="0" w:type="auto"/>
                  <w:vAlign w:val="center"/>
                  <w:hideMark/>
                </w:tcPr>
                <w:p w14:paraId="16A64F6D" w14:textId="1FA034B0" w:rsidR="00BB7A46" w:rsidRPr="00626592" w:rsidRDefault="00DD2F7D" w:rsidP="00DD2F7D">
                  <w:pPr>
                    <w:rPr>
                      <w:lang w:eastAsia="ar-SA"/>
                    </w:rPr>
                  </w:pPr>
                  <w:r w:rsidRPr="00626592">
                    <w:rPr>
                      <w:lang w:eastAsia="ar-SA"/>
                    </w:rPr>
                    <w:t>Report Type</w:t>
                  </w:r>
                  <w:r w:rsidR="00BB7A46" w:rsidRPr="00626592">
                    <w:rPr>
                      <w:lang w:eastAsia="ar-SA"/>
                    </w:rPr>
                    <w:t>: Landlord Details</w:t>
                  </w:r>
                </w:p>
              </w:tc>
            </w:tr>
          </w:tbl>
          <w:p w14:paraId="479F2224" w14:textId="77777777" w:rsidR="00BB7A46" w:rsidRPr="00626592" w:rsidRDefault="00BB7A46"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3C274002" w14:textId="77777777" w:rsidTr="00493DE3">
              <w:trPr>
                <w:tblCellSpacing w:w="15" w:type="dxa"/>
              </w:trPr>
              <w:tc>
                <w:tcPr>
                  <w:tcW w:w="0" w:type="auto"/>
                  <w:vAlign w:val="center"/>
                  <w:hideMark/>
                </w:tcPr>
                <w:p w14:paraId="3EED9984" w14:textId="77777777" w:rsidR="00BB7A46" w:rsidRPr="00626592" w:rsidRDefault="00BB7A46" w:rsidP="00493DE3">
                  <w:pPr>
                    <w:jc w:val="both"/>
                    <w:rPr>
                      <w:lang w:eastAsia="ar-SA"/>
                    </w:rPr>
                  </w:pPr>
                </w:p>
              </w:tc>
            </w:tr>
          </w:tbl>
          <w:p w14:paraId="48CF6B83" w14:textId="77777777" w:rsidR="00BB7A46" w:rsidRPr="00626592" w:rsidRDefault="00BB7A46" w:rsidP="00493DE3">
            <w:pPr>
              <w:jc w:val="both"/>
              <w:rPr>
                <w:lang w:eastAsia="ar-SA"/>
              </w:rPr>
            </w:pPr>
          </w:p>
        </w:tc>
        <w:tc>
          <w:tcPr>
            <w:tcW w:w="2152" w:type="dxa"/>
          </w:tcPr>
          <w:p w14:paraId="585C51D0" w14:textId="77777777" w:rsidR="00BB7A46" w:rsidRPr="00626592" w:rsidRDefault="00BB7A46" w:rsidP="00493DE3">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91"/>
              <w:gridCol w:w="45"/>
            </w:tblGrid>
            <w:tr w:rsidR="00BB7A46" w:rsidRPr="00626592" w14:paraId="798B31D0" w14:textId="77777777" w:rsidTr="00493DE3">
              <w:trPr>
                <w:gridAfter w:val="1"/>
                <w:tblCellSpacing w:w="15" w:type="dxa"/>
              </w:trPr>
              <w:tc>
                <w:tcPr>
                  <w:tcW w:w="0" w:type="auto"/>
                  <w:vAlign w:val="center"/>
                  <w:hideMark/>
                </w:tcPr>
                <w:p w14:paraId="68BB6E81" w14:textId="77777777" w:rsidR="00BB7A46" w:rsidRPr="00626592" w:rsidRDefault="00BB7A46" w:rsidP="00493DE3">
                  <w:pPr>
                    <w:pStyle w:val="Default"/>
                    <w:jc w:val="both"/>
                    <w:rPr>
                      <w:lang w:eastAsia="ar-SA"/>
                    </w:rPr>
                  </w:pPr>
                </w:p>
              </w:tc>
            </w:tr>
            <w:tr w:rsidR="00BB7A46" w:rsidRPr="00626592" w14:paraId="469BA525" w14:textId="77777777" w:rsidTr="00493DE3">
              <w:trPr>
                <w:tblCellSpacing w:w="15" w:type="dxa"/>
              </w:trPr>
              <w:tc>
                <w:tcPr>
                  <w:tcW w:w="0" w:type="auto"/>
                  <w:gridSpan w:val="2"/>
                  <w:vAlign w:val="center"/>
                  <w:hideMark/>
                </w:tcPr>
                <w:p w14:paraId="6C02E86E" w14:textId="77777777" w:rsidR="00BB7A46" w:rsidRPr="00626592" w:rsidRDefault="00BB7A46" w:rsidP="00493DE3">
                  <w:pPr>
                    <w:pStyle w:val="Default"/>
                    <w:jc w:val="both"/>
                    <w:rPr>
                      <w:lang w:eastAsia="ar-SA"/>
                    </w:rPr>
                  </w:pPr>
                  <w:r w:rsidRPr="00626592">
                    <w:rPr>
                      <w:lang w:eastAsia="ar-SA"/>
                    </w:rPr>
                    <w:t>Report includes all landlord profiles from system (linked with User Management)</w:t>
                  </w:r>
                </w:p>
              </w:tc>
            </w:tr>
          </w:tbl>
          <w:p w14:paraId="5C1B468B" w14:textId="77777777" w:rsidR="00BB7A46" w:rsidRPr="00626592" w:rsidRDefault="00BB7A46" w:rsidP="00493DE3">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27F3965E" w14:textId="77777777" w:rsidTr="00493DE3">
              <w:trPr>
                <w:tblCellSpacing w:w="15" w:type="dxa"/>
              </w:trPr>
              <w:tc>
                <w:tcPr>
                  <w:tcW w:w="0" w:type="auto"/>
                  <w:vAlign w:val="center"/>
                  <w:hideMark/>
                </w:tcPr>
                <w:p w14:paraId="1D6E34FD" w14:textId="77777777" w:rsidR="00BB7A46" w:rsidRPr="00626592" w:rsidRDefault="00BB7A46" w:rsidP="00493DE3">
                  <w:pPr>
                    <w:pStyle w:val="Default"/>
                    <w:jc w:val="both"/>
                    <w:rPr>
                      <w:lang w:eastAsia="ar-SA"/>
                    </w:rPr>
                  </w:pPr>
                </w:p>
              </w:tc>
            </w:tr>
          </w:tbl>
          <w:p w14:paraId="46DC606D" w14:textId="77777777" w:rsidR="00BB7A46" w:rsidRPr="00626592" w:rsidRDefault="00BB7A46" w:rsidP="00493DE3">
            <w:pPr>
              <w:pStyle w:val="Default"/>
              <w:jc w:val="both"/>
              <w:rPr>
                <w:lang w:eastAsia="ar-SA"/>
              </w:rPr>
            </w:pPr>
          </w:p>
        </w:tc>
        <w:tc>
          <w:tcPr>
            <w:tcW w:w="1916" w:type="dxa"/>
          </w:tcPr>
          <w:p w14:paraId="0F6C0BFE" w14:textId="77777777" w:rsidR="00BB7A46" w:rsidRPr="00626592" w:rsidRDefault="00BB7A46" w:rsidP="00493DE3">
            <w:pPr>
              <w:pStyle w:val="Default"/>
              <w:jc w:val="both"/>
            </w:pPr>
            <w:r w:rsidRPr="00626592">
              <w:t xml:space="preserve">Pass </w:t>
            </w:r>
          </w:p>
          <w:p w14:paraId="3F14D34F" w14:textId="77777777" w:rsidR="00BB7A46" w:rsidRPr="00626592" w:rsidRDefault="00BB7A46" w:rsidP="00493DE3">
            <w:pPr>
              <w:jc w:val="both"/>
              <w:rPr>
                <w:lang w:eastAsia="ar-SA"/>
              </w:rPr>
            </w:pPr>
          </w:p>
        </w:tc>
      </w:tr>
      <w:tr w:rsidR="00BB7A46" w:rsidRPr="00626592" w14:paraId="2462B1F4" w14:textId="77777777" w:rsidTr="00493DE3">
        <w:tc>
          <w:tcPr>
            <w:tcW w:w="648" w:type="dxa"/>
          </w:tcPr>
          <w:p w14:paraId="70F29F75" w14:textId="77777777" w:rsidR="00BB7A46" w:rsidRPr="00626592" w:rsidRDefault="00BB7A46" w:rsidP="00493DE3">
            <w:pPr>
              <w:jc w:val="both"/>
              <w:rPr>
                <w:lang w:eastAsia="ar-SA"/>
              </w:rPr>
            </w:pPr>
            <w:r w:rsidRPr="00626592">
              <w:rPr>
                <w:lang w:eastAsia="ar-SA"/>
              </w:rPr>
              <w:t>3.</w:t>
            </w:r>
          </w:p>
        </w:tc>
        <w:tc>
          <w:tcPr>
            <w:tcW w:w="2700" w:type="dxa"/>
          </w:tcPr>
          <w:p w14:paraId="26DC462A" w14:textId="77777777" w:rsidR="00BB7A46" w:rsidRPr="00626592" w:rsidRDefault="00BB7A46" w:rsidP="00493DE3">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2163E2F3" w14:textId="77777777" w:rsidTr="00493DE3">
              <w:trPr>
                <w:tblCellSpacing w:w="15" w:type="dxa"/>
              </w:trPr>
              <w:tc>
                <w:tcPr>
                  <w:tcW w:w="0" w:type="auto"/>
                  <w:vAlign w:val="center"/>
                  <w:hideMark/>
                </w:tcPr>
                <w:p w14:paraId="6B7C7A12" w14:textId="77777777" w:rsidR="00BB7A46" w:rsidRPr="00626592" w:rsidRDefault="00BB7A46" w:rsidP="00493DE3">
                  <w:pPr>
                    <w:pStyle w:val="Default"/>
                    <w:jc w:val="both"/>
                  </w:pPr>
                </w:p>
              </w:tc>
            </w:tr>
          </w:tbl>
          <w:p w14:paraId="10065906" w14:textId="77777777" w:rsidR="00BB7A46" w:rsidRPr="00626592" w:rsidRDefault="00BB7A46" w:rsidP="00493DE3">
            <w:pPr>
              <w:pStyle w:val="Default"/>
              <w:jc w:val="both"/>
            </w:pPr>
            <w:r w:rsidRPr="00626592">
              <w:t xml:space="preserve"> </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BB7A46" w:rsidRPr="00626592" w14:paraId="21FE77DE" w14:textId="77777777" w:rsidTr="00493DE3">
              <w:trPr>
                <w:tblCellSpacing w:w="15" w:type="dxa"/>
              </w:trPr>
              <w:tc>
                <w:tcPr>
                  <w:tcW w:w="0" w:type="auto"/>
                  <w:vAlign w:val="center"/>
                  <w:hideMark/>
                </w:tcPr>
                <w:p w14:paraId="5E91FF5D" w14:textId="77777777" w:rsidR="00BB7A46" w:rsidRPr="00626592" w:rsidRDefault="00BB7A46" w:rsidP="00493DE3">
                  <w:pPr>
                    <w:pStyle w:val="Default"/>
                    <w:jc w:val="both"/>
                  </w:pPr>
                  <w:r w:rsidRPr="00626592">
                    <w:t>Renter completes agreement → landlord receives notification</w:t>
                  </w:r>
                </w:p>
              </w:tc>
            </w:tr>
          </w:tbl>
          <w:p w14:paraId="3A493466" w14:textId="77777777" w:rsidR="00BB7A46" w:rsidRPr="00626592" w:rsidRDefault="00BB7A46" w:rsidP="00493DE3">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3B995924" w14:textId="77777777" w:rsidTr="00493DE3">
              <w:trPr>
                <w:tblCellSpacing w:w="15" w:type="dxa"/>
              </w:trPr>
              <w:tc>
                <w:tcPr>
                  <w:tcW w:w="0" w:type="auto"/>
                  <w:vAlign w:val="center"/>
                  <w:hideMark/>
                </w:tcPr>
                <w:p w14:paraId="256C021A" w14:textId="77777777" w:rsidR="00BB7A46" w:rsidRPr="00626592" w:rsidRDefault="00BB7A46" w:rsidP="00493DE3">
                  <w:pPr>
                    <w:pStyle w:val="Default"/>
                    <w:jc w:val="both"/>
                  </w:pPr>
                </w:p>
              </w:tc>
            </w:tr>
          </w:tbl>
          <w:p w14:paraId="04FD8EAD" w14:textId="77777777" w:rsidR="00BB7A46" w:rsidRPr="00626592" w:rsidRDefault="00BB7A46" w:rsidP="00493DE3">
            <w:pPr>
              <w:pStyle w:val="Default"/>
              <w:jc w:val="both"/>
            </w:pPr>
          </w:p>
        </w:tc>
        <w:tc>
          <w:tcPr>
            <w:tcW w:w="2160" w:type="dxa"/>
          </w:tcPr>
          <w:p w14:paraId="0E573919" w14:textId="77777777" w:rsidR="00BB7A46" w:rsidRPr="00626592" w:rsidRDefault="00BB7A46"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26"/>
              <w:gridCol w:w="45"/>
            </w:tblGrid>
            <w:tr w:rsidR="00BB7A46" w:rsidRPr="00626592" w14:paraId="1283C900" w14:textId="77777777" w:rsidTr="00493DE3">
              <w:trPr>
                <w:gridAfter w:val="1"/>
                <w:tblCellSpacing w:w="15" w:type="dxa"/>
              </w:trPr>
              <w:tc>
                <w:tcPr>
                  <w:tcW w:w="0" w:type="auto"/>
                  <w:vAlign w:val="center"/>
                  <w:hideMark/>
                </w:tcPr>
                <w:p w14:paraId="43363B0A" w14:textId="77777777" w:rsidR="00BB7A46" w:rsidRPr="00626592" w:rsidRDefault="00BB7A46" w:rsidP="00493DE3">
                  <w:pPr>
                    <w:jc w:val="both"/>
                    <w:rPr>
                      <w:lang w:eastAsia="ar-SA"/>
                    </w:rPr>
                  </w:pPr>
                </w:p>
              </w:tc>
            </w:tr>
            <w:tr w:rsidR="00BB7A46" w:rsidRPr="00626592" w14:paraId="1D822E1D" w14:textId="77777777" w:rsidTr="00493DE3">
              <w:trPr>
                <w:tblCellSpacing w:w="15" w:type="dxa"/>
              </w:trPr>
              <w:tc>
                <w:tcPr>
                  <w:tcW w:w="0" w:type="auto"/>
                  <w:gridSpan w:val="2"/>
                  <w:vAlign w:val="center"/>
                  <w:hideMark/>
                </w:tcPr>
                <w:p w14:paraId="64C2BAB9" w14:textId="71D07177" w:rsidR="00BB7A46" w:rsidRPr="00626592" w:rsidRDefault="00BB7A46" w:rsidP="00DD2F7D">
                  <w:pPr>
                    <w:rPr>
                      <w:lang w:eastAsia="ar-SA"/>
                    </w:rPr>
                  </w:pPr>
                  <w:r w:rsidRPr="00626592">
                    <w:rPr>
                      <w:lang w:eastAsia="ar-SA"/>
                    </w:rPr>
                    <w:t>Agreement ID:AG-3321</w:t>
                  </w:r>
                  <w:r w:rsidRPr="00626592">
                    <w:rPr>
                      <w:lang w:eastAsia="ar-SA"/>
                    </w:rPr>
                    <w:br/>
                  </w:r>
                  <w:r w:rsidR="00DD2F7D" w:rsidRPr="00626592">
                    <w:rPr>
                      <w:lang w:eastAsia="ar-SA"/>
                    </w:rPr>
                    <w:t>Renter Email</w:t>
                  </w:r>
                  <w:r w:rsidRPr="00626592">
                    <w:rPr>
                      <w:lang w:eastAsia="ar-SA"/>
                    </w:rPr>
                    <w:t xml:space="preserve">: </w:t>
                  </w:r>
                  <w:r w:rsidR="00504229" w:rsidRPr="00626592">
                    <w:rPr>
                      <w:lang w:eastAsia="ar-SA"/>
                    </w:rPr>
                    <w:t>sehar</w:t>
                  </w:r>
                  <w:r w:rsidRPr="00626592">
                    <w:rPr>
                      <w:lang w:eastAsia="ar-SA"/>
                    </w:rPr>
                    <w:t>01@stayease.pk</w:t>
                  </w:r>
                </w:p>
              </w:tc>
            </w:tr>
          </w:tbl>
          <w:p w14:paraId="262FDF62" w14:textId="77777777" w:rsidR="00BB7A46" w:rsidRPr="00626592" w:rsidRDefault="00BB7A46"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3E9F3D5F" w14:textId="77777777" w:rsidTr="00493DE3">
              <w:trPr>
                <w:tblCellSpacing w:w="15" w:type="dxa"/>
              </w:trPr>
              <w:tc>
                <w:tcPr>
                  <w:tcW w:w="0" w:type="auto"/>
                  <w:vAlign w:val="center"/>
                  <w:hideMark/>
                </w:tcPr>
                <w:p w14:paraId="15998C12" w14:textId="77777777" w:rsidR="00BB7A46" w:rsidRPr="00626592" w:rsidRDefault="00BB7A46" w:rsidP="00493DE3">
                  <w:pPr>
                    <w:jc w:val="both"/>
                    <w:rPr>
                      <w:lang w:eastAsia="ar-SA"/>
                    </w:rPr>
                  </w:pPr>
                </w:p>
              </w:tc>
            </w:tr>
          </w:tbl>
          <w:p w14:paraId="7E022D24" w14:textId="77777777" w:rsidR="00BB7A46" w:rsidRPr="00626592" w:rsidRDefault="00BB7A46" w:rsidP="00493DE3">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BB7A46" w:rsidRPr="00626592" w14:paraId="01314463" w14:textId="77777777" w:rsidTr="00493DE3">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46"/>
                  </w:tblGrid>
                  <w:tr w:rsidR="00BB7A46" w:rsidRPr="00626592" w14:paraId="47AD392E" w14:textId="77777777" w:rsidTr="00493DE3">
                    <w:trPr>
                      <w:tblCellSpacing w:w="15" w:type="dxa"/>
                    </w:trPr>
                    <w:tc>
                      <w:tcPr>
                        <w:tcW w:w="0" w:type="auto"/>
                        <w:vAlign w:val="center"/>
                        <w:hideMark/>
                      </w:tcPr>
                      <w:p w14:paraId="348AB0CB" w14:textId="77777777" w:rsidR="00BB7A46" w:rsidRPr="00626592" w:rsidRDefault="00BB7A46" w:rsidP="00493DE3">
                        <w:pPr>
                          <w:pStyle w:val="Default"/>
                          <w:jc w:val="both"/>
                        </w:pPr>
                        <w:r w:rsidRPr="00626592">
                          <w:t>Notification sent to landlord that agreement is filled (linked with Agreement Module)</w:t>
                        </w:r>
                      </w:p>
                    </w:tc>
                  </w:tr>
                </w:tbl>
                <w:p w14:paraId="5B7786F4" w14:textId="77777777" w:rsidR="00BB7A46" w:rsidRPr="00626592" w:rsidRDefault="00BB7A46" w:rsidP="00493DE3">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5F5D8143" w14:textId="77777777" w:rsidTr="00493DE3">
                    <w:trPr>
                      <w:tblCellSpacing w:w="15" w:type="dxa"/>
                    </w:trPr>
                    <w:tc>
                      <w:tcPr>
                        <w:tcW w:w="0" w:type="auto"/>
                        <w:vAlign w:val="center"/>
                        <w:hideMark/>
                      </w:tcPr>
                      <w:p w14:paraId="13813867" w14:textId="77777777" w:rsidR="00BB7A46" w:rsidRPr="00626592" w:rsidRDefault="00BB7A46" w:rsidP="00493DE3">
                        <w:pPr>
                          <w:pStyle w:val="Default"/>
                          <w:jc w:val="both"/>
                        </w:pPr>
                      </w:p>
                    </w:tc>
                  </w:tr>
                </w:tbl>
                <w:p w14:paraId="2134C9DF" w14:textId="77777777" w:rsidR="00BB7A46" w:rsidRPr="00626592" w:rsidRDefault="00BB7A46" w:rsidP="00493DE3">
                  <w:pPr>
                    <w:pStyle w:val="Default"/>
                    <w:jc w:val="both"/>
                  </w:pPr>
                </w:p>
              </w:tc>
            </w:tr>
          </w:tbl>
          <w:p w14:paraId="5A192B4F" w14:textId="77777777" w:rsidR="00BB7A46" w:rsidRPr="00626592" w:rsidRDefault="00BB7A46" w:rsidP="00493DE3">
            <w:pPr>
              <w:pStyle w:val="Default"/>
              <w:jc w:val="both"/>
            </w:pPr>
          </w:p>
        </w:tc>
        <w:tc>
          <w:tcPr>
            <w:tcW w:w="1916" w:type="dxa"/>
          </w:tcPr>
          <w:p w14:paraId="129F4906" w14:textId="77777777" w:rsidR="00BB7A46" w:rsidRPr="00626592" w:rsidRDefault="00BB7A46" w:rsidP="00493DE3">
            <w:pPr>
              <w:pStyle w:val="Default"/>
              <w:jc w:val="both"/>
            </w:pPr>
            <w:r w:rsidRPr="00626592">
              <w:t xml:space="preserve">Pass </w:t>
            </w:r>
          </w:p>
          <w:p w14:paraId="03C12986" w14:textId="77777777" w:rsidR="00BB7A46" w:rsidRPr="00626592" w:rsidRDefault="00BB7A46" w:rsidP="00493DE3">
            <w:pPr>
              <w:pStyle w:val="Default"/>
              <w:jc w:val="both"/>
            </w:pPr>
          </w:p>
        </w:tc>
      </w:tr>
      <w:tr w:rsidR="00BB7A46" w:rsidRPr="00626592" w14:paraId="13D3E4B3" w14:textId="77777777" w:rsidTr="00493DE3">
        <w:tc>
          <w:tcPr>
            <w:tcW w:w="648" w:type="dxa"/>
          </w:tcPr>
          <w:p w14:paraId="7951A0EC" w14:textId="77777777" w:rsidR="00BB7A46" w:rsidRPr="00626592" w:rsidRDefault="00BB7A46" w:rsidP="00493DE3">
            <w:pPr>
              <w:jc w:val="both"/>
              <w:rPr>
                <w:lang w:eastAsia="ar-SA"/>
              </w:rPr>
            </w:pPr>
            <w:r w:rsidRPr="00626592">
              <w:rPr>
                <w:lang w:eastAsia="ar-SA"/>
              </w:rPr>
              <w:t>4.</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0E6DEA70" w14:textId="77777777" w:rsidTr="00493DE3">
              <w:trPr>
                <w:tblCellSpacing w:w="15" w:type="dxa"/>
              </w:trPr>
              <w:tc>
                <w:tcPr>
                  <w:tcW w:w="0" w:type="auto"/>
                  <w:vAlign w:val="center"/>
                  <w:hideMark/>
                </w:tcPr>
                <w:p w14:paraId="4B978248" w14:textId="77777777" w:rsidR="00BB7A46" w:rsidRPr="00626592" w:rsidRDefault="00BB7A46" w:rsidP="00493DE3">
                  <w:pPr>
                    <w:pStyle w:val="Default"/>
                    <w:jc w:val="both"/>
                  </w:pPr>
                </w:p>
              </w:tc>
            </w:tr>
          </w:tbl>
          <w:p w14:paraId="29C77BD8" w14:textId="77777777" w:rsidR="00BB7A46" w:rsidRPr="00626592" w:rsidRDefault="00BB7A46" w:rsidP="00493DE3">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39"/>
              <w:gridCol w:w="45"/>
            </w:tblGrid>
            <w:tr w:rsidR="00BB7A46" w:rsidRPr="00626592" w14:paraId="046ACB3E" w14:textId="77777777" w:rsidTr="00493DE3">
              <w:trPr>
                <w:gridAfter w:val="1"/>
                <w:tblCellSpacing w:w="15" w:type="dxa"/>
              </w:trPr>
              <w:tc>
                <w:tcPr>
                  <w:tcW w:w="0" w:type="auto"/>
                  <w:vAlign w:val="center"/>
                  <w:hideMark/>
                </w:tcPr>
                <w:p w14:paraId="64E6C6F0" w14:textId="77777777" w:rsidR="00BB7A46" w:rsidRPr="00626592" w:rsidRDefault="00BB7A46" w:rsidP="00493DE3">
                  <w:pPr>
                    <w:pStyle w:val="Default"/>
                    <w:jc w:val="both"/>
                  </w:pPr>
                </w:p>
              </w:tc>
            </w:tr>
            <w:tr w:rsidR="00BB7A46" w:rsidRPr="00626592" w14:paraId="7CBB208B" w14:textId="77777777" w:rsidTr="00493DE3">
              <w:trPr>
                <w:tblCellSpacing w:w="15" w:type="dxa"/>
              </w:trPr>
              <w:tc>
                <w:tcPr>
                  <w:tcW w:w="0" w:type="auto"/>
                  <w:gridSpan w:val="2"/>
                  <w:vAlign w:val="center"/>
                  <w:hideMark/>
                </w:tcPr>
                <w:p w14:paraId="1003CC23" w14:textId="77777777" w:rsidR="00BB7A46" w:rsidRPr="00626592" w:rsidRDefault="00BB7A46" w:rsidP="00493DE3">
                  <w:pPr>
                    <w:pStyle w:val="Default"/>
                    <w:jc w:val="both"/>
                  </w:pPr>
                  <w:r w:rsidRPr="00626592">
                    <w:t>Renter sends payment → landlord receives payment notification</w:t>
                  </w:r>
                </w:p>
              </w:tc>
            </w:tr>
          </w:tbl>
          <w:p w14:paraId="31DC7FCA" w14:textId="77777777" w:rsidR="00BB7A46" w:rsidRPr="00626592" w:rsidRDefault="00BB7A46" w:rsidP="00493DE3">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0F596C1C" w14:textId="77777777" w:rsidTr="00493DE3">
              <w:trPr>
                <w:tblCellSpacing w:w="15" w:type="dxa"/>
              </w:trPr>
              <w:tc>
                <w:tcPr>
                  <w:tcW w:w="0" w:type="auto"/>
                  <w:vAlign w:val="center"/>
                  <w:hideMark/>
                </w:tcPr>
                <w:p w14:paraId="731F35A2" w14:textId="77777777" w:rsidR="00BB7A46" w:rsidRPr="00626592" w:rsidRDefault="00BB7A46" w:rsidP="00493DE3">
                  <w:pPr>
                    <w:pStyle w:val="Default"/>
                    <w:jc w:val="both"/>
                  </w:pPr>
                </w:p>
              </w:tc>
            </w:tr>
          </w:tbl>
          <w:p w14:paraId="74952325" w14:textId="77777777" w:rsidR="00BB7A46" w:rsidRPr="00626592" w:rsidRDefault="00BB7A46" w:rsidP="00493DE3">
            <w:pPr>
              <w:pStyle w:val="Default"/>
              <w:jc w:val="both"/>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26"/>
              <w:gridCol w:w="45"/>
            </w:tblGrid>
            <w:tr w:rsidR="00BB7A46" w:rsidRPr="00626592" w14:paraId="6F1DCC2C" w14:textId="77777777" w:rsidTr="00493DE3">
              <w:trPr>
                <w:gridAfter w:val="1"/>
                <w:tblCellSpacing w:w="15" w:type="dxa"/>
              </w:trPr>
              <w:tc>
                <w:tcPr>
                  <w:tcW w:w="0" w:type="auto"/>
                  <w:vAlign w:val="center"/>
                  <w:hideMark/>
                </w:tcPr>
                <w:p w14:paraId="18722C65" w14:textId="77777777" w:rsidR="00BB7A46" w:rsidRPr="00626592" w:rsidRDefault="00BB7A46" w:rsidP="00493DE3">
                  <w:pPr>
                    <w:jc w:val="both"/>
                    <w:rPr>
                      <w:lang w:eastAsia="ar-SA"/>
                    </w:rPr>
                  </w:pPr>
                </w:p>
              </w:tc>
            </w:tr>
            <w:tr w:rsidR="00BB7A46" w:rsidRPr="00626592" w14:paraId="477C3888" w14:textId="77777777" w:rsidTr="00493DE3">
              <w:trPr>
                <w:tblCellSpacing w:w="15" w:type="dxa"/>
              </w:trPr>
              <w:tc>
                <w:tcPr>
                  <w:tcW w:w="0" w:type="auto"/>
                  <w:gridSpan w:val="2"/>
                  <w:vAlign w:val="center"/>
                  <w:hideMark/>
                </w:tcPr>
                <w:p w14:paraId="652E97A3" w14:textId="77777777" w:rsidR="00BB7A46" w:rsidRPr="00626592" w:rsidRDefault="00BB7A46" w:rsidP="00493DE3">
                  <w:pPr>
                    <w:jc w:val="both"/>
                    <w:rPr>
                      <w:lang w:eastAsia="ar-SA"/>
                    </w:rPr>
                  </w:pPr>
                  <w:r w:rsidRPr="00626592">
                    <w:rPr>
                      <w:lang w:eastAsia="ar-SA"/>
                    </w:rPr>
                    <w:t>Transaction ID: TXN-5420</w:t>
                  </w:r>
                  <w:r w:rsidRPr="00626592">
                    <w:rPr>
                      <w:lang w:eastAsia="ar-SA"/>
                    </w:rPr>
                    <w:br/>
                    <w:t>Amount: 20,000 PKR</w:t>
                  </w:r>
                </w:p>
              </w:tc>
            </w:tr>
          </w:tbl>
          <w:p w14:paraId="03919DF7" w14:textId="77777777" w:rsidR="00BB7A46" w:rsidRPr="00626592" w:rsidRDefault="00BB7A46"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4D2CD2B4" w14:textId="77777777" w:rsidTr="00493DE3">
              <w:trPr>
                <w:tblCellSpacing w:w="15" w:type="dxa"/>
              </w:trPr>
              <w:tc>
                <w:tcPr>
                  <w:tcW w:w="0" w:type="auto"/>
                  <w:vAlign w:val="center"/>
                  <w:hideMark/>
                </w:tcPr>
                <w:p w14:paraId="0465B712" w14:textId="77777777" w:rsidR="00BB7A46" w:rsidRPr="00626592" w:rsidRDefault="00BB7A46" w:rsidP="00493DE3">
                  <w:pPr>
                    <w:jc w:val="both"/>
                    <w:rPr>
                      <w:lang w:eastAsia="ar-SA"/>
                    </w:rPr>
                  </w:pPr>
                </w:p>
              </w:tc>
            </w:tr>
          </w:tbl>
          <w:p w14:paraId="4B9C20D3" w14:textId="77777777" w:rsidR="00BB7A46" w:rsidRPr="00626592" w:rsidRDefault="00BB7A46" w:rsidP="00493DE3">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BB7A46" w:rsidRPr="00626592" w14:paraId="1834E9F4" w14:textId="77777777" w:rsidTr="00493DE3">
              <w:trPr>
                <w:tblCellSpacing w:w="15" w:type="dxa"/>
              </w:trPr>
              <w:tc>
                <w:tcPr>
                  <w:tcW w:w="0" w:type="auto"/>
                  <w:vAlign w:val="center"/>
                  <w:hideMark/>
                </w:tcPr>
                <w:p w14:paraId="3FA42BE6" w14:textId="77777777" w:rsidR="00BB7A46" w:rsidRPr="00626592" w:rsidRDefault="00BB7A46" w:rsidP="00493DE3">
                  <w:pPr>
                    <w:pStyle w:val="Default"/>
                    <w:jc w:val="both"/>
                  </w:pPr>
                  <w:r w:rsidRPr="00626592">
                    <w:t>Landlord receives instant payment alert (linked with Payment Module)</w:t>
                  </w:r>
                </w:p>
              </w:tc>
            </w:tr>
          </w:tbl>
          <w:p w14:paraId="40FFEF7C" w14:textId="77777777" w:rsidR="00BB7A46" w:rsidRPr="00626592" w:rsidRDefault="00BB7A46" w:rsidP="00493DE3">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6EA0E422" w14:textId="77777777" w:rsidTr="00493DE3">
              <w:trPr>
                <w:tblCellSpacing w:w="15" w:type="dxa"/>
              </w:trPr>
              <w:tc>
                <w:tcPr>
                  <w:tcW w:w="0" w:type="auto"/>
                  <w:vAlign w:val="center"/>
                  <w:hideMark/>
                </w:tcPr>
                <w:p w14:paraId="35934A94" w14:textId="77777777" w:rsidR="00BB7A46" w:rsidRPr="00626592" w:rsidRDefault="00BB7A46" w:rsidP="00493DE3">
                  <w:pPr>
                    <w:pStyle w:val="Default"/>
                    <w:jc w:val="both"/>
                  </w:pPr>
                </w:p>
              </w:tc>
            </w:tr>
          </w:tbl>
          <w:p w14:paraId="2D5CDA6C" w14:textId="77777777" w:rsidR="00BB7A46" w:rsidRPr="00626592" w:rsidRDefault="00BB7A46" w:rsidP="00493DE3">
            <w:pPr>
              <w:pStyle w:val="Default"/>
              <w:jc w:val="both"/>
            </w:pPr>
          </w:p>
        </w:tc>
        <w:tc>
          <w:tcPr>
            <w:tcW w:w="1916" w:type="dxa"/>
          </w:tcPr>
          <w:p w14:paraId="5E3434A1" w14:textId="77777777" w:rsidR="00BB7A46" w:rsidRPr="00626592" w:rsidRDefault="00BB7A46" w:rsidP="00493DE3">
            <w:pPr>
              <w:pStyle w:val="Default"/>
              <w:jc w:val="both"/>
            </w:pPr>
            <w:r w:rsidRPr="00626592">
              <w:t>Pass</w:t>
            </w:r>
          </w:p>
        </w:tc>
      </w:tr>
      <w:tr w:rsidR="00BB7A46" w:rsidRPr="00626592" w14:paraId="2D990752" w14:textId="77777777" w:rsidTr="00493DE3">
        <w:tc>
          <w:tcPr>
            <w:tcW w:w="648" w:type="dxa"/>
          </w:tcPr>
          <w:p w14:paraId="42F96332" w14:textId="77777777" w:rsidR="00BB7A46" w:rsidRPr="00626592" w:rsidRDefault="00BB7A46" w:rsidP="00493DE3">
            <w:pPr>
              <w:jc w:val="both"/>
              <w:rPr>
                <w:lang w:eastAsia="ar-SA"/>
              </w:rPr>
            </w:pPr>
            <w:r w:rsidRPr="00626592">
              <w:rPr>
                <w:lang w:eastAsia="ar-SA"/>
              </w:rPr>
              <w:t>5.</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BB7A46" w:rsidRPr="00626592" w14:paraId="0694D47B" w14:textId="77777777" w:rsidTr="00493DE3">
              <w:trPr>
                <w:tblCellSpacing w:w="15" w:type="dxa"/>
              </w:trPr>
              <w:tc>
                <w:tcPr>
                  <w:tcW w:w="0" w:type="auto"/>
                  <w:vAlign w:val="center"/>
                  <w:hideMark/>
                </w:tcPr>
                <w:p w14:paraId="745F4988" w14:textId="77777777" w:rsidR="00BB7A46" w:rsidRPr="00626592" w:rsidRDefault="00BB7A46" w:rsidP="00493DE3">
                  <w:pPr>
                    <w:pStyle w:val="Default"/>
                    <w:jc w:val="both"/>
                  </w:pPr>
                  <w:r w:rsidRPr="00626592">
                    <w:t>Admin rejects payment → renter receives confirmation + feedback reminder</w:t>
                  </w:r>
                </w:p>
              </w:tc>
            </w:tr>
          </w:tbl>
          <w:p w14:paraId="16A81FB8" w14:textId="77777777" w:rsidR="00BB7A46" w:rsidRPr="00626592" w:rsidRDefault="00BB7A46" w:rsidP="00493DE3">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7DF63577" w14:textId="77777777" w:rsidTr="00493DE3">
              <w:trPr>
                <w:tblCellSpacing w:w="15" w:type="dxa"/>
              </w:trPr>
              <w:tc>
                <w:tcPr>
                  <w:tcW w:w="0" w:type="auto"/>
                  <w:vAlign w:val="center"/>
                  <w:hideMark/>
                </w:tcPr>
                <w:p w14:paraId="4AD58FB0" w14:textId="77777777" w:rsidR="00BB7A46" w:rsidRPr="00626592" w:rsidRDefault="00BB7A46" w:rsidP="00493DE3">
                  <w:pPr>
                    <w:pStyle w:val="Default"/>
                    <w:jc w:val="both"/>
                  </w:pPr>
                </w:p>
              </w:tc>
            </w:tr>
          </w:tbl>
          <w:p w14:paraId="696E10F6" w14:textId="77777777" w:rsidR="00BB7A46" w:rsidRPr="00626592" w:rsidRDefault="00BB7A46" w:rsidP="00493DE3">
            <w:pPr>
              <w:pStyle w:val="Default"/>
              <w:jc w:val="both"/>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71"/>
            </w:tblGrid>
            <w:tr w:rsidR="00BB7A46" w:rsidRPr="00626592" w14:paraId="5996AABF" w14:textId="77777777" w:rsidTr="00493DE3">
              <w:trPr>
                <w:tblCellSpacing w:w="15" w:type="dxa"/>
              </w:trPr>
              <w:tc>
                <w:tcPr>
                  <w:tcW w:w="0" w:type="auto"/>
                  <w:vAlign w:val="center"/>
                  <w:hideMark/>
                </w:tcPr>
                <w:p w14:paraId="3E8D9B96" w14:textId="17FC936B" w:rsidR="00BB7A46" w:rsidRPr="00626592" w:rsidRDefault="00DD2F7D" w:rsidP="00DD2F7D">
                  <w:pPr>
                    <w:rPr>
                      <w:lang w:eastAsia="ar-SA"/>
                    </w:rPr>
                  </w:pPr>
                  <w:r w:rsidRPr="00626592">
                    <w:rPr>
                      <w:lang w:eastAsia="ar-SA"/>
                    </w:rPr>
                    <w:t>Renter Email</w:t>
                  </w:r>
                  <w:r w:rsidR="00BB7A46" w:rsidRPr="00626592">
                    <w:rPr>
                      <w:lang w:eastAsia="ar-SA"/>
                    </w:rPr>
                    <w:t xml:space="preserve">: </w:t>
                  </w:r>
                  <w:r w:rsidR="00504229" w:rsidRPr="00626592">
                    <w:rPr>
                      <w:lang w:eastAsia="ar-SA"/>
                    </w:rPr>
                    <w:t>sumaira</w:t>
                  </w:r>
                  <w:r w:rsidR="00BB7A46" w:rsidRPr="00626592">
                    <w:rPr>
                      <w:lang w:eastAsia="ar-SA"/>
                    </w:rPr>
                    <w:t>@stayease.pk</w:t>
                  </w:r>
                  <w:r w:rsidR="00BB7A46" w:rsidRPr="00626592">
                    <w:rPr>
                      <w:lang w:eastAsia="ar-SA"/>
                    </w:rPr>
                    <w:br/>
                  </w:r>
                  <w:r w:rsidRPr="00626592">
                    <w:rPr>
                      <w:lang w:eastAsia="ar-SA"/>
                    </w:rPr>
                    <w:t>Status: Payment</w:t>
                  </w:r>
                  <w:r w:rsidR="00BB7A46" w:rsidRPr="00626592">
                    <w:rPr>
                      <w:lang w:eastAsia="ar-SA"/>
                    </w:rPr>
                    <w:t xml:space="preserve"> Rejected</w:t>
                  </w:r>
                </w:p>
              </w:tc>
            </w:tr>
          </w:tbl>
          <w:p w14:paraId="042158C0" w14:textId="77777777" w:rsidR="00BB7A46" w:rsidRPr="00626592" w:rsidRDefault="00BB7A46"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274AD856" w14:textId="77777777" w:rsidTr="00493DE3">
              <w:trPr>
                <w:tblCellSpacing w:w="15" w:type="dxa"/>
              </w:trPr>
              <w:tc>
                <w:tcPr>
                  <w:tcW w:w="0" w:type="auto"/>
                  <w:vAlign w:val="center"/>
                  <w:hideMark/>
                </w:tcPr>
                <w:p w14:paraId="0E567ECB" w14:textId="77777777" w:rsidR="00BB7A46" w:rsidRPr="00626592" w:rsidRDefault="00BB7A46" w:rsidP="00493DE3">
                  <w:pPr>
                    <w:jc w:val="both"/>
                    <w:rPr>
                      <w:lang w:eastAsia="ar-SA"/>
                    </w:rPr>
                  </w:pPr>
                </w:p>
              </w:tc>
            </w:tr>
          </w:tbl>
          <w:p w14:paraId="7D5A239F" w14:textId="77777777" w:rsidR="00BB7A46" w:rsidRPr="00626592" w:rsidRDefault="00BB7A46" w:rsidP="00493DE3">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BB7A46" w:rsidRPr="00626592" w14:paraId="006D5AEB" w14:textId="77777777" w:rsidTr="00493DE3">
              <w:trPr>
                <w:tblCellSpacing w:w="15" w:type="dxa"/>
              </w:trPr>
              <w:tc>
                <w:tcPr>
                  <w:tcW w:w="0" w:type="auto"/>
                  <w:vAlign w:val="center"/>
                  <w:hideMark/>
                </w:tcPr>
                <w:p w14:paraId="06157670" w14:textId="77777777" w:rsidR="00BB7A46" w:rsidRPr="00626592" w:rsidRDefault="00BB7A46" w:rsidP="00493DE3">
                  <w:pPr>
                    <w:pStyle w:val="Default"/>
                    <w:jc w:val="both"/>
                  </w:pPr>
                  <w:r w:rsidRPr="00626592">
                    <w:t>Renter is notified and reminded to leave feedback (linked with Payment + Feedback Modules)</w:t>
                  </w:r>
                </w:p>
              </w:tc>
            </w:tr>
          </w:tbl>
          <w:p w14:paraId="7E458DA2" w14:textId="77777777" w:rsidR="00BB7A46" w:rsidRPr="00626592" w:rsidRDefault="00BB7A46" w:rsidP="00493DE3">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3059FC10" w14:textId="77777777" w:rsidTr="00493DE3">
              <w:trPr>
                <w:tblCellSpacing w:w="15" w:type="dxa"/>
              </w:trPr>
              <w:tc>
                <w:tcPr>
                  <w:tcW w:w="0" w:type="auto"/>
                  <w:vAlign w:val="center"/>
                  <w:hideMark/>
                </w:tcPr>
                <w:p w14:paraId="4D577CC2" w14:textId="77777777" w:rsidR="00BB7A46" w:rsidRPr="00626592" w:rsidRDefault="00BB7A46" w:rsidP="00493DE3">
                  <w:pPr>
                    <w:pStyle w:val="Default"/>
                    <w:jc w:val="both"/>
                  </w:pPr>
                </w:p>
              </w:tc>
            </w:tr>
          </w:tbl>
          <w:p w14:paraId="0727C6A3" w14:textId="77777777" w:rsidR="00BB7A46" w:rsidRPr="00626592" w:rsidRDefault="00BB7A46" w:rsidP="00493DE3">
            <w:pPr>
              <w:pStyle w:val="Default"/>
              <w:jc w:val="both"/>
            </w:pPr>
          </w:p>
        </w:tc>
        <w:tc>
          <w:tcPr>
            <w:tcW w:w="1916" w:type="dxa"/>
          </w:tcPr>
          <w:p w14:paraId="1BFC0002" w14:textId="77777777" w:rsidR="00BB7A46" w:rsidRPr="00626592" w:rsidRDefault="00BB7A46" w:rsidP="00493DE3">
            <w:pPr>
              <w:pStyle w:val="Default"/>
              <w:jc w:val="both"/>
            </w:pPr>
            <w:r w:rsidRPr="00626592">
              <w:t>Pass</w:t>
            </w:r>
          </w:p>
        </w:tc>
      </w:tr>
      <w:tr w:rsidR="00BB7A46" w:rsidRPr="00626592" w14:paraId="706F825B" w14:textId="77777777" w:rsidTr="00493DE3">
        <w:tc>
          <w:tcPr>
            <w:tcW w:w="648" w:type="dxa"/>
          </w:tcPr>
          <w:p w14:paraId="62BAB046" w14:textId="77777777" w:rsidR="00BB7A46" w:rsidRPr="00626592" w:rsidRDefault="00BB7A46" w:rsidP="00493DE3">
            <w:pPr>
              <w:jc w:val="both"/>
              <w:rPr>
                <w:lang w:eastAsia="ar-SA"/>
              </w:rPr>
            </w:pPr>
            <w:r w:rsidRPr="00626592">
              <w:rPr>
                <w:lang w:eastAsia="ar-SA"/>
              </w:rPr>
              <w:t>6.</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BB7A46" w:rsidRPr="00626592" w14:paraId="16809FE2" w14:textId="77777777" w:rsidTr="00493DE3">
              <w:trPr>
                <w:tblCellSpacing w:w="15" w:type="dxa"/>
              </w:trPr>
              <w:tc>
                <w:tcPr>
                  <w:tcW w:w="0" w:type="auto"/>
                  <w:vAlign w:val="center"/>
                  <w:hideMark/>
                </w:tcPr>
                <w:p w14:paraId="2F096551" w14:textId="77777777" w:rsidR="00BB7A46" w:rsidRPr="00626592" w:rsidRDefault="00BB7A46" w:rsidP="00493DE3">
                  <w:pPr>
                    <w:pStyle w:val="Default"/>
                    <w:jc w:val="both"/>
                  </w:pPr>
                  <w:r w:rsidRPr="00626592">
                    <w:t>Renter receives feedback reminder after 3 days of stay</w:t>
                  </w:r>
                </w:p>
              </w:tc>
            </w:tr>
          </w:tbl>
          <w:p w14:paraId="5F825134" w14:textId="77777777" w:rsidR="00BB7A46" w:rsidRPr="00626592" w:rsidRDefault="00BB7A46" w:rsidP="00493DE3">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27A59C00" w14:textId="77777777" w:rsidTr="00493DE3">
              <w:trPr>
                <w:tblCellSpacing w:w="15" w:type="dxa"/>
              </w:trPr>
              <w:tc>
                <w:tcPr>
                  <w:tcW w:w="0" w:type="auto"/>
                  <w:vAlign w:val="center"/>
                  <w:hideMark/>
                </w:tcPr>
                <w:p w14:paraId="25722942" w14:textId="77777777" w:rsidR="00BB7A46" w:rsidRPr="00626592" w:rsidRDefault="00BB7A46" w:rsidP="00493DE3">
                  <w:pPr>
                    <w:pStyle w:val="Default"/>
                    <w:jc w:val="both"/>
                  </w:pPr>
                </w:p>
              </w:tc>
            </w:tr>
          </w:tbl>
          <w:p w14:paraId="175E695E" w14:textId="77777777" w:rsidR="00BB7A46" w:rsidRPr="00626592" w:rsidRDefault="00BB7A46" w:rsidP="00493DE3">
            <w:pPr>
              <w:pStyle w:val="Default"/>
              <w:jc w:val="both"/>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71"/>
            </w:tblGrid>
            <w:tr w:rsidR="00BB7A46" w:rsidRPr="00626592" w14:paraId="55BF2F3B" w14:textId="77777777" w:rsidTr="00493DE3">
              <w:trPr>
                <w:tblCellSpacing w:w="15" w:type="dxa"/>
              </w:trPr>
              <w:tc>
                <w:tcPr>
                  <w:tcW w:w="0" w:type="auto"/>
                  <w:vAlign w:val="center"/>
                  <w:hideMark/>
                </w:tcPr>
                <w:p w14:paraId="1BFD0BEC" w14:textId="77777777" w:rsidR="00BB7A46" w:rsidRPr="00626592" w:rsidRDefault="00BB7A46" w:rsidP="00493DE3">
                  <w:pPr>
                    <w:jc w:val="both"/>
                    <w:rPr>
                      <w:lang w:eastAsia="ar-SA"/>
                    </w:rPr>
                  </w:pPr>
                  <w:r w:rsidRPr="00626592">
                    <w:rPr>
                      <w:lang w:eastAsia="ar-SA"/>
                    </w:rPr>
                    <w:t>Stay Start Date: 1 April</w:t>
                  </w:r>
                  <w:r w:rsidRPr="00626592">
                    <w:rPr>
                      <w:lang w:eastAsia="ar-SA"/>
                    </w:rPr>
                    <w:br/>
                    <w:t>Current Date: 4 April</w:t>
                  </w:r>
                </w:p>
              </w:tc>
            </w:tr>
          </w:tbl>
          <w:p w14:paraId="2283C3C0" w14:textId="77777777" w:rsidR="00BB7A46" w:rsidRPr="00626592" w:rsidRDefault="00BB7A46"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017E709B" w14:textId="77777777" w:rsidTr="00493DE3">
              <w:trPr>
                <w:tblCellSpacing w:w="15" w:type="dxa"/>
              </w:trPr>
              <w:tc>
                <w:tcPr>
                  <w:tcW w:w="0" w:type="auto"/>
                  <w:vAlign w:val="center"/>
                  <w:hideMark/>
                </w:tcPr>
                <w:p w14:paraId="33F96402" w14:textId="77777777" w:rsidR="00BB7A46" w:rsidRPr="00626592" w:rsidRDefault="00BB7A46" w:rsidP="00493DE3">
                  <w:pPr>
                    <w:jc w:val="both"/>
                    <w:rPr>
                      <w:lang w:eastAsia="ar-SA"/>
                    </w:rPr>
                  </w:pPr>
                </w:p>
              </w:tc>
            </w:tr>
          </w:tbl>
          <w:p w14:paraId="6AB28F8C" w14:textId="77777777" w:rsidR="00BB7A46" w:rsidRPr="00626592" w:rsidRDefault="00BB7A46" w:rsidP="00493DE3">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BB7A46" w:rsidRPr="00626592" w14:paraId="484448EE" w14:textId="77777777" w:rsidTr="00493DE3">
              <w:trPr>
                <w:tblCellSpacing w:w="15" w:type="dxa"/>
              </w:trPr>
              <w:tc>
                <w:tcPr>
                  <w:tcW w:w="0" w:type="auto"/>
                  <w:vAlign w:val="center"/>
                  <w:hideMark/>
                </w:tcPr>
                <w:p w14:paraId="5F39D243" w14:textId="77777777" w:rsidR="00BB7A46" w:rsidRPr="00626592" w:rsidRDefault="00BB7A46" w:rsidP="00493DE3">
                  <w:pPr>
                    <w:pStyle w:val="Default"/>
                    <w:jc w:val="both"/>
                  </w:pPr>
                  <w:r w:rsidRPr="00626592">
                    <w:t>System sends feedback fill reminder to renter (linked with Feedback Module)</w:t>
                  </w:r>
                </w:p>
              </w:tc>
            </w:tr>
          </w:tbl>
          <w:p w14:paraId="7EAE9E36" w14:textId="77777777" w:rsidR="00BB7A46" w:rsidRPr="00626592" w:rsidRDefault="00BB7A46" w:rsidP="00493DE3">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54EBEB09" w14:textId="77777777" w:rsidTr="00493DE3">
              <w:trPr>
                <w:tblCellSpacing w:w="15" w:type="dxa"/>
              </w:trPr>
              <w:tc>
                <w:tcPr>
                  <w:tcW w:w="0" w:type="auto"/>
                  <w:vAlign w:val="center"/>
                  <w:hideMark/>
                </w:tcPr>
                <w:p w14:paraId="0BF86FF6" w14:textId="77777777" w:rsidR="00BB7A46" w:rsidRPr="00626592" w:rsidRDefault="00BB7A46" w:rsidP="00493DE3">
                  <w:pPr>
                    <w:pStyle w:val="Default"/>
                    <w:jc w:val="both"/>
                  </w:pPr>
                </w:p>
              </w:tc>
            </w:tr>
          </w:tbl>
          <w:p w14:paraId="79A49AB9" w14:textId="77777777" w:rsidR="00BB7A46" w:rsidRPr="00626592" w:rsidRDefault="00BB7A46" w:rsidP="00493DE3">
            <w:pPr>
              <w:pStyle w:val="Default"/>
              <w:jc w:val="both"/>
            </w:pPr>
          </w:p>
        </w:tc>
        <w:tc>
          <w:tcPr>
            <w:tcW w:w="1916" w:type="dxa"/>
          </w:tcPr>
          <w:p w14:paraId="3AD09EF9" w14:textId="77777777" w:rsidR="00BB7A46" w:rsidRPr="00626592" w:rsidRDefault="00BB7A46" w:rsidP="00493DE3">
            <w:pPr>
              <w:pStyle w:val="Default"/>
              <w:jc w:val="both"/>
            </w:pPr>
            <w:r w:rsidRPr="00626592">
              <w:t>Pass</w:t>
            </w:r>
          </w:p>
        </w:tc>
      </w:tr>
    </w:tbl>
    <w:p w14:paraId="00E8DD57" w14:textId="77777777" w:rsidR="00BB7A46" w:rsidRPr="00626592" w:rsidRDefault="00BB7A46" w:rsidP="00BB7A46"/>
    <w:p w14:paraId="008004E3" w14:textId="77777777" w:rsidR="00BB7A46" w:rsidRPr="00626592" w:rsidRDefault="00BB7A46" w:rsidP="00BB7A46"/>
    <w:p w14:paraId="4A48275F" w14:textId="77777777" w:rsidR="00BB7A46" w:rsidRPr="00626592" w:rsidRDefault="00BB7A46" w:rsidP="00BB7A46">
      <w:pPr>
        <w:rPr>
          <w:b/>
          <w:bCs/>
        </w:rPr>
      </w:pPr>
    </w:p>
    <w:p w14:paraId="3B4EE6D1" w14:textId="77777777" w:rsidR="00504229" w:rsidRPr="00626592" w:rsidRDefault="00504229" w:rsidP="00BB7A46">
      <w:pPr>
        <w:rPr>
          <w:b/>
          <w:bCs/>
        </w:rPr>
      </w:pPr>
    </w:p>
    <w:p w14:paraId="2D137836" w14:textId="77777777" w:rsidR="00497215" w:rsidRPr="00626592" w:rsidRDefault="00497215" w:rsidP="00BB7A46">
      <w:pPr>
        <w:rPr>
          <w:b/>
          <w:bCs/>
        </w:rPr>
      </w:pPr>
    </w:p>
    <w:p w14:paraId="55188083" w14:textId="77777777" w:rsidR="00497215" w:rsidRPr="00626592" w:rsidRDefault="00497215" w:rsidP="00BB7A46">
      <w:pPr>
        <w:rPr>
          <w:b/>
          <w:bCs/>
        </w:rPr>
      </w:pPr>
    </w:p>
    <w:p w14:paraId="13EA2220" w14:textId="77777777" w:rsidR="00A23B4F" w:rsidRPr="00626592" w:rsidRDefault="00A23B4F" w:rsidP="00BB7A46">
      <w:pPr>
        <w:rPr>
          <w:b/>
          <w:bCs/>
        </w:rPr>
      </w:pPr>
    </w:p>
    <w:p w14:paraId="6514ED8A" w14:textId="77777777" w:rsidR="00A23B4F" w:rsidRPr="00626592" w:rsidRDefault="00A23B4F" w:rsidP="00BB7A46">
      <w:pPr>
        <w:rPr>
          <w:b/>
          <w:bCs/>
        </w:rPr>
      </w:pPr>
    </w:p>
    <w:p w14:paraId="4D1B419C" w14:textId="182BD847" w:rsidR="00BB7A46" w:rsidRPr="00626592" w:rsidRDefault="00BB7A46" w:rsidP="00BB7A46">
      <w:pPr>
        <w:rPr>
          <w:b/>
          <w:bCs/>
        </w:rPr>
      </w:pPr>
      <w:r w:rsidRPr="00626592">
        <w:rPr>
          <w:b/>
          <w:bCs/>
        </w:rPr>
        <w:t>6.Communication Management Module</w:t>
      </w:r>
    </w:p>
    <w:p w14:paraId="29B0E3F3" w14:textId="77777777" w:rsidR="00BB7A46" w:rsidRPr="00626592" w:rsidRDefault="00BB7A46" w:rsidP="00BB7A46">
      <w:pPr>
        <w:rPr>
          <w:b/>
          <w:bCs/>
        </w:rPr>
      </w:pPr>
    </w:p>
    <w:p w14:paraId="0225B8CC" w14:textId="77777777" w:rsidR="00BB7A46" w:rsidRPr="00626592" w:rsidRDefault="00BB7A46" w:rsidP="00BB7A46">
      <w:pPr>
        <w:rPr>
          <w:b/>
          <w:bCs/>
        </w:rPr>
      </w:pPr>
    </w:p>
    <w:p w14:paraId="7C2F2393" w14:textId="77777777" w:rsidR="00BB7A46" w:rsidRPr="00626592" w:rsidRDefault="00BB7A46" w:rsidP="00BB7A46">
      <w:pPr>
        <w:rPr>
          <w:b/>
          <w:bCs/>
        </w:rPr>
      </w:pPr>
    </w:p>
    <w:tbl>
      <w:tblPr>
        <w:tblStyle w:val="TableGrid"/>
        <w:tblW w:w="0" w:type="auto"/>
        <w:tblLook w:val="04A0" w:firstRow="1" w:lastRow="0" w:firstColumn="1" w:lastColumn="0" w:noHBand="0" w:noVBand="1"/>
      </w:tblPr>
      <w:tblGrid>
        <w:gridCol w:w="648"/>
        <w:gridCol w:w="2700"/>
        <w:gridCol w:w="2160"/>
        <w:gridCol w:w="2152"/>
        <w:gridCol w:w="1916"/>
      </w:tblGrid>
      <w:tr w:rsidR="00BB7A46" w:rsidRPr="00626592" w14:paraId="5FEEF987" w14:textId="77777777" w:rsidTr="00493DE3">
        <w:trPr>
          <w:trHeight w:val="647"/>
        </w:trPr>
        <w:tc>
          <w:tcPr>
            <w:tcW w:w="648" w:type="dxa"/>
          </w:tcPr>
          <w:p w14:paraId="3774CAD2" w14:textId="77777777" w:rsidR="00BB7A46" w:rsidRPr="00626592" w:rsidRDefault="00BB7A46" w:rsidP="00493DE3">
            <w:pPr>
              <w:jc w:val="both"/>
              <w:rPr>
                <w:b/>
                <w:lang w:eastAsia="ar-SA"/>
              </w:rPr>
            </w:pPr>
            <w:r w:rsidRPr="00626592">
              <w:rPr>
                <w:b/>
                <w:lang w:eastAsia="ar-SA"/>
              </w:rPr>
              <w:t>No.</w:t>
            </w:r>
          </w:p>
        </w:tc>
        <w:tc>
          <w:tcPr>
            <w:tcW w:w="2700" w:type="dxa"/>
          </w:tcPr>
          <w:p w14:paraId="1695B3FB" w14:textId="77777777" w:rsidR="00BB7A46" w:rsidRPr="00626592" w:rsidRDefault="00BB7A46" w:rsidP="00493DE3">
            <w:pPr>
              <w:pStyle w:val="Default"/>
              <w:jc w:val="both"/>
            </w:pPr>
            <w:r w:rsidRPr="00626592">
              <w:rPr>
                <w:b/>
                <w:bCs/>
              </w:rPr>
              <w:t xml:space="preserve">Test case/Test script </w:t>
            </w:r>
          </w:p>
          <w:p w14:paraId="082667EC" w14:textId="77777777" w:rsidR="00BB7A46" w:rsidRPr="00626592" w:rsidRDefault="00BB7A46" w:rsidP="00493DE3">
            <w:pPr>
              <w:jc w:val="both"/>
              <w:rPr>
                <w:lang w:eastAsia="ar-SA"/>
              </w:rPr>
            </w:pPr>
          </w:p>
        </w:tc>
        <w:tc>
          <w:tcPr>
            <w:tcW w:w="2160" w:type="dxa"/>
          </w:tcPr>
          <w:p w14:paraId="446D8401" w14:textId="77777777" w:rsidR="00BB7A46" w:rsidRPr="00626592" w:rsidRDefault="00BB7A46" w:rsidP="00493DE3">
            <w:pPr>
              <w:pStyle w:val="Default"/>
              <w:jc w:val="both"/>
            </w:pPr>
            <w:r w:rsidRPr="00626592">
              <w:rPr>
                <w:b/>
                <w:bCs/>
              </w:rPr>
              <w:t xml:space="preserve">Attribute and value </w:t>
            </w:r>
          </w:p>
          <w:p w14:paraId="386DE7D7" w14:textId="77777777" w:rsidR="00BB7A46" w:rsidRPr="00626592" w:rsidRDefault="00BB7A46" w:rsidP="00493DE3">
            <w:pPr>
              <w:jc w:val="both"/>
              <w:rPr>
                <w:lang w:eastAsia="ar-SA"/>
              </w:rPr>
            </w:pPr>
          </w:p>
        </w:tc>
        <w:tc>
          <w:tcPr>
            <w:tcW w:w="2152" w:type="dxa"/>
          </w:tcPr>
          <w:p w14:paraId="6B63F5E6" w14:textId="77777777" w:rsidR="00BB7A46" w:rsidRPr="00626592" w:rsidRDefault="00BB7A46" w:rsidP="00493DE3">
            <w:pPr>
              <w:pStyle w:val="Default"/>
              <w:jc w:val="both"/>
            </w:pPr>
            <w:r w:rsidRPr="00626592">
              <w:rPr>
                <w:b/>
                <w:bCs/>
              </w:rPr>
              <w:t xml:space="preserve">Expected result </w:t>
            </w:r>
          </w:p>
          <w:p w14:paraId="74DD6DBD" w14:textId="77777777" w:rsidR="00BB7A46" w:rsidRPr="00626592" w:rsidRDefault="00BB7A46" w:rsidP="00493DE3">
            <w:pPr>
              <w:jc w:val="both"/>
              <w:rPr>
                <w:lang w:eastAsia="ar-SA"/>
              </w:rPr>
            </w:pPr>
          </w:p>
        </w:tc>
        <w:tc>
          <w:tcPr>
            <w:tcW w:w="1916" w:type="dxa"/>
          </w:tcPr>
          <w:p w14:paraId="6DC7EF28" w14:textId="77777777" w:rsidR="00BB7A46" w:rsidRPr="00626592" w:rsidRDefault="00BB7A46" w:rsidP="00493DE3">
            <w:pPr>
              <w:pStyle w:val="Default"/>
              <w:jc w:val="both"/>
            </w:pPr>
            <w:r w:rsidRPr="00626592">
              <w:rPr>
                <w:b/>
                <w:bCs/>
              </w:rPr>
              <w:t xml:space="preserve">Result </w:t>
            </w:r>
          </w:p>
          <w:p w14:paraId="2A2EC958" w14:textId="77777777" w:rsidR="00BB7A46" w:rsidRPr="00626592" w:rsidRDefault="00BB7A46" w:rsidP="00493DE3">
            <w:pPr>
              <w:jc w:val="both"/>
              <w:rPr>
                <w:lang w:eastAsia="ar-SA"/>
              </w:rPr>
            </w:pPr>
          </w:p>
        </w:tc>
      </w:tr>
      <w:tr w:rsidR="00BB7A46" w:rsidRPr="00626592" w14:paraId="43E4C341" w14:textId="77777777" w:rsidTr="00493DE3">
        <w:tc>
          <w:tcPr>
            <w:tcW w:w="648" w:type="dxa"/>
          </w:tcPr>
          <w:p w14:paraId="6DE79199" w14:textId="77777777" w:rsidR="00BB7A46" w:rsidRPr="00626592" w:rsidRDefault="00BB7A46" w:rsidP="00493DE3">
            <w:pPr>
              <w:jc w:val="both"/>
              <w:rPr>
                <w:lang w:eastAsia="ar-SA"/>
              </w:rPr>
            </w:pPr>
            <w:r w:rsidRPr="00626592">
              <w:rPr>
                <w:lang w:eastAsia="ar-SA"/>
              </w:rPr>
              <w:t>1.</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BB7A46" w:rsidRPr="00626592" w14:paraId="395E4422" w14:textId="77777777" w:rsidTr="00493DE3">
              <w:trPr>
                <w:tblCellSpacing w:w="15" w:type="dxa"/>
              </w:trPr>
              <w:tc>
                <w:tcPr>
                  <w:tcW w:w="0" w:type="auto"/>
                  <w:vAlign w:val="center"/>
                  <w:hideMark/>
                </w:tcPr>
                <w:p w14:paraId="67C98773" w14:textId="77777777" w:rsidR="00BB7A46" w:rsidRPr="00626592" w:rsidRDefault="00BB7A46" w:rsidP="00493DE3">
                  <w:pPr>
                    <w:pStyle w:val="Default"/>
                    <w:jc w:val="both"/>
                    <w:rPr>
                      <w:lang w:eastAsia="ar-SA"/>
                    </w:rPr>
                  </w:pPr>
                  <w:r w:rsidRPr="00626592">
                    <w:rPr>
                      <w:lang w:eastAsia="ar-SA"/>
                    </w:rPr>
                    <w:t>Renter views a property and starts chat with landlord.</w:t>
                  </w:r>
                </w:p>
              </w:tc>
            </w:tr>
          </w:tbl>
          <w:p w14:paraId="7068A1C4" w14:textId="77777777" w:rsidR="00BB7A46" w:rsidRPr="00626592" w:rsidRDefault="00BB7A46" w:rsidP="00493DE3">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6405CEDF" w14:textId="77777777" w:rsidTr="00493DE3">
              <w:trPr>
                <w:tblCellSpacing w:w="15" w:type="dxa"/>
              </w:trPr>
              <w:tc>
                <w:tcPr>
                  <w:tcW w:w="0" w:type="auto"/>
                  <w:vAlign w:val="center"/>
                  <w:hideMark/>
                </w:tcPr>
                <w:p w14:paraId="7912DF1A" w14:textId="77777777" w:rsidR="00BB7A46" w:rsidRPr="00626592" w:rsidRDefault="00BB7A46" w:rsidP="00493DE3">
                  <w:pPr>
                    <w:pStyle w:val="Default"/>
                    <w:jc w:val="both"/>
                    <w:rPr>
                      <w:lang w:eastAsia="ar-SA"/>
                    </w:rPr>
                  </w:pPr>
                </w:p>
              </w:tc>
            </w:tr>
          </w:tbl>
          <w:p w14:paraId="4DDE268A" w14:textId="77777777" w:rsidR="00BB7A46" w:rsidRPr="00626592" w:rsidRDefault="00BB7A46" w:rsidP="00493DE3">
            <w:pPr>
              <w:pStyle w:val="Default"/>
              <w:jc w:val="both"/>
              <w:rPr>
                <w:lang w:eastAsia="ar-SA"/>
              </w:rPr>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17"/>
            </w:tblGrid>
            <w:tr w:rsidR="00BB7A46" w:rsidRPr="00626592" w14:paraId="70991AFB" w14:textId="77777777" w:rsidTr="00493DE3">
              <w:trPr>
                <w:tblCellSpacing w:w="15" w:type="dxa"/>
              </w:trPr>
              <w:tc>
                <w:tcPr>
                  <w:tcW w:w="0" w:type="auto"/>
                  <w:vAlign w:val="center"/>
                  <w:hideMark/>
                </w:tcPr>
                <w:p w14:paraId="5E795AB1" w14:textId="1F36E60E" w:rsidR="00BB7A46" w:rsidRPr="00626592" w:rsidRDefault="00BB7A46" w:rsidP="00493DE3">
                  <w:pPr>
                    <w:jc w:val="both"/>
                    <w:rPr>
                      <w:lang w:eastAsia="ar-SA"/>
                    </w:rPr>
                  </w:pPr>
                  <w:r w:rsidRPr="00626592">
                    <w:rPr>
                      <w:lang w:eastAsia="ar-SA"/>
                    </w:rPr>
                    <w:t>Renter ID:310</w:t>
                  </w:r>
                  <w:r w:rsidRPr="00626592">
                    <w:rPr>
                      <w:lang w:eastAsia="ar-SA"/>
                    </w:rPr>
                    <w:br/>
                    <w:t>Property ID: 112</w:t>
                  </w:r>
                </w:p>
              </w:tc>
            </w:tr>
          </w:tbl>
          <w:p w14:paraId="3CACF17D" w14:textId="77777777" w:rsidR="00BB7A46" w:rsidRPr="00626592" w:rsidRDefault="00BB7A46"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482FAE3B" w14:textId="77777777" w:rsidTr="00493DE3">
              <w:trPr>
                <w:tblCellSpacing w:w="15" w:type="dxa"/>
              </w:trPr>
              <w:tc>
                <w:tcPr>
                  <w:tcW w:w="0" w:type="auto"/>
                  <w:vAlign w:val="center"/>
                  <w:hideMark/>
                </w:tcPr>
                <w:p w14:paraId="51B92E3D" w14:textId="77777777" w:rsidR="00BB7A46" w:rsidRPr="00626592" w:rsidRDefault="00BB7A46" w:rsidP="00493DE3">
                  <w:pPr>
                    <w:jc w:val="both"/>
                    <w:rPr>
                      <w:lang w:eastAsia="ar-SA"/>
                    </w:rPr>
                  </w:pPr>
                </w:p>
              </w:tc>
            </w:tr>
          </w:tbl>
          <w:p w14:paraId="683BDFA1" w14:textId="77777777" w:rsidR="00BB7A46" w:rsidRPr="00626592" w:rsidRDefault="00BB7A46" w:rsidP="00493DE3">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BB7A46" w:rsidRPr="00626592" w14:paraId="61C79FFC" w14:textId="77777777" w:rsidTr="00493DE3">
              <w:trPr>
                <w:tblCellSpacing w:w="15" w:type="dxa"/>
              </w:trPr>
              <w:tc>
                <w:tcPr>
                  <w:tcW w:w="0" w:type="auto"/>
                  <w:vAlign w:val="center"/>
                  <w:hideMark/>
                </w:tcPr>
                <w:p w14:paraId="5BFF074B" w14:textId="1047BC24" w:rsidR="00BB7A46" w:rsidRPr="00626592" w:rsidRDefault="00D857A5" w:rsidP="00493DE3">
                  <w:pPr>
                    <w:pStyle w:val="Default"/>
                    <w:jc w:val="both"/>
                    <w:rPr>
                      <w:lang w:eastAsia="ar-SA"/>
                    </w:rPr>
                  </w:pPr>
                  <w:r w:rsidRPr="00626592">
                    <w:rPr>
                      <w:lang w:eastAsia="ar-SA"/>
                    </w:rPr>
                    <w:t>Chat opens</w:t>
                  </w:r>
                  <w:r w:rsidR="00BB7A46" w:rsidRPr="00626592">
                    <w:rPr>
                      <w:lang w:eastAsia="ar-SA"/>
                    </w:rPr>
                    <w:t xml:space="preserve"> and messages are exchanged (linked with Property Management)</w:t>
                  </w:r>
                </w:p>
              </w:tc>
            </w:tr>
          </w:tbl>
          <w:p w14:paraId="42517B49" w14:textId="77777777" w:rsidR="00BB7A46" w:rsidRPr="00626592" w:rsidRDefault="00BB7A46" w:rsidP="00493DE3">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797DD059" w14:textId="77777777" w:rsidTr="00493DE3">
              <w:trPr>
                <w:tblCellSpacing w:w="15" w:type="dxa"/>
              </w:trPr>
              <w:tc>
                <w:tcPr>
                  <w:tcW w:w="0" w:type="auto"/>
                  <w:vAlign w:val="center"/>
                  <w:hideMark/>
                </w:tcPr>
                <w:p w14:paraId="4AF37935" w14:textId="77777777" w:rsidR="00BB7A46" w:rsidRPr="00626592" w:rsidRDefault="00BB7A46" w:rsidP="00493DE3">
                  <w:pPr>
                    <w:pStyle w:val="Default"/>
                    <w:jc w:val="both"/>
                    <w:rPr>
                      <w:lang w:eastAsia="ar-SA"/>
                    </w:rPr>
                  </w:pPr>
                </w:p>
              </w:tc>
            </w:tr>
          </w:tbl>
          <w:p w14:paraId="6AAEEE53" w14:textId="77777777" w:rsidR="00BB7A46" w:rsidRPr="00626592" w:rsidRDefault="00BB7A46" w:rsidP="00493DE3">
            <w:pPr>
              <w:pStyle w:val="Default"/>
              <w:jc w:val="both"/>
              <w:rPr>
                <w:lang w:eastAsia="ar-SA"/>
              </w:rPr>
            </w:pPr>
          </w:p>
        </w:tc>
        <w:tc>
          <w:tcPr>
            <w:tcW w:w="1916" w:type="dxa"/>
          </w:tcPr>
          <w:p w14:paraId="53F9DA11" w14:textId="77777777" w:rsidR="00BB7A46" w:rsidRPr="00626592" w:rsidRDefault="00BB7A46" w:rsidP="00493DE3">
            <w:pPr>
              <w:pStyle w:val="Default"/>
              <w:jc w:val="both"/>
            </w:pPr>
            <w:r w:rsidRPr="00626592">
              <w:t xml:space="preserve">Pass </w:t>
            </w:r>
          </w:p>
          <w:p w14:paraId="332F97F1" w14:textId="77777777" w:rsidR="00BB7A46" w:rsidRPr="00626592" w:rsidRDefault="00BB7A46" w:rsidP="00493DE3">
            <w:pPr>
              <w:jc w:val="both"/>
              <w:rPr>
                <w:lang w:eastAsia="ar-SA"/>
              </w:rPr>
            </w:pPr>
          </w:p>
        </w:tc>
      </w:tr>
      <w:tr w:rsidR="00BB7A46" w:rsidRPr="00626592" w14:paraId="5E148B44" w14:textId="77777777" w:rsidTr="00493DE3">
        <w:tc>
          <w:tcPr>
            <w:tcW w:w="648" w:type="dxa"/>
          </w:tcPr>
          <w:p w14:paraId="3A237220" w14:textId="77777777" w:rsidR="00BB7A46" w:rsidRPr="00626592" w:rsidRDefault="00BB7A46" w:rsidP="00493DE3">
            <w:pPr>
              <w:jc w:val="both"/>
              <w:rPr>
                <w:lang w:eastAsia="ar-SA"/>
              </w:rPr>
            </w:pPr>
            <w:r w:rsidRPr="00626592">
              <w:rPr>
                <w:lang w:eastAsia="ar-SA"/>
              </w:rPr>
              <w:t>2.</w:t>
            </w:r>
          </w:p>
          <w:p w14:paraId="7CDE0379" w14:textId="77777777" w:rsidR="00BB7A46" w:rsidRPr="00626592" w:rsidRDefault="00BB7A46" w:rsidP="00493DE3">
            <w:pPr>
              <w:jc w:val="both"/>
              <w:rPr>
                <w:lang w:eastAsia="ar-SA"/>
              </w:rPr>
            </w:pP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BB7A46" w:rsidRPr="00626592" w14:paraId="42605DF4" w14:textId="77777777" w:rsidTr="00493DE3">
              <w:trPr>
                <w:tblCellSpacing w:w="15" w:type="dxa"/>
              </w:trPr>
              <w:tc>
                <w:tcPr>
                  <w:tcW w:w="0" w:type="auto"/>
                  <w:vAlign w:val="center"/>
                  <w:hideMark/>
                </w:tcPr>
                <w:p w14:paraId="6C382E98" w14:textId="77777777" w:rsidR="00BB7A46" w:rsidRPr="00626592" w:rsidRDefault="00BB7A46" w:rsidP="00493DE3">
                  <w:pPr>
                    <w:pStyle w:val="Default"/>
                    <w:jc w:val="both"/>
                    <w:rPr>
                      <w:lang w:eastAsia="ar-SA"/>
                    </w:rPr>
                  </w:pPr>
                  <w:r w:rsidRPr="00626592">
                    <w:rPr>
                      <w:lang w:eastAsia="ar-SA"/>
                    </w:rPr>
                    <w:t>Landlord initiates call to interested renter</w:t>
                  </w:r>
                </w:p>
              </w:tc>
            </w:tr>
          </w:tbl>
          <w:p w14:paraId="0601204D" w14:textId="77777777" w:rsidR="00BB7A46" w:rsidRPr="00626592" w:rsidRDefault="00BB7A46" w:rsidP="00493DE3">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7922E36F" w14:textId="77777777" w:rsidTr="00493DE3">
              <w:trPr>
                <w:tblCellSpacing w:w="15" w:type="dxa"/>
              </w:trPr>
              <w:tc>
                <w:tcPr>
                  <w:tcW w:w="0" w:type="auto"/>
                  <w:vAlign w:val="center"/>
                  <w:hideMark/>
                </w:tcPr>
                <w:p w14:paraId="7440E876" w14:textId="77777777" w:rsidR="00BB7A46" w:rsidRPr="00626592" w:rsidRDefault="00BB7A46" w:rsidP="00493DE3">
                  <w:pPr>
                    <w:pStyle w:val="Default"/>
                    <w:jc w:val="both"/>
                    <w:rPr>
                      <w:lang w:eastAsia="ar-SA"/>
                    </w:rPr>
                  </w:pPr>
                </w:p>
              </w:tc>
            </w:tr>
          </w:tbl>
          <w:p w14:paraId="4A7C212B" w14:textId="77777777" w:rsidR="00BB7A46" w:rsidRPr="00626592" w:rsidRDefault="00BB7A46" w:rsidP="00493DE3">
            <w:pPr>
              <w:pStyle w:val="Default"/>
              <w:jc w:val="both"/>
              <w:rPr>
                <w:lang w:eastAsia="ar-SA"/>
              </w:rPr>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70"/>
            </w:tblGrid>
            <w:tr w:rsidR="00BB7A46" w:rsidRPr="00626592" w14:paraId="0EE75397" w14:textId="77777777" w:rsidTr="00493DE3">
              <w:trPr>
                <w:tblCellSpacing w:w="15" w:type="dxa"/>
              </w:trPr>
              <w:tc>
                <w:tcPr>
                  <w:tcW w:w="0" w:type="auto"/>
                  <w:vAlign w:val="center"/>
                  <w:hideMark/>
                </w:tcPr>
                <w:p w14:paraId="1711549A" w14:textId="77777777" w:rsidR="00BB7A46" w:rsidRPr="00626592" w:rsidRDefault="00BB7A46" w:rsidP="00493DE3">
                  <w:pPr>
                    <w:jc w:val="both"/>
                    <w:rPr>
                      <w:lang w:eastAsia="ar-SA"/>
                    </w:rPr>
                  </w:pPr>
                  <w:r w:rsidRPr="00626592">
                    <w:rPr>
                      <w:lang w:eastAsia="ar-SA"/>
                    </w:rPr>
                    <w:t>Landlord ID: 501</w:t>
                  </w:r>
                  <w:r w:rsidRPr="00626592">
                    <w:rPr>
                      <w:lang w:eastAsia="ar-SA"/>
                    </w:rPr>
                    <w:br/>
                    <w:t>Renter ID: 310</w:t>
                  </w:r>
                </w:p>
              </w:tc>
            </w:tr>
          </w:tbl>
          <w:p w14:paraId="5B7E91CF" w14:textId="77777777" w:rsidR="00BB7A46" w:rsidRPr="00626592" w:rsidRDefault="00BB7A46"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75203ACF" w14:textId="77777777" w:rsidTr="00493DE3">
              <w:trPr>
                <w:tblCellSpacing w:w="15" w:type="dxa"/>
              </w:trPr>
              <w:tc>
                <w:tcPr>
                  <w:tcW w:w="0" w:type="auto"/>
                  <w:vAlign w:val="center"/>
                  <w:hideMark/>
                </w:tcPr>
                <w:p w14:paraId="21AC96C1" w14:textId="77777777" w:rsidR="00BB7A46" w:rsidRPr="00626592" w:rsidRDefault="00BB7A46" w:rsidP="00493DE3">
                  <w:pPr>
                    <w:jc w:val="both"/>
                    <w:rPr>
                      <w:lang w:eastAsia="ar-SA"/>
                    </w:rPr>
                  </w:pPr>
                </w:p>
              </w:tc>
            </w:tr>
          </w:tbl>
          <w:p w14:paraId="707D0916" w14:textId="77777777" w:rsidR="00BB7A46" w:rsidRPr="00626592" w:rsidRDefault="00BB7A46" w:rsidP="00493DE3">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BB7A46" w:rsidRPr="00626592" w14:paraId="16E68A58" w14:textId="77777777" w:rsidTr="00493DE3">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46"/>
                  </w:tblGrid>
                  <w:tr w:rsidR="00BB7A46" w:rsidRPr="00626592" w14:paraId="34A2F6B4" w14:textId="77777777" w:rsidTr="00493DE3">
                    <w:trPr>
                      <w:tblCellSpacing w:w="15" w:type="dxa"/>
                    </w:trPr>
                    <w:tc>
                      <w:tcPr>
                        <w:tcW w:w="0" w:type="auto"/>
                        <w:vAlign w:val="center"/>
                        <w:hideMark/>
                      </w:tcPr>
                      <w:p w14:paraId="07D294CB" w14:textId="77777777" w:rsidR="00BB7A46" w:rsidRPr="00626592" w:rsidRDefault="00BB7A46" w:rsidP="00493DE3">
                        <w:pPr>
                          <w:pStyle w:val="Default"/>
                          <w:jc w:val="both"/>
                          <w:rPr>
                            <w:lang w:eastAsia="ar-SA"/>
                          </w:rPr>
                        </w:pPr>
                        <w:r w:rsidRPr="00626592">
                          <w:rPr>
                            <w:lang w:eastAsia="ar-SA"/>
                          </w:rPr>
                          <w:t>System places voice call and recorded call link to renter (linked with User Management)</w:t>
                        </w:r>
                      </w:p>
                    </w:tc>
                  </w:tr>
                </w:tbl>
                <w:p w14:paraId="6ADF31C0" w14:textId="77777777" w:rsidR="00BB7A46" w:rsidRPr="00626592" w:rsidRDefault="00BB7A46" w:rsidP="00493DE3">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6C5CA881" w14:textId="77777777" w:rsidTr="00493DE3">
                    <w:trPr>
                      <w:tblCellSpacing w:w="15" w:type="dxa"/>
                    </w:trPr>
                    <w:tc>
                      <w:tcPr>
                        <w:tcW w:w="0" w:type="auto"/>
                        <w:vAlign w:val="center"/>
                        <w:hideMark/>
                      </w:tcPr>
                      <w:p w14:paraId="0F849534" w14:textId="77777777" w:rsidR="00BB7A46" w:rsidRPr="00626592" w:rsidRDefault="00BB7A46" w:rsidP="00493DE3">
                        <w:pPr>
                          <w:pStyle w:val="Default"/>
                          <w:jc w:val="both"/>
                          <w:rPr>
                            <w:lang w:eastAsia="ar-SA"/>
                          </w:rPr>
                        </w:pPr>
                      </w:p>
                    </w:tc>
                  </w:tr>
                </w:tbl>
                <w:p w14:paraId="39B95B0B" w14:textId="77777777" w:rsidR="00BB7A46" w:rsidRPr="00626592" w:rsidRDefault="00BB7A46" w:rsidP="00493DE3">
                  <w:pPr>
                    <w:pStyle w:val="Default"/>
                    <w:jc w:val="both"/>
                    <w:rPr>
                      <w:lang w:eastAsia="ar-SA"/>
                    </w:rPr>
                  </w:pPr>
                </w:p>
              </w:tc>
            </w:tr>
          </w:tbl>
          <w:p w14:paraId="2556012D" w14:textId="77777777" w:rsidR="00BB7A46" w:rsidRPr="00626592" w:rsidRDefault="00BB7A46" w:rsidP="00493DE3">
            <w:pPr>
              <w:pStyle w:val="Default"/>
              <w:jc w:val="both"/>
              <w:rPr>
                <w:lang w:eastAsia="ar-SA"/>
              </w:rPr>
            </w:pPr>
          </w:p>
        </w:tc>
        <w:tc>
          <w:tcPr>
            <w:tcW w:w="1916" w:type="dxa"/>
          </w:tcPr>
          <w:p w14:paraId="6F77DF74" w14:textId="77777777" w:rsidR="00BB7A46" w:rsidRPr="00626592" w:rsidRDefault="00BB7A46" w:rsidP="00493DE3">
            <w:pPr>
              <w:pStyle w:val="Default"/>
              <w:jc w:val="both"/>
            </w:pPr>
            <w:r w:rsidRPr="00626592">
              <w:t xml:space="preserve">Pass </w:t>
            </w:r>
          </w:p>
          <w:p w14:paraId="64C4699D" w14:textId="77777777" w:rsidR="00BB7A46" w:rsidRPr="00626592" w:rsidRDefault="00BB7A46" w:rsidP="00493DE3">
            <w:pPr>
              <w:jc w:val="both"/>
              <w:rPr>
                <w:lang w:eastAsia="ar-SA"/>
              </w:rPr>
            </w:pPr>
          </w:p>
        </w:tc>
      </w:tr>
      <w:tr w:rsidR="00BB7A46" w:rsidRPr="00626592" w14:paraId="13DE4969" w14:textId="77777777" w:rsidTr="00493DE3">
        <w:tc>
          <w:tcPr>
            <w:tcW w:w="648" w:type="dxa"/>
          </w:tcPr>
          <w:p w14:paraId="552FAABC" w14:textId="77777777" w:rsidR="00BB7A46" w:rsidRPr="00626592" w:rsidRDefault="00BB7A46" w:rsidP="00493DE3">
            <w:pPr>
              <w:jc w:val="both"/>
              <w:rPr>
                <w:lang w:eastAsia="ar-SA"/>
              </w:rPr>
            </w:pPr>
            <w:r w:rsidRPr="00626592">
              <w:rPr>
                <w:lang w:eastAsia="ar-SA"/>
              </w:rPr>
              <w:t>3.</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6"/>
            </w:tblGrid>
            <w:tr w:rsidR="00BB7A46" w:rsidRPr="00626592" w14:paraId="43AF36B8" w14:textId="77777777" w:rsidTr="00493DE3">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7A416792" w14:textId="77777777" w:rsidTr="00493DE3">
                    <w:trPr>
                      <w:tblCellSpacing w:w="15" w:type="dxa"/>
                    </w:trPr>
                    <w:tc>
                      <w:tcPr>
                        <w:tcW w:w="0" w:type="auto"/>
                        <w:vAlign w:val="center"/>
                        <w:hideMark/>
                      </w:tcPr>
                      <w:p w14:paraId="20B5D1E1" w14:textId="77777777" w:rsidR="00BB7A46" w:rsidRPr="00626592" w:rsidRDefault="00BB7A46" w:rsidP="00493DE3">
                        <w:pPr>
                          <w:pStyle w:val="Default"/>
                          <w:jc w:val="both"/>
                        </w:pPr>
                      </w:p>
                    </w:tc>
                  </w:tr>
                </w:tbl>
                <w:p w14:paraId="3A2F4D24" w14:textId="77777777" w:rsidR="00BB7A46" w:rsidRPr="00626592" w:rsidRDefault="00BB7A46" w:rsidP="00493DE3">
                  <w:pPr>
                    <w:pStyle w:val="Default"/>
                    <w:jc w:val="both"/>
                  </w:pPr>
                </w:p>
              </w:tc>
            </w:tr>
          </w:tbl>
          <w:p w14:paraId="33D3061D" w14:textId="77777777" w:rsidR="00BB7A46" w:rsidRPr="00626592" w:rsidRDefault="00BB7A46" w:rsidP="00493DE3">
            <w:pPr>
              <w:pStyle w:val="Default"/>
              <w:jc w:val="both"/>
            </w:pPr>
            <w:r w:rsidRPr="00626592">
              <w:t xml:space="preserve"> </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BB7A46" w:rsidRPr="00626592" w14:paraId="7234E7F1" w14:textId="77777777" w:rsidTr="00493DE3">
              <w:trPr>
                <w:tblCellSpacing w:w="15" w:type="dxa"/>
              </w:trPr>
              <w:tc>
                <w:tcPr>
                  <w:tcW w:w="0" w:type="auto"/>
                  <w:vAlign w:val="center"/>
                  <w:hideMark/>
                </w:tcPr>
                <w:p w14:paraId="419E5523" w14:textId="77777777" w:rsidR="00BB7A46" w:rsidRPr="00626592" w:rsidRDefault="00BB7A46" w:rsidP="00493DE3">
                  <w:pPr>
                    <w:pStyle w:val="Default"/>
                    <w:jc w:val="both"/>
                  </w:pPr>
                  <w:r w:rsidRPr="00626592">
                    <w:t>Renter sends message regarding agreement query → landlord replies</w:t>
                  </w:r>
                </w:p>
              </w:tc>
            </w:tr>
          </w:tbl>
          <w:p w14:paraId="72B30CA6" w14:textId="77777777" w:rsidR="00BB7A46" w:rsidRPr="00626592" w:rsidRDefault="00BB7A46" w:rsidP="00493DE3">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452C4BAB" w14:textId="77777777" w:rsidTr="00493DE3">
              <w:trPr>
                <w:tblCellSpacing w:w="15" w:type="dxa"/>
              </w:trPr>
              <w:tc>
                <w:tcPr>
                  <w:tcW w:w="0" w:type="auto"/>
                  <w:vAlign w:val="center"/>
                  <w:hideMark/>
                </w:tcPr>
                <w:p w14:paraId="59F91F22" w14:textId="77777777" w:rsidR="00BB7A46" w:rsidRPr="00626592" w:rsidRDefault="00BB7A46" w:rsidP="00493DE3">
                  <w:pPr>
                    <w:pStyle w:val="Default"/>
                    <w:jc w:val="both"/>
                  </w:pPr>
                </w:p>
              </w:tc>
            </w:tr>
          </w:tbl>
          <w:p w14:paraId="4F5FC3AD" w14:textId="77777777" w:rsidR="00BB7A46" w:rsidRPr="00626592" w:rsidRDefault="00BB7A46" w:rsidP="00493DE3">
            <w:pPr>
              <w:pStyle w:val="Default"/>
              <w:jc w:val="both"/>
            </w:pPr>
          </w:p>
          <w:p w14:paraId="27E2948C" w14:textId="77777777" w:rsidR="00BB7A46" w:rsidRPr="00626592" w:rsidRDefault="00BB7A46" w:rsidP="00493DE3">
            <w:pPr>
              <w:pStyle w:val="Default"/>
              <w:jc w:val="both"/>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99"/>
              <w:gridCol w:w="45"/>
            </w:tblGrid>
            <w:tr w:rsidR="00BB7A46" w:rsidRPr="00626592" w14:paraId="7DEED566" w14:textId="77777777" w:rsidTr="00493DE3">
              <w:trPr>
                <w:gridAfter w:val="1"/>
                <w:tblCellSpacing w:w="15" w:type="dxa"/>
              </w:trPr>
              <w:tc>
                <w:tcPr>
                  <w:tcW w:w="0" w:type="auto"/>
                  <w:vAlign w:val="center"/>
                  <w:hideMark/>
                </w:tcPr>
                <w:p w14:paraId="3A698A63" w14:textId="77777777" w:rsidR="00BB7A46" w:rsidRPr="00626592" w:rsidRDefault="00BB7A46" w:rsidP="00493DE3">
                  <w:pPr>
                    <w:jc w:val="both"/>
                    <w:rPr>
                      <w:lang w:eastAsia="ar-SA"/>
                    </w:rPr>
                  </w:pPr>
                </w:p>
              </w:tc>
            </w:tr>
            <w:tr w:rsidR="00BB7A46" w:rsidRPr="00626592" w14:paraId="43223885" w14:textId="77777777" w:rsidTr="00493DE3">
              <w:trPr>
                <w:tblCellSpacing w:w="15" w:type="dxa"/>
              </w:trPr>
              <w:tc>
                <w:tcPr>
                  <w:tcW w:w="0" w:type="auto"/>
                  <w:gridSpan w:val="2"/>
                  <w:vAlign w:val="center"/>
                  <w:hideMark/>
                </w:tcPr>
                <w:p w14:paraId="4E7D974D" w14:textId="77777777" w:rsidR="00BB7A46" w:rsidRPr="00626592" w:rsidRDefault="00BB7A46" w:rsidP="00493DE3">
                  <w:pPr>
                    <w:jc w:val="both"/>
                    <w:rPr>
                      <w:lang w:eastAsia="ar-SA"/>
                    </w:rPr>
                  </w:pPr>
                  <w:r w:rsidRPr="00626592">
                    <w:rPr>
                      <w:lang w:eastAsia="ar-SA"/>
                    </w:rPr>
                    <w:t>Message: “I have a question about rent date”</w:t>
                  </w:r>
                  <w:r w:rsidRPr="00626592">
                    <w:rPr>
                      <w:lang w:eastAsia="ar-SA"/>
                    </w:rPr>
                    <w:br/>
                    <w:t>Agreement ID: AG-778</w:t>
                  </w:r>
                </w:p>
              </w:tc>
            </w:tr>
          </w:tbl>
          <w:p w14:paraId="12DF0E1A" w14:textId="77777777" w:rsidR="00BB7A46" w:rsidRPr="00626592" w:rsidRDefault="00BB7A46"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5750A4A1" w14:textId="77777777" w:rsidTr="00493DE3">
              <w:trPr>
                <w:tblCellSpacing w:w="15" w:type="dxa"/>
              </w:trPr>
              <w:tc>
                <w:tcPr>
                  <w:tcW w:w="0" w:type="auto"/>
                  <w:vAlign w:val="center"/>
                  <w:hideMark/>
                </w:tcPr>
                <w:p w14:paraId="122CAF60" w14:textId="77777777" w:rsidR="00BB7A46" w:rsidRPr="00626592" w:rsidRDefault="00BB7A46" w:rsidP="00493DE3">
                  <w:pPr>
                    <w:jc w:val="both"/>
                    <w:rPr>
                      <w:lang w:eastAsia="ar-SA"/>
                    </w:rPr>
                  </w:pPr>
                </w:p>
              </w:tc>
            </w:tr>
          </w:tbl>
          <w:p w14:paraId="4BC89B84" w14:textId="77777777" w:rsidR="00BB7A46" w:rsidRPr="00626592" w:rsidRDefault="00BB7A46" w:rsidP="00493DE3">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BB7A46" w:rsidRPr="00626592" w14:paraId="2E16A8C4" w14:textId="77777777" w:rsidTr="00493DE3">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46"/>
                  </w:tblGrid>
                  <w:tr w:rsidR="00BB7A46" w:rsidRPr="00626592" w14:paraId="0C751D96" w14:textId="77777777" w:rsidTr="00493DE3">
                    <w:trPr>
                      <w:tblCellSpacing w:w="15" w:type="dxa"/>
                    </w:trPr>
                    <w:tc>
                      <w:tcPr>
                        <w:tcW w:w="0" w:type="auto"/>
                        <w:vAlign w:val="center"/>
                        <w:hideMark/>
                      </w:tcPr>
                      <w:p w14:paraId="6A02E76D" w14:textId="77777777" w:rsidR="00BB7A46" w:rsidRPr="00626592" w:rsidRDefault="00BB7A46" w:rsidP="00493DE3">
                        <w:pPr>
                          <w:pStyle w:val="Default"/>
                          <w:jc w:val="both"/>
                        </w:pPr>
                        <w:r w:rsidRPr="00626592">
                          <w:t>Conversation thread saved and both users notified (linked with Agreement Management)</w:t>
                        </w:r>
                      </w:p>
                    </w:tc>
                  </w:tr>
                </w:tbl>
                <w:p w14:paraId="03FCC6EF" w14:textId="77777777" w:rsidR="00BB7A46" w:rsidRPr="00626592" w:rsidRDefault="00BB7A46" w:rsidP="00493DE3">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25F3684E" w14:textId="77777777" w:rsidTr="00493DE3">
                    <w:trPr>
                      <w:tblCellSpacing w:w="15" w:type="dxa"/>
                    </w:trPr>
                    <w:tc>
                      <w:tcPr>
                        <w:tcW w:w="0" w:type="auto"/>
                        <w:vAlign w:val="center"/>
                        <w:hideMark/>
                      </w:tcPr>
                      <w:p w14:paraId="13685E39" w14:textId="77777777" w:rsidR="00BB7A46" w:rsidRPr="00626592" w:rsidRDefault="00BB7A46" w:rsidP="00493DE3">
                        <w:pPr>
                          <w:pStyle w:val="Default"/>
                          <w:jc w:val="both"/>
                        </w:pPr>
                      </w:p>
                    </w:tc>
                  </w:tr>
                </w:tbl>
                <w:p w14:paraId="05F549A3" w14:textId="77777777" w:rsidR="00BB7A46" w:rsidRPr="00626592" w:rsidRDefault="00BB7A46" w:rsidP="00493DE3">
                  <w:pPr>
                    <w:pStyle w:val="Default"/>
                    <w:jc w:val="both"/>
                  </w:pPr>
                </w:p>
              </w:tc>
            </w:tr>
          </w:tbl>
          <w:p w14:paraId="365523AC" w14:textId="77777777" w:rsidR="00BB7A46" w:rsidRPr="00626592" w:rsidRDefault="00BB7A46" w:rsidP="00493DE3">
            <w:pPr>
              <w:pStyle w:val="Default"/>
              <w:jc w:val="both"/>
            </w:pPr>
          </w:p>
        </w:tc>
        <w:tc>
          <w:tcPr>
            <w:tcW w:w="1916" w:type="dxa"/>
          </w:tcPr>
          <w:p w14:paraId="7B46475C" w14:textId="77777777" w:rsidR="00BB7A46" w:rsidRPr="00626592" w:rsidRDefault="00BB7A46" w:rsidP="00493DE3">
            <w:pPr>
              <w:pStyle w:val="Default"/>
              <w:jc w:val="both"/>
            </w:pPr>
            <w:r w:rsidRPr="00626592">
              <w:t xml:space="preserve">Pass </w:t>
            </w:r>
          </w:p>
          <w:p w14:paraId="522C985F" w14:textId="77777777" w:rsidR="00BB7A46" w:rsidRPr="00626592" w:rsidRDefault="00BB7A46" w:rsidP="00493DE3">
            <w:pPr>
              <w:pStyle w:val="Default"/>
              <w:jc w:val="both"/>
            </w:pPr>
          </w:p>
        </w:tc>
      </w:tr>
      <w:tr w:rsidR="00BB7A46" w:rsidRPr="00626592" w14:paraId="263D51D5" w14:textId="77777777" w:rsidTr="00493DE3">
        <w:tc>
          <w:tcPr>
            <w:tcW w:w="648" w:type="dxa"/>
          </w:tcPr>
          <w:p w14:paraId="51B2ECE7" w14:textId="77777777" w:rsidR="00BB7A46" w:rsidRPr="00626592" w:rsidRDefault="00BB7A46" w:rsidP="00493DE3">
            <w:pPr>
              <w:jc w:val="both"/>
              <w:rPr>
                <w:lang w:eastAsia="ar-SA"/>
              </w:rPr>
            </w:pPr>
            <w:r w:rsidRPr="00626592">
              <w:rPr>
                <w:lang w:eastAsia="ar-SA"/>
              </w:rPr>
              <w:t>4.</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39"/>
              <w:gridCol w:w="45"/>
            </w:tblGrid>
            <w:tr w:rsidR="00BB7A46" w:rsidRPr="00626592" w14:paraId="593C65F9" w14:textId="77777777" w:rsidTr="00493DE3">
              <w:trPr>
                <w:gridAfter w:val="1"/>
                <w:tblCellSpacing w:w="15" w:type="dxa"/>
              </w:trPr>
              <w:tc>
                <w:tcPr>
                  <w:tcW w:w="0" w:type="auto"/>
                  <w:vAlign w:val="center"/>
                  <w:hideMark/>
                </w:tcPr>
                <w:p w14:paraId="583736C1" w14:textId="77777777" w:rsidR="00BB7A46" w:rsidRPr="00626592" w:rsidRDefault="00BB7A46" w:rsidP="00493DE3">
                  <w:pPr>
                    <w:pStyle w:val="Default"/>
                    <w:jc w:val="both"/>
                  </w:pPr>
                </w:p>
              </w:tc>
            </w:tr>
            <w:tr w:rsidR="00BB7A46" w:rsidRPr="00626592" w14:paraId="7483567F" w14:textId="77777777" w:rsidTr="00493DE3">
              <w:trPr>
                <w:tblCellSpacing w:w="15" w:type="dxa"/>
              </w:trPr>
              <w:tc>
                <w:tcPr>
                  <w:tcW w:w="0" w:type="auto"/>
                  <w:gridSpan w:val="2"/>
                  <w:vAlign w:val="center"/>
                  <w:hideMark/>
                </w:tcPr>
                <w:p w14:paraId="7D20F5D1" w14:textId="77777777" w:rsidR="00BB7A46" w:rsidRPr="00626592" w:rsidRDefault="00BB7A46" w:rsidP="00493DE3">
                  <w:pPr>
                    <w:pStyle w:val="Default"/>
                    <w:jc w:val="both"/>
                  </w:pPr>
                  <w:r w:rsidRPr="00626592">
                    <w:t>Communication access blocked for renter after agreement ends</w:t>
                  </w:r>
                </w:p>
              </w:tc>
            </w:tr>
          </w:tbl>
          <w:p w14:paraId="6D9A44D7" w14:textId="77777777" w:rsidR="00BB7A46" w:rsidRPr="00626592" w:rsidRDefault="00BB7A46" w:rsidP="00493DE3">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5A4F9C50" w14:textId="77777777" w:rsidTr="00493DE3">
              <w:trPr>
                <w:tblCellSpacing w:w="15" w:type="dxa"/>
              </w:trPr>
              <w:tc>
                <w:tcPr>
                  <w:tcW w:w="0" w:type="auto"/>
                  <w:vAlign w:val="center"/>
                  <w:hideMark/>
                </w:tcPr>
                <w:p w14:paraId="524FCBF0" w14:textId="77777777" w:rsidR="00BB7A46" w:rsidRPr="00626592" w:rsidRDefault="00BB7A46" w:rsidP="00493DE3">
                  <w:pPr>
                    <w:pStyle w:val="Default"/>
                    <w:jc w:val="both"/>
                  </w:pPr>
                </w:p>
              </w:tc>
            </w:tr>
          </w:tbl>
          <w:p w14:paraId="3B2C9902" w14:textId="77777777" w:rsidR="00BB7A46" w:rsidRPr="00626592" w:rsidRDefault="00BB7A46" w:rsidP="00493DE3">
            <w:pPr>
              <w:pStyle w:val="Default"/>
              <w:jc w:val="both"/>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44"/>
            </w:tblGrid>
            <w:tr w:rsidR="00BB7A46" w:rsidRPr="00626592" w14:paraId="628F578A" w14:textId="77777777" w:rsidTr="00493DE3">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54"/>
                  </w:tblGrid>
                  <w:tr w:rsidR="00BB7A46" w:rsidRPr="00626592" w14:paraId="68E8E4FD" w14:textId="77777777" w:rsidTr="00493DE3">
                    <w:trPr>
                      <w:tblCellSpacing w:w="15" w:type="dxa"/>
                    </w:trPr>
                    <w:tc>
                      <w:tcPr>
                        <w:tcW w:w="0" w:type="auto"/>
                        <w:vAlign w:val="center"/>
                        <w:hideMark/>
                      </w:tcPr>
                      <w:p w14:paraId="38F6A370" w14:textId="77777777" w:rsidR="00BB7A46" w:rsidRPr="00626592" w:rsidRDefault="00BB7A46" w:rsidP="00493DE3">
                        <w:pPr>
                          <w:jc w:val="both"/>
                          <w:rPr>
                            <w:lang w:eastAsia="ar-SA"/>
                          </w:rPr>
                        </w:pPr>
                        <w:r w:rsidRPr="00626592">
                          <w:rPr>
                            <w:lang w:eastAsia="ar-SA"/>
                          </w:rPr>
                          <w:t>Renter ID: 310</w:t>
                        </w:r>
                        <w:r w:rsidRPr="00626592">
                          <w:rPr>
                            <w:lang w:eastAsia="ar-SA"/>
                          </w:rPr>
                          <w:br/>
                          <w:t>Agreement Status: Completed</w:t>
                        </w:r>
                      </w:p>
                    </w:tc>
                  </w:tr>
                </w:tbl>
                <w:p w14:paraId="49A5ADED" w14:textId="77777777" w:rsidR="00BB7A46" w:rsidRPr="00626592" w:rsidRDefault="00BB7A46"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638BE242" w14:textId="77777777" w:rsidTr="00493DE3">
                    <w:trPr>
                      <w:tblCellSpacing w:w="15" w:type="dxa"/>
                    </w:trPr>
                    <w:tc>
                      <w:tcPr>
                        <w:tcW w:w="0" w:type="auto"/>
                        <w:vAlign w:val="center"/>
                        <w:hideMark/>
                      </w:tcPr>
                      <w:p w14:paraId="740E4C23" w14:textId="77777777" w:rsidR="00BB7A46" w:rsidRPr="00626592" w:rsidRDefault="00BB7A46" w:rsidP="00493DE3">
                        <w:pPr>
                          <w:jc w:val="both"/>
                          <w:rPr>
                            <w:lang w:eastAsia="ar-SA"/>
                          </w:rPr>
                        </w:pPr>
                      </w:p>
                    </w:tc>
                  </w:tr>
                </w:tbl>
                <w:p w14:paraId="0873EE73" w14:textId="77777777" w:rsidR="00BB7A46" w:rsidRPr="00626592" w:rsidRDefault="00BB7A46" w:rsidP="00493DE3">
                  <w:pPr>
                    <w:jc w:val="both"/>
                    <w:rPr>
                      <w:lang w:eastAsia="ar-SA"/>
                    </w:rPr>
                  </w:pPr>
                </w:p>
              </w:tc>
            </w:tr>
          </w:tbl>
          <w:p w14:paraId="301E37F4" w14:textId="77777777" w:rsidR="00BB7A46" w:rsidRPr="00626592" w:rsidRDefault="00BB7A46" w:rsidP="00493DE3">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BB7A46" w:rsidRPr="00626592" w14:paraId="7E224F0F" w14:textId="77777777" w:rsidTr="00493DE3">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46"/>
                  </w:tblGrid>
                  <w:tr w:rsidR="00BB7A46" w:rsidRPr="00626592" w14:paraId="6F1AA8C3" w14:textId="77777777" w:rsidTr="00493DE3">
                    <w:trPr>
                      <w:tblCellSpacing w:w="15" w:type="dxa"/>
                    </w:trPr>
                    <w:tc>
                      <w:tcPr>
                        <w:tcW w:w="0" w:type="auto"/>
                        <w:vAlign w:val="center"/>
                        <w:hideMark/>
                      </w:tcPr>
                      <w:p w14:paraId="125557EC" w14:textId="77777777" w:rsidR="00BB7A46" w:rsidRPr="00626592" w:rsidRDefault="00BB7A46" w:rsidP="00493DE3">
                        <w:pPr>
                          <w:pStyle w:val="Default"/>
                          <w:jc w:val="both"/>
                        </w:pPr>
                        <w:r w:rsidRPr="00626592">
                          <w:t>Chat/call buttons disabled for this property (linked with Agreement Module)</w:t>
                        </w:r>
                      </w:p>
                    </w:tc>
                  </w:tr>
                </w:tbl>
                <w:p w14:paraId="6CC92B3C" w14:textId="77777777" w:rsidR="00BB7A46" w:rsidRPr="00626592" w:rsidRDefault="00BB7A46" w:rsidP="00493DE3">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39085F67" w14:textId="77777777" w:rsidTr="00493DE3">
                    <w:trPr>
                      <w:tblCellSpacing w:w="15" w:type="dxa"/>
                    </w:trPr>
                    <w:tc>
                      <w:tcPr>
                        <w:tcW w:w="0" w:type="auto"/>
                        <w:vAlign w:val="center"/>
                        <w:hideMark/>
                      </w:tcPr>
                      <w:p w14:paraId="7C8C9A4C" w14:textId="77777777" w:rsidR="00BB7A46" w:rsidRPr="00626592" w:rsidRDefault="00BB7A46" w:rsidP="00493DE3">
                        <w:pPr>
                          <w:pStyle w:val="Default"/>
                          <w:jc w:val="both"/>
                        </w:pPr>
                      </w:p>
                    </w:tc>
                  </w:tr>
                </w:tbl>
                <w:p w14:paraId="1140CDC2" w14:textId="77777777" w:rsidR="00BB7A46" w:rsidRPr="00626592" w:rsidRDefault="00BB7A46" w:rsidP="00493DE3">
                  <w:pPr>
                    <w:pStyle w:val="Default"/>
                    <w:jc w:val="both"/>
                  </w:pPr>
                </w:p>
              </w:tc>
            </w:tr>
          </w:tbl>
          <w:p w14:paraId="053FEC83" w14:textId="77777777" w:rsidR="00BB7A46" w:rsidRPr="00626592" w:rsidRDefault="00BB7A46" w:rsidP="00493DE3">
            <w:pPr>
              <w:pStyle w:val="Default"/>
              <w:jc w:val="both"/>
            </w:pPr>
          </w:p>
        </w:tc>
        <w:tc>
          <w:tcPr>
            <w:tcW w:w="1916" w:type="dxa"/>
          </w:tcPr>
          <w:p w14:paraId="00610D06" w14:textId="77777777" w:rsidR="00BB7A46" w:rsidRPr="00626592" w:rsidRDefault="00BB7A46" w:rsidP="00493DE3">
            <w:pPr>
              <w:pStyle w:val="Default"/>
              <w:jc w:val="both"/>
            </w:pPr>
            <w:r w:rsidRPr="00626592">
              <w:t>Pass</w:t>
            </w:r>
          </w:p>
        </w:tc>
      </w:tr>
      <w:tr w:rsidR="00BB7A46" w:rsidRPr="00626592" w14:paraId="1E9F7818" w14:textId="77777777" w:rsidTr="00493DE3">
        <w:tc>
          <w:tcPr>
            <w:tcW w:w="648" w:type="dxa"/>
          </w:tcPr>
          <w:p w14:paraId="19792A21" w14:textId="77777777" w:rsidR="00BB7A46" w:rsidRPr="00626592" w:rsidRDefault="00BB7A46" w:rsidP="00493DE3">
            <w:pPr>
              <w:jc w:val="both"/>
              <w:rPr>
                <w:lang w:eastAsia="ar-SA"/>
              </w:rPr>
            </w:pPr>
            <w:r w:rsidRPr="00626592">
              <w:rPr>
                <w:lang w:eastAsia="ar-SA"/>
              </w:rPr>
              <w:t>5.</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BB7A46" w:rsidRPr="00626592" w14:paraId="5C4B8DD2" w14:textId="77777777" w:rsidTr="00493DE3">
              <w:trPr>
                <w:tblCellSpacing w:w="15" w:type="dxa"/>
              </w:trPr>
              <w:tc>
                <w:tcPr>
                  <w:tcW w:w="0" w:type="auto"/>
                  <w:vAlign w:val="center"/>
                  <w:hideMark/>
                </w:tcPr>
                <w:p w14:paraId="5851FC5E" w14:textId="22E28AF3" w:rsidR="00BB7A46" w:rsidRPr="00626592" w:rsidRDefault="00BB7A46" w:rsidP="00493DE3">
                  <w:pPr>
                    <w:pStyle w:val="Default"/>
                    <w:jc w:val="both"/>
                  </w:pPr>
                  <w:r w:rsidRPr="00626592">
                    <w:t xml:space="preserve">Unregistered </w:t>
                  </w:r>
                  <w:r w:rsidR="00C17CE6" w:rsidRPr="00626592">
                    <w:t>users try</w:t>
                  </w:r>
                  <w:r w:rsidRPr="00626592">
                    <w:t xml:space="preserve"> to access communication features</w:t>
                  </w:r>
                </w:p>
              </w:tc>
            </w:tr>
          </w:tbl>
          <w:p w14:paraId="598C8BCD" w14:textId="77777777" w:rsidR="00BB7A46" w:rsidRPr="00626592" w:rsidRDefault="00BB7A46" w:rsidP="00493DE3">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3AFDDFCD" w14:textId="77777777" w:rsidTr="00493DE3">
              <w:trPr>
                <w:tblCellSpacing w:w="15" w:type="dxa"/>
              </w:trPr>
              <w:tc>
                <w:tcPr>
                  <w:tcW w:w="0" w:type="auto"/>
                  <w:vAlign w:val="center"/>
                  <w:hideMark/>
                </w:tcPr>
                <w:p w14:paraId="7FDC217E" w14:textId="77777777" w:rsidR="00BB7A46" w:rsidRPr="00626592" w:rsidRDefault="00BB7A46" w:rsidP="00493DE3">
                  <w:pPr>
                    <w:pStyle w:val="Default"/>
                    <w:jc w:val="both"/>
                  </w:pPr>
                </w:p>
              </w:tc>
            </w:tr>
          </w:tbl>
          <w:p w14:paraId="387F8D38" w14:textId="77777777" w:rsidR="00BB7A46" w:rsidRPr="00626592" w:rsidRDefault="00BB7A46" w:rsidP="00493DE3">
            <w:pPr>
              <w:pStyle w:val="Default"/>
              <w:jc w:val="both"/>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44"/>
            </w:tblGrid>
            <w:tr w:rsidR="00BB7A46" w:rsidRPr="00626592" w14:paraId="54382C7E" w14:textId="77777777" w:rsidTr="00493DE3">
              <w:trPr>
                <w:tblCellSpacing w:w="15" w:type="dxa"/>
              </w:trPr>
              <w:tc>
                <w:tcPr>
                  <w:tcW w:w="0" w:type="auto"/>
                  <w:vAlign w:val="center"/>
                  <w:hideMark/>
                </w:tcPr>
                <w:p w14:paraId="10597DB4" w14:textId="77777777" w:rsidR="00BB7A46" w:rsidRPr="00626592" w:rsidRDefault="00BB7A46" w:rsidP="00493DE3">
                  <w:pPr>
                    <w:jc w:val="both"/>
                    <w:rPr>
                      <w:lang w:eastAsia="ar-SA"/>
                    </w:rPr>
                  </w:pPr>
                  <w:r w:rsidRPr="00626592">
                    <w:rPr>
                      <w:lang w:eastAsia="ar-SA"/>
                    </w:rPr>
                    <w:t>User Role: Not logged in</w:t>
                  </w:r>
                </w:p>
              </w:tc>
            </w:tr>
          </w:tbl>
          <w:p w14:paraId="0A0FD044" w14:textId="77777777" w:rsidR="00BB7A46" w:rsidRPr="00626592" w:rsidRDefault="00BB7A46"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1E5BB62D" w14:textId="77777777" w:rsidTr="00493DE3">
              <w:trPr>
                <w:tblCellSpacing w:w="15" w:type="dxa"/>
              </w:trPr>
              <w:tc>
                <w:tcPr>
                  <w:tcW w:w="0" w:type="auto"/>
                  <w:vAlign w:val="center"/>
                  <w:hideMark/>
                </w:tcPr>
                <w:p w14:paraId="1BB58929" w14:textId="77777777" w:rsidR="00BB7A46" w:rsidRPr="00626592" w:rsidRDefault="00BB7A46" w:rsidP="00493DE3">
                  <w:pPr>
                    <w:jc w:val="both"/>
                    <w:rPr>
                      <w:lang w:eastAsia="ar-SA"/>
                    </w:rPr>
                  </w:pPr>
                </w:p>
              </w:tc>
            </w:tr>
          </w:tbl>
          <w:p w14:paraId="3F688C61" w14:textId="77777777" w:rsidR="00BB7A46" w:rsidRPr="00626592" w:rsidRDefault="00BB7A46" w:rsidP="00493DE3">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BB7A46" w:rsidRPr="00626592" w14:paraId="6DE23992" w14:textId="77777777" w:rsidTr="00493DE3">
              <w:trPr>
                <w:tblCellSpacing w:w="15" w:type="dxa"/>
              </w:trPr>
              <w:tc>
                <w:tcPr>
                  <w:tcW w:w="0" w:type="auto"/>
                  <w:vAlign w:val="center"/>
                  <w:hideMark/>
                </w:tcPr>
                <w:p w14:paraId="28DE2946" w14:textId="77777777" w:rsidR="00BB7A46" w:rsidRPr="00626592" w:rsidRDefault="00BB7A46" w:rsidP="00493DE3">
                  <w:pPr>
                    <w:pStyle w:val="Default"/>
                    <w:jc w:val="both"/>
                  </w:pPr>
                  <w:r w:rsidRPr="00626592">
                    <w:t>System redirects to login page (linked with User Management Module)</w:t>
                  </w:r>
                </w:p>
              </w:tc>
            </w:tr>
          </w:tbl>
          <w:p w14:paraId="1AC77966" w14:textId="77777777" w:rsidR="00BB7A46" w:rsidRPr="00626592" w:rsidRDefault="00BB7A46" w:rsidP="00493DE3">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2CD7C964" w14:textId="77777777" w:rsidTr="00493DE3">
              <w:trPr>
                <w:tblCellSpacing w:w="15" w:type="dxa"/>
              </w:trPr>
              <w:tc>
                <w:tcPr>
                  <w:tcW w:w="0" w:type="auto"/>
                  <w:vAlign w:val="center"/>
                  <w:hideMark/>
                </w:tcPr>
                <w:p w14:paraId="7188EC22" w14:textId="77777777" w:rsidR="00BB7A46" w:rsidRPr="00626592" w:rsidRDefault="00BB7A46" w:rsidP="00493DE3">
                  <w:pPr>
                    <w:pStyle w:val="Default"/>
                    <w:jc w:val="both"/>
                  </w:pPr>
                </w:p>
              </w:tc>
            </w:tr>
          </w:tbl>
          <w:p w14:paraId="6D55D0AD" w14:textId="77777777" w:rsidR="00BB7A46" w:rsidRPr="00626592" w:rsidRDefault="00BB7A46" w:rsidP="00493DE3">
            <w:pPr>
              <w:pStyle w:val="Default"/>
              <w:jc w:val="both"/>
            </w:pPr>
          </w:p>
        </w:tc>
        <w:tc>
          <w:tcPr>
            <w:tcW w:w="1916" w:type="dxa"/>
          </w:tcPr>
          <w:p w14:paraId="10336467" w14:textId="77777777" w:rsidR="00BB7A46" w:rsidRPr="00626592" w:rsidRDefault="00BB7A46" w:rsidP="00493DE3">
            <w:pPr>
              <w:pStyle w:val="Default"/>
              <w:jc w:val="both"/>
            </w:pPr>
            <w:r w:rsidRPr="00626592">
              <w:t>Pass</w:t>
            </w:r>
          </w:p>
        </w:tc>
      </w:tr>
    </w:tbl>
    <w:p w14:paraId="66CEFECB" w14:textId="77777777" w:rsidR="00BB7A46" w:rsidRPr="00626592" w:rsidRDefault="00BB7A46" w:rsidP="00BB7A46"/>
    <w:p w14:paraId="2E1195ED" w14:textId="77777777" w:rsidR="00BB7A46" w:rsidRPr="00626592" w:rsidRDefault="00BB7A46" w:rsidP="00BB7A46">
      <w:pPr>
        <w:rPr>
          <w:b/>
          <w:bCs/>
        </w:rPr>
      </w:pPr>
    </w:p>
    <w:p w14:paraId="73B17950" w14:textId="77777777" w:rsidR="00BB7A46" w:rsidRPr="00626592" w:rsidRDefault="00BB7A46" w:rsidP="00BB7A46">
      <w:pPr>
        <w:rPr>
          <w:b/>
          <w:bCs/>
        </w:rPr>
      </w:pPr>
    </w:p>
    <w:p w14:paraId="7A87F88E" w14:textId="77777777" w:rsidR="00BB7A46" w:rsidRPr="00626592" w:rsidRDefault="00BB7A46" w:rsidP="00BB7A46">
      <w:pPr>
        <w:rPr>
          <w:b/>
          <w:bCs/>
        </w:rPr>
      </w:pPr>
    </w:p>
    <w:p w14:paraId="4D576196" w14:textId="77777777" w:rsidR="00BB7A46" w:rsidRPr="00626592" w:rsidRDefault="00BB7A46" w:rsidP="00BB7A46">
      <w:pPr>
        <w:rPr>
          <w:b/>
          <w:bCs/>
        </w:rPr>
      </w:pPr>
    </w:p>
    <w:p w14:paraId="53A57B41" w14:textId="77777777" w:rsidR="00504229" w:rsidRPr="00626592" w:rsidRDefault="00504229" w:rsidP="00BB7A46">
      <w:pPr>
        <w:rPr>
          <w:b/>
          <w:bCs/>
        </w:rPr>
      </w:pPr>
    </w:p>
    <w:p w14:paraId="6D39E220" w14:textId="77777777" w:rsidR="00504229" w:rsidRPr="00626592" w:rsidRDefault="00504229" w:rsidP="00BB7A46">
      <w:pPr>
        <w:rPr>
          <w:b/>
          <w:bCs/>
        </w:rPr>
      </w:pPr>
    </w:p>
    <w:p w14:paraId="1FB845AA" w14:textId="77777777" w:rsidR="00BC2590" w:rsidRPr="00626592" w:rsidRDefault="00BC2590" w:rsidP="00BB7A46">
      <w:pPr>
        <w:rPr>
          <w:b/>
          <w:bCs/>
        </w:rPr>
      </w:pPr>
    </w:p>
    <w:p w14:paraId="13383354" w14:textId="77777777" w:rsidR="00BC2590" w:rsidRPr="00626592" w:rsidRDefault="00BC2590" w:rsidP="00BB7A46">
      <w:pPr>
        <w:rPr>
          <w:b/>
          <w:bCs/>
        </w:rPr>
      </w:pPr>
    </w:p>
    <w:p w14:paraId="74054059" w14:textId="77777777" w:rsidR="00A23B4F" w:rsidRPr="00626592" w:rsidRDefault="00A23B4F" w:rsidP="00BB7A46">
      <w:pPr>
        <w:rPr>
          <w:b/>
          <w:bCs/>
        </w:rPr>
      </w:pPr>
    </w:p>
    <w:p w14:paraId="2C479707" w14:textId="5DC89B93" w:rsidR="00BB7A46" w:rsidRPr="00626592" w:rsidRDefault="00BB7A46" w:rsidP="00BB7A46">
      <w:pPr>
        <w:rPr>
          <w:b/>
          <w:bCs/>
        </w:rPr>
      </w:pPr>
      <w:r w:rsidRPr="00626592">
        <w:rPr>
          <w:b/>
          <w:bCs/>
        </w:rPr>
        <w:t>7.Agreement Management Module</w:t>
      </w:r>
    </w:p>
    <w:p w14:paraId="5179B1B9" w14:textId="77777777" w:rsidR="00BB7A46" w:rsidRPr="00626592" w:rsidRDefault="00BB7A46" w:rsidP="00BB7A46"/>
    <w:p w14:paraId="44A3D94D" w14:textId="77777777" w:rsidR="00BB7A46" w:rsidRPr="00626592" w:rsidRDefault="00BB7A46" w:rsidP="00BB7A46"/>
    <w:tbl>
      <w:tblPr>
        <w:tblStyle w:val="TableGrid"/>
        <w:tblW w:w="9398" w:type="dxa"/>
        <w:tblLook w:val="04A0" w:firstRow="1" w:lastRow="0" w:firstColumn="1" w:lastColumn="0" w:noHBand="0" w:noVBand="1"/>
      </w:tblPr>
      <w:tblGrid>
        <w:gridCol w:w="683"/>
        <w:gridCol w:w="2515"/>
        <w:gridCol w:w="2360"/>
        <w:gridCol w:w="2065"/>
        <w:gridCol w:w="1775"/>
      </w:tblGrid>
      <w:tr w:rsidR="00BB7A46" w:rsidRPr="00626592" w14:paraId="64984934" w14:textId="77777777" w:rsidTr="00493DE3">
        <w:trPr>
          <w:trHeight w:val="647"/>
        </w:trPr>
        <w:tc>
          <w:tcPr>
            <w:tcW w:w="690" w:type="dxa"/>
          </w:tcPr>
          <w:p w14:paraId="5CD449AB" w14:textId="77777777" w:rsidR="00BB7A46" w:rsidRPr="00626592" w:rsidRDefault="00BB7A46" w:rsidP="00493DE3">
            <w:pPr>
              <w:jc w:val="both"/>
              <w:rPr>
                <w:b/>
                <w:lang w:eastAsia="ar-SA"/>
              </w:rPr>
            </w:pPr>
            <w:r w:rsidRPr="00626592">
              <w:rPr>
                <w:b/>
                <w:lang w:eastAsia="ar-SA"/>
              </w:rPr>
              <w:t>No.</w:t>
            </w:r>
          </w:p>
        </w:tc>
        <w:tc>
          <w:tcPr>
            <w:tcW w:w="2585" w:type="dxa"/>
          </w:tcPr>
          <w:p w14:paraId="571B1823" w14:textId="77777777" w:rsidR="00BB7A46" w:rsidRPr="00626592" w:rsidRDefault="00BB7A46" w:rsidP="00493DE3">
            <w:pPr>
              <w:pStyle w:val="Default"/>
              <w:jc w:val="both"/>
            </w:pPr>
            <w:r w:rsidRPr="00626592">
              <w:rPr>
                <w:b/>
                <w:bCs/>
              </w:rPr>
              <w:t xml:space="preserve">Test case/Test script </w:t>
            </w:r>
          </w:p>
          <w:p w14:paraId="4579C996" w14:textId="77777777" w:rsidR="00BB7A46" w:rsidRPr="00626592" w:rsidRDefault="00BB7A46" w:rsidP="00493DE3">
            <w:pPr>
              <w:jc w:val="both"/>
              <w:rPr>
                <w:lang w:eastAsia="ar-SA"/>
              </w:rPr>
            </w:pPr>
          </w:p>
        </w:tc>
        <w:tc>
          <w:tcPr>
            <w:tcW w:w="2200" w:type="dxa"/>
          </w:tcPr>
          <w:p w14:paraId="6C375548" w14:textId="77777777" w:rsidR="00BB7A46" w:rsidRPr="00626592" w:rsidRDefault="00BB7A46" w:rsidP="00493DE3">
            <w:pPr>
              <w:pStyle w:val="Default"/>
              <w:jc w:val="both"/>
            </w:pPr>
            <w:r w:rsidRPr="00626592">
              <w:rPr>
                <w:b/>
                <w:bCs/>
              </w:rPr>
              <w:t xml:space="preserve">Attribute and value </w:t>
            </w:r>
          </w:p>
          <w:p w14:paraId="21CFAA89" w14:textId="77777777" w:rsidR="00BB7A46" w:rsidRPr="00626592" w:rsidRDefault="00BB7A46" w:rsidP="00493DE3">
            <w:pPr>
              <w:jc w:val="both"/>
              <w:rPr>
                <w:lang w:eastAsia="ar-SA"/>
              </w:rPr>
            </w:pPr>
          </w:p>
        </w:tc>
        <w:tc>
          <w:tcPr>
            <w:tcW w:w="2095" w:type="dxa"/>
          </w:tcPr>
          <w:p w14:paraId="36CE1B84" w14:textId="77777777" w:rsidR="00BB7A46" w:rsidRPr="00626592" w:rsidRDefault="00BB7A46" w:rsidP="00493DE3">
            <w:pPr>
              <w:pStyle w:val="Default"/>
              <w:jc w:val="both"/>
            </w:pPr>
            <w:r w:rsidRPr="00626592">
              <w:rPr>
                <w:b/>
                <w:bCs/>
              </w:rPr>
              <w:t xml:space="preserve">Expected result </w:t>
            </w:r>
          </w:p>
          <w:p w14:paraId="1C027750" w14:textId="77777777" w:rsidR="00BB7A46" w:rsidRPr="00626592" w:rsidRDefault="00BB7A46" w:rsidP="00493DE3">
            <w:pPr>
              <w:jc w:val="both"/>
              <w:rPr>
                <w:lang w:eastAsia="ar-SA"/>
              </w:rPr>
            </w:pPr>
          </w:p>
        </w:tc>
        <w:tc>
          <w:tcPr>
            <w:tcW w:w="1828" w:type="dxa"/>
          </w:tcPr>
          <w:p w14:paraId="25A8022B" w14:textId="77777777" w:rsidR="00BB7A46" w:rsidRPr="00626592" w:rsidRDefault="00BB7A46" w:rsidP="00493DE3">
            <w:pPr>
              <w:pStyle w:val="Default"/>
              <w:jc w:val="both"/>
            </w:pPr>
            <w:r w:rsidRPr="00626592">
              <w:rPr>
                <w:b/>
                <w:bCs/>
              </w:rPr>
              <w:t xml:space="preserve">Result </w:t>
            </w:r>
          </w:p>
          <w:p w14:paraId="3967F7C0" w14:textId="77777777" w:rsidR="00BB7A46" w:rsidRPr="00626592" w:rsidRDefault="00BB7A46" w:rsidP="00493DE3">
            <w:pPr>
              <w:jc w:val="both"/>
              <w:rPr>
                <w:lang w:eastAsia="ar-SA"/>
              </w:rPr>
            </w:pPr>
          </w:p>
        </w:tc>
      </w:tr>
      <w:tr w:rsidR="00BB7A46" w:rsidRPr="00626592" w14:paraId="2E472092" w14:textId="77777777" w:rsidTr="00493DE3">
        <w:tc>
          <w:tcPr>
            <w:tcW w:w="690" w:type="dxa"/>
          </w:tcPr>
          <w:p w14:paraId="413D4288" w14:textId="77777777" w:rsidR="00BB7A46" w:rsidRPr="00626592" w:rsidRDefault="00BB7A46" w:rsidP="00493DE3">
            <w:pPr>
              <w:jc w:val="both"/>
              <w:rPr>
                <w:lang w:eastAsia="ar-SA"/>
              </w:rPr>
            </w:pPr>
            <w:r w:rsidRPr="00626592">
              <w:rPr>
                <w:lang w:eastAsia="ar-SA"/>
              </w:rPr>
              <w:t>1.</w:t>
            </w:r>
          </w:p>
        </w:tc>
        <w:tc>
          <w:tcPr>
            <w:tcW w:w="2585"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299"/>
            </w:tblGrid>
            <w:tr w:rsidR="00BB7A46" w:rsidRPr="00626592" w14:paraId="15394983" w14:textId="77777777" w:rsidTr="00493DE3">
              <w:trPr>
                <w:tblCellSpacing w:w="15" w:type="dxa"/>
              </w:trPr>
              <w:tc>
                <w:tcPr>
                  <w:tcW w:w="0" w:type="auto"/>
                  <w:vAlign w:val="center"/>
                  <w:hideMark/>
                </w:tcPr>
                <w:p w14:paraId="662E31CC" w14:textId="797BB56E" w:rsidR="00BB7A46" w:rsidRPr="00626592" w:rsidRDefault="00BB7A46" w:rsidP="00C17CE6">
                  <w:pPr>
                    <w:pStyle w:val="Default"/>
                    <w:rPr>
                      <w:lang w:eastAsia="ar-SA"/>
                    </w:rPr>
                  </w:pPr>
                  <w:r w:rsidRPr="00626592">
                    <w:rPr>
                      <w:lang w:eastAsia="ar-SA"/>
                    </w:rPr>
                    <w:t xml:space="preserve">Renter logs in and tries to access </w:t>
                  </w:r>
                  <w:r w:rsidR="00C17CE6" w:rsidRPr="00626592">
                    <w:rPr>
                      <w:lang w:eastAsia="ar-SA"/>
                    </w:rPr>
                    <w:t>the agreement</w:t>
                  </w:r>
                  <w:r w:rsidRPr="00626592">
                    <w:rPr>
                      <w:lang w:eastAsia="ar-SA"/>
                    </w:rPr>
                    <w:t xml:space="preserve"> without certificate.</w:t>
                  </w:r>
                </w:p>
              </w:tc>
            </w:tr>
          </w:tbl>
          <w:p w14:paraId="51C5D75E" w14:textId="77777777" w:rsidR="00BB7A46" w:rsidRPr="00626592" w:rsidRDefault="00BB7A46" w:rsidP="00493DE3">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21F36D29" w14:textId="77777777" w:rsidTr="00493DE3">
              <w:trPr>
                <w:tblCellSpacing w:w="15" w:type="dxa"/>
              </w:trPr>
              <w:tc>
                <w:tcPr>
                  <w:tcW w:w="0" w:type="auto"/>
                  <w:vAlign w:val="center"/>
                  <w:hideMark/>
                </w:tcPr>
                <w:p w14:paraId="2DE41481" w14:textId="77777777" w:rsidR="00BB7A46" w:rsidRPr="00626592" w:rsidRDefault="00BB7A46" w:rsidP="00493DE3">
                  <w:pPr>
                    <w:pStyle w:val="Default"/>
                    <w:jc w:val="both"/>
                    <w:rPr>
                      <w:lang w:eastAsia="ar-SA"/>
                    </w:rPr>
                  </w:pPr>
                </w:p>
              </w:tc>
            </w:tr>
          </w:tbl>
          <w:p w14:paraId="12AF7EA3" w14:textId="77777777" w:rsidR="00BB7A46" w:rsidRPr="00626592" w:rsidRDefault="00BB7A46" w:rsidP="00493DE3">
            <w:pPr>
              <w:pStyle w:val="Default"/>
              <w:jc w:val="both"/>
              <w:rPr>
                <w:lang w:eastAsia="ar-SA"/>
              </w:rPr>
            </w:pPr>
          </w:p>
        </w:tc>
        <w:tc>
          <w:tcPr>
            <w:tcW w:w="22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44"/>
            </w:tblGrid>
            <w:tr w:rsidR="00BB7A46" w:rsidRPr="00626592" w14:paraId="37D7EA1D" w14:textId="77777777" w:rsidTr="00493DE3">
              <w:trPr>
                <w:tblCellSpacing w:w="15" w:type="dxa"/>
              </w:trPr>
              <w:tc>
                <w:tcPr>
                  <w:tcW w:w="0" w:type="auto"/>
                  <w:vAlign w:val="center"/>
                  <w:hideMark/>
                </w:tcPr>
                <w:p w14:paraId="7199E44A" w14:textId="7E776DC2" w:rsidR="00BB7A46" w:rsidRPr="00626592" w:rsidRDefault="00BB7A46" w:rsidP="00493DE3">
                  <w:pPr>
                    <w:jc w:val="both"/>
                    <w:rPr>
                      <w:lang w:eastAsia="ar-SA"/>
                    </w:rPr>
                  </w:pPr>
                  <w:r w:rsidRPr="00626592">
                    <w:rPr>
                      <w:lang w:eastAsia="ar-SA"/>
                    </w:rPr>
                    <w:t xml:space="preserve">Renter Email: </w:t>
                  </w:r>
                  <w:r w:rsidR="000F645A" w:rsidRPr="00626592">
                    <w:rPr>
                      <w:lang w:eastAsia="ar-SA"/>
                    </w:rPr>
                    <w:t>Sehar</w:t>
                  </w:r>
                  <w:r w:rsidRPr="00626592">
                    <w:rPr>
                      <w:lang w:eastAsia="ar-SA"/>
                    </w:rPr>
                    <w:t>@example.com</w:t>
                  </w:r>
                  <w:r w:rsidRPr="00626592">
                    <w:rPr>
                      <w:lang w:eastAsia="ar-SA"/>
                    </w:rPr>
                    <w:br/>
                    <w:t>Certificate Status: Not Approved</w:t>
                  </w:r>
                </w:p>
              </w:tc>
            </w:tr>
          </w:tbl>
          <w:p w14:paraId="713D1E7E" w14:textId="77777777" w:rsidR="00BB7A46" w:rsidRPr="00626592" w:rsidRDefault="00BB7A46"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19DCC454" w14:textId="77777777" w:rsidTr="00493DE3">
              <w:trPr>
                <w:tblCellSpacing w:w="15" w:type="dxa"/>
              </w:trPr>
              <w:tc>
                <w:tcPr>
                  <w:tcW w:w="0" w:type="auto"/>
                  <w:vAlign w:val="center"/>
                  <w:hideMark/>
                </w:tcPr>
                <w:p w14:paraId="50C7BE4F" w14:textId="77777777" w:rsidR="00BB7A46" w:rsidRPr="00626592" w:rsidRDefault="00BB7A46" w:rsidP="00493DE3">
                  <w:pPr>
                    <w:jc w:val="both"/>
                    <w:rPr>
                      <w:lang w:eastAsia="ar-SA"/>
                    </w:rPr>
                  </w:pPr>
                </w:p>
              </w:tc>
            </w:tr>
          </w:tbl>
          <w:p w14:paraId="45648602" w14:textId="77777777" w:rsidR="00BB7A46" w:rsidRPr="00626592" w:rsidRDefault="00BB7A46" w:rsidP="00493DE3">
            <w:pPr>
              <w:jc w:val="both"/>
              <w:rPr>
                <w:lang w:eastAsia="ar-SA"/>
              </w:rPr>
            </w:pPr>
          </w:p>
        </w:tc>
        <w:tc>
          <w:tcPr>
            <w:tcW w:w="2095"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49"/>
            </w:tblGrid>
            <w:tr w:rsidR="00BB7A46" w:rsidRPr="00626592" w14:paraId="10B0419C" w14:textId="77777777" w:rsidTr="00493DE3">
              <w:trPr>
                <w:tblCellSpacing w:w="15" w:type="dxa"/>
              </w:trPr>
              <w:tc>
                <w:tcPr>
                  <w:tcW w:w="0" w:type="auto"/>
                  <w:vAlign w:val="center"/>
                  <w:hideMark/>
                </w:tcPr>
                <w:p w14:paraId="3C75DD1C" w14:textId="77777777" w:rsidR="00BB7A46" w:rsidRPr="00626592" w:rsidRDefault="00BB7A46" w:rsidP="00493DE3">
                  <w:pPr>
                    <w:pStyle w:val="Default"/>
                    <w:jc w:val="both"/>
                    <w:rPr>
                      <w:lang w:eastAsia="ar-SA"/>
                    </w:rPr>
                  </w:pPr>
                  <w:r w:rsidRPr="00626592">
                    <w:rPr>
                      <w:lang w:eastAsia="ar-SA"/>
                    </w:rPr>
                    <w:t>System restricts agreement access and shows message.</w:t>
                  </w:r>
                </w:p>
              </w:tc>
            </w:tr>
          </w:tbl>
          <w:p w14:paraId="54D1A742" w14:textId="77777777" w:rsidR="00BB7A46" w:rsidRPr="00626592" w:rsidRDefault="00BB7A46" w:rsidP="00493DE3">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4B4D1824" w14:textId="77777777" w:rsidTr="00493DE3">
              <w:trPr>
                <w:tblCellSpacing w:w="15" w:type="dxa"/>
              </w:trPr>
              <w:tc>
                <w:tcPr>
                  <w:tcW w:w="0" w:type="auto"/>
                  <w:vAlign w:val="center"/>
                  <w:hideMark/>
                </w:tcPr>
                <w:p w14:paraId="0A0A618D" w14:textId="77777777" w:rsidR="00BB7A46" w:rsidRPr="00626592" w:rsidRDefault="00BB7A46" w:rsidP="00493DE3">
                  <w:pPr>
                    <w:pStyle w:val="Default"/>
                    <w:jc w:val="both"/>
                    <w:rPr>
                      <w:lang w:eastAsia="ar-SA"/>
                    </w:rPr>
                  </w:pPr>
                </w:p>
              </w:tc>
            </w:tr>
          </w:tbl>
          <w:p w14:paraId="67A40693" w14:textId="77777777" w:rsidR="00BB7A46" w:rsidRPr="00626592" w:rsidRDefault="00BB7A46" w:rsidP="00493DE3">
            <w:pPr>
              <w:pStyle w:val="Default"/>
              <w:jc w:val="both"/>
              <w:rPr>
                <w:lang w:eastAsia="ar-SA"/>
              </w:rPr>
            </w:pPr>
          </w:p>
        </w:tc>
        <w:tc>
          <w:tcPr>
            <w:tcW w:w="1828" w:type="dxa"/>
          </w:tcPr>
          <w:p w14:paraId="1A9D2C04" w14:textId="77777777" w:rsidR="00BB7A46" w:rsidRPr="00626592" w:rsidRDefault="00BB7A46" w:rsidP="00493DE3">
            <w:pPr>
              <w:pStyle w:val="Default"/>
              <w:jc w:val="both"/>
            </w:pPr>
            <w:r w:rsidRPr="00626592">
              <w:t xml:space="preserve">Pass </w:t>
            </w:r>
          </w:p>
          <w:p w14:paraId="1AAE5D89" w14:textId="77777777" w:rsidR="00BB7A46" w:rsidRPr="00626592" w:rsidRDefault="00BB7A46" w:rsidP="00493DE3">
            <w:pPr>
              <w:jc w:val="both"/>
              <w:rPr>
                <w:lang w:eastAsia="ar-SA"/>
              </w:rPr>
            </w:pPr>
          </w:p>
        </w:tc>
      </w:tr>
      <w:tr w:rsidR="00BB7A46" w:rsidRPr="00626592" w14:paraId="5CECCE01" w14:textId="77777777" w:rsidTr="00493DE3">
        <w:tc>
          <w:tcPr>
            <w:tcW w:w="690" w:type="dxa"/>
          </w:tcPr>
          <w:p w14:paraId="79B945AC" w14:textId="77777777" w:rsidR="00BB7A46" w:rsidRPr="00626592" w:rsidRDefault="00BB7A46" w:rsidP="00493DE3">
            <w:pPr>
              <w:jc w:val="both"/>
              <w:rPr>
                <w:lang w:eastAsia="ar-SA"/>
              </w:rPr>
            </w:pPr>
            <w:r w:rsidRPr="00626592">
              <w:rPr>
                <w:lang w:eastAsia="ar-SA"/>
              </w:rPr>
              <w:t>2.</w:t>
            </w:r>
          </w:p>
          <w:p w14:paraId="53B2C002" w14:textId="77777777" w:rsidR="00BB7A46" w:rsidRPr="00626592" w:rsidRDefault="00BB7A46" w:rsidP="00493DE3">
            <w:pPr>
              <w:jc w:val="both"/>
              <w:rPr>
                <w:lang w:eastAsia="ar-SA"/>
              </w:rPr>
            </w:pPr>
          </w:p>
        </w:tc>
        <w:tc>
          <w:tcPr>
            <w:tcW w:w="2585" w:type="dxa"/>
          </w:tcPr>
          <w:p w14:paraId="0B7CF58E" w14:textId="77777777" w:rsidR="00BB7A46" w:rsidRPr="00626592" w:rsidRDefault="00BB7A46" w:rsidP="00493DE3">
            <w:pPr>
              <w:pStyle w:val="Default"/>
              <w:jc w:val="both"/>
              <w:rPr>
                <w:lang w:eastAsia="ar-SA"/>
              </w:rPr>
            </w:pPr>
            <w:r w:rsidRPr="00626592">
              <w:rPr>
                <w:lang w:eastAsia="ar-SA"/>
              </w:rPr>
              <w:t>Renter certificate approved → agreement option becomes available.</w:t>
            </w:r>
          </w:p>
        </w:tc>
        <w:tc>
          <w:tcPr>
            <w:tcW w:w="22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44"/>
            </w:tblGrid>
            <w:tr w:rsidR="00BB7A46" w:rsidRPr="00626592" w14:paraId="13505BDB" w14:textId="77777777" w:rsidTr="00493DE3">
              <w:trPr>
                <w:tblCellSpacing w:w="15" w:type="dxa"/>
              </w:trPr>
              <w:tc>
                <w:tcPr>
                  <w:tcW w:w="0" w:type="auto"/>
                  <w:vAlign w:val="center"/>
                  <w:hideMark/>
                </w:tcPr>
                <w:p w14:paraId="53E5007B" w14:textId="63FA951A" w:rsidR="00BB7A46" w:rsidRPr="00626592" w:rsidRDefault="00BB7A46" w:rsidP="00493DE3">
                  <w:pPr>
                    <w:jc w:val="both"/>
                    <w:rPr>
                      <w:lang w:eastAsia="ar-SA"/>
                    </w:rPr>
                  </w:pPr>
                  <w:r w:rsidRPr="00626592">
                    <w:rPr>
                      <w:lang w:eastAsia="ar-SA"/>
                    </w:rPr>
                    <w:t>Renter ID:310</w:t>
                  </w:r>
                  <w:r w:rsidRPr="00626592">
                    <w:rPr>
                      <w:lang w:eastAsia="ar-SA"/>
                    </w:rPr>
                    <w:br/>
                    <w:t>Certificate Status: Approved</w:t>
                  </w:r>
                </w:p>
              </w:tc>
            </w:tr>
          </w:tbl>
          <w:p w14:paraId="0CE0ACFD" w14:textId="77777777" w:rsidR="00BB7A46" w:rsidRPr="00626592" w:rsidRDefault="00BB7A46"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50C22A88" w14:textId="77777777" w:rsidTr="00493DE3">
              <w:trPr>
                <w:tblCellSpacing w:w="15" w:type="dxa"/>
              </w:trPr>
              <w:tc>
                <w:tcPr>
                  <w:tcW w:w="0" w:type="auto"/>
                  <w:vAlign w:val="center"/>
                  <w:hideMark/>
                </w:tcPr>
                <w:p w14:paraId="225923E1" w14:textId="77777777" w:rsidR="00BB7A46" w:rsidRPr="00626592" w:rsidRDefault="00BB7A46" w:rsidP="00493DE3">
                  <w:pPr>
                    <w:jc w:val="both"/>
                    <w:rPr>
                      <w:lang w:eastAsia="ar-SA"/>
                    </w:rPr>
                  </w:pPr>
                </w:p>
              </w:tc>
            </w:tr>
          </w:tbl>
          <w:p w14:paraId="43E67B4C" w14:textId="77777777" w:rsidR="00BB7A46" w:rsidRPr="00626592" w:rsidRDefault="00BB7A46" w:rsidP="00493DE3">
            <w:pPr>
              <w:jc w:val="both"/>
              <w:rPr>
                <w:lang w:eastAsia="ar-SA"/>
              </w:rPr>
            </w:pPr>
          </w:p>
        </w:tc>
        <w:tc>
          <w:tcPr>
            <w:tcW w:w="2095"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04"/>
              <w:gridCol w:w="45"/>
            </w:tblGrid>
            <w:tr w:rsidR="00BB7A46" w:rsidRPr="00626592" w14:paraId="4A1EA52E" w14:textId="77777777" w:rsidTr="00493DE3">
              <w:trPr>
                <w:gridAfter w:val="1"/>
                <w:tblCellSpacing w:w="15" w:type="dxa"/>
              </w:trPr>
              <w:tc>
                <w:tcPr>
                  <w:tcW w:w="0" w:type="auto"/>
                  <w:vAlign w:val="center"/>
                  <w:hideMark/>
                </w:tcPr>
                <w:p w14:paraId="7C14EEEB" w14:textId="77777777" w:rsidR="00BB7A46" w:rsidRPr="00626592" w:rsidRDefault="00BB7A46" w:rsidP="00493DE3">
                  <w:pPr>
                    <w:pStyle w:val="Default"/>
                    <w:jc w:val="both"/>
                    <w:rPr>
                      <w:lang w:eastAsia="ar-SA"/>
                    </w:rPr>
                  </w:pPr>
                </w:p>
              </w:tc>
            </w:tr>
            <w:tr w:rsidR="00BB7A46" w:rsidRPr="00626592" w14:paraId="4EF1E868" w14:textId="77777777" w:rsidTr="00493DE3">
              <w:trPr>
                <w:tblCellSpacing w:w="15" w:type="dxa"/>
              </w:trPr>
              <w:tc>
                <w:tcPr>
                  <w:tcW w:w="0" w:type="auto"/>
                  <w:gridSpan w:val="2"/>
                  <w:vAlign w:val="center"/>
                  <w:hideMark/>
                </w:tcPr>
                <w:p w14:paraId="14B3C0A3" w14:textId="77777777" w:rsidR="00BB7A46" w:rsidRPr="00626592" w:rsidRDefault="00BB7A46" w:rsidP="00493DE3">
                  <w:pPr>
                    <w:pStyle w:val="Default"/>
                    <w:jc w:val="both"/>
                    <w:rPr>
                      <w:lang w:eastAsia="ar-SA"/>
                    </w:rPr>
                  </w:pPr>
                  <w:r w:rsidRPr="00626592">
                    <w:rPr>
                      <w:lang w:eastAsia="ar-SA"/>
                    </w:rPr>
                    <w:t xml:space="preserve">"Fill Agreement" button is now visible on renter dashboard (linked with Police </w:t>
                  </w:r>
                  <w:proofErr w:type="spellStart"/>
                  <w:r w:rsidRPr="00626592">
                    <w:rPr>
                      <w:lang w:eastAsia="ar-SA"/>
                    </w:rPr>
                    <w:t>Charcater</w:t>
                  </w:r>
                  <w:proofErr w:type="spellEnd"/>
                  <w:r w:rsidRPr="00626592">
                    <w:rPr>
                      <w:lang w:eastAsia="ar-SA"/>
                    </w:rPr>
                    <w:t xml:space="preserve"> Certificate Management Module)</w:t>
                  </w:r>
                </w:p>
              </w:tc>
            </w:tr>
          </w:tbl>
          <w:p w14:paraId="316DCAA7" w14:textId="77777777" w:rsidR="00BB7A46" w:rsidRPr="00626592" w:rsidRDefault="00BB7A46" w:rsidP="00493DE3">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2A082BF2" w14:textId="77777777" w:rsidTr="00493DE3">
              <w:trPr>
                <w:tblCellSpacing w:w="15" w:type="dxa"/>
              </w:trPr>
              <w:tc>
                <w:tcPr>
                  <w:tcW w:w="0" w:type="auto"/>
                  <w:vAlign w:val="center"/>
                  <w:hideMark/>
                </w:tcPr>
                <w:p w14:paraId="5C043F95" w14:textId="77777777" w:rsidR="00BB7A46" w:rsidRPr="00626592" w:rsidRDefault="00BB7A46" w:rsidP="00493DE3">
                  <w:pPr>
                    <w:pStyle w:val="Default"/>
                    <w:jc w:val="both"/>
                    <w:rPr>
                      <w:lang w:eastAsia="ar-SA"/>
                    </w:rPr>
                  </w:pPr>
                </w:p>
              </w:tc>
            </w:tr>
          </w:tbl>
          <w:p w14:paraId="168A9D36" w14:textId="77777777" w:rsidR="00BB7A46" w:rsidRPr="00626592" w:rsidRDefault="00BB7A46" w:rsidP="00493DE3">
            <w:pPr>
              <w:pStyle w:val="Default"/>
              <w:jc w:val="both"/>
              <w:rPr>
                <w:lang w:eastAsia="ar-SA"/>
              </w:rPr>
            </w:pPr>
          </w:p>
        </w:tc>
        <w:tc>
          <w:tcPr>
            <w:tcW w:w="1828" w:type="dxa"/>
          </w:tcPr>
          <w:p w14:paraId="5EBDE03B" w14:textId="77777777" w:rsidR="00BB7A46" w:rsidRPr="00626592" w:rsidRDefault="00BB7A46" w:rsidP="00493DE3">
            <w:pPr>
              <w:pStyle w:val="Default"/>
              <w:jc w:val="both"/>
            </w:pPr>
            <w:r w:rsidRPr="00626592">
              <w:t xml:space="preserve">Pass </w:t>
            </w:r>
          </w:p>
          <w:p w14:paraId="35501971" w14:textId="77777777" w:rsidR="00BB7A46" w:rsidRPr="00626592" w:rsidRDefault="00BB7A46" w:rsidP="00493DE3">
            <w:pPr>
              <w:jc w:val="both"/>
              <w:rPr>
                <w:lang w:eastAsia="ar-SA"/>
              </w:rPr>
            </w:pPr>
          </w:p>
        </w:tc>
      </w:tr>
      <w:tr w:rsidR="00BB7A46" w:rsidRPr="00626592" w14:paraId="7E97E49F" w14:textId="77777777" w:rsidTr="00493DE3">
        <w:tc>
          <w:tcPr>
            <w:tcW w:w="690" w:type="dxa"/>
          </w:tcPr>
          <w:p w14:paraId="03A7E0EC" w14:textId="77777777" w:rsidR="00BB7A46" w:rsidRPr="00626592" w:rsidRDefault="00BB7A46" w:rsidP="00493DE3">
            <w:pPr>
              <w:jc w:val="both"/>
              <w:rPr>
                <w:lang w:eastAsia="ar-SA"/>
              </w:rPr>
            </w:pPr>
            <w:r w:rsidRPr="00626592">
              <w:rPr>
                <w:lang w:eastAsia="ar-SA"/>
              </w:rPr>
              <w:t>3.</w:t>
            </w:r>
          </w:p>
        </w:tc>
        <w:tc>
          <w:tcPr>
            <w:tcW w:w="2585" w:type="dxa"/>
          </w:tcPr>
          <w:p w14:paraId="5A6C6811" w14:textId="77777777" w:rsidR="00BB7A46" w:rsidRPr="00626592" w:rsidRDefault="00BB7A46" w:rsidP="00493DE3">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5C49D79C" w14:textId="77777777" w:rsidTr="00493DE3">
              <w:trPr>
                <w:tblCellSpacing w:w="15" w:type="dxa"/>
              </w:trPr>
              <w:tc>
                <w:tcPr>
                  <w:tcW w:w="0" w:type="auto"/>
                  <w:vAlign w:val="center"/>
                  <w:hideMark/>
                </w:tcPr>
                <w:p w14:paraId="0BE14612" w14:textId="77777777" w:rsidR="00BB7A46" w:rsidRPr="00626592" w:rsidRDefault="00BB7A46" w:rsidP="00493DE3">
                  <w:pPr>
                    <w:pStyle w:val="Default"/>
                    <w:jc w:val="both"/>
                  </w:pPr>
                </w:p>
              </w:tc>
            </w:tr>
          </w:tbl>
          <w:p w14:paraId="17E168EC" w14:textId="77777777" w:rsidR="00BB7A46" w:rsidRPr="00626592" w:rsidRDefault="00BB7A46" w:rsidP="00493DE3">
            <w:pPr>
              <w:pStyle w:val="Default"/>
              <w:jc w:val="both"/>
            </w:pPr>
            <w:r w:rsidRPr="00626592">
              <w:t xml:space="preserve"> </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299"/>
            </w:tblGrid>
            <w:tr w:rsidR="00BB7A46" w:rsidRPr="00626592" w14:paraId="5EDC8969" w14:textId="77777777" w:rsidTr="00493DE3">
              <w:trPr>
                <w:tblCellSpacing w:w="15" w:type="dxa"/>
              </w:trPr>
              <w:tc>
                <w:tcPr>
                  <w:tcW w:w="0" w:type="auto"/>
                  <w:vAlign w:val="center"/>
                  <w:hideMark/>
                </w:tcPr>
                <w:p w14:paraId="3D82D2C4" w14:textId="77777777" w:rsidR="00BB7A46" w:rsidRPr="00626592" w:rsidRDefault="00BB7A46" w:rsidP="00493DE3">
                  <w:pPr>
                    <w:pStyle w:val="Default"/>
                    <w:jc w:val="both"/>
                  </w:pPr>
                  <w:r w:rsidRPr="00626592">
                    <w:t>Renter fills agreement → system auto-fills property details</w:t>
                  </w:r>
                </w:p>
              </w:tc>
            </w:tr>
          </w:tbl>
          <w:p w14:paraId="4D9063AD" w14:textId="77777777" w:rsidR="00BB7A46" w:rsidRPr="00626592" w:rsidRDefault="00BB7A46" w:rsidP="00493DE3">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1544040E" w14:textId="77777777" w:rsidTr="00493DE3">
              <w:trPr>
                <w:tblCellSpacing w:w="15" w:type="dxa"/>
              </w:trPr>
              <w:tc>
                <w:tcPr>
                  <w:tcW w:w="0" w:type="auto"/>
                  <w:vAlign w:val="center"/>
                  <w:hideMark/>
                </w:tcPr>
                <w:p w14:paraId="374CB838" w14:textId="77777777" w:rsidR="00BB7A46" w:rsidRPr="00626592" w:rsidRDefault="00BB7A46" w:rsidP="00493DE3">
                  <w:pPr>
                    <w:pStyle w:val="Default"/>
                    <w:jc w:val="both"/>
                  </w:pPr>
                </w:p>
              </w:tc>
            </w:tr>
          </w:tbl>
          <w:p w14:paraId="6D5C3A0A" w14:textId="77777777" w:rsidR="00BB7A46" w:rsidRPr="00626592" w:rsidRDefault="00BB7A46" w:rsidP="00493DE3">
            <w:pPr>
              <w:pStyle w:val="Default"/>
              <w:jc w:val="both"/>
            </w:pPr>
          </w:p>
          <w:p w14:paraId="062B913D" w14:textId="77777777" w:rsidR="00BB7A46" w:rsidRPr="00626592" w:rsidRDefault="00BB7A46" w:rsidP="00493DE3">
            <w:pPr>
              <w:pStyle w:val="Default"/>
              <w:jc w:val="both"/>
            </w:pPr>
          </w:p>
        </w:tc>
        <w:tc>
          <w:tcPr>
            <w:tcW w:w="22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672"/>
              <w:gridCol w:w="45"/>
            </w:tblGrid>
            <w:tr w:rsidR="00BB7A46" w:rsidRPr="00626592" w14:paraId="632E9CA4" w14:textId="77777777" w:rsidTr="00493DE3">
              <w:trPr>
                <w:gridAfter w:val="1"/>
                <w:tblCellSpacing w:w="15" w:type="dxa"/>
              </w:trPr>
              <w:tc>
                <w:tcPr>
                  <w:tcW w:w="0" w:type="auto"/>
                  <w:vAlign w:val="center"/>
                  <w:hideMark/>
                </w:tcPr>
                <w:p w14:paraId="506F9186" w14:textId="77777777" w:rsidR="00BB7A46" w:rsidRPr="00626592" w:rsidRDefault="00BB7A46" w:rsidP="00493DE3">
                  <w:pPr>
                    <w:jc w:val="both"/>
                    <w:rPr>
                      <w:lang w:eastAsia="ar-SA"/>
                    </w:rPr>
                  </w:pPr>
                </w:p>
              </w:tc>
            </w:tr>
            <w:tr w:rsidR="00BB7A46" w:rsidRPr="00626592" w14:paraId="35990DA9" w14:textId="77777777" w:rsidTr="00493DE3">
              <w:trPr>
                <w:tblCellSpacing w:w="15" w:type="dxa"/>
              </w:trPr>
              <w:tc>
                <w:tcPr>
                  <w:tcW w:w="0" w:type="auto"/>
                  <w:gridSpan w:val="2"/>
                  <w:vAlign w:val="center"/>
                  <w:hideMark/>
                </w:tcPr>
                <w:p w14:paraId="0E3C2D0D" w14:textId="77777777" w:rsidR="00BB7A46" w:rsidRPr="00626592" w:rsidRDefault="00BB7A46" w:rsidP="00493DE3">
                  <w:pPr>
                    <w:jc w:val="both"/>
                    <w:rPr>
                      <w:lang w:eastAsia="ar-SA"/>
                    </w:rPr>
                  </w:pPr>
                  <w:r w:rsidRPr="00626592">
                    <w:rPr>
                      <w:lang w:eastAsia="ar-SA"/>
                    </w:rPr>
                    <w:t>Property ID: 112</w:t>
                  </w:r>
                  <w:r w:rsidRPr="00626592">
                    <w:rPr>
                      <w:lang w:eastAsia="ar-SA"/>
                    </w:rPr>
                    <w:br/>
                    <w:t>Renter ID: 310</w:t>
                  </w:r>
                </w:p>
              </w:tc>
            </w:tr>
          </w:tbl>
          <w:p w14:paraId="4BADE03D" w14:textId="77777777" w:rsidR="00BB7A46" w:rsidRPr="00626592" w:rsidRDefault="00BB7A46"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1"/>
              <w:gridCol w:w="45"/>
            </w:tblGrid>
            <w:tr w:rsidR="00BB7A46" w:rsidRPr="00626592" w14:paraId="211B86BB" w14:textId="77777777" w:rsidTr="00493DE3">
              <w:trPr>
                <w:gridAfter w:val="1"/>
                <w:tblCellSpacing w:w="15" w:type="dxa"/>
              </w:trPr>
              <w:tc>
                <w:tcPr>
                  <w:tcW w:w="0" w:type="auto"/>
                  <w:vAlign w:val="center"/>
                  <w:hideMark/>
                </w:tcPr>
                <w:p w14:paraId="688067D0" w14:textId="77777777" w:rsidR="00BB7A46" w:rsidRPr="00626592" w:rsidRDefault="00BB7A46" w:rsidP="00493DE3">
                  <w:pPr>
                    <w:jc w:val="both"/>
                    <w:rPr>
                      <w:lang w:eastAsia="ar-SA"/>
                    </w:rPr>
                  </w:pPr>
                </w:p>
              </w:tc>
            </w:tr>
            <w:tr w:rsidR="00BB7A46" w:rsidRPr="00626592" w14:paraId="542C1C29" w14:textId="77777777" w:rsidTr="00493DE3">
              <w:trPr>
                <w:tblCellSpacing w:w="15" w:type="dxa"/>
              </w:trPr>
              <w:tc>
                <w:tcPr>
                  <w:tcW w:w="0" w:type="auto"/>
                  <w:gridSpan w:val="2"/>
                  <w:vAlign w:val="center"/>
                  <w:hideMark/>
                </w:tcPr>
                <w:p w14:paraId="380C8A8D" w14:textId="77777777" w:rsidR="00BB7A46" w:rsidRPr="00626592" w:rsidRDefault="00BB7A46" w:rsidP="00493DE3">
                  <w:pPr>
                    <w:jc w:val="both"/>
                    <w:rPr>
                      <w:lang w:eastAsia="ar-SA"/>
                    </w:rPr>
                  </w:pPr>
                </w:p>
              </w:tc>
            </w:tr>
          </w:tbl>
          <w:p w14:paraId="3B414209" w14:textId="77777777" w:rsidR="00BB7A46" w:rsidRPr="00626592" w:rsidRDefault="00BB7A46"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7E5A8A7A" w14:textId="77777777" w:rsidTr="00493DE3">
              <w:trPr>
                <w:tblCellSpacing w:w="15" w:type="dxa"/>
              </w:trPr>
              <w:tc>
                <w:tcPr>
                  <w:tcW w:w="0" w:type="auto"/>
                  <w:vAlign w:val="center"/>
                  <w:hideMark/>
                </w:tcPr>
                <w:p w14:paraId="518F37BF" w14:textId="77777777" w:rsidR="00BB7A46" w:rsidRPr="00626592" w:rsidRDefault="00BB7A46" w:rsidP="00493DE3">
                  <w:pPr>
                    <w:jc w:val="both"/>
                    <w:rPr>
                      <w:lang w:eastAsia="ar-SA"/>
                    </w:rPr>
                  </w:pPr>
                </w:p>
              </w:tc>
            </w:tr>
          </w:tbl>
          <w:p w14:paraId="727F6054" w14:textId="77777777" w:rsidR="00BB7A46" w:rsidRPr="00626592" w:rsidRDefault="00BB7A46" w:rsidP="00493DE3">
            <w:pPr>
              <w:jc w:val="both"/>
              <w:rPr>
                <w:lang w:eastAsia="ar-SA"/>
              </w:rPr>
            </w:pPr>
          </w:p>
        </w:tc>
        <w:tc>
          <w:tcPr>
            <w:tcW w:w="2095"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49"/>
            </w:tblGrid>
            <w:tr w:rsidR="00BB7A46" w:rsidRPr="00626592" w14:paraId="2C6A69FE" w14:textId="77777777" w:rsidTr="00493DE3">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59"/>
                  </w:tblGrid>
                  <w:tr w:rsidR="00BB7A46" w:rsidRPr="00626592" w14:paraId="5018BCE6" w14:textId="77777777" w:rsidTr="00493DE3">
                    <w:trPr>
                      <w:tblCellSpacing w:w="15" w:type="dxa"/>
                    </w:trPr>
                    <w:tc>
                      <w:tcPr>
                        <w:tcW w:w="0" w:type="auto"/>
                        <w:vAlign w:val="center"/>
                        <w:hideMark/>
                      </w:tcPr>
                      <w:p w14:paraId="1B9F7A04" w14:textId="77777777" w:rsidR="00BB7A46" w:rsidRPr="00626592" w:rsidRDefault="00BB7A46" w:rsidP="00493DE3">
                        <w:pPr>
                          <w:pStyle w:val="Default"/>
                          <w:jc w:val="both"/>
                        </w:pPr>
                        <w:r w:rsidRPr="00626592">
                          <w:t>Agreement form is pre-filled with property location, rent, duration (linked with Property Module)</w:t>
                        </w:r>
                      </w:p>
                    </w:tc>
                  </w:tr>
                </w:tbl>
                <w:p w14:paraId="6013AE67" w14:textId="77777777" w:rsidR="00BB7A46" w:rsidRPr="00626592" w:rsidRDefault="00BB7A46" w:rsidP="00493DE3">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7039975A" w14:textId="77777777" w:rsidTr="00493DE3">
                    <w:trPr>
                      <w:tblCellSpacing w:w="15" w:type="dxa"/>
                    </w:trPr>
                    <w:tc>
                      <w:tcPr>
                        <w:tcW w:w="0" w:type="auto"/>
                        <w:vAlign w:val="center"/>
                        <w:hideMark/>
                      </w:tcPr>
                      <w:p w14:paraId="6E168001" w14:textId="77777777" w:rsidR="00BB7A46" w:rsidRPr="00626592" w:rsidRDefault="00BB7A46" w:rsidP="00493DE3">
                        <w:pPr>
                          <w:pStyle w:val="Default"/>
                          <w:jc w:val="both"/>
                        </w:pPr>
                      </w:p>
                    </w:tc>
                  </w:tr>
                </w:tbl>
                <w:p w14:paraId="6C705499" w14:textId="77777777" w:rsidR="00BB7A46" w:rsidRPr="00626592" w:rsidRDefault="00BB7A46" w:rsidP="00493DE3">
                  <w:pPr>
                    <w:pStyle w:val="Default"/>
                    <w:jc w:val="both"/>
                  </w:pPr>
                </w:p>
              </w:tc>
            </w:tr>
          </w:tbl>
          <w:p w14:paraId="09710B38" w14:textId="77777777" w:rsidR="00BB7A46" w:rsidRPr="00626592" w:rsidRDefault="00BB7A46" w:rsidP="00493DE3">
            <w:pPr>
              <w:pStyle w:val="Default"/>
              <w:jc w:val="both"/>
            </w:pPr>
          </w:p>
        </w:tc>
        <w:tc>
          <w:tcPr>
            <w:tcW w:w="1828" w:type="dxa"/>
          </w:tcPr>
          <w:p w14:paraId="50C823EE" w14:textId="77777777" w:rsidR="00BB7A46" w:rsidRPr="00626592" w:rsidRDefault="00BB7A46" w:rsidP="00493DE3">
            <w:pPr>
              <w:pStyle w:val="Default"/>
              <w:jc w:val="both"/>
            </w:pPr>
            <w:r w:rsidRPr="00626592">
              <w:t xml:space="preserve">Pass </w:t>
            </w:r>
          </w:p>
          <w:p w14:paraId="29175155" w14:textId="77777777" w:rsidR="00BB7A46" w:rsidRPr="00626592" w:rsidRDefault="00BB7A46" w:rsidP="00493DE3">
            <w:pPr>
              <w:pStyle w:val="Default"/>
              <w:jc w:val="both"/>
            </w:pPr>
          </w:p>
        </w:tc>
      </w:tr>
      <w:tr w:rsidR="00BB7A46" w:rsidRPr="00626592" w14:paraId="560CB5A9" w14:textId="77777777" w:rsidTr="00493DE3">
        <w:tc>
          <w:tcPr>
            <w:tcW w:w="690" w:type="dxa"/>
          </w:tcPr>
          <w:p w14:paraId="242A9130" w14:textId="77777777" w:rsidR="00BB7A46" w:rsidRPr="00626592" w:rsidRDefault="00BB7A46" w:rsidP="00493DE3">
            <w:pPr>
              <w:jc w:val="both"/>
              <w:rPr>
                <w:lang w:eastAsia="ar-SA"/>
              </w:rPr>
            </w:pPr>
            <w:r w:rsidRPr="00626592">
              <w:rPr>
                <w:lang w:eastAsia="ar-SA"/>
              </w:rPr>
              <w:t>4.</w:t>
            </w:r>
          </w:p>
        </w:tc>
        <w:tc>
          <w:tcPr>
            <w:tcW w:w="2585"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254"/>
              <w:gridCol w:w="45"/>
            </w:tblGrid>
            <w:tr w:rsidR="00BB7A46" w:rsidRPr="00626592" w14:paraId="6A01E9EA" w14:textId="77777777" w:rsidTr="00493DE3">
              <w:trPr>
                <w:gridAfter w:val="1"/>
                <w:tblCellSpacing w:w="15" w:type="dxa"/>
              </w:trPr>
              <w:tc>
                <w:tcPr>
                  <w:tcW w:w="0" w:type="auto"/>
                  <w:vAlign w:val="center"/>
                  <w:hideMark/>
                </w:tcPr>
                <w:p w14:paraId="1010A7CC" w14:textId="77777777" w:rsidR="00BB7A46" w:rsidRPr="00626592" w:rsidRDefault="00BB7A46" w:rsidP="00493DE3">
                  <w:pPr>
                    <w:pStyle w:val="Default"/>
                    <w:jc w:val="both"/>
                  </w:pPr>
                </w:p>
              </w:tc>
            </w:tr>
            <w:tr w:rsidR="00BB7A46" w:rsidRPr="00626592" w14:paraId="17686062" w14:textId="77777777" w:rsidTr="00493DE3">
              <w:trPr>
                <w:tblCellSpacing w:w="15" w:type="dxa"/>
              </w:trPr>
              <w:tc>
                <w:tcPr>
                  <w:tcW w:w="0" w:type="auto"/>
                  <w:gridSpan w:val="2"/>
                  <w:vAlign w:val="center"/>
                  <w:hideMark/>
                </w:tcPr>
                <w:p w14:paraId="6677A7AC" w14:textId="77777777" w:rsidR="00BB7A46" w:rsidRPr="00626592" w:rsidRDefault="00BB7A46" w:rsidP="00493DE3">
                  <w:pPr>
                    <w:pStyle w:val="Default"/>
                    <w:jc w:val="both"/>
                  </w:pPr>
                  <w:r w:rsidRPr="00626592">
                    <w:t>Renter submits agreement → landlord notified</w:t>
                  </w:r>
                </w:p>
              </w:tc>
            </w:tr>
          </w:tbl>
          <w:p w14:paraId="1A463C7C" w14:textId="77777777" w:rsidR="00BB7A46" w:rsidRPr="00626592" w:rsidRDefault="00BB7A46" w:rsidP="00493DE3">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5E3C9532" w14:textId="77777777" w:rsidTr="00493DE3">
              <w:trPr>
                <w:tblCellSpacing w:w="15" w:type="dxa"/>
              </w:trPr>
              <w:tc>
                <w:tcPr>
                  <w:tcW w:w="0" w:type="auto"/>
                  <w:vAlign w:val="center"/>
                  <w:hideMark/>
                </w:tcPr>
                <w:p w14:paraId="138B3352" w14:textId="77777777" w:rsidR="00BB7A46" w:rsidRPr="00626592" w:rsidRDefault="00BB7A46" w:rsidP="00493DE3">
                  <w:pPr>
                    <w:pStyle w:val="Default"/>
                    <w:jc w:val="both"/>
                  </w:pPr>
                </w:p>
              </w:tc>
            </w:tr>
          </w:tbl>
          <w:p w14:paraId="55349925" w14:textId="77777777" w:rsidR="00BB7A46" w:rsidRPr="00626592" w:rsidRDefault="00BB7A46" w:rsidP="00493DE3">
            <w:pPr>
              <w:pStyle w:val="Default"/>
              <w:jc w:val="both"/>
            </w:pPr>
          </w:p>
        </w:tc>
        <w:tc>
          <w:tcPr>
            <w:tcW w:w="22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44"/>
            </w:tblGrid>
            <w:tr w:rsidR="00BB7A46" w:rsidRPr="00626592" w14:paraId="121BBEC2" w14:textId="77777777" w:rsidTr="00493DE3">
              <w:trPr>
                <w:tblCellSpacing w:w="15" w:type="dxa"/>
              </w:trPr>
              <w:tc>
                <w:tcPr>
                  <w:tcW w:w="0" w:type="auto"/>
                  <w:vAlign w:val="center"/>
                  <w:hideMark/>
                </w:tcPr>
                <w:p w14:paraId="5DE4158E" w14:textId="77777777" w:rsidR="00BB7A46" w:rsidRPr="00626592" w:rsidRDefault="00BB7A46" w:rsidP="00493DE3">
                  <w:pPr>
                    <w:jc w:val="both"/>
                    <w:rPr>
                      <w:lang w:eastAsia="ar-SA"/>
                    </w:rPr>
                  </w:pPr>
                  <w:r w:rsidRPr="00626592">
                    <w:rPr>
                      <w:lang w:eastAsia="ar-SA"/>
                    </w:rPr>
                    <w:t>Agreement ID: AG-2331</w:t>
                  </w:r>
                  <w:r w:rsidRPr="00626592">
                    <w:rPr>
                      <w:lang w:eastAsia="ar-SA"/>
                    </w:rPr>
                    <w:br/>
                    <w:t>Status: Submitted</w:t>
                  </w:r>
                </w:p>
              </w:tc>
            </w:tr>
          </w:tbl>
          <w:p w14:paraId="4D71C79B" w14:textId="77777777" w:rsidR="00BB7A46" w:rsidRPr="00626592" w:rsidRDefault="00BB7A46"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1AD8D5CC" w14:textId="77777777" w:rsidTr="00493DE3">
              <w:trPr>
                <w:tblCellSpacing w:w="15" w:type="dxa"/>
              </w:trPr>
              <w:tc>
                <w:tcPr>
                  <w:tcW w:w="0" w:type="auto"/>
                  <w:vAlign w:val="center"/>
                  <w:hideMark/>
                </w:tcPr>
                <w:p w14:paraId="210368D1" w14:textId="77777777" w:rsidR="00BB7A46" w:rsidRPr="00626592" w:rsidRDefault="00BB7A46" w:rsidP="00493DE3">
                  <w:pPr>
                    <w:jc w:val="both"/>
                    <w:rPr>
                      <w:lang w:eastAsia="ar-SA"/>
                    </w:rPr>
                  </w:pPr>
                </w:p>
              </w:tc>
            </w:tr>
          </w:tbl>
          <w:p w14:paraId="0B8EAB9C" w14:textId="77777777" w:rsidR="00BB7A46" w:rsidRPr="00626592" w:rsidRDefault="00BB7A46" w:rsidP="00493DE3">
            <w:pPr>
              <w:jc w:val="both"/>
              <w:rPr>
                <w:lang w:eastAsia="ar-SA"/>
              </w:rPr>
            </w:pPr>
          </w:p>
        </w:tc>
        <w:tc>
          <w:tcPr>
            <w:tcW w:w="2095"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04"/>
              <w:gridCol w:w="45"/>
            </w:tblGrid>
            <w:tr w:rsidR="00BB7A46" w:rsidRPr="00626592" w14:paraId="4E29CD52" w14:textId="77777777" w:rsidTr="00493DE3">
              <w:trPr>
                <w:gridAfter w:val="1"/>
                <w:tblCellSpacing w:w="15" w:type="dxa"/>
              </w:trPr>
              <w:tc>
                <w:tcPr>
                  <w:tcW w:w="0" w:type="auto"/>
                  <w:vAlign w:val="center"/>
                  <w:hideMark/>
                </w:tcPr>
                <w:p w14:paraId="7B5A317F" w14:textId="77777777" w:rsidR="00BB7A46" w:rsidRPr="00626592" w:rsidRDefault="00BB7A46" w:rsidP="00493DE3">
                  <w:pPr>
                    <w:pStyle w:val="Default"/>
                    <w:jc w:val="both"/>
                  </w:pPr>
                </w:p>
              </w:tc>
            </w:tr>
            <w:tr w:rsidR="00BB7A46" w:rsidRPr="00626592" w14:paraId="5EA906E1" w14:textId="77777777" w:rsidTr="00493DE3">
              <w:trPr>
                <w:tblCellSpacing w:w="15" w:type="dxa"/>
              </w:trPr>
              <w:tc>
                <w:tcPr>
                  <w:tcW w:w="0" w:type="auto"/>
                  <w:gridSpan w:val="2"/>
                  <w:vAlign w:val="center"/>
                  <w:hideMark/>
                </w:tcPr>
                <w:p w14:paraId="34B6AA1E" w14:textId="77777777" w:rsidR="00BB7A46" w:rsidRPr="00626592" w:rsidRDefault="00BB7A46" w:rsidP="00493DE3">
                  <w:pPr>
                    <w:pStyle w:val="Default"/>
                    <w:jc w:val="both"/>
                  </w:pPr>
                  <w:r w:rsidRPr="00626592">
                    <w:t>Notification sent to landlord via system (linked with Notification Module)</w:t>
                  </w:r>
                </w:p>
              </w:tc>
            </w:tr>
          </w:tbl>
          <w:p w14:paraId="1579D89B" w14:textId="77777777" w:rsidR="00BB7A46" w:rsidRPr="00626592" w:rsidRDefault="00BB7A46" w:rsidP="00493DE3">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4826638F" w14:textId="77777777" w:rsidTr="00493DE3">
              <w:trPr>
                <w:tblCellSpacing w:w="15" w:type="dxa"/>
              </w:trPr>
              <w:tc>
                <w:tcPr>
                  <w:tcW w:w="0" w:type="auto"/>
                  <w:vAlign w:val="center"/>
                  <w:hideMark/>
                </w:tcPr>
                <w:p w14:paraId="7E77773D" w14:textId="77777777" w:rsidR="00BB7A46" w:rsidRPr="00626592" w:rsidRDefault="00BB7A46" w:rsidP="00493DE3">
                  <w:pPr>
                    <w:pStyle w:val="Default"/>
                    <w:jc w:val="both"/>
                  </w:pPr>
                </w:p>
              </w:tc>
            </w:tr>
          </w:tbl>
          <w:p w14:paraId="03C63D4B" w14:textId="77777777" w:rsidR="00BB7A46" w:rsidRPr="00626592" w:rsidRDefault="00BB7A46" w:rsidP="00493DE3">
            <w:pPr>
              <w:pStyle w:val="Default"/>
              <w:jc w:val="both"/>
            </w:pPr>
          </w:p>
        </w:tc>
        <w:tc>
          <w:tcPr>
            <w:tcW w:w="1828" w:type="dxa"/>
          </w:tcPr>
          <w:p w14:paraId="672A1FA4" w14:textId="77777777" w:rsidR="00BB7A46" w:rsidRPr="00626592" w:rsidRDefault="00BB7A46" w:rsidP="00493DE3">
            <w:pPr>
              <w:pStyle w:val="Default"/>
              <w:jc w:val="both"/>
            </w:pPr>
            <w:r w:rsidRPr="00626592">
              <w:t>Pass</w:t>
            </w:r>
          </w:p>
        </w:tc>
      </w:tr>
      <w:tr w:rsidR="00BB7A46" w:rsidRPr="00626592" w14:paraId="4233B70B" w14:textId="77777777" w:rsidTr="00493DE3">
        <w:tc>
          <w:tcPr>
            <w:tcW w:w="690" w:type="dxa"/>
          </w:tcPr>
          <w:p w14:paraId="40A2017E" w14:textId="77777777" w:rsidR="00BB7A46" w:rsidRPr="00626592" w:rsidRDefault="00BB7A46" w:rsidP="00493DE3">
            <w:pPr>
              <w:jc w:val="both"/>
              <w:rPr>
                <w:lang w:eastAsia="ar-SA"/>
              </w:rPr>
            </w:pPr>
            <w:r w:rsidRPr="00626592">
              <w:rPr>
                <w:lang w:eastAsia="ar-SA"/>
              </w:rPr>
              <w:t>5.</w:t>
            </w:r>
          </w:p>
        </w:tc>
        <w:tc>
          <w:tcPr>
            <w:tcW w:w="2585"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299"/>
            </w:tblGrid>
            <w:tr w:rsidR="00BB7A46" w:rsidRPr="00626592" w14:paraId="414F33E2" w14:textId="77777777" w:rsidTr="00493DE3">
              <w:trPr>
                <w:tblCellSpacing w:w="15" w:type="dxa"/>
              </w:trPr>
              <w:tc>
                <w:tcPr>
                  <w:tcW w:w="0" w:type="auto"/>
                  <w:vAlign w:val="center"/>
                  <w:hideMark/>
                </w:tcPr>
                <w:p w14:paraId="2220043C" w14:textId="77777777" w:rsidR="00BB7A46" w:rsidRPr="00626592" w:rsidRDefault="00BB7A46" w:rsidP="00493DE3">
                  <w:pPr>
                    <w:pStyle w:val="Default"/>
                    <w:jc w:val="both"/>
                  </w:pPr>
                  <w:r w:rsidRPr="00626592">
                    <w:t>Renter views filled agreement in dashboard</w:t>
                  </w:r>
                </w:p>
              </w:tc>
            </w:tr>
          </w:tbl>
          <w:p w14:paraId="168646E3" w14:textId="77777777" w:rsidR="00BB7A46" w:rsidRPr="00626592" w:rsidRDefault="00BB7A46" w:rsidP="00493DE3">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75AABD81" w14:textId="77777777" w:rsidTr="00493DE3">
              <w:trPr>
                <w:tblCellSpacing w:w="15" w:type="dxa"/>
              </w:trPr>
              <w:tc>
                <w:tcPr>
                  <w:tcW w:w="0" w:type="auto"/>
                  <w:vAlign w:val="center"/>
                  <w:hideMark/>
                </w:tcPr>
                <w:p w14:paraId="385A2784" w14:textId="77777777" w:rsidR="00BB7A46" w:rsidRPr="00626592" w:rsidRDefault="00BB7A46" w:rsidP="00493DE3">
                  <w:pPr>
                    <w:pStyle w:val="Default"/>
                    <w:jc w:val="both"/>
                  </w:pPr>
                </w:p>
              </w:tc>
            </w:tr>
          </w:tbl>
          <w:p w14:paraId="3234F3CD" w14:textId="77777777" w:rsidR="00BB7A46" w:rsidRPr="00626592" w:rsidRDefault="00BB7A46" w:rsidP="00493DE3">
            <w:pPr>
              <w:pStyle w:val="Default"/>
              <w:jc w:val="both"/>
            </w:pPr>
          </w:p>
        </w:tc>
        <w:tc>
          <w:tcPr>
            <w:tcW w:w="22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44"/>
            </w:tblGrid>
            <w:tr w:rsidR="00BB7A46" w:rsidRPr="00626592" w14:paraId="4108A9F1" w14:textId="77777777" w:rsidTr="00493DE3">
              <w:trPr>
                <w:tblCellSpacing w:w="15" w:type="dxa"/>
              </w:trPr>
              <w:tc>
                <w:tcPr>
                  <w:tcW w:w="0" w:type="auto"/>
                  <w:vAlign w:val="center"/>
                  <w:hideMark/>
                </w:tcPr>
                <w:p w14:paraId="3479D5B7" w14:textId="61891BC1" w:rsidR="00BB7A46" w:rsidRPr="00626592" w:rsidRDefault="00BB7A46" w:rsidP="00493DE3">
                  <w:pPr>
                    <w:jc w:val="both"/>
                    <w:rPr>
                      <w:lang w:eastAsia="ar-SA"/>
                    </w:rPr>
                  </w:pPr>
                  <w:r w:rsidRPr="00626592">
                    <w:rPr>
                      <w:lang w:eastAsia="ar-SA"/>
                    </w:rPr>
                    <w:t>Renter ID:310</w:t>
                  </w:r>
                  <w:r w:rsidRPr="00626592">
                    <w:rPr>
                      <w:lang w:eastAsia="ar-SA"/>
                    </w:rPr>
                    <w:br/>
                    <w:t>Agreement ID: AG-2331</w:t>
                  </w:r>
                </w:p>
              </w:tc>
            </w:tr>
          </w:tbl>
          <w:p w14:paraId="046C61F0" w14:textId="77777777" w:rsidR="00BB7A46" w:rsidRPr="00626592" w:rsidRDefault="00BB7A46"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1215874D" w14:textId="77777777" w:rsidTr="00493DE3">
              <w:trPr>
                <w:tblCellSpacing w:w="15" w:type="dxa"/>
              </w:trPr>
              <w:tc>
                <w:tcPr>
                  <w:tcW w:w="0" w:type="auto"/>
                  <w:vAlign w:val="center"/>
                  <w:hideMark/>
                </w:tcPr>
                <w:p w14:paraId="4CF5F06E" w14:textId="77777777" w:rsidR="00BB7A46" w:rsidRPr="00626592" w:rsidRDefault="00BB7A46" w:rsidP="00493DE3">
                  <w:pPr>
                    <w:jc w:val="both"/>
                    <w:rPr>
                      <w:lang w:eastAsia="ar-SA"/>
                    </w:rPr>
                  </w:pPr>
                </w:p>
              </w:tc>
            </w:tr>
          </w:tbl>
          <w:p w14:paraId="5EF4588E" w14:textId="77777777" w:rsidR="00BB7A46" w:rsidRPr="00626592" w:rsidRDefault="00BB7A46" w:rsidP="00493DE3">
            <w:pPr>
              <w:jc w:val="both"/>
              <w:rPr>
                <w:lang w:eastAsia="ar-SA"/>
              </w:rPr>
            </w:pPr>
          </w:p>
        </w:tc>
        <w:tc>
          <w:tcPr>
            <w:tcW w:w="2095"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49"/>
            </w:tblGrid>
            <w:tr w:rsidR="00BB7A46" w:rsidRPr="00626592" w14:paraId="270E44A9" w14:textId="77777777" w:rsidTr="00493DE3">
              <w:trPr>
                <w:tblCellSpacing w:w="15" w:type="dxa"/>
              </w:trPr>
              <w:tc>
                <w:tcPr>
                  <w:tcW w:w="0" w:type="auto"/>
                  <w:vAlign w:val="center"/>
                  <w:hideMark/>
                </w:tcPr>
                <w:p w14:paraId="5EF639A4" w14:textId="77777777" w:rsidR="00BB7A46" w:rsidRPr="00626592" w:rsidRDefault="00BB7A46" w:rsidP="00493DE3">
                  <w:pPr>
                    <w:pStyle w:val="Default"/>
                    <w:jc w:val="both"/>
                  </w:pPr>
                  <w:r w:rsidRPr="00626592">
                    <w:t>System displays agreement PDF format (linked with Agreement module)</w:t>
                  </w:r>
                </w:p>
              </w:tc>
            </w:tr>
          </w:tbl>
          <w:p w14:paraId="696CD970" w14:textId="77777777" w:rsidR="00BB7A46" w:rsidRPr="00626592" w:rsidRDefault="00BB7A46" w:rsidP="00493DE3">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69C3AC5A" w14:textId="77777777" w:rsidTr="00493DE3">
              <w:trPr>
                <w:tblCellSpacing w:w="15" w:type="dxa"/>
              </w:trPr>
              <w:tc>
                <w:tcPr>
                  <w:tcW w:w="0" w:type="auto"/>
                  <w:vAlign w:val="center"/>
                  <w:hideMark/>
                </w:tcPr>
                <w:p w14:paraId="0FDE99EC" w14:textId="77777777" w:rsidR="00BB7A46" w:rsidRPr="00626592" w:rsidRDefault="00BB7A46" w:rsidP="00493DE3">
                  <w:pPr>
                    <w:pStyle w:val="Default"/>
                    <w:jc w:val="both"/>
                  </w:pPr>
                </w:p>
              </w:tc>
            </w:tr>
          </w:tbl>
          <w:p w14:paraId="12B7ECB0" w14:textId="77777777" w:rsidR="00BB7A46" w:rsidRPr="00626592" w:rsidRDefault="00BB7A46" w:rsidP="00493DE3">
            <w:pPr>
              <w:pStyle w:val="Default"/>
              <w:jc w:val="both"/>
            </w:pPr>
          </w:p>
        </w:tc>
        <w:tc>
          <w:tcPr>
            <w:tcW w:w="1828" w:type="dxa"/>
          </w:tcPr>
          <w:p w14:paraId="34FFD64F" w14:textId="77777777" w:rsidR="00BB7A46" w:rsidRPr="00626592" w:rsidRDefault="00BB7A46" w:rsidP="00493DE3">
            <w:pPr>
              <w:jc w:val="both"/>
            </w:pPr>
            <w:r w:rsidRPr="00626592">
              <w:t>Pass</w:t>
            </w:r>
          </w:p>
          <w:p w14:paraId="55CD5B48" w14:textId="77777777" w:rsidR="00BB7A46" w:rsidRPr="00626592" w:rsidRDefault="00BB7A46" w:rsidP="00493DE3">
            <w:pPr>
              <w:pStyle w:val="Default"/>
              <w:jc w:val="both"/>
            </w:pPr>
          </w:p>
        </w:tc>
      </w:tr>
    </w:tbl>
    <w:p w14:paraId="374D12D6" w14:textId="77777777" w:rsidR="00BB7A46" w:rsidRPr="00626592" w:rsidRDefault="00BB7A46" w:rsidP="00BB7A46">
      <w:pPr>
        <w:rPr>
          <w:b/>
          <w:bCs/>
        </w:rPr>
      </w:pPr>
    </w:p>
    <w:p w14:paraId="395BB165" w14:textId="77777777" w:rsidR="00504229" w:rsidRPr="00626592" w:rsidRDefault="00504229" w:rsidP="00BB7A46">
      <w:pPr>
        <w:rPr>
          <w:b/>
          <w:bCs/>
        </w:rPr>
      </w:pPr>
    </w:p>
    <w:p w14:paraId="47C47E8A" w14:textId="77777777" w:rsidR="00504229" w:rsidRPr="00626592" w:rsidRDefault="00504229" w:rsidP="00BB7A46">
      <w:pPr>
        <w:rPr>
          <w:b/>
          <w:bCs/>
        </w:rPr>
      </w:pPr>
    </w:p>
    <w:p w14:paraId="5B022EC9" w14:textId="77777777" w:rsidR="00504229" w:rsidRPr="00626592" w:rsidRDefault="00504229" w:rsidP="00BB7A46">
      <w:pPr>
        <w:rPr>
          <w:b/>
          <w:bCs/>
        </w:rPr>
      </w:pPr>
    </w:p>
    <w:p w14:paraId="3F17AAA5" w14:textId="77777777" w:rsidR="00504229" w:rsidRPr="00626592" w:rsidRDefault="00504229" w:rsidP="00BB7A46">
      <w:pPr>
        <w:rPr>
          <w:b/>
          <w:bCs/>
        </w:rPr>
      </w:pPr>
    </w:p>
    <w:p w14:paraId="5501EB53" w14:textId="7DC9BAFE" w:rsidR="00BB7A46" w:rsidRPr="00626592" w:rsidRDefault="00BB7A46" w:rsidP="00BB7A46">
      <w:pPr>
        <w:rPr>
          <w:b/>
          <w:bCs/>
        </w:rPr>
      </w:pPr>
      <w:r w:rsidRPr="00626592">
        <w:rPr>
          <w:b/>
          <w:bCs/>
        </w:rPr>
        <w:t>8.FeedBack Management Module</w:t>
      </w:r>
    </w:p>
    <w:p w14:paraId="4BE92097" w14:textId="77777777" w:rsidR="00504229" w:rsidRPr="00626592" w:rsidRDefault="00504229" w:rsidP="00BB7A46">
      <w:pPr>
        <w:rPr>
          <w:b/>
          <w:bCs/>
        </w:rPr>
      </w:pPr>
    </w:p>
    <w:p w14:paraId="45ADB02F" w14:textId="77777777" w:rsidR="00BB7A46" w:rsidRPr="00626592" w:rsidRDefault="00BB7A46" w:rsidP="00BB7A46"/>
    <w:tbl>
      <w:tblPr>
        <w:tblStyle w:val="TableGrid"/>
        <w:tblW w:w="0" w:type="auto"/>
        <w:tblLook w:val="04A0" w:firstRow="1" w:lastRow="0" w:firstColumn="1" w:lastColumn="0" w:noHBand="0" w:noVBand="1"/>
      </w:tblPr>
      <w:tblGrid>
        <w:gridCol w:w="648"/>
        <w:gridCol w:w="2700"/>
        <w:gridCol w:w="2160"/>
        <w:gridCol w:w="2152"/>
        <w:gridCol w:w="1916"/>
      </w:tblGrid>
      <w:tr w:rsidR="00BB7A46" w:rsidRPr="00626592" w14:paraId="645AF58D" w14:textId="77777777" w:rsidTr="00493DE3">
        <w:trPr>
          <w:trHeight w:val="647"/>
        </w:trPr>
        <w:tc>
          <w:tcPr>
            <w:tcW w:w="648" w:type="dxa"/>
          </w:tcPr>
          <w:p w14:paraId="334CDD88" w14:textId="77777777" w:rsidR="00BB7A46" w:rsidRPr="00626592" w:rsidRDefault="00BB7A46" w:rsidP="00493DE3">
            <w:pPr>
              <w:jc w:val="both"/>
              <w:rPr>
                <w:b/>
                <w:lang w:eastAsia="ar-SA"/>
              </w:rPr>
            </w:pPr>
            <w:r w:rsidRPr="00626592">
              <w:rPr>
                <w:b/>
                <w:lang w:eastAsia="ar-SA"/>
              </w:rPr>
              <w:t>No.</w:t>
            </w:r>
          </w:p>
        </w:tc>
        <w:tc>
          <w:tcPr>
            <w:tcW w:w="2700" w:type="dxa"/>
          </w:tcPr>
          <w:p w14:paraId="26DB77CF" w14:textId="77777777" w:rsidR="00BB7A46" w:rsidRPr="00626592" w:rsidRDefault="00BB7A46" w:rsidP="00493DE3">
            <w:pPr>
              <w:pStyle w:val="Default"/>
              <w:jc w:val="both"/>
            </w:pPr>
            <w:r w:rsidRPr="00626592">
              <w:rPr>
                <w:b/>
                <w:bCs/>
              </w:rPr>
              <w:t xml:space="preserve">Test case/Test script </w:t>
            </w:r>
          </w:p>
          <w:p w14:paraId="4C900C07" w14:textId="77777777" w:rsidR="00BB7A46" w:rsidRPr="00626592" w:rsidRDefault="00BB7A46" w:rsidP="00493DE3">
            <w:pPr>
              <w:jc w:val="both"/>
              <w:rPr>
                <w:lang w:eastAsia="ar-SA"/>
              </w:rPr>
            </w:pPr>
          </w:p>
        </w:tc>
        <w:tc>
          <w:tcPr>
            <w:tcW w:w="2160" w:type="dxa"/>
          </w:tcPr>
          <w:p w14:paraId="4D2A3B7D" w14:textId="77777777" w:rsidR="00BB7A46" w:rsidRPr="00626592" w:rsidRDefault="00BB7A46" w:rsidP="00493DE3">
            <w:pPr>
              <w:pStyle w:val="Default"/>
              <w:jc w:val="both"/>
            </w:pPr>
            <w:r w:rsidRPr="00626592">
              <w:rPr>
                <w:b/>
                <w:bCs/>
              </w:rPr>
              <w:t xml:space="preserve">Attribute and value </w:t>
            </w:r>
          </w:p>
          <w:p w14:paraId="6839072B" w14:textId="77777777" w:rsidR="00BB7A46" w:rsidRPr="00626592" w:rsidRDefault="00BB7A46" w:rsidP="00493DE3">
            <w:pPr>
              <w:jc w:val="both"/>
              <w:rPr>
                <w:lang w:eastAsia="ar-SA"/>
              </w:rPr>
            </w:pPr>
          </w:p>
        </w:tc>
        <w:tc>
          <w:tcPr>
            <w:tcW w:w="2152" w:type="dxa"/>
          </w:tcPr>
          <w:p w14:paraId="6ED4F7E0" w14:textId="77777777" w:rsidR="00BB7A46" w:rsidRPr="00626592" w:rsidRDefault="00BB7A46" w:rsidP="00493DE3">
            <w:pPr>
              <w:pStyle w:val="Default"/>
              <w:jc w:val="both"/>
            </w:pPr>
            <w:r w:rsidRPr="00626592">
              <w:rPr>
                <w:b/>
                <w:bCs/>
              </w:rPr>
              <w:t xml:space="preserve">Expected result </w:t>
            </w:r>
          </w:p>
          <w:p w14:paraId="7B3644DB" w14:textId="77777777" w:rsidR="00BB7A46" w:rsidRPr="00626592" w:rsidRDefault="00BB7A46" w:rsidP="00493DE3">
            <w:pPr>
              <w:jc w:val="both"/>
              <w:rPr>
                <w:lang w:eastAsia="ar-SA"/>
              </w:rPr>
            </w:pPr>
          </w:p>
        </w:tc>
        <w:tc>
          <w:tcPr>
            <w:tcW w:w="1916" w:type="dxa"/>
          </w:tcPr>
          <w:p w14:paraId="6BFC88C1" w14:textId="77777777" w:rsidR="00BB7A46" w:rsidRPr="00626592" w:rsidRDefault="00BB7A46" w:rsidP="00493DE3">
            <w:pPr>
              <w:pStyle w:val="Default"/>
              <w:jc w:val="both"/>
            </w:pPr>
            <w:r w:rsidRPr="00626592">
              <w:rPr>
                <w:b/>
                <w:bCs/>
              </w:rPr>
              <w:t xml:space="preserve">Result </w:t>
            </w:r>
          </w:p>
          <w:p w14:paraId="5217566A" w14:textId="77777777" w:rsidR="00BB7A46" w:rsidRPr="00626592" w:rsidRDefault="00BB7A46" w:rsidP="00493DE3">
            <w:pPr>
              <w:jc w:val="both"/>
              <w:rPr>
                <w:lang w:eastAsia="ar-SA"/>
              </w:rPr>
            </w:pPr>
          </w:p>
        </w:tc>
      </w:tr>
      <w:tr w:rsidR="00BB7A46" w:rsidRPr="00626592" w14:paraId="2E9D512F" w14:textId="77777777" w:rsidTr="00493DE3">
        <w:tc>
          <w:tcPr>
            <w:tcW w:w="648" w:type="dxa"/>
          </w:tcPr>
          <w:p w14:paraId="108B0249" w14:textId="77777777" w:rsidR="00BB7A46" w:rsidRPr="00626592" w:rsidRDefault="00BB7A46" w:rsidP="00493DE3">
            <w:pPr>
              <w:jc w:val="both"/>
              <w:rPr>
                <w:lang w:eastAsia="ar-SA"/>
              </w:rPr>
            </w:pPr>
            <w:r w:rsidRPr="00626592">
              <w:rPr>
                <w:lang w:eastAsia="ar-SA"/>
              </w:rPr>
              <w:t>1.</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39"/>
              <w:gridCol w:w="45"/>
            </w:tblGrid>
            <w:tr w:rsidR="00BB7A46" w:rsidRPr="00626592" w14:paraId="0FD09A5D" w14:textId="77777777" w:rsidTr="00493DE3">
              <w:trPr>
                <w:gridAfter w:val="1"/>
                <w:tblCellSpacing w:w="15" w:type="dxa"/>
              </w:trPr>
              <w:tc>
                <w:tcPr>
                  <w:tcW w:w="0" w:type="auto"/>
                  <w:vAlign w:val="center"/>
                  <w:hideMark/>
                </w:tcPr>
                <w:p w14:paraId="3FE358C0" w14:textId="77777777" w:rsidR="00BB7A46" w:rsidRPr="00626592" w:rsidRDefault="00BB7A46" w:rsidP="00493DE3">
                  <w:pPr>
                    <w:pStyle w:val="Default"/>
                    <w:jc w:val="both"/>
                    <w:rPr>
                      <w:lang w:eastAsia="ar-SA"/>
                    </w:rPr>
                  </w:pPr>
                </w:p>
              </w:tc>
            </w:tr>
            <w:tr w:rsidR="00BB7A46" w:rsidRPr="00626592" w14:paraId="3D5C5B63" w14:textId="77777777" w:rsidTr="00493DE3">
              <w:trPr>
                <w:tblCellSpacing w:w="15" w:type="dxa"/>
              </w:trPr>
              <w:tc>
                <w:tcPr>
                  <w:tcW w:w="0" w:type="auto"/>
                  <w:gridSpan w:val="2"/>
                  <w:vAlign w:val="center"/>
                  <w:hideMark/>
                </w:tcPr>
                <w:p w14:paraId="50BEA8BE" w14:textId="77777777" w:rsidR="00BB7A46" w:rsidRPr="00626592" w:rsidRDefault="00BB7A46" w:rsidP="00493DE3">
                  <w:pPr>
                    <w:pStyle w:val="Default"/>
                    <w:jc w:val="both"/>
                    <w:rPr>
                      <w:lang w:eastAsia="ar-SA"/>
                    </w:rPr>
                  </w:pPr>
                  <w:r w:rsidRPr="00626592">
                    <w:rPr>
                      <w:lang w:eastAsia="ar-SA"/>
                    </w:rPr>
                    <w:t>Renter gives feedback for rented property</w:t>
                  </w:r>
                </w:p>
              </w:tc>
            </w:tr>
          </w:tbl>
          <w:p w14:paraId="1B2AC10E" w14:textId="77777777" w:rsidR="00BB7A46" w:rsidRPr="00626592" w:rsidRDefault="00BB7A46" w:rsidP="00493DE3">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0734DB57" w14:textId="77777777" w:rsidTr="00493DE3">
              <w:trPr>
                <w:tblCellSpacing w:w="15" w:type="dxa"/>
              </w:trPr>
              <w:tc>
                <w:tcPr>
                  <w:tcW w:w="0" w:type="auto"/>
                  <w:vAlign w:val="center"/>
                  <w:hideMark/>
                </w:tcPr>
                <w:p w14:paraId="523CF2A1" w14:textId="77777777" w:rsidR="00BB7A46" w:rsidRPr="00626592" w:rsidRDefault="00BB7A46" w:rsidP="00493DE3">
                  <w:pPr>
                    <w:pStyle w:val="Default"/>
                    <w:jc w:val="both"/>
                    <w:rPr>
                      <w:lang w:eastAsia="ar-SA"/>
                    </w:rPr>
                  </w:pPr>
                </w:p>
              </w:tc>
            </w:tr>
          </w:tbl>
          <w:p w14:paraId="11CF4BB6" w14:textId="77777777" w:rsidR="00BB7A46" w:rsidRPr="00626592" w:rsidRDefault="00BB7A46" w:rsidP="00493DE3">
            <w:pPr>
              <w:pStyle w:val="Default"/>
              <w:jc w:val="both"/>
              <w:rPr>
                <w:lang w:eastAsia="ar-SA"/>
              </w:rPr>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44"/>
            </w:tblGrid>
            <w:tr w:rsidR="00BB7A46" w:rsidRPr="00626592" w14:paraId="620DB8E8" w14:textId="77777777" w:rsidTr="00493DE3">
              <w:trPr>
                <w:tblCellSpacing w:w="15" w:type="dxa"/>
              </w:trPr>
              <w:tc>
                <w:tcPr>
                  <w:tcW w:w="0" w:type="auto"/>
                  <w:vAlign w:val="center"/>
                  <w:hideMark/>
                </w:tcPr>
                <w:p w14:paraId="589833F2" w14:textId="7735AF0A" w:rsidR="00BB7A46" w:rsidRPr="00626592" w:rsidRDefault="00BB7A46" w:rsidP="00493DE3">
                  <w:pPr>
                    <w:jc w:val="both"/>
                    <w:rPr>
                      <w:lang w:eastAsia="ar-SA"/>
                    </w:rPr>
                  </w:pPr>
                  <w:r w:rsidRPr="00626592">
                    <w:rPr>
                      <w:lang w:eastAsia="ar-SA"/>
                    </w:rPr>
                    <w:t>Renter ID:310</w:t>
                  </w:r>
                  <w:r w:rsidRPr="00626592">
                    <w:rPr>
                      <w:lang w:eastAsia="ar-SA"/>
                    </w:rPr>
                    <w:br/>
                    <w:t>Property ID:112</w:t>
                  </w:r>
                  <w:r w:rsidRPr="00626592">
                    <w:rPr>
                      <w:lang w:eastAsia="ar-SA"/>
                    </w:rPr>
                    <w:br/>
                    <w:t>Feedback: “Very clean and peaceful place”</w:t>
                  </w:r>
                </w:p>
              </w:tc>
            </w:tr>
          </w:tbl>
          <w:p w14:paraId="437B8EFF" w14:textId="77777777" w:rsidR="00BB7A46" w:rsidRPr="00626592" w:rsidRDefault="00BB7A46"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376B81EA" w14:textId="77777777" w:rsidTr="00493DE3">
              <w:trPr>
                <w:tblCellSpacing w:w="15" w:type="dxa"/>
              </w:trPr>
              <w:tc>
                <w:tcPr>
                  <w:tcW w:w="0" w:type="auto"/>
                  <w:vAlign w:val="center"/>
                  <w:hideMark/>
                </w:tcPr>
                <w:p w14:paraId="7629A9FF" w14:textId="77777777" w:rsidR="00BB7A46" w:rsidRPr="00626592" w:rsidRDefault="00BB7A46" w:rsidP="00493DE3">
                  <w:pPr>
                    <w:jc w:val="both"/>
                    <w:rPr>
                      <w:lang w:eastAsia="ar-SA"/>
                    </w:rPr>
                  </w:pPr>
                </w:p>
              </w:tc>
            </w:tr>
          </w:tbl>
          <w:p w14:paraId="3263C59A" w14:textId="77777777" w:rsidR="00BB7A46" w:rsidRPr="00626592" w:rsidRDefault="00BB7A46" w:rsidP="00493DE3">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BB7A46" w:rsidRPr="00626592" w14:paraId="7C5E4288" w14:textId="77777777" w:rsidTr="00493DE3">
              <w:trPr>
                <w:tblCellSpacing w:w="15" w:type="dxa"/>
              </w:trPr>
              <w:tc>
                <w:tcPr>
                  <w:tcW w:w="0" w:type="auto"/>
                  <w:vAlign w:val="center"/>
                  <w:hideMark/>
                </w:tcPr>
                <w:p w14:paraId="38A06562" w14:textId="77777777" w:rsidR="00BB7A46" w:rsidRPr="00626592" w:rsidRDefault="00BB7A46" w:rsidP="00493DE3">
                  <w:pPr>
                    <w:pStyle w:val="Default"/>
                    <w:jc w:val="both"/>
                    <w:rPr>
                      <w:lang w:eastAsia="ar-SA"/>
                    </w:rPr>
                  </w:pPr>
                  <w:r w:rsidRPr="00626592">
                    <w:rPr>
                      <w:lang w:eastAsia="ar-SA"/>
                    </w:rPr>
                    <w:t>Feedback saved and sent to sentiment engine for analysis (linked with Property Management)</w:t>
                  </w:r>
                </w:p>
              </w:tc>
            </w:tr>
          </w:tbl>
          <w:p w14:paraId="472B44C1" w14:textId="77777777" w:rsidR="00BB7A46" w:rsidRPr="00626592" w:rsidRDefault="00BB7A46" w:rsidP="00493DE3">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3D073D73" w14:textId="77777777" w:rsidTr="00493DE3">
              <w:trPr>
                <w:tblCellSpacing w:w="15" w:type="dxa"/>
              </w:trPr>
              <w:tc>
                <w:tcPr>
                  <w:tcW w:w="0" w:type="auto"/>
                  <w:vAlign w:val="center"/>
                  <w:hideMark/>
                </w:tcPr>
                <w:p w14:paraId="61F988F0" w14:textId="77777777" w:rsidR="00BB7A46" w:rsidRPr="00626592" w:rsidRDefault="00BB7A46" w:rsidP="00493DE3">
                  <w:pPr>
                    <w:pStyle w:val="Default"/>
                    <w:jc w:val="both"/>
                    <w:rPr>
                      <w:lang w:eastAsia="ar-SA"/>
                    </w:rPr>
                  </w:pPr>
                </w:p>
              </w:tc>
            </w:tr>
          </w:tbl>
          <w:p w14:paraId="59CD2B95" w14:textId="77777777" w:rsidR="00BB7A46" w:rsidRPr="00626592" w:rsidRDefault="00BB7A46" w:rsidP="00493DE3">
            <w:pPr>
              <w:pStyle w:val="Default"/>
              <w:jc w:val="both"/>
              <w:rPr>
                <w:lang w:eastAsia="ar-SA"/>
              </w:rPr>
            </w:pPr>
          </w:p>
        </w:tc>
        <w:tc>
          <w:tcPr>
            <w:tcW w:w="1916" w:type="dxa"/>
          </w:tcPr>
          <w:p w14:paraId="2F0DE5EC" w14:textId="77777777" w:rsidR="00BB7A46" w:rsidRPr="00626592" w:rsidRDefault="00BB7A46" w:rsidP="00493DE3">
            <w:pPr>
              <w:pStyle w:val="Default"/>
              <w:jc w:val="both"/>
            </w:pPr>
            <w:r w:rsidRPr="00626592">
              <w:t xml:space="preserve">Pass </w:t>
            </w:r>
          </w:p>
          <w:p w14:paraId="433A4CB3" w14:textId="77777777" w:rsidR="00BB7A46" w:rsidRPr="00626592" w:rsidRDefault="00BB7A46" w:rsidP="00493DE3">
            <w:pPr>
              <w:jc w:val="both"/>
              <w:rPr>
                <w:lang w:eastAsia="ar-SA"/>
              </w:rPr>
            </w:pPr>
          </w:p>
        </w:tc>
      </w:tr>
      <w:tr w:rsidR="00BB7A46" w:rsidRPr="00626592" w14:paraId="1F372C92" w14:textId="77777777" w:rsidTr="00493DE3">
        <w:tc>
          <w:tcPr>
            <w:tcW w:w="648" w:type="dxa"/>
          </w:tcPr>
          <w:p w14:paraId="64404FF7" w14:textId="77777777" w:rsidR="00BB7A46" w:rsidRPr="00626592" w:rsidRDefault="00BB7A46" w:rsidP="00493DE3">
            <w:pPr>
              <w:jc w:val="both"/>
              <w:rPr>
                <w:lang w:eastAsia="ar-SA"/>
              </w:rPr>
            </w:pPr>
            <w:r w:rsidRPr="00626592">
              <w:rPr>
                <w:lang w:eastAsia="ar-SA"/>
              </w:rPr>
              <w:t>2.</w:t>
            </w:r>
          </w:p>
          <w:p w14:paraId="1248930C" w14:textId="77777777" w:rsidR="00BB7A46" w:rsidRPr="00626592" w:rsidRDefault="00BB7A46" w:rsidP="00493DE3">
            <w:pPr>
              <w:jc w:val="both"/>
              <w:rPr>
                <w:lang w:eastAsia="ar-SA"/>
              </w:rPr>
            </w:pP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BB7A46" w:rsidRPr="00626592" w14:paraId="318B7FE6" w14:textId="77777777" w:rsidTr="00493DE3">
              <w:trPr>
                <w:tblCellSpacing w:w="15" w:type="dxa"/>
              </w:trPr>
              <w:tc>
                <w:tcPr>
                  <w:tcW w:w="0" w:type="auto"/>
                  <w:vAlign w:val="center"/>
                  <w:hideMark/>
                </w:tcPr>
                <w:p w14:paraId="053DDE72" w14:textId="77777777" w:rsidR="00BB7A46" w:rsidRPr="00626592" w:rsidRDefault="00BB7A46" w:rsidP="00493DE3">
                  <w:pPr>
                    <w:pStyle w:val="Default"/>
                    <w:jc w:val="both"/>
                    <w:rPr>
                      <w:lang w:eastAsia="ar-SA"/>
                    </w:rPr>
                  </w:pPr>
                  <w:r w:rsidRPr="00626592">
                    <w:rPr>
                      <w:lang w:eastAsia="ar-SA"/>
                    </w:rPr>
                    <w:t>Sentiment analysis converts text to rating.</w:t>
                  </w:r>
                </w:p>
              </w:tc>
            </w:tr>
          </w:tbl>
          <w:p w14:paraId="4FB67524" w14:textId="77777777" w:rsidR="00BB7A46" w:rsidRPr="00626592" w:rsidRDefault="00BB7A46" w:rsidP="00493DE3">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3F1FA415" w14:textId="77777777" w:rsidTr="00493DE3">
              <w:trPr>
                <w:tblCellSpacing w:w="15" w:type="dxa"/>
              </w:trPr>
              <w:tc>
                <w:tcPr>
                  <w:tcW w:w="0" w:type="auto"/>
                  <w:vAlign w:val="center"/>
                  <w:hideMark/>
                </w:tcPr>
                <w:p w14:paraId="25B8D712" w14:textId="77777777" w:rsidR="00BB7A46" w:rsidRPr="00626592" w:rsidRDefault="00BB7A46" w:rsidP="00493DE3">
                  <w:pPr>
                    <w:pStyle w:val="Default"/>
                    <w:jc w:val="both"/>
                    <w:rPr>
                      <w:lang w:eastAsia="ar-SA"/>
                    </w:rPr>
                  </w:pPr>
                </w:p>
              </w:tc>
            </w:tr>
          </w:tbl>
          <w:p w14:paraId="3BE68B9A" w14:textId="77777777" w:rsidR="00BB7A46" w:rsidRPr="00626592" w:rsidRDefault="00BB7A46" w:rsidP="00493DE3">
            <w:pPr>
              <w:pStyle w:val="Default"/>
              <w:jc w:val="both"/>
              <w:rPr>
                <w:lang w:eastAsia="ar-SA"/>
              </w:rPr>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44"/>
            </w:tblGrid>
            <w:tr w:rsidR="00BB7A46" w:rsidRPr="00626592" w14:paraId="3C647F93" w14:textId="77777777" w:rsidTr="00493DE3">
              <w:trPr>
                <w:tblCellSpacing w:w="15" w:type="dxa"/>
              </w:trPr>
              <w:tc>
                <w:tcPr>
                  <w:tcW w:w="0" w:type="auto"/>
                  <w:vAlign w:val="center"/>
                  <w:hideMark/>
                </w:tcPr>
                <w:p w14:paraId="168661D9" w14:textId="77777777" w:rsidR="00BB7A46" w:rsidRPr="00626592" w:rsidRDefault="00BB7A46" w:rsidP="00493DE3">
                  <w:pPr>
                    <w:jc w:val="both"/>
                    <w:rPr>
                      <w:lang w:eastAsia="ar-SA"/>
                    </w:rPr>
                  </w:pPr>
                  <w:r w:rsidRPr="00626592">
                    <w:rPr>
                      <w:lang w:eastAsia="ar-SA"/>
                    </w:rPr>
                    <w:t>Feedback: “Good value for money”</w:t>
                  </w:r>
                </w:p>
              </w:tc>
            </w:tr>
          </w:tbl>
          <w:p w14:paraId="767EF7A7" w14:textId="77777777" w:rsidR="00BB7A46" w:rsidRPr="00626592" w:rsidRDefault="00BB7A46"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27BD2A13" w14:textId="77777777" w:rsidTr="00493DE3">
              <w:trPr>
                <w:tblCellSpacing w:w="15" w:type="dxa"/>
              </w:trPr>
              <w:tc>
                <w:tcPr>
                  <w:tcW w:w="0" w:type="auto"/>
                  <w:vAlign w:val="center"/>
                  <w:hideMark/>
                </w:tcPr>
                <w:p w14:paraId="7FEFA5EB" w14:textId="77777777" w:rsidR="00BB7A46" w:rsidRPr="00626592" w:rsidRDefault="00BB7A46" w:rsidP="00493DE3">
                  <w:pPr>
                    <w:jc w:val="both"/>
                    <w:rPr>
                      <w:lang w:eastAsia="ar-SA"/>
                    </w:rPr>
                  </w:pPr>
                </w:p>
              </w:tc>
            </w:tr>
          </w:tbl>
          <w:p w14:paraId="1F03DE91" w14:textId="77777777" w:rsidR="00BB7A46" w:rsidRPr="00626592" w:rsidRDefault="00BB7A46" w:rsidP="00493DE3">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BB7A46" w:rsidRPr="00626592" w14:paraId="274AC920" w14:textId="77777777" w:rsidTr="00493DE3">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46"/>
                  </w:tblGrid>
                  <w:tr w:rsidR="00BB7A46" w:rsidRPr="00626592" w14:paraId="69F78C6A" w14:textId="77777777" w:rsidTr="00493DE3">
                    <w:trPr>
                      <w:tblCellSpacing w:w="15" w:type="dxa"/>
                    </w:trPr>
                    <w:tc>
                      <w:tcPr>
                        <w:tcW w:w="0" w:type="auto"/>
                        <w:vAlign w:val="center"/>
                        <w:hideMark/>
                      </w:tcPr>
                      <w:p w14:paraId="727E14F9" w14:textId="77777777" w:rsidR="00BB7A46" w:rsidRPr="00626592" w:rsidRDefault="00BB7A46" w:rsidP="00493DE3">
                        <w:pPr>
                          <w:pStyle w:val="Default"/>
                          <w:jc w:val="both"/>
                          <w:rPr>
                            <w:lang w:eastAsia="ar-SA"/>
                          </w:rPr>
                        </w:pPr>
                        <w:r w:rsidRPr="00626592">
                          <w:rPr>
                            <w:lang w:eastAsia="ar-SA"/>
                          </w:rPr>
                          <w:t>System analyzes text and converts it to rating (e.g., 4.5/5)</w:t>
                        </w:r>
                      </w:p>
                    </w:tc>
                  </w:tr>
                </w:tbl>
                <w:p w14:paraId="58D2B75E" w14:textId="77777777" w:rsidR="00BB7A46" w:rsidRPr="00626592" w:rsidRDefault="00BB7A46" w:rsidP="00493DE3">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4AEE1E7D" w14:textId="77777777" w:rsidTr="00493DE3">
                    <w:trPr>
                      <w:tblCellSpacing w:w="15" w:type="dxa"/>
                    </w:trPr>
                    <w:tc>
                      <w:tcPr>
                        <w:tcW w:w="0" w:type="auto"/>
                        <w:vAlign w:val="center"/>
                        <w:hideMark/>
                      </w:tcPr>
                      <w:p w14:paraId="26D16A77" w14:textId="77777777" w:rsidR="00BB7A46" w:rsidRPr="00626592" w:rsidRDefault="00BB7A46" w:rsidP="00493DE3">
                        <w:pPr>
                          <w:pStyle w:val="Default"/>
                          <w:jc w:val="both"/>
                          <w:rPr>
                            <w:lang w:eastAsia="ar-SA"/>
                          </w:rPr>
                        </w:pPr>
                      </w:p>
                    </w:tc>
                  </w:tr>
                </w:tbl>
                <w:p w14:paraId="2C147149" w14:textId="77777777" w:rsidR="00BB7A46" w:rsidRPr="00626592" w:rsidRDefault="00BB7A46" w:rsidP="00493DE3">
                  <w:pPr>
                    <w:pStyle w:val="Default"/>
                    <w:jc w:val="both"/>
                    <w:rPr>
                      <w:lang w:eastAsia="ar-SA"/>
                    </w:rPr>
                  </w:pPr>
                </w:p>
              </w:tc>
            </w:tr>
          </w:tbl>
          <w:p w14:paraId="7B128EAA" w14:textId="77777777" w:rsidR="00BB7A46" w:rsidRPr="00626592" w:rsidRDefault="00BB7A46" w:rsidP="00493DE3">
            <w:pPr>
              <w:pStyle w:val="Default"/>
              <w:jc w:val="both"/>
              <w:rPr>
                <w:lang w:eastAsia="ar-SA"/>
              </w:rPr>
            </w:pPr>
          </w:p>
        </w:tc>
        <w:tc>
          <w:tcPr>
            <w:tcW w:w="1916" w:type="dxa"/>
          </w:tcPr>
          <w:p w14:paraId="11F7F8E3" w14:textId="77777777" w:rsidR="00BB7A46" w:rsidRPr="00626592" w:rsidRDefault="00BB7A46" w:rsidP="00493DE3">
            <w:pPr>
              <w:pStyle w:val="Default"/>
              <w:jc w:val="both"/>
            </w:pPr>
            <w:r w:rsidRPr="00626592">
              <w:t xml:space="preserve">Pass </w:t>
            </w:r>
          </w:p>
          <w:p w14:paraId="7113C9F2" w14:textId="77777777" w:rsidR="00BB7A46" w:rsidRPr="00626592" w:rsidRDefault="00BB7A46" w:rsidP="00493DE3">
            <w:pPr>
              <w:jc w:val="both"/>
              <w:rPr>
                <w:lang w:eastAsia="ar-SA"/>
              </w:rPr>
            </w:pPr>
          </w:p>
        </w:tc>
      </w:tr>
      <w:tr w:rsidR="00BB7A46" w:rsidRPr="00626592" w14:paraId="60D59545" w14:textId="77777777" w:rsidTr="00493DE3">
        <w:tc>
          <w:tcPr>
            <w:tcW w:w="648" w:type="dxa"/>
          </w:tcPr>
          <w:p w14:paraId="22B5A6FF" w14:textId="77777777" w:rsidR="00BB7A46" w:rsidRPr="00626592" w:rsidRDefault="00BB7A46" w:rsidP="00493DE3">
            <w:pPr>
              <w:jc w:val="both"/>
              <w:rPr>
                <w:lang w:eastAsia="ar-SA"/>
              </w:rPr>
            </w:pPr>
            <w:r w:rsidRPr="00626592">
              <w:rPr>
                <w:lang w:eastAsia="ar-SA"/>
              </w:rPr>
              <w:t>3.</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BB7A46" w:rsidRPr="00626592" w14:paraId="16D228FC" w14:textId="77777777" w:rsidTr="00493DE3">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94"/>
                  </w:tblGrid>
                  <w:tr w:rsidR="00BB7A46" w:rsidRPr="00626592" w14:paraId="43148FB7" w14:textId="77777777" w:rsidTr="00493DE3">
                    <w:trPr>
                      <w:tblCellSpacing w:w="15" w:type="dxa"/>
                    </w:trPr>
                    <w:tc>
                      <w:tcPr>
                        <w:tcW w:w="0" w:type="auto"/>
                        <w:vAlign w:val="center"/>
                        <w:hideMark/>
                      </w:tcPr>
                      <w:p w14:paraId="2DD442D4" w14:textId="77777777" w:rsidR="00BB7A46" w:rsidRPr="00626592" w:rsidRDefault="00BB7A46" w:rsidP="00493DE3">
                        <w:pPr>
                          <w:pStyle w:val="Default"/>
                          <w:jc w:val="both"/>
                        </w:pPr>
                        <w:r w:rsidRPr="00626592">
                          <w:t>Landlord gives feedback on renter behavior.</w:t>
                        </w:r>
                      </w:p>
                    </w:tc>
                  </w:tr>
                </w:tbl>
                <w:p w14:paraId="06DA2B03" w14:textId="77777777" w:rsidR="00BB7A46" w:rsidRPr="00626592" w:rsidRDefault="00BB7A46" w:rsidP="00493DE3">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6B221723" w14:textId="77777777" w:rsidTr="00493DE3">
                    <w:trPr>
                      <w:tblCellSpacing w:w="15" w:type="dxa"/>
                    </w:trPr>
                    <w:tc>
                      <w:tcPr>
                        <w:tcW w:w="0" w:type="auto"/>
                        <w:vAlign w:val="center"/>
                        <w:hideMark/>
                      </w:tcPr>
                      <w:p w14:paraId="7AB0C929" w14:textId="77777777" w:rsidR="00BB7A46" w:rsidRPr="00626592" w:rsidRDefault="00BB7A46" w:rsidP="00493DE3">
                        <w:pPr>
                          <w:pStyle w:val="Default"/>
                          <w:jc w:val="both"/>
                        </w:pPr>
                      </w:p>
                    </w:tc>
                  </w:tr>
                </w:tbl>
                <w:p w14:paraId="15DE93A0" w14:textId="77777777" w:rsidR="00BB7A46" w:rsidRPr="00626592" w:rsidRDefault="00BB7A46" w:rsidP="00493DE3">
                  <w:pPr>
                    <w:pStyle w:val="Default"/>
                    <w:jc w:val="both"/>
                  </w:pPr>
                </w:p>
              </w:tc>
            </w:tr>
          </w:tbl>
          <w:p w14:paraId="177B0671" w14:textId="77777777" w:rsidR="00BB7A46" w:rsidRPr="00626592" w:rsidRDefault="00BB7A46" w:rsidP="00493DE3">
            <w:pPr>
              <w:pStyle w:val="Default"/>
              <w:jc w:val="both"/>
            </w:pPr>
            <w:r w:rsidRPr="00626592">
              <w:t xml:space="preserve"> </w:t>
            </w:r>
          </w:p>
          <w:p w14:paraId="65B2EE0C" w14:textId="77777777" w:rsidR="00BB7A46" w:rsidRPr="00626592" w:rsidRDefault="00BB7A46" w:rsidP="00493DE3">
            <w:pPr>
              <w:pStyle w:val="Default"/>
              <w:jc w:val="both"/>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44"/>
            </w:tblGrid>
            <w:tr w:rsidR="00BB7A46" w:rsidRPr="00626592" w14:paraId="4895152F" w14:textId="77777777" w:rsidTr="00493DE3">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54"/>
                  </w:tblGrid>
                  <w:tr w:rsidR="00BB7A46" w:rsidRPr="00626592" w14:paraId="2345EACB" w14:textId="77777777" w:rsidTr="00493DE3">
                    <w:trPr>
                      <w:tblCellSpacing w:w="15" w:type="dxa"/>
                    </w:trPr>
                    <w:tc>
                      <w:tcPr>
                        <w:tcW w:w="0" w:type="auto"/>
                        <w:vAlign w:val="center"/>
                        <w:hideMark/>
                      </w:tcPr>
                      <w:p w14:paraId="1C6329C3" w14:textId="77777777" w:rsidR="00BB7A46" w:rsidRPr="00626592" w:rsidRDefault="00BB7A46" w:rsidP="00493DE3">
                        <w:pPr>
                          <w:jc w:val="both"/>
                          <w:rPr>
                            <w:lang w:eastAsia="ar-SA"/>
                          </w:rPr>
                        </w:pPr>
                        <w:r w:rsidRPr="00626592">
                          <w:rPr>
                            <w:lang w:eastAsia="ar-SA"/>
                          </w:rPr>
                          <w:t>Landlord ID: 501</w:t>
                        </w:r>
                        <w:r w:rsidRPr="00626592">
                          <w:rPr>
                            <w:lang w:eastAsia="ar-SA"/>
                          </w:rPr>
                          <w:br/>
                          <w:t>Renter ID: 310</w:t>
                        </w:r>
                        <w:r w:rsidRPr="00626592">
                          <w:rPr>
                            <w:lang w:eastAsia="ar-SA"/>
                          </w:rPr>
                          <w:br/>
                          <w:t>Feedback: “Always paid late”</w:t>
                        </w:r>
                      </w:p>
                    </w:tc>
                  </w:tr>
                </w:tbl>
                <w:p w14:paraId="4C4D3620" w14:textId="77777777" w:rsidR="00BB7A46" w:rsidRPr="00626592" w:rsidRDefault="00BB7A46"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452F1F1F" w14:textId="77777777" w:rsidTr="00493DE3">
                    <w:trPr>
                      <w:tblCellSpacing w:w="15" w:type="dxa"/>
                    </w:trPr>
                    <w:tc>
                      <w:tcPr>
                        <w:tcW w:w="0" w:type="auto"/>
                        <w:vAlign w:val="center"/>
                        <w:hideMark/>
                      </w:tcPr>
                      <w:p w14:paraId="4922554C" w14:textId="77777777" w:rsidR="00BB7A46" w:rsidRPr="00626592" w:rsidRDefault="00BB7A46" w:rsidP="00493DE3">
                        <w:pPr>
                          <w:jc w:val="both"/>
                          <w:rPr>
                            <w:lang w:eastAsia="ar-SA"/>
                          </w:rPr>
                        </w:pPr>
                      </w:p>
                    </w:tc>
                  </w:tr>
                </w:tbl>
                <w:p w14:paraId="3BC9D249" w14:textId="77777777" w:rsidR="00BB7A46" w:rsidRPr="00626592" w:rsidRDefault="00BB7A46" w:rsidP="00493DE3">
                  <w:pPr>
                    <w:jc w:val="both"/>
                    <w:rPr>
                      <w:lang w:eastAsia="ar-SA"/>
                    </w:rPr>
                  </w:pPr>
                </w:p>
              </w:tc>
            </w:tr>
          </w:tbl>
          <w:p w14:paraId="1A5A7DAC" w14:textId="77777777" w:rsidR="00BB7A46" w:rsidRPr="00626592" w:rsidRDefault="00BB7A46" w:rsidP="00493DE3">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91"/>
              <w:gridCol w:w="45"/>
            </w:tblGrid>
            <w:tr w:rsidR="00BB7A46" w:rsidRPr="00626592" w14:paraId="7519F3A0" w14:textId="77777777" w:rsidTr="00493DE3">
              <w:trPr>
                <w:gridAfter w:val="1"/>
                <w:tblCellSpacing w:w="15" w:type="dxa"/>
              </w:trPr>
              <w:tc>
                <w:tcPr>
                  <w:tcW w:w="0" w:type="auto"/>
                  <w:vAlign w:val="center"/>
                  <w:hideMark/>
                </w:tcPr>
                <w:p w14:paraId="1C9401E8" w14:textId="77777777" w:rsidR="00BB7A46" w:rsidRPr="00626592" w:rsidRDefault="00BB7A46" w:rsidP="00493DE3">
                  <w:pPr>
                    <w:pStyle w:val="Default"/>
                    <w:jc w:val="both"/>
                  </w:pPr>
                </w:p>
              </w:tc>
            </w:tr>
            <w:tr w:rsidR="00BB7A46" w:rsidRPr="00626592" w14:paraId="59403E4C" w14:textId="77777777" w:rsidTr="00493DE3">
              <w:trPr>
                <w:tblCellSpacing w:w="15" w:type="dxa"/>
              </w:trPr>
              <w:tc>
                <w:tcPr>
                  <w:tcW w:w="0" w:type="auto"/>
                  <w:gridSpan w:val="2"/>
                  <w:vAlign w:val="center"/>
                  <w:hideMark/>
                </w:tcPr>
                <w:p w14:paraId="7FA432DD" w14:textId="77777777" w:rsidR="00BB7A46" w:rsidRPr="00626592" w:rsidRDefault="00BB7A46" w:rsidP="00493DE3">
                  <w:pPr>
                    <w:pStyle w:val="Default"/>
                    <w:jc w:val="both"/>
                  </w:pPr>
                  <w:r w:rsidRPr="00626592">
                    <w:t>Feedback stored and rating affects renter profile (linked with User Management Module)</w:t>
                  </w:r>
                </w:p>
              </w:tc>
            </w:tr>
          </w:tbl>
          <w:p w14:paraId="10A2C6C0" w14:textId="77777777" w:rsidR="00BB7A46" w:rsidRPr="00626592" w:rsidRDefault="00BB7A46" w:rsidP="00493DE3">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15D31C5C" w14:textId="77777777" w:rsidTr="00493DE3">
              <w:trPr>
                <w:tblCellSpacing w:w="15" w:type="dxa"/>
              </w:trPr>
              <w:tc>
                <w:tcPr>
                  <w:tcW w:w="0" w:type="auto"/>
                  <w:vAlign w:val="center"/>
                  <w:hideMark/>
                </w:tcPr>
                <w:p w14:paraId="4FAF5EC2" w14:textId="77777777" w:rsidR="00BB7A46" w:rsidRPr="00626592" w:rsidRDefault="00BB7A46" w:rsidP="00493DE3">
                  <w:pPr>
                    <w:pStyle w:val="Default"/>
                    <w:jc w:val="both"/>
                  </w:pPr>
                </w:p>
              </w:tc>
            </w:tr>
          </w:tbl>
          <w:p w14:paraId="5EF3ADC4" w14:textId="77777777" w:rsidR="00BB7A46" w:rsidRPr="00626592" w:rsidRDefault="00BB7A46" w:rsidP="00493DE3">
            <w:pPr>
              <w:pStyle w:val="Default"/>
              <w:jc w:val="both"/>
            </w:pPr>
          </w:p>
        </w:tc>
        <w:tc>
          <w:tcPr>
            <w:tcW w:w="1916" w:type="dxa"/>
          </w:tcPr>
          <w:p w14:paraId="455E28D2" w14:textId="77777777" w:rsidR="00BB7A46" w:rsidRPr="00626592" w:rsidRDefault="00BB7A46" w:rsidP="00493DE3">
            <w:pPr>
              <w:pStyle w:val="Default"/>
              <w:jc w:val="both"/>
            </w:pPr>
            <w:r w:rsidRPr="00626592">
              <w:t xml:space="preserve">Pass </w:t>
            </w:r>
          </w:p>
          <w:p w14:paraId="4850DA5A" w14:textId="77777777" w:rsidR="00BB7A46" w:rsidRPr="00626592" w:rsidRDefault="00BB7A46" w:rsidP="00493DE3">
            <w:pPr>
              <w:pStyle w:val="Default"/>
              <w:jc w:val="both"/>
            </w:pPr>
          </w:p>
        </w:tc>
      </w:tr>
      <w:tr w:rsidR="00BB7A46" w:rsidRPr="00626592" w14:paraId="5EFC9622" w14:textId="77777777" w:rsidTr="00493DE3">
        <w:tc>
          <w:tcPr>
            <w:tcW w:w="648" w:type="dxa"/>
          </w:tcPr>
          <w:p w14:paraId="7CCC6B74" w14:textId="77777777" w:rsidR="00BB7A46" w:rsidRPr="00626592" w:rsidRDefault="00BB7A46" w:rsidP="00493DE3">
            <w:pPr>
              <w:jc w:val="both"/>
              <w:rPr>
                <w:lang w:eastAsia="ar-SA"/>
              </w:rPr>
            </w:pPr>
            <w:r w:rsidRPr="00626592">
              <w:rPr>
                <w:lang w:eastAsia="ar-SA"/>
              </w:rPr>
              <w:t>4.</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BB7A46" w:rsidRPr="00626592" w14:paraId="04411733" w14:textId="77777777" w:rsidTr="00493DE3">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94"/>
                  </w:tblGrid>
                  <w:tr w:rsidR="00BB7A46" w:rsidRPr="00626592" w14:paraId="329C30D3" w14:textId="77777777" w:rsidTr="00493DE3">
                    <w:trPr>
                      <w:tblCellSpacing w:w="15" w:type="dxa"/>
                    </w:trPr>
                    <w:tc>
                      <w:tcPr>
                        <w:tcW w:w="0" w:type="auto"/>
                        <w:vAlign w:val="center"/>
                        <w:hideMark/>
                      </w:tcPr>
                      <w:p w14:paraId="494336DA" w14:textId="77777777" w:rsidR="00BB7A46" w:rsidRPr="00626592" w:rsidRDefault="00BB7A46" w:rsidP="00493DE3">
                        <w:pPr>
                          <w:pStyle w:val="Default"/>
                          <w:jc w:val="both"/>
                        </w:pPr>
                        <w:r w:rsidRPr="00626592">
                          <w:t>Landlord views renter’s old feedback from other properties</w:t>
                        </w:r>
                      </w:p>
                    </w:tc>
                  </w:tr>
                </w:tbl>
                <w:p w14:paraId="2D09CA26" w14:textId="77777777" w:rsidR="00BB7A46" w:rsidRPr="00626592" w:rsidRDefault="00BB7A46" w:rsidP="00493DE3">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79DD9815" w14:textId="77777777" w:rsidTr="00493DE3">
                    <w:trPr>
                      <w:tblCellSpacing w:w="15" w:type="dxa"/>
                    </w:trPr>
                    <w:tc>
                      <w:tcPr>
                        <w:tcW w:w="0" w:type="auto"/>
                        <w:vAlign w:val="center"/>
                        <w:hideMark/>
                      </w:tcPr>
                      <w:p w14:paraId="6B9CCFD2" w14:textId="77777777" w:rsidR="00BB7A46" w:rsidRPr="00626592" w:rsidRDefault="00BB7A46" w:rsidP="00493DE3">
                        <w:pPr>
                          <w:pStyle w:val="Default"/>
                          <w:jc w:val="both"/>
                        </w:pPr>
                      </w:p>
                    </w:tc>
                  </w:tr>
                </w:tbl>
                <w:p w14:paraId="452053F1" w14:textId="77777777" w:rsidR="00BB7A46" w:rsidRPr="00626592" w:rsidRDefault="00BB7A46" w:rsidP="00493DE3">
                  <w:pPr>
                    <w:pStyle w:val="Default"/>
                    <w:jc w:val="both"/>
                  </w:pPr>
                </w:p>
              </w:tc>
            </w:tr>
          </w:tbl>
          <w:p w14:paraId="5023C06A" w14:textId="77777777" w:rsidR="00BB7A46" w:rsidRPr="00626592" w:rsidRDefault="00BB7A46" w:rsidP="00493DE3">
            <w:pPr>
              <w:pStyle w:val="Default"/>
              <w:jc w:val="both"/>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620"/>
            </w:tblGrid>
            <w:tr w:rsidR="00BB7A46" w:rsidRPr="00626592" w14:paraId="169114BA" w14:textId="77777777" w:rsidTr="00493DE3">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530"/>
                  </w:tblGrid>
                  <w:tr w:rsidR="00BB7A46" w:rsidRPr="00626592" w14:paraId="4AFEE016" w14:textId="77777777" w:rsidTr="00493DE3">
                    <w:trPr>
                      <w:tblCellSpacing w:w="15" w:type="dxa"/>
                    </w:trPr>
                    <w:tc>
                      <w:tcPr>
                        <w:tcW w:w="0" w:type="auto"/>
                        <w:vAlign w:val="center"/>
                        <w:hideMark/>
                      </w:tcPr>
                      <w:p w14:paraId="069987E4" w14:textId="77777777" w:rsidR="00BB7A46" w:rsidRPr="00626592" w:rsidRDefault="00BB7A46" w:rsidP="00493DE3">
                        <w:pPr>
                          <w:jc w:val="both"/>
                          <w:rPr>
                            <w:lang w:eastAsia="ar-SA"/>
                          </w:rPr>
                        </w:pPr>
                        <w:r w:rsidRPr="00626592">
                          <w:rPr>
                            <w:lang w:eastAsia="ar-SA"/>
                          </w:rPr>
                          <w:t>Renter ID: 310</w:t>
                        </w:r>
                      </w:p>
                    </w:tc>
                  </w:tr>
                </w:tbl>
                <w:p w14:paraId="2EE796EB" w14:textId="77777777" w:rsidR="00BB7A46" w:rsidRPr="00626592" w:rsidRDefault="00BB7A46"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510C312F" w14:textId="77777777" w:rsidTr="00493DE3">
                    <w:trPr>
                      <w:tblCellSpacing w:w="15" w:type="dxa"/>
                    </w:trPr>
                    <w:tc>
                      <w:tcPr>
                        <w:tcW w:w="0" w:type="auto"/>
                        <w:vAlign w:val="center"/>
                        <w:hideMark/>
                      </w:tcPr>
                      <w:p w14:paraId="05957091" w14:textId="77777777" w:rsidR="00BB7A46" w:rsidRPr="00626592" w:rsidRDefault="00BB7A46" w:rsidP="00493DE3">
                        <w:pPr>
                          <w:jc w:val="both"/>
                          <w:rPr>
                            <w:lang w:eastAsia="ar-SA"/>
                          </w:rPr>
                        </w:pPr>
                      </w:p>
                    </w:tc>
                  </w:tr>
                </w:tbl>
                <w:p w14:paraId="5BC7AEFD" w14:textId="77777777" w:rsidR="00BB7A46" w:rsidRPr="00626592" w:rsidRDefault="00BB7A46" w:rsidP="00493DE3">
                  <w:pPr>
                    <w:jc w:val="both"/>
                    <w:rPr>
                      <w:lang w:eastAsia="ar-SA"/>
                    </w:rPr>
                  </w:pPr>
                </w:p>
              </w:tc>
            </w:tr>
          </w:tbl>
          <w:p w14:paraId="56D4DDDD" w14:textId="77777777" w:rsidR="00BB7A46" w:rsidRPr="00626592" w:rsidRDefault="00BB7A46" w:rsidP="00493DE3">
            <w:pPr>
              <w:jc w:val="both"/>
              <w:rPr>
                <w:lang w:eastAsia="ar-SA"/>
              </w:rPr>
            </w:pPr>
          </w:p>
        </w:tc>
        <w:tc>
          <w:tcPr>
            <w:tcW w:w="2152" w:type="dxa"/>
          </w:tcPr>
          <w:p w14:paraId="3F504D43" w14:textId="77777777" w:rsidR="00BB7A46" w:rsidRPr="00626592" w:rsidRDefault="00BB7A46" w:rsidP="00493DE3">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91"/>
              <w:gridCol w:w="45"/>
            </w:tblGrid>
            <w:tr w:rsidR="00BB7A46" w:rsidRPr="00626592" w14:paraId="4B5B5149" w14:textId="77777777" w:rsidTr="00493DE3">
              <w:trPr>
                <w:gridAfter w:val="1"/>
                <w:tblCellSpacing w:w="15" w:type="dxa"/>
              </w:trPr>
              <w:tc>
                <w:tcPr>
                  <w:tcW w:w="0" w:type="auto"/>
                  <w:vAlign w:val="center"/>
                  <w:hideMark/>
                </w:tcPr>
                <w:p w14:paraId="06B0E55A" w14:textId="77777777" w:rsidR="00BB7A46" w:rsidRPr="00626592" w:rsidRDefault="00BB7A46" w:rsidP="00493DE3">
                  <w:pPr>
                    <w:pStyle w:val="Default"/>
                    <w:jc w:val="both"/>
                  </w:pPr>
                </w:p>
              </w:tc>
            </w:tr>
            <w:tr w:rsidR="00BB7A46" w:rsidRPr="00626592" w14:paraId="00D5A39B" w14:textId="77777777" w:rsidTr="00493DE3">
              <w:trPr>
                <w:tblCellSpacing w:w="15" w:type="dxa"/>
              </w:trPr>
              <w:tc>
                <w:tcPr>
                  <w:tcW w:w="0" w:type="auto"/>
                  <w:gridSpan w:val="2"/>
                  <w:vAlign w:val="center"/>
                  <w:hideMark/>
                </w:tcPr>
                <w:p w14:paraId="094A4214" w14:textId="77777777" w:rsidR="00BB7A46" w:rsidRPr="00626592" w:rsidRDefault="00BB7A46" w:rsidP="00493DE3">
                  <w:pPr>
                    <w:pStyle w:val="Default"/>
                    <w:jc w:val="both"/>
                  </w:pPr>
                  <w:r w:rsidRPr="00626592">
                    <w:t>All previous landlord feedback is shown (linked with historical data from Feedback + User Management)</w:t>
                  </w:r>
                </w:p>
              </w:tc>
            </w:tr>
          </w:tbl>
          <w:p w14:paraId="1EF2167A" w14:textId="77777777" w:rsidR="00BB7A46" w:rsidRPr="00626592" w:rsidRDefault="00BB7A46" w:rsidP="00493DE3">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7F89DE12" w14:textId="77777777" w:rsidTr="00493DE3">
              <w:trPr>
                <w:tblCellSpacing w:w="15" w:type="dxa"/>
              </w:trPr>
              <w:tc>
                <w:tcPr>
                  <w:tcW w:w="0" w:type="auto"/>
                  <w:vAlign w:val="center"/>
                  <w:hideMark/>
                </w:tcPr>
                <w:p w14:paraId="4854FD65" w14:textId="77777777" w:rsidR="00BB7A46" w:rsidRPr="00626592" w:rsidRDefault="00BB7A46" w:rsidP="00493DE3">
                  <w:pPr>
                    <w:pStyle w:val="Default"/>
                    <w:jc w:val="both"/>
                  </w:pPr>
                </w:p>
              </w:tc>
            </w:tr>
          </w:tbl>
          <w:p w14:paraId="671960E8" w14:textId="77777777" w:rsidR="00BB7A46" w:rsidRPr="00626592" w:rsidRDefault="00BB7A46" w:rsidP="00493DE3">
            <w:pPr>
              <w:pStyle w:val="Default"/>
              <w:jc w:val="both"/>
            </w:pPr>
          </w:p>
        </w:tc>
        <w:tc>
          <w:tcPr>
            <w:tcW w:w="1916" w:type="dxa"/>
          </w:tcPr>
          <w:p w14:paraId="53A79499" w14:textId="77777777" w:rsidR="00BB7A46" w:rsidRPr="00626592" w:rsidRDefault="00BB7A46" w:rsidP="00493DE3">
            <w:pPr>
              <w:pStyle w:val="Default"/>
              <w:jc w:val="both"/>
            </w:pPr>
            <w:r w:rsidRPr="00626592">
              <w:t>Pass</w:t>
            </w:r>
          </w:p>
        </w:tc>
      </w:tr>
      <w:tr w:rsidR="00BB7A46" w:rsidRPr="00626592" w14:paraId="208114E2" w14:textId="77777777" w:rsidTr="00493DE3">
        <w:tc>
          <w:tcPr>
            <w:tcW w:w="648" w:type="dxa"/>
          </w:tcPr>
          <w:p w14:paraId="1B188D6A" w14:textId="77777777" w:rsidR="00BB7A46" w:rsidRPr="00626592" w:rsidRDefault="00BB7A46" w:rsidP="00493DE3">
            <w:pPr>
              <w:jc w:val="both"/>
              <w:rPr>
                <w:lang w:eastAsia="ar-SA"/>
              </w:rPr>
            </w:pPr>
            <w:r w:rsidRPr="00626592">
              <w:rPr>
                <w:lang w:eastAsia="ar-SA"/>
              </w:rPr>
              <w:t>5.</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BB7A46" w:rsidRPr="00626592" w14:paraId="4FAD21B4" w14:textId="77777777" w:rsidTr="00493DE3">
              <w:trPr>
                <w:tblCellSpacing w:w="15" w:type="dxa"/>
              </w:trPr>
              <w:tc>
                <w:tcPr>
                  <w:tcW w:w="0" w:type="auto"/>
                  <w:vAlign w:val="center"/>
                  <w:hideMark/>
                </w:tcPr>
                <w:p w14:paraId="17F5E70A" w14:textId="77777777" w:rsidR="00BB7A46" w:rsidRPr="00626592" w:rsidRDefault="00BB7A46" w:rsidP="00493DE3">
                  <w:pPr>
                    <w:pStyle w:val="Default"/>
                    <w:jc w:val="both"/>
                  </w:pPr>
                  <w:r w:rsidRPr="00626592">
                    <w:t>Property receives 3 negative ratings → system disables listing</w:t>
                  </w:r>
                </w:p>
              </w:tc>
            </w:tr>
          </w:tbl>
          <w:p w14:paraId="3FF2E3A3" w14:textId="77777777" w:rsidR="00BB7A46" w:rsidRPr="00626592" w:rsidRDefault="00BB7A46" w:rsidP="00493DE3">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6377BBE1" w14:textId="77777777" w:rsidTr="00493DE3">
              <w:trPr>
                <w:tblCellSpacing w:w="15" w:type="dxa"/>
              </w:trPr>
              <w:tc>
                <w:tcPr>
                  <w:tcW w:w="0" w:type="auto"/>
                  <w:vAlign w:val="center"/>
                  <w:hideMark/>
                </w:tcPr>
                <w:p w14:paraId="6413B79C" w14:textId="77777777" w:rsidR="00BB7A46" w:rsidRPr="00626592" w:rsidRDefault="00BB7A46" w:rsidP="00493DE3">
                  <w:pPr>
                    <w:pStyle w:val="Default"/>
                    <w:jc w:val="both"/>
                  </w:pPr>
                </w:p>
              </w:tc>
            </w:tr>
          </w:tbl>
          <w:p w14:paraId="036F8946" w14:textId="77777777" w:rsidR="00BB7A46" w:rsidRPr="00626592" w:rsidRDefault="00BB7A46" w:rsidP="00493DE3">
            <w:pPr>
              <w:pStyle w:val="Default"/>
              <w:jc w:val="both"/>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44"/>
            </w:tblGrid>
            <w:tr w:rsidR="00BB7A46" w:rsidRPr="00626592" w14:paraId="24A1C065" w14:textId="77777777" w:rsidTr="00493DE3">
              <w:trPr>
                <w:tblCellSpacing w:w="15" w:type="dxa"/>
              </w:trPr>
              <w:tc>
                <w:tcPr>
                  <w:tcW w:w="0" w:type="auto"/>
                  <w:vAlign w:val="center"/>
                  <w:hideMark/>
                </w:tcPr>
                <w:p w14:paraId="68F1F06F" w14:textId="525432DF" w:rsidR="00BB7A46" w:rsidRPr="00626592" w:rsidRDefault="00BB7A46" w:rsidP="00493DE3">
                  <w:pPr>
                    <w:jc w:val="both"/>
                    <w:rPr>
                      <w:lang w:eastAsia="ar-SA"/>
                    </w:rPr>
                  </w:pPr>
                  <w:r w:rsidRPr="00626592">
                    <w:rPr>
                      <w:lang w:eastAsia="ar-SA"/>
                    </w:rPr>
                    <w:t>Property ID:112</w:t>
                  </w:r>
                  <w:r w:rsidRPr="00626592">
                    <w:rPr>
                      <w:lang w:eastAsia="ar-SA"/>
                    </w:rPr>
                    <w:br/>
                    <w:t>Rating</w:t>
                  </w:r>
                  <w:r w:rsidR="00005D61" w:rsidRPr="00626592">
                    <w:rPr>
                      <w:lang w:eastAsia="ar-SA"/>
                    </w:rPr>
                    <w:t xml:space="preserve"> </w:t>
                  </w:r>
                  <w:r w:rsidRPr="00626592">
                    <w:rPr>
                      <w:lang w:eastAsia="ar-SA"/>
                    </w:rPr>
                    <w:t>Count:3 negative (e.g., below 2/5)</w:t>
                  </w:r>
                </w:p>
              </w:tc>
            </w:tr>
          </w:tbl>
          <w:p w14:paraId="6C5EB602" w14:textId="77777777" w:rsidR="00BB7A46" w:rsidRPr="00626592" w:rsidRDefault="00BB7A46"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34F0FF3E" w14:textId="77777777" w:rsidTr="00493DE3">
              <w:trPr>
                <w:tblCellSpacing w:w="15" w:type="dxa"/>
              </w:trPr>
              <w:tc>
                <w:tcPr>
                  <w:tcW w:w="0" w:type="auto"/>
                  <w:vAlign w:val="center"/>
                  <w:hideMark/>
                </w:tcPr>
                <w:p w14:paraId="08796A55" w14:textId="77777777" w:rsidR="00BB7A46" w:rsidRPr="00626592" w:rsidRDefault="00BB7A46" w:rsidP="00493DE3">
                  <w:pPr>
                    <w:jc w:val="both"/>
                    <w:rPr>
                      <w:lang w:eastAsia="ar-SA"/>
                    </w:rPr>
                  </w:pPr>
                </w:p>
              </w:tc>
            </w:tr>
          </w:tbl>
          <w:p w14:paraId="1C7CC87D" w14:textId="77777777" w:rsidR="00BB7A46" w:rsidRPr="00626592" w:rsidRDefault="00BB7A46" w:rsidP="00493DE3">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BB7A46" w:rsidRPr="00626592" w14:paraId="587FF241" w14:textId="77777777" w:rsidTr="00493DE3">
              <w:trPr>
                <w:tblCellSpacing w:w="15" w:type="dxa"/>
              </w:trPr>
              <w:tc>
                <w:tcPr>
                  <w:tcW w:w="0" w:type="auto"/>
                  <w:vAlign w:val="center"/>
                  <w:hideMark/>
                </w:tcPr>
                <w:p w14:paraId="7A242A84" w14:textId="77777777" w:rsidR="00BB7A46" w:rsidRPr="00626592" w:rsidRDefault="00BB7A46" w:rsidP="00493DE3">
                  <w:pPr>
                    <w:jc w:val="both"/>
                    <w:rPr>
                      <w:rFonts w:eastAsia="Calibri"/>
                      <w:color w:val="000000"/>
                    </w:rPr>
                  </w:pPr>
                  <w:r w:rsidRPr="00626592">
                    <w:rPr>
                      <w:rFonts w:eastAsia="Calibri"/>
                      <w:color w:val="000000"/>
                    </w:rPr>
                    <w:t>Property is disabled from search and admin notified (linked with Payment &amp; Commission Module)</w:t>
                  </w:r>
                </w:p>
              </w:tc>
            </w:tr>
          </w:tbl>
          <w:p w14:paraId="3F7D7B75" w14:textId="77777777" w:rsidR="00BB7A46" w:rsidRPr="00626592" w:rsidRDefault="00BB7A46" w:rsidP="00493DE3">
            <w:pPr>
              <w:jc w:val="both"/>
              <w:rPr>
                <w:rFonts w:eastAsia="Calibri"/>
                <w:vanish/>
                <w:color w:val="000000"/>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3B7CBDB3" w14:textId="77777777" w:rsidTr="00493DE3">
              <w:trPr>
                <w:tblCellSpacing w:w="15" w:type="dxa"/>
              </w:trPr>
              <w:tc>
                <w:tcPr>
                  <w:tcW w:w="0" w:type="auto"/>
                  <w:vAlign w:val="center"/>
                  <w:hideMark/>
                </w:tcPr>
                <w:p w14:paraId="4BF61B28" w14:textId="77777777" w:rsidR="00BB7A46" w:rsidRPr="00626592" w:rsidRDefault="00BB7A46" w:rsidP="00493DE3">
                  <w:pPr>
                    <w:jc w:val="both"/>
                    <w:rPr>
                      <w:rFonts w:eastAsia="Calibri"/>
                      <w:color w:val="000000"/>
                    </w:rPr>
                  </w:pPr>
                </w:p>
              </w:tc>
            </w:tr>
          </w:tbl>
          <w:p w14:paraId="3B8652A5" w14:textId="77777777" w:rsidR="00BB7A46" w:rsidRPr="00626592" w:rsidRDefault="00BB7A46" w:rsidP="00493DE3">
            <w:pPr>
              <w:pStyle w:val="Default"/>
              <w:jc w:val="both"/>
              <w:rPr>
                <w:vanish/>
              </w:rPr>
            </w:pPr>
          </w:p>
        </w:tc>
        <w:tc>
          <w:tcPr>
            <w:tcW w:w="1916" w:type="dxa"/>
          </w:tcPr>
          <w:p w14:paraId="2B1D5CE2" w14:textId="77777777" w:rsidR="00BB7A46" w:rsidRPr="00626592" w:rsidRDefault="00BB7A46" w:rsidP="00493DE3">
            <w:pPr>
              <w:pStyle w:val="Default"/>
              <w:jc w:val="both"/>
            </w:pPr>
            <w:r w:rsidRPr="00626592">
              <w:t>Pass</w:t>
            </w:r>
          </w:p>
        </w:tc>
      </w:tr>
    </w:tbl>
    <w:p w14:paraId="7409A759" w14:textId="77777777" w:rsidR="00BB7A46" w:rsidRPr="00626592" w:rsidRDefault="00BB7A46" w:rsidP="00BB7A46">
      <w:pPr>
        <w:rPr>
          <w:b/>
          <w:bCs/>
          <w:sz w:val="28"/>
          <w:szCs w:val="28"/>
        </w:rPr>
      </w:pPr>
    </w:p>
    <w:p w14:paraId="127C79EB" w14:textId="77777777" w:rsidR="00504229" w:rsidRPr="00626592" w:rsidRDefault="00504229" w:rsidP="00BB7A46">
      <w:pPr>
        <w:rPr>
          <w:b/>
          <w:bCs/>
          <w:sz w:val="28"/>
          <w:szCs w:val="28"/>
        </w:rPr>
      </w:pPr>
    </w:p>
    <w:p w14:paraId="4852FA26" w14:textId="77777777" w:rsidR="00504229" w:rsidRPr="00626592" w:rsidRDefault="00504229" w:rsidP="00BB7A46">
      <w:pPr>
        <w:rPr>
          <w:b/>
          <w:bCs/>
          <w:sz w:val="28"/>
          <w:szCs w:val="28"/>
        </w:rPr>
      </w:pPr>
    </w:p>
    <w:p w14:paraId="464191D3" w14:textId="77777777" w:rsidR="00504229" w:rsidRPr="00626592" w:rsidRDefault="00504229" w:rsidP="00BB7A46">
      <w:pPr>
        <w:rPr>
          <w:b/>
          <w:bCs/>
          <w:sz w:val="28"/>
          <w:szCs w:val="28"/>
        </w:rPr>
      </w:pPr>
    </w:p>
    <w:p w14:paraId="130AE038" w14:textId="325371CD" w:rsidR="00BB7A46" w:rsidRPr="00626592" w:rsidRDefault="00BB7A46" w:rsidP="00BB7A46">
      <w:pPr>
        <w:rPr>
          <w:b/>
          <w:bCs/>
        </w:rPr>
      </w:pPr>
      <w:r w:rsidRPr="00626592">
        <w:rPr>
          <w:b/>
          <w:bCs/>
        </w:rPr>
        <w:lastRenderedPageBreak/>
        <w:t>9.Payment and Commission Management Module</w:t>
      </w:r>
    </w:p>
    <w:p w14:paraId="55263E5E" w14:textId="77777777" w:rsidR="00504229" w:rsidRPr="00626592" w:rsidRDefault="00504229" w:rsidP="00BB7A46">
      <w:pPr>
        <w:rPr>
          <w:b/>
          <w:bCs/>
        </w:rPr>
      </w:pPr>
    </w:p>
    <w:p w14:paraId="2DFFFD01" w14:textId="77777777" w:rsidR="00BB7A46" w:rsidRPr="00626592" w:rsidRDefault="00BB7A46" w:rsidP="00BB7A46">
      <w:pPr>
        <w:rPr>
          <w:b/>
          <w:bCs/>
        </w:rPr>
      </w:pPr>
    </w:p>
    <w:tbl>
      <w:tblPr>
        <w:tblStyle w:val="TableGrid"/>
        <w:tblW w:w="0" w:type="auto"/>
        <w:tblLook w:val="04A0" w:firstRow="1" w:lastRow="0" w:firstColumn="1" w:lastColumn="0" w:noHBand="0" w:noVBand="1"/>
      </w:tblPr>
      <w:tblGrid>
        <w:gridCol w:w="648"/>
        <w:gridCol w:w="2700"/>
        <w:gridCol w:w="2160"/>
        <w:gridCol w:w="2152"/>
        <w:gridCol w:w="1916"/>
      </w:tblGrid>
      <w:tr w:rsidR="00BB7A46" w:rsidRPr="00626592" w14:paraId="1949CE89" w14:textId="77777777" w:rsidTr="00493DE3">
        <w:trPr>
          <w:trHeight w:val="647"/>
        </w:trPr>
        <w:tc>
          <w:tcPr>
            <w:tcW w:w="648" w:type="dxa"/>
          </w:tcPr>
          <w:p w14:paraId="23488E13" w14:textId="77777777" w:rsidR="00BB7A46" w:rsidRPr="00626592" w:rsidRDefault="00BB7A46" w:rsidP="00493DE3">
            <w:pPr>
              <w:jc w:val="both"/>
              <w:rPr>
                <w:b/>
                <w:lang w:eastAsia="ar-SA"/>
              </w:rPr>
            </w:pPr>
            <w:r w:rsidRPr="00626592">
              <w:rPr>
                <w:b/>
                <w:lang w:eastAsia="ar-SA"/>
              </w:rPr>
              <w:t>No.</w:t>
            </w:r>
          </w:p>
        </w:tc>
        <w:tc>
          <w:tcPr>
            <w:tcW w:w="2700" w:type="dxa"/>
          </w:tcPr>
          <w:p w14:paraId="317F3E8D" w14:textId="77777777" w:rsidR="00BB7A46" w:rsidRPr="00626592" w:rsidRDefault="00BB7A46" w:rsidP="00493DE3">
            <w:pPr>
              <w:pStyle w:val="Default"/>
              <w:jc w:val="both"/>
            </w:pPr>
            <w:r w:rsidRPr="00626592">
              <w:rPr>
                <w:b/>
                <w:bCs/>
              </w:rPr>
              <w:t xml:space="preserve">Test case/Test script </w:t>
            </w:r>
          </w:p>
          <w:p w14:paraId="798F8448" w14:textId="77777777" w:rsidR="00BB7A46" w:rsidRPr="00626592" w:rsidRDefault="00BB7A46" w:rsidP="00493DE3">
            <w:pPr>
              <w:jc w:val="both"/>
              <w:rPr>
                <w:lang w:eastAsia="ar-SA"/>
              </w:rPr>
            </w:pPr>
          </w:p>
        </w:tc>
        <w:tc>
          <w:tcPr>
            <w:tcW w:w="2160" w:type="dxa"/>
          </w:tcPr>
          <w:p w14:paraId="11D2AEED" w14:textId="77777777" w:rsidR="00BB7A46" w:rsidRPr="00626592" w:rsidRDefault="00BB7A46" w:rsidP="00493DE3">
            <w:pPr>
              <w:pStyle w:val="Default"/>
              <w:jc w:val="both"/>
            </w:pPr>
            <w:r w:rsidRPr="00626592">
              <w:rPr>
                <w:b/>
                <w:bCs/>
              </w:rPr>
              <w:t xml:space="preserve">Attribute and value </w:t>
            </w:r>
          </w:p>
          <w:p w14:paraId="5A8D7BCF" w14:textId="77777777" w:rsidR="00BB7A46" w:rsidRPr="00626592" w:rsidRDefault="00BB7A46" w:rsidP="00493DE3">
            <w:pPr>
              <w:jc w:val="both"/>
              <w:rPr>
                <w:lang w:eastAsia="ar-SA"/>
              </w:rPr>
            </w:pPr>
          </w:p>
        </w:tc>
        <w:tc>
          <w:tcPr>
            <w:tcW w:w="2152" w:type="dxa"/>
          </w:tcPr>
          <w:p w14:paraId="00D39982" w14:textId="77777777" w:rsidR="00BB7A46" w:rsidRPr="00626592" w:rsidRDefault="00BB7A46" w:rsidP="00493DE3">
            <w:pPr>
              <w:pStyle w:val="Default"/>
              <w:jc w:val="both"/>
            </w:pPr>
            <w:r w:rsidRPr="00626592">
              <w:rPr>
                <w:b/>
                <w:bCs/>
              </w:rPr>
              <w:t xml:space="preserve">Expected result </w:t>
            </w:r>
          </w:p>
          <w:p w14:paraId="50B4B384" w14:textId="77777777" w:rsidR="00BB7A46" w:rsidRPr="00626592" w:rsidRDefault="00BB7A46" w:rsidP="00493DE3">
            <w:pPr>
              <w:jc w:val="both"/>
              <w:rPr>
                <w:lang w:eastAsia="ar-SA"/>
              </w:rPr>
            </w:pPr>
          </w:p>
        </w:tc>
        <w:tc>
          <w:tcPr>
            <w:tcW w:w="1916" w:type="dxa"/>
          </w:tcPr>
          <w:p w14:paraId="3F57BE00" w14:textId="77777777" w:rsidR="00BB7A46" w:rsidRPr="00626592" w:rsidRDefault="00BB7A46" w:rsidP="00493DE3">
            <w:pPr>
              <w:pStyle w:val="Default"/>
              <w:jc w:val="both"/>
            </w:pPr>
            <w:r w:rsidRPr="00626592">
              <w:rPr>
                <w:b/>
                <w:bCs/>
              </w:rPr>
              <w:t xml:space="preserve">Result </w:t>
            </w:r>
          </w:p>
          <w:p w14:paraId="2420CC49" w14:textId="77777777" w:rsidR="00BB7A46" w:rsidRPr="00626592" w:rsidRDefault="00BB7A46" w:rsidP="00493DE3">
            <w:pPr>
              <w:jc w:val="both"/>
              <w:rPr>
                <w:lang w:eastAsia="ar-SA"/>
              </w:rPr>
            </w:pPr>
          </w:p>
        </w:tc>
      </w:tr>
      <w:tr w:rsidR="00BB7A46" w:rsidRPr="00626592" w14:paraId="70C58EC7" w14:textId="77777777" w:rsidTr="00493DE3">
        <w:tc>
          <w:tcPr>
            <w:tcW w:w="648" w:type="dxa"/>
          </w:tcPr>
          <w:p w14:paraId="3F851238" w14:textId="77777777" w:rsidR="00BB7A46" w:rsidRPr="00626592" w:rsidRDefault="00BB7A46" w:rsidP="00493DE3">
            <w:pPr>
              <w:jc w:val="both"/>
              <w:rPr>
                <w:lang w:eastAsia="ar-SA"/>
              </w:rPr>
            </w:pPr>
            <w:r w:rsidRPr="00626592">
              <w:rPr>
                <w:lang w:eastAsia="ar-SA"/>
              </w:rPr>
              <w:t>1.</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BB7A46" w:rsidRPr="00626592" w14:paraId="33BA7F50" w14:textId="77777777" w:rsidTr="00493DE3">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94"/>
                  </w:tblGrid>
                  <w:tr w:rsidR="00BB7A46" w:rsidRPr="00626592" w14:paraId="259EFAEB" w14:textId="77777777" w:rsidTr="00493DE3">
                    <w:trPr>
                      <w:tblCellSpacing w:w="15" w:type="dxa"/>
                    </w:trPr>
                    <w:tc>
                      <w:tcPr>
                        <w:tcW w:w="0" w:type="auto"/>
                        <w:vAlign w:val="center"/>
                        <w:hideMark/>
                      </w:tcPr>
                      <w:p w14:paraId="6F18CDE0" w14:textId="77777777" w:rsidR="00BB7A46" w:rsidRPr="00626592" w:rsidRDefault="00BB7A46" w:rsidP="00493DE3">
                        <w:pPr>
                          <w:pStyle w:val="Default"/>
                          <w:jc w:val="both"/>
                          <w:rPr>
                            <w:lang w:eastAsia="ar-SA"/>
                          </w:rPr>
                        </w:pPr>
                        <w:r w:rsidRPr="00626592">
                          <w:rPr>
                            <w:lang w:eastAsia="ar-SA"/>
                          </w:rPr>
                          <w:t>Landlord pays 2% commission on property rent to admin</w:t>
                        </w:r>
                      </w:p>
                    </w:tc>
                  </w:tr>
                </w:tbl>
                <w:p w14:paraId="5F0CDC9D" w14:textId="77777777" w:rsidR="00BB7A46" w:rsidRPr="00626592" w:rsidRDefault="00BB7A46" w:rsidP="00493DE3">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25C769E5" w14:textId="77777777" w:rsidTr="00493DE3">
                    <w:trPr>
                      <w:tblCellSpacing w:w="15" w:type="dxa"/>
                    </w:trPr>
                    <w:tc>
                      <w:tcPr>
                        <w:tcW w:w="0" w:type="auto"/>
                        <w:vAlign w:val="center"/>
                        <w:hideMark/>
                      </w:tcPr>
                      <w:p w14:paraId="0B786BAC" w14:textId="77777777" w:rsidR="00BB7A46" w:rsidRPr="00626592" w:rsidRDefault="00BB7A46" w:rsidP="00493DE3">
                        <w:pPr>
                          <w:pStyle w:val="Default"/>
                          <w:jc w:val="both"/>
                          <w:rPr>
                            <w:lang w:eastAsia="ar-SA"/>
                          </w:rPr>
                        </w:pPr>
                      </w:p>
                    </w:tc>
                  </w:tr>
                </w:tbl>
                <w:p w14:paraId="6E3649CF" w14:textId="77777777" w:rsidR="00BB7A46" w:rsidRPr="00626592" w:rsidRDefault="00BB7A46" w:rsidP="00493DE3">
                  <w:pPr>
                    <w:pStyle w:val="Default"/>
                    <w:jc w:val="both"/>
                    <w:rPr>
                      <w:lang w:eastAsia="ar-SA"/>
                    </w:rPr>
                  </w:pPr>
                </w:p>
              </w:tc>
            </w:tr>
          </w:tbl>
          <w:p w14:paraId="14B2F64F" w14:textId="77777777" w:rsidR="00BB7A46" w:rsidRPr="00626592" w:rsidRDefault="00BB7A46" w:rsidP="00493DE3">
            <w:pPr>
              <w:pStyle w:val="Default"/>
              <w:jc w:val="both"/>
              <w:rPr>
                <w:lang w:eastAsia="ar-SA"/>
              </w:rPr>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44"/>
            </w:tblGrid>
            <w:tr w:rsidR="00BB7A46" w:rsidRPr="00626592" w14:paraId="01FF737F" w14:textId="77777777" w:rsidTr="00493DE3">
              <w:trPr>
                <w:tblCellSpacing w:w="15" w:type="dxa"/>
              </w:trPr>
              <w:tc>
                <w:tcPr>
                  <w:tcW w:w="0" w:type="auto"/>
                  <w:vAlign w:val="center"/>
                  <w:hideMark/>
                </w:tcPr>
                <w:p w14:paraId="309FEACC" w14:textId="137F1981" w:rsidR="00BB7A46" w:rsidRPr="00626592" w:rsidRDefault="00BB7A46" w:rsidP="00493DE3">
                  <w:pPr>
                    <w:jc w:val="both"/>
                    <w:rPr>
                      <w:lang w:eastAsia="ar-SA"/>
                    </w:rPr>
                  </w:pPr>
                  <w:r w:rsidRPr="00626592">
                    <w:rPr>
                      <w:lang w:eastAsia="ar-SA"/>
                    </w:rPr>
                    <w:t>Property</w:t>
                  </w:r>
                  <w:r w:rsidR="00005D61" w:rsidRPr="00626592">
                    <w:rPr>
                      <w:lang w:eastAsia="ar-SA"/>
                    </w:rPr>
                    <w:t xml:space="preserve"> </w:t>
                  </w:r>
                  <w:r w:rsidRPr="00626592">
                    <w:rPr>
                      <w:lang w:eastAsia="ar-SA"/>
                    </w:rPr>
                    <w:t>Rent: 25,000PKR</w:t>
                  </w:r>
                  <w:r w:rsidRPr="00626592">
                    <w:rPr>
                      <w:lang w:eastAsia="ar-SA"/>
                    </w:rPr>
                    <w:br/>
                    <w:t>Commission Rate: 2%</w:t>
                  </w:r>
                </w:p>
              </w:tc>
            </w:tr>
          </w:tbl>
          <w:p w14:paraId="3FFE8B61" w14:textId="77777777" w:rsidR="00BB7A46" w:rsidRPr="00626592" w:rsidRDefault="00BB7A46"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65687F5A" w14:textId="77777777" w:rsidTr="00493DE3">
              <w:trPr>
                <w:tblCellSpacing w:w="15" w:type="dxa"/>
              </w:trPr>
              <w:tc>
                <w:tcPr>
                  <w:tcW w:w="0" w:type="auto"/>
                  <w:vAlign w:val="center"/>
                  <w:hideMark/>
                </w:tcPr>
                <w:p w14:paraId="2335E395" w14:textId="77777777" w:rsidR="00BB7A46" w:rsidRPr="00626592" w:rsidRDefault="00BB7A46" w:rsidP="00493DE3">
                  <w:pPr>
                    <w:jc w:val="both"/>
                    <w:rPr>
                      <w:lang w:eastAsia="ar-SA"/>
                    </w:rPr>
                  </w:pPr>
                </w:p>
              </w:tc>
            </w:tr>
          </w:tbl>
          <w:p w14:paraId="5E272E34" w14:textId="77777777" w:rsidR="00BB7A46" w:rsidRPr="00626592" w:rsidRDefault="00BB7A46" w:rsidP="00493DE3">
            <w:pPr>
              <w:jc w:val="both"/>
              <w:rPr>
                <w:lang w:eastAsia="ar-SA"/>
              </w:rPr>
            </w:pPr>
          </w:p>
          <w:p w14:paraId="310F4332" w14:textId="77777777" w:rsidR="009F4F61" w:rsidRPr="00626592" w:rsidRDefault="009F4F61" w:rsidP="009F4F61">
            <w:pPr>
              <w:rPr>
                <w:lang w:eastAsia="ar-SA"/>
              </w:rPr>
            </w:pPr>
          </w:p>
          <w:p w14:paraId="74EA90AF" w14:textId="77777777" w:rsidR="009F4F61" w:rsidRPr="00626592" w:rsidRDefault="009F4F61" w:rsidP="009F4F61">
            <w:pPr>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BB7A46" w:rsidRPr="00626592" w14:paraId="32DCEEBB" w14:textId="77777777" w:rsidTr="00493DE3">
              <w:trPr>
                <w:tblCellSpacing w:w="15" w:type="dxa"/>
              </w:trPr>
              <w:tc>
                <w:tcPr>
                  <w:tcW w:w="0" w:type="auto"/>
                  <w:vAlign w:val="center"/>
                  <w:hideMark/>
                </w:tcPr>
                <w:p w14:paraId="65BD867A" w14:textId="77777777" w:rsidR="00BB7A46" w:rsidRPr="00626592" w:rsidRDefault="00BB7A46" w:rsidP="00493DE3">
                  <w:pPr>
                    <w:pStyle w:val="Default"/>
                    <w:jc w:val="both"/>
                    <w:rPr>
                      <w:lang w:eastAsia="ar-SA"/>
                    </w:rPr>
                  </w:pPr>
                  <w:r w:rsidRPr="00626592">
                    <w:rPr>
                      <w:lang w:eastAsia="ar-SA"/>
                    </w:rPr>
                    <w:t>Admin receives 500 PKR (auto-calculated) and transaction logged</w:t>
                  </w:r>
                </w:p>
              </w:tc>
            </w:tr>
          </w:tbl>
          <w:p w14:paraId="60BF51CD" w14:textId="77777777" w:rsidR="00BB7A46" w:rsidRPr="00626592" w:rsidRDefault="00BB7A46" w:rsidP="00493DE3">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16882722" w14:textId="77777777" w:rsidTr="00493DE3">
              <w:trPr>
                <w:tblCellSpacing w:w="15" w:type="dxa"/>
              </w:trPr>
              <w:tc>
                <w:tcPr>
                  <w:tcW w:w="0" w:type="auto"/>
                  <w:vAlign w:val="center"/>
                  <w:hideMark/>
                </w:tcPr>
                <w:p w14:paraId="26B20575" w14:textId="77777777" w:rsidR="00BB7A46" w:rsidRPr="00626592" w:rsidRDefault="00BB7A46" w:rsidP="00493DE3">
                  <w:pPr>
                    <w:pStyle w:val="Default"/>
                    <w:jc w:val="both"/>
                    <w:rPr>
                      <w:lang w:eastAsia="ar-SA"/>
                    </w:rPr>
                  </w:pPr>
                </w:p>
              </w:tc>
            </w:tr>
          </w:tbl>
          <w:p w14:paraId="0051FDBA" w14:textId="77777777" w:rsidR="00BB7A46" w:rsidRPr="00626592" w:rsidRDefault="00BB7A46" w:rsidP="00493DE3">
            <w:pPr>
              <w:pStyle w:val="Default"/>
              <w:jc w:val="both"/>
              <w:rPr>
                <w:lang w:eastAsia="ar-SA"/>
              </w:rPr>
            </w:pPr>
          </w:p>
        </w:tc>
        <w:tc>
          <w:tcPr>
            <w:tcW w:w="1916" w:type="dxa"/>
          </w:tcPr>
          <w:p w14:paraId="647F68CA" w14:textId="77777777" w:rsidR="00BB7A46" w:rsidRPr="00626592" w:rsidRDefault="00BB7A46" w:rsidP="00493DE3">
            <w:pPr>
              <w:pStyle w:val="Default"/>
              <w:jc w:val="both"/>
            </w:pPr>
            <w:r w:rsidRPr="00626592">
              <w:t xml:space="preserve">Pass </w:t>
            </w:r>
          </w:p>
          <w:p w14:paraId="06E3EB46" w14:textId="77777777" w:rsidR="00BB7A46" w:rsidRPr="00626592" w:rsidRDefault="00BB7A46" w:rsidP="00493DE3">
            <w:pPr>
              <w:jc w:val="both"/>
              <w:rPr>
                <w:lang w:eastAsia="ar-SA"/>
              </w:rPr>
            </w:pPr>
          </w:p>
        </w:tc>
      </w:tr>
      <w:tr w:rsidR="00BB7A46" w:rsidRPr="00626592" w14:paraId="01104694" w14:textId="77777777" w:rsidTr="00493DE3">
        <w:tc>
          <w:tcPr>
            <w:tcW w:w="648" w:type="dxa"/>
          </w:tcPr>
          <w:p w14:paraId="66036AE4" w14:textId="77777777" w:rsidR="00BB7A46" w:rsidRPr="00626592" w:rsidRDefault="00BB7A46" w:rsidP="00493DE3">
            <w:pPr>
              <w:jc w:val="both"/>
              <w:rPr>
                <w:lang w:eastAsia="ar-SA"/>
              </w:rPr>
            </w:pPr>
            <w:r w:rsidRPr="00626592">
              <w:rPr>
                <w:lang w:eastAsia="ar-SA"/>
              </w:rPr>
              <w:t>2.</w:t>
            </w:r>
          </w:p>
          <w:p w14:paraId="2C289DBF" w14:textId="77777777" w:rsidR="00BB7A46" w:rsidRPr="00626592" w:rsidRDefault="00BB7A46" w:rsidP="00493DE3">
            <w:pPr>
              <w:jc w:val="both"/>
              <w:rPr>
                <w:lang w:eastAsia="ar-SA"/>
              </w:rPr>
            </w:pP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BB7A46" w:rsidRPr="00626592" w14:paraId="6A5EEE75" w14:textId="77777777" w:rsidTr="00493DE3">
              <w:trPr>
                <w:tblCellSpacing w:w="15" w:type="dxa"/>
              </w:trPr>
              <w:tc>
                <w:tcPr>
                  <w:tcW w:w="0" w:type="auto"/>
                  <w:vAlign w:val="center"/>
                  <w:hideMark/>
                </w:tcPr>
                <w:p w14:paraId="2D3877F6" w14:textId="77777777" w:rsidR="00BB7A46" w:rsidRPr="00626592" w:rsidRDefault="00BB7A46" w:rsidP="00493DE3">
                  <w:pPr>
                    <w:pStyle w:val="Default"/>
                    <w:jc w:val="both"/>
                    <w:rPr>
                      <w:lang w:eastAsia="ar-SA"/>
                    </w:rPr>
                  </w:pPr>
                  <w:r w:rsidRPr="00626592">
                    <w:rPr>
                      <w:lang w:eastAsia="ar-SA"/>
                    </w:rPr>
                    <w:t>Renter sends rent payment to landlord.</w:t>
                  </w:r>
                </w:p>
              </w:tc>
            </w:tr>
          </w:tbl>
          <w:p w14:paraId="56EEF364" w14:textId="77777777" w:rsidR="00BB7A46" w:rsidRPr="00626592" w:rsidRDefault="00BB7A46" w:rsidP="00493DE3">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1008B480" w14:textId="77777777" w:rsidTr="00493DE3">
              <w:trPr>
                <w:tblCellSpacing w:w="15" w:type="dxa"/>
              </w:trPr>
              <w:tc>
                <w:tcPr>
                  <w:tcW w:w="0" w:type="auto"/>
                  <w:vAlign w:val="center"/>
                  <w:hideMark/>
                </w:tcPr>
                <w:p w14:paraId="27FC2AF5" w14:textId="77777777" w:rsidR="00BB7A46" w:rsidRPr="00626592" w:rsidRDefault="00BB7A46" w:rsidP="00493DE3">
                  <w:pPr>
                    <w:pStyle w:val="Default"/>
                    <w:jc w:val="both"/>
                    <w:rPr>
                      <w:lang w:eastAsia="ar-SA"/>
                    </w:rPr>
                  </w:pPr>
                </w:p>
              </w:tc>
            </w:tr>
          </w:tbl>
          <w:p w14:paraId="39014E85" w14:textId="77777777" w:rsidR="00BB7A46" w:rsidRPr="00626592" w:rsidRDefault="00BB7A46" w:rsidP="00493DE3">
            <w:pPr>
              <w:pStyle w:val="Default"/>
              <w:jc w:val="both"/>
              <w:rPr>
                <w:lang w:eastAsia="ar-SA"/>
              </w:rPr>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44"/>
            </w:tblGrid>
            <w:tr w:rsidR="00BB7A46" w:rsidRPr="00626592" w14:paraId="3B5F37B3" w14:textId="77777777" w:rsidTr="00493DE3">
              <w:trPr>
                <w:tblCellSpacing w:w="15" w:type="dxa"/>
              </w:trPr>
              <w:tc>
                <w:tcPr>
                  <w:tcW w:w="0" w:type="auto"/>
                  <w:vAlign w:val="center"/>
                  <w:hideMark/>
                </w:tcPr>
                <w:p w14:paraId="022E0AC1" w14:textId="78556273" w:rsidR="00BB7A46" w:rsidRPr="00626592" w:rsidRDefault="00BB7A46" w:rsidP="00493DE3">
                  <w:pPr>
                    <w:jc w:val="both"/>
                    <w:rPr>
                      <w:lang w:eastAsia="ar-SA"/>
                    </w:rPr>
                  </w:pPr>
                  <w:r w:rsidRPr="00626592">
                    <w:rPr>
                      <w:lang w:eastAsia="ar-SA"/>
                    </w:rPr>
                    <w:t>Renter</w:t>
                  </w:r>
                  <w:r w:rsidR="00005D61" w:rsidRPr="00626592">
                    <w:rPr>
                      <w:lang w:eastAsia="ar-SA"/>
                    </w:rPr>
                    <w:t xml:space="preserve"> </w:t>
                  </w:r>
                  <w:r w:rsidRPr="00626592">
                    <w:rPr>
                      <w:lang w:eastAsia="ar-SA"/>
                    </w:rPr>
                    <w:t>ID:310</w:t>
                  </w:r>
                  <w:r w:rsidRPr="00626592">
                    <w:rPr>
                      <w:lang w:eastAsia="ar-SA"/>
                    </w:rPr>
                    <w:br/>
                    <w:t>Property</w:t>
                  </w:r>
                  <w:r w:rsidR="00005D61" w:rsidRPr="00626592">
                    <w:rPr>
                      <w:lang w:eastAsia="ar-SA"/>
                    </w:rPr>
                    <w:t xml:space="preserve"> </w:t>
                  </w:r>
                  <w:r w:rsidRPr="00626592">
                    <w:rPr>
                      <w:lang w:eastAsia="ar-SA"/>
                    </w:rPr>
                    <w:t>ID:112</w:t>
                  </w:r>
                  <w:r w:rsidRPr="00626592">
                    <w:rPr>
                      <w:lang w:eastAsia="ar-SA"/>
                    </w:rPr>
                    <w:br/>
                    <w:t>Amount:25,000 PKR</w:t>
                  </w:r>
                </w:p>
              </w:tc>
            </w:tr>
          </w:tbl>
          <w:p w14:paraId="4EE8A09A" w14:textId="77777777" w:rsidR="00BB7A46" w:rsidRPr="00626592" w:rsidRDefault="00BB7A46"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5DD59914" w14:textId="77777777" w:rsidTr="00493DE3">
              <w:trPr>
                <w:tblCellSpacing w:w="15" w:type="dxa"/>
              </w:trPr>
              <w:tc>
                <w:tcPr>
                  <w:tcW w:w="0" w:type="auto"/>
                  <w:vAlign w:val="center"/>
                  <w:hideMark/>
                </w:tcPr>
                <w:p w14:paraId="4D6604DE" w14:textId="77777777" w:rsidR="00BB7A46" w:rsidRPr="00626592" w:rsidRDefault="00BB7A46" w:rsidP="00493DE3">
                  <w:pPr>
                    <w:jc w:val="both"/>
                    <w:rPr>
                      <w:lang w:eastAsia="ar-SA"/>
                    </w:rPr>
                  </w:pPr>
                </w:p>
              </w:tc>
            </w:tr>
          </w:tbl>
          <w:p w14:paraId="665E8BB3" w14:textId="77777777" w:rsidR="00BB7A46" w:rsidRPr="00626592" w:rsidRDefault="00BB7A46" w:rsidP="00493DE3">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BB7A46" w:rsidRPr="00626592" w14:paraId="15595B40" w14:textId="77777777" w:rsidTr="00493DE3">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46"/>
                  </w:tblGrid>
                  <w:tr w:rsidR="00BB7A46" w:rsidRPr="00626592" w14:paraId="410D51E3" w14:textId="77777777" w:rsidTr="00493DE3">
                    <w:trPr>
                      <w:tblCellSpacing w:w="15" w:type="dxa"/>
                    </w:trPr>
                    <w:tc>
                      <w:tcPr>
                        <w:tcW w:w="0" w:type="auto"/>
                        <w:vAlign w:val="center"/>
                        <w:hideMark/>
                      </w:tcPr>
                      <w:p w14:paraId="54224065" w14:textId="77777777" w:rsidR="00BB7A46" w:rsidRPr="00626592" w:rsidRDefault="00BB7A46" w:rsidP="00493DE3">
                        <w:pPr>
                          <w:pStyle w:val="Default"/>
                          <w:jc w:val="both"/>
                          <w:rPr>
                            <w:lang w:eastAsia="ar-SA"/>
                          </w:rPr>
                        </w:pPr>
                        <w:r w:rsidRPr="00626592">
                          <w:rPr>
                            <w:lang w:eastAsia="ar-SA"/>
                          </w:rPr>
                          <w:t>Transaction recorded, landlord notified (linked with Notification and Reporting Modules)</w:t>
                        </w:r>
                      </w:p>
                    </w:tc>
                  </w:tr>
                </w:tbl>
                <w:p w14:paraId="370B3A39" w14:textId="77777777" w:rsidR="00BB7A46" w:rsidRPr="00626592" w:rsidRDefault="00BB7A46" w:rsidP="00493DE3">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62C6F40B" w14:textId="77777777" w:rsidTr="00493DE3">
                    <w:trPr>
                      <w:tblCellSpacing w:w="15" w:type="dxa"/>
                    </w:trPr>
                    <w:tc>
                      <w:tcPr>
                        <w:tcW w:w="0" w:type="auto"/>
                        <w:vAlign w:val="center"/>
                        <w:hideMark/>
                      </w:tcPr>
                      <w:p w14:paraId="44C55E7E" w14:textId="77777777" w:rsidR="00BB7A46" w:rsidRPr="00626592" w:rsidRDefault="00BB7A46" w:rsidP="00493DE3">
                        <w:pPr>
                          <w:pStyle w:val="Default"/>
                          <w:jc w:val="both"/>
                          <w:rPr>
                            <w:lang w:eastAsia="ar-SA"/>
                          </w:rPr>
                        </w:pPr>
                      </w:p>
                    </w:tc>
                  </w:tr>
                </w:tbl>
                <w:p w14:paraId="058D35E6" w14:textId="77777777" w:rsidR="00BB7A46" w:rsidRPr="00626592" w:rsidRDefault="00BB7A46" w:rsidP="00493DE3">
                  <w:pPr>
                    <w:pStyle w:val="Default"/>
                    <w:jc w:val="both"/>
                    <w:rPr>
                      <w:lang w:eastAsia="ar-SA"/>
                    </w:rPr>
                  </w:pPr>
                </w:p>
              </w:tc>
            </w:tr>
          </w:tbl>
          <w:p w14:paraId="200E5D8D" w14:textId="77777777" w:rsidR="00BB7A46" w:rsidRPr="00626592" w:rsidRDefault="00BB7A46" w:rsidP="00493DE3">
            <w:pPr>
              <w:pStyle w:val="Default"/>
              <w:jc w:val="both"/>
              <w:rPr>
                <w:lang w:eastAsia="ar-SA"/>
              </w:rPr>
            </w:pPr>
          </w:p>
        </w:tc>
        <w:tc>
          <w:tcPr>
            <w:tcW w:w="1916" w:type="dxa"/>
          </w:tcPr>
          <w:p w14:paraId="62279FA5" w14:textId="77777777" w:rsidR="00BB7A46" w:rsidRPr="00626592" w:rsidRDefault="00BB7A46" w:rsidP="00493DE3">
            <w:pPr>
              <w:pStyle w:val="Default"/>
              <w:jc w:val="both"/>
            </w:pPr>
            <w:r w:rsidRPr="00626592">
              <w:t xml:space="preserve">Pass </w:t>
            </w:r>
          </w:p>
          <w:p w14:paraId="25246A57" w14:textId="77777777" w:rsidR="00BB7A46" w:rsidRPr="00626592" w:rsidRDefault="00BB7A46" w:rsidP="00493DE3">
            <w:pPr>
              <w:jc w:val="both"/>
              <w:rPr>
                <w:lang w:eastAsia="ar-SA"/>
              </w:rPr>
            </w:pPr>
          </w:p>
        </w:tc>
      </w:tr>
      <w:tr w:rsidR="00BB7A46" w:rsidRPr="00626592" w14:paraId="1B1D24C1" w14:textId="77777777" w:rsidTr="00493DE3">
        <w:tc>
          <w:tcPr>
            <w:tcW w:w="648" w:type="dxa"/>
          </w:tcPr>
          <w:p w14:paraId="68704D5E" w14:textId="77777777" w:rsidR="00BB7A46" w:rsidRPr="00626592" w:rsidRDefault="00BB7A46" w:rsidP="00493DE3">
            <w:pPr>
              <w:jc w:val="both"/>
              <w:rPr>
                <w:lang w:eastAsia="ar-SA"/>
              </w:rPr>
            </w:pPr>
            <w:r w:rsidRPr="00626592">
              <w:rPr>
                <w:lang w:eastAsia="ar-SA"/>
              </w:rPr>
              <w:t>3.</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BB7A46" w:rsidRPr="00626592" w14:paraId="1130E91A" w14:textId="77777777" w:rsidTr="00493DE3">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94"/>
                  </w:tblGrid>
                  <w:tr w:rsidR="00BB7A46" w:rsidRPr="00626592" w14:paraId="50E53EC0" w14:textId="77777777" w:rsidTr="00493DE3">
                    <w:trPr>
                      <w:tblCellSpacing w:w="15" w:type="dxa"/>
                    </w:trPr>
                    <w:tc>
                      <w:tcPr>
                        <w:tcW w:w="0" w:type="auto"/>
                        <w:vAlign w:val="center"/>
                        <w:hideMark/>
                      </w:tcPr>
                      <w:p w14:paraId="3754F26E" w14:textId="226EECBE" w:rsidR="00BB7A46" w:rsidRPr="00626592" w:rsidRDefault="00BB7A46" w:rsidP="00493DE3">
                        <w:pPr>
                          <w:pStyle w:val="Default"/>
                          <w:jc w:val="both"/>
                        </w:pPr>
                        <w:r w:rsidRPr="00626592">
                          <w:t xml:space="preserve">Payment delayed by 6 days → system applies </w:t>
                        </w:r>
                        <w:r w:rsidR="00D857A5" w:rsidRPr="00626592">
                          <w:t>5</w:t>
                        </w:r>
                        <w:r w:rsidRPr="00626592">
                          <w:t>% penalty</w:t>
                        </w:r>
                      </w:p>
                    </w:tc>
                  </w:tr>
                </w:tbl>
                <w:p w14:paraId="05A52EF5" w14:textId="77777777" w:rsidR="00BB7A46" w:rsidRPr="00626592" w:rsidRDefault="00BB7A46" w:rsidP="00493DE3">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084A3FC5" w14:textId="77777777" w:rsidTr="00493DE3">
                    <w:trPr>
                      <w:tblCellSpacing w:w="15" w:type="dxa"/>
                    </w:trPr>
                    <w:tc>
                      <w:tcPr>
                        <w:tcW w:w="0" w:type="auto"/>
                        <w:vAlign w:val="center"/>
                        <w:hideMark/>
                      </w:tcPr>
                      <w:p w14:paraId="2D07335D" w14:textId="77777777" w:rsidR="00BB7A46" w:rsidRPr="00626592" w:rsidRDefault="00BB7A46" w:rsidP="00493DE3">
                        <w:pPr>
                          <w:pStyle w:val="Default"/>
                          <w:jc w:val="both"/>
                        </w:pPr>
                      </w:p>
                    </w:tc>
                  </w:tr>
                </w:tbl>
                <w:p w14:paraId="237D18E6" w14:textId="77777777" w:rsidR="00BB7A46" w:rsidRPr="00626592" w:rsidRDefault="00BB7A46" w:rsidP="00493DE3">
                  <w:pPr>
                    <w:pStyle w:val="Default"/>
                    <w:jc w:val="both"/>
                  </w:pPr>
                </w:p>
              </w:tc>
            </w:tr>
          </w:tbl>
          <w:p w14:paraId="1C6B511B" w14:textId="77777777" w:rsidR="00BB7A46" w:rsidRPr="00626592" w:rsidRDefault="00BB7A46" w:rsidP="00493DE3">
            <w:pPr>
              <w:pStyle w:val="Default"/>
              <w:jc w:val="both"/>
            </w:pPr>
            <w:r w:rsidRPr="00626592">
              <w:t xml:space="preserve"> </w:t>
            </w:r>
          </w:p>
          <w:p w14:paraId="5C13374C" w14:textId="77777777" w:rsidR="00BB7A46" w:rsidRPr="00626592" w:rsidRDefault="00BB7A46" w:rsidP="00493DE3">
            <w:pPr>
              <w:pStyle w:val="Default"/>
              <w:jc w:val="both"/>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44"/>
            </w:tblGrid>
            <w:tr w:rsidR="00BB7A46" w:rsidRPr="00626592" w14:paraId="1E3A75E0" w14:textId="77777777" w:rsidTr="00493DE3">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54"/>
                  </w:tblGrid>
                  <w:tr w:rsidR="00BB7A46" w:rsidRPr="00626592" w14:paraId="127A051F" w14:textId="77777777" w:rsidTr="00493DE3">
                    <w:trPr>
                      <w:tblCellSpacing w:w="15" w:type="dxa"/>
                    </w:trPr>
                    <w:tc>
                      <w:tcPr>
                        <w:tcW w:w="0" w:type="auto"/>
                        <w:vAlign w:val="center"/>
                        <w:hideMark/>
                      </w:tcPr>
                      <w:p w14:paraId="683D4B2E" w14:textId="77777777" w:rsidR="00BB7A46" w:rsidRPr="00626592" w:rsidRDefault="00BB7A46" w:rsidP="00493DE3">
                        <w:pPr>
                          <w:jc w:val="both"/>
                          <w:rPr>
                            <w:lang w:eastAsia="ar-SA"/>
                          </w:rPr>
                        </w:pPr>
                        <w:r w:rsidRPr="00626592">
                          <w:rPr>
                            <w:lang w:eastAsia="ar-SA"/>
                          </w:rPr>
                          <w:t>Due Date: 1 April</w:t>
                        </w:r>
                        <w:r w:rsidRPr="00626592">
                          <w:rPr>
                            <w:lang w:eastAsia="ar-SA"/>
                          </w:rPr>
                          <w:br/>
                          <w:t>Payment Date: 7 April</w:t>
                        </w:r>
                      </w:p>
                    </w:tc>
                  </w:tr>
                </w:tbl>
                <w:p w14:paraId="6E232ED5" w14:textId="77777777" w:rsidR="00BB7A46" w:rsidRPr="00626592" w:rsidRDefault="00BB7A46"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64F7FBFB" w14:textId="77777777" w:rsidTr="00493DE3">
                    <w:trPr>
                      <w:tblCellSpacing w:w="15" w:type="dxa"/>
                    </w:trPr>
                    <w:tc>
                      <w:tcPr>
                        <w:tcW w:w="0" w:type="auto"/>
                        <w:vAlign w:val="center"/>
                        <w:hideMark/>
                      </w:tcPr>
                      <w:p w14:paraId="56C88089" w14:textId="77777777" w:rsidR="00BB7A46" w:rsidRPr="00626592" w:rsidRDefault="00BB7A46" w:rsidP="00493DE3">
                        <w:pPr>
                          <w:jc w:val="both"/>
                          <w:rPr>
                            <w:lang w:eastAsia="ar-SA"/>
                          </w:rPr>
                        </w:pPr>
                      </w:p>
                    </w:tc>
                  </w:tr>
                </w:tbl>
                <w:p w14:paraId="188AC1D3" w14:textId="77777777" w:rsidR="00BB7A46" w:rsidRPr="00626592" w:rsidRDefault="00BB7A46" w:rsidP="00493DE3">
                  <w:pPr>
                    <w:jc w:val="both"/>
                    <w:rPr>
                      <w:lang w:eastAsia="ar-SA"/>
                    </w:rPr>
                  </w:pPr>
                </w:p>
              </w:tc>
            </w:tr>
          </w:tbl>
          <w:p w14:paraId="43C8CB05" w14:textId="77777777" w:rsidR="00BB7A46" w:rsidRPr="00626592" w:rsidRDefault="00BB7A46" w:rsidP="00493DE3">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BB7A46" w:rsidRPr="00626592" w14:paraId="70B049FB" w14:textId="77777777" w:rsidTr="00493DE3">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46"/>
                  </w:tblGrid>
                  <w:tr w:rsidR="00BB7A46" w:rsidRPr="00626592" w14:paraId="612A617E" w14:textId="77777777" w:rsidTr="00493DE3">
                    <w:trPr>
                      <w:tblCellSpacing w:w="15" w:type="dxa"/>
                    </w:trPr>
                    <w:tc>
                      <w:tcPr>
                        <w:tcW w:w="0" w:type="auto"/>
                        <w:vAlign w:val="center"/>
                        <w:hideMark/>
                      </w:tcPr>
                      <w:p w14:paraId="092164F3" w14:textId="4C154823" w:rsidR="00BB7A46" w:rsidRPr="00626592" w:rsidRDefault="00BB7A46" w:rsidP="00493DE3">
                        <w:pPr>
                          <w:pStyle w:val="Default"/>
                          <w:jc w:val="both"/>
                        </w:pPr>
                        <w:r w:rsidRPr="00626592">
                          <w:t xml:space="preserve">Total becomes 25,500 </w:t>
                        </w:r>
                        <w:r w:rsidR="00D857A5" w:rsidRPr="00626592">
                          <w:t>PKR;</w:t>
                        </w:r>
                        <w:r w:rsidRPr="00626592">
                          <w:t xml:space="preserve"> </w:t>
                        </w:r>
                        <w:r w:rsidR="00C17CE6" w:rsidRPr="00626592">
                          <w:t>the system</w:t>
                        </w:r>
                        <w:r w:rsidRPr="00626592">
                          <w:t xml:space="preserve"> applies penalty and notifies renter.</w:t>
                        </w:r>
                      </w:p>
                    </w:tc>
                  </w:tr>
                </w:tbl>
                <w:p w14:paraId="31EB06DA" w14:textId="77777777" w:rsidR="00BB7A46" w:rsidRPr="00626592" w:rsidRDefault="00BB7A46" w:rsidP="00493DE3">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6743405E" w14:textId="77777777" w:rsidTr="00493DE3">
                    <w:trPr>
                      <w:tblCellSpacing w:w="15" w:type="dxa"/>
                    </w:trPr>
                    <w:tc>
                      <w:tcPr>
                        <w:tcW w:w="0" w:type="auto"/>
                        <w:vAlign w:val="center"/>
                        <w:hideMark/>
                      </w:tcPr>
                      <w:p w14:paraId="20729823" w14:textId="77777777" w:rsidR="00BB7A46" w:rsidRPr="00626592" w:rsidRDefault="00BB7A46" w:rsidP="00493DE3">
                        <w:pPr>
                          <w:pStyle w:val="Default"/>
                          <w:jc w:val="both"/>
                        </w:pPr>
                      </w:p>
                    </w:tc>
                  </w:tr>
                </w:tbl>
                <w:p w14:paraId="1A094532" w14:textId="77777777" w:rsidR="00BB7A46" w:rsidRPr="00626592" w:rsidRDefault="00BB7A46" w:rsidP="00493DE3">
                  <w:pPr>
                    <w:pStyle w:val="Default"/>
                    <w:jc w:val="both"/>
                  </w:pPr>
                </w:p>
              </w:tc>
            </w:tr>
          </w:tbl>
          <w:p w14:paraId="36131294" w14:textId="77777777" w:rsidR="00BB7A46" w:rsidRPr="00626592" w:rsidRDefault="00BB7A46" w:rsidP="00493DE3">
            <w:pPr>
              <w:pStyle w:val="Default"/>
              <w:jc w:val="both"/>
            </w:pPr>
          </w:p>
        </w:tc>
        <w:tc>
          <w:tcPr>
            <w:tcW w:w="1916" w:type="dxa"/>
          </w:tcPr>
          <w:p w14:paraId="14BC7CED" w14:textId="77777777" w:rsidR="00BB7A46" w:rsidRPr="00626592" w:rsidRDefault="00BB7A46" w:rsidP="00493DE3">
            <w:pPr>
              <w:pStyle w:val="Default"/>
              <w:jc w:val="both"/>
            </w:pPr>
            <w:r w:rsidRPr="00626592">
              <w:t xml:space="preserve">Pass </w:t>
            </w:r>
          </w:p>
          <w:p w14:paraId="1E115CAD" w14:textId="77777777" w:rsidR="00BB7A46" w:rsidRPr="00626592" w:rsidRDefault="00BB7A46" w:rsidP="00493DE3">
            <w:pPr>
              <w:pStyle w:val="Default"/>
              <w:jc w:val="both"/>
            </w:pPr>
          </w:p>
        </w:tc>
      </w:tr>
      <w:tr w:rsidR="00BB7A46" w:rsidRPr="00626592" w14:paraId="619DAA90" w14:textId="77777777" w:rsidTr="00493DE3">
        <w:tc>
          <w:tcPr>
            <w:tcW w:w="648" w:type="dxa"/>
          </w:tcPr>
          <w:p w14:paraId="4817B3AA" w14:textId="77777777" w:rsidR="00BB7A46" w:rsidRPr="00626592" w:rsidRDefault="00BB7A46" w:rsidP="00493DE3">
            <w:pPr>
              <w:jc w:val="both"/>
              <w:rPr>
                <w:lang w:eastAsia="ar-SA"/>
              </w:rPr>
            </w:pPr>
            <w:r w:rsidRPr="00626592">
              <w:rPr>
                <w:lang w:eastAsia="ar-SA"/>
              </w:rPr>
              <w:t>4.</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BB7A46" w:rsidRPr="00626592" w14:paraId="59E00E96" w14:textId="77777777" w:rsidTr="00493DE3">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94"/>
                  </w:tblGrid>
                  <w:tr w:rsidR="00BB7A46" w:rsidRPr="00626592" w14:paraId="4EF67353" w14:textId="77777777" w:rsidTr="00493DE3">
                    <w:trPr>
                      <w:tblCellSpacing w:w="15" w:type="dxa"/>
                    </w:trPr>
                    <w:tc>
                      <w:tcPr>
                        <w:tcW w:w="0" w:type="auto"/>
                        <w:vAlign w:val="center"/>
                        <w:hideMark/>
                      </w:tcPr>
                      <w:p w14:paraId="50545966" w14:textId="77777777" w:rsidR="00BB7A46" w:rsidRPr="00626592" w:rsidRDefault="00BB7A46" w:rsidP="00493DE3">
                        <w:pPr>
                          <w:pStyle w:val="Default"/>
                          <w:jc w:val="both"/>
                        </w:pPr>
                        <w:r w:rsidRPr="00626592">
                          <w:t>Property receives 3 negative reviews → admin disables listing</w:t>
                        </w:r>
                      </w:p>
                    </w:tc>
                  </w:tr>
                </w:tbl>
                <w:p w14:paraId="5FB305C0" w14:textId="77777777" w:rsidR="00BB7A46" w:rsidRPr="00626592" w:rsidRDefault="00BB7A46" w:rsidP="00493DE3">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33385EB5" w14:textId="77777777" w:rsidTr="00493DE3">
                    <w:trPr>
                      <w:tblCellSpacing w:w="15" w:type="dxa"/>
                    </w:trPr>
                    <w:tc>
                      <w:tcPr>
                        <w:tcW w:w="0" w:type="auto"/>
                        <w:vAlign w:val="center"/>
                        <w:hideMark/>
                      </w:tcPr>
                      <w:p w14:paraId="71F08557" w14:textId="77777777" w:rsidR="00BB7A46" w:rsidRPr="00626592" w:rsidRDefault="00BB7A46" w:rsidP="00493DE3">
                        <w:pPr>
                          <w:pStyle w:val="Default"/>
                          <w:jc w:val="both"/>
                        </w:pPr>
                      </w:p>
                    </w:tc>
                  </w:tr>
                </w:tbl>
                <w:p w14:paraId="14960239" w14:textId="77777777" w:rsidR="00BB7A46" w:rsidRPr="00626592" w:rsidRDefault="00BB7A46" w:rsidP="00493DE3">
                  <w:pPr>
                    <w:pStyle w:val="Default"/>
                    <w:jc w:val="both"/>
                  </w:pPr>
                </w:p>
              </w:tc>
            </w:tr>
          </w:tbl>
          <w:p w14:paraId="039C6E15" w14:textId="77777777" w:rsidR="00BB7A46" w:rsidRPr="00626592" w:rsidRDefault="00BB7A46" w:rsidP="00493DE3">
            <w:pPr>
              <w:pStyle w:val="Default"/>
              <w:jc w:val="both"/>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44"/>
            </w:tblGrid>
            <w:tr w:rsidR="00BB7A46" w:rsidRPr="00626592" w14:paraId="5B24E788" w14:textId="77777777" w:rsidTr="00493DE3">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54"/>
                  </w:tblGrid>
                  <w:tr w:rsidR="00BB7A46" w:rsidRPr="00626592" w14:paraId="2E507926" w14:textId="77777777" w:rsidTr="00493DE3">
                    <w:trPr>
                      <w:tblCellSpacing w:w="15" w:type="dxa"/>
                    </w:trPr>
                    <w:tc>
                      <w:tcPr>
                        <w:tcW w:w="0" w:type="auto"/>
                        <w:vAlign w:val="center"/>
                        <w:hideMark/>
                      </w:tcPr>
                      <w:p w14:paraId="2337CA16" w14:textId="1896F320" w:rsidR="00BB7A46" w:rsidRPr="00626592" w:rsidRDefault="00C17CE6" w:rsidP="00493DE3">
                        <w:pPr>
                          <w:jc w:val="both"/>
                          <w:rPr>
                            <w:lang w:eastAsia="ar-SA"/>
                          </w:rPr>
                        </w:pPr>
                        <w:r w:rsidRPr="00626592">
                          <w:rPr>
                            <w:lang w:eastAsia="ar-SA"/>
                          </w:rPr>
                          <w:t>Feedback</w:t>
                        </w:r>
                        <w:r w:rsidR="00BB7A46" w:rsidRPr="00626592">
                          <w:rPr>
                            <w:lang w:eastAsia="ar-SA"/>
                          </w:rPr>
                          <w:t>: 3 or above</w:t>
                        </w:r>
                      </w:p>
                    </w:tc>
                  </w:tr>
                </w:tbl>
                <w:p w14:paraId="60446166" w14:textId="77777777" w:rsidR="00BB7A46" w:rsidRPr="00626592" w:rsidRDefault="00BB7A46"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11FFE305" w14:textId="77777777" w:rsidTr="00493DE3">
                    <w:trPr>
                      <w:tblCellSpacing w:w="15" w:type="dxa"/>
                    </w:trPr>
                    <w:tc>
                      <w:tcPr>
                        <w:tcW w:w="0" w:type="auto"/>
                        <w:vAlign w:val="center"/>
                        <w:hideMark/>
                      </w:tcPr>
                      <w:p w14:paraId="3A59618B" w14:textId="77777777" w:rsidR="00BB7A46" w:rsidRPr="00626592" w:rsidRDefault="00BB7A46" w:rsidP="00493DE3">
                        <w:pPr>
                          <w:jc w:val="both"/>
                          <w:rPr>
                            <w:lang w:eastAsia="ar-SA"/>
                          </w:rPr>
                        </w:pPr>
                      </w:p>
                    </w:tc>
                  </w:tr>
                </w:tbl>
                <w:p w14:paraId="20B50245" w14:textId="77777777" w:rsidR="00BB7A46" w:rsidRPr="00626592" w:rsidRDefault="00BB7A46" w:rsidP="00493DE3">
                  <w:pPr>
                    <w:jc w:val="both"/>
                    <w:rPr>
                      <w:lang w:eastAsia="ar-SA"/>
                    </w:rPr>
                  </w:pPr>
                </w:p>
              </w:tc>
            </w:tr>
          </w:tbl>
          <w:p w14:paraId="31D33DC6" w14:textId="77777777" w:rsidR="00BB7A46" w:rsidRPr="00626592" w:rsidRDefault="00BB7A46" w:rsidP="00493DE3">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5E38F901" w14:textId="77777777" w:rsidTr="00493DE3">
              <w:trPr>
                <w:tblCellSpacing w:w="15" w:type="dxa"/>
              </w:trPr>
              <w:tc>
                <w:tcPr>
                  <w:tcW w:w="0" w:type="auto"/>
                  <w:vAlign w:val="center"/>
                  <w:hideMark/>
                </w:tcPr>
                <w:p w14:paraId="0FF5A7F4" w14:textId="77777777" w:rsidR="00BB7A46" w:rsidRPr="00626592" w:rsidRDefault="00BB7A46" w:rsidP="00493DE3">
                  <w:pPr>
                    <w:jc w:val="both"/>
                    <w:rPr>
                      <w:lang w:eastAsia="ar-SA"/>
                    </w:rPr>
                  </w:pPr>
                </w:p>
              </w:tc>
            </w:tr>
          </w:tbl>
          <w:p w14:paraId="4AB59280" w14:textId="77777777" w:rsidR="00BB7A46" w:rsidRPr="00626592" w:rsidRDefault="00BB7A46" w:rsidP="00493DE3">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91"/>
              <w:gridCol w:w="45"/>
            </w:tblGrid>
            <w:tr w:rsidR="00BB7A46" w:rsidRPr="00626592" w14:paraId="592CB1F3" w14:textId="77777777" w:rsidTr="00493DE3">
              <w:trPr>
                <w:gridAfter w:val="1"/>
                <w:tblCellSpacing w:w="15" w:type="dxa"/>
              </w:trPr>
              <w:tc>
                <w:tcPr>
                  <w:tcW w:w="0" w:type="auto"/>
                  <w:vAlign w:val="center"/>
                  <w:hideMark/>
                </w:tcPr>
                <w:p w14:paraId="32C20AFF" w14:textId="77777777" w:rsidR="00BB7A46" w:rsidRPr="00626592" w:rsidRDefault="00BB7A46" w:rsidP="00493DE3">
                  <w:pPr>
                    <w:pStyle w:val="Default"/>
                    <w:jc w:val="both"/>
                  </w:pPr>
                </w:p>
              </w:tc>
            </w:tr>
            <w:tr w:rsidR="00BB7A46" w:rsidRPr="00626592" w14:paraId="60C9DB6D" w14:textId="77777777" w:rsidTr="00493DE3">
              <w:trPr>
                <w:tblCellSpacing w:w="15" w:type="dxa"/>
              </w:trPr>
              <w:tc>
                <w:tcPr>
                  <w:tcW w:w="0" w:type="auto"/>
                  <w:gridSpan w:val="2"/>
                  <w:vAlign w:val="center"/>
                  <w:hideMark/>
                </w:tcPr>
                <w:p w14:paraId="22B3A4E6" w14:textId="77777777" w:rsidR="00BB7A46" w:rsidRPr="00626592" w:rsidRDefault="00BB7A46" w:rsidP="00493DE3">
                  <w:pPr>
                    <w:pStyle w:val="Default"/>
                    <w:jc w:val="both"/>
                  </w:pPr>
                  <w:r w:rsidRPr="00626592">
                    <w:t>Property auto-disabled, landlord and admin notified (linked with Feedback Module)</w:t>
                  </w:r>
                </w:p>
              </w:tc>
            </w:tr>
          </w:tbl>
          <w:p w14:paraId="3AF3D690" w14:textId="77777777" w:rsidR="00BB7A46" w:rsidRPr="00626592" w:rsidRDefault="00BB7A46" w:rsidP="00493DE3">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6592" w14:paraId="0CEEF39C" w14:textId="77777777" w:rsidTr="00493DE3">
              <w:trPr>
                <w:tblCellSpacing w:w="15" w:type="dxa"/>
              </w:trPr>
              <w:tc>
                <w:tcPr>
                  <w:tcW w:w="0" w:type="auto"/>
                  <w:vAlign w:val="center"/>
                  <w:hideMark/>
                </w:tcPr>
                <w:p w14:paraId="377B36B8" w14:textId="77777777" w:rsidR="00BB7A46" w:rsidRPr="00626592" w:rsidRDefault="00BB7A46" w:rsidP="00493DE3">
                  <w:pPr>
                    <w:pStyle w:val="Default"/>
                    <w:jc w:val="both"/>
                  </w:pPr>
                </w:p>
              </w:tc>
            </w:tr>
          </w:tbl>
          <w:p w14:paraId="46045514" w14:textId="77777777" w:rsidR="00BB7A46" w:rsidRPr="00626592" w:rsidRDefault="00BB7A46" w:rsidP="00493DE3">
            <w:pPr>
              <w:pStyle w:val="Default"/>
              <w:jc w:val="both"/>
            </w:pPr>
          </w:p>
        </w:tc>
        <w:tc>
          <w:tcPr>
            <w:tcW w:w="1916" w:type="dxa"/>
          </w:tcPr>
          <w:p w14:paraId="2F40BCF4" w14:textId="77777777" w:rsidR="00BB7A46" w:rsidRPr="00626592" w:rsidRDefault="00BB7A46" w:rsidP="00493DE3">
            <w:pPr>
              <w:pStyle w:val="Default"/>
              <w:jc w:val="both"/>
            </w:pPr>
            <w:r w:rsidRPr="00626592">
              <w:t>Pass</w:t>
            </w:r>
          </w:p>
        </w:tc>
      </w:tr>
    </w:tbl>
    <w:p w14:paraId="18F0FEBD" w14:textId="77777777" w:rsidR="009F4F61" w:rsidRPr="00626592" w:rsidRDefault="009F4F61" w:rsidP="00D719BB"/>
    <w:p w14:paraId="61969232" w14:textId="77777777" w:rsidR="00D719BB" w:rsidRPr="00626592" w:rsidRDefault="00D719BB" w:rsidP="00D719BB"/>
    <w:p w14:paraId="34D5567D" w14:textId="250F833E" w:rsidR="00D719BB" w:rsidRPr="00626592" w:rsidRDefault="00EC5EE4" w:rsidP="00BC4FE7">
      <w:pPr>
        <w:rPr>
          <w:b/>
          <w:bCs/>
          <w:sz w:val="28"/>
          <w:szCs w:val="28"/>
        </w:rPr>
      </w:pPr>
      <w:r w:rsidRPr="00626592">
        <w:rPr>
          <w:rStyle w:val="Strong"/>
          <w:bCs w:val="0"/>
        </w:rPr>
        <w:t>10.</w:t>
      </w:r>
      <w:r w:rsidR="00D719BB" w:rsidRPr="00626592">
        <w:rPr>
          <w:rStyle w:val="Strong"/>
          <w:bCs w:val="0"/>
        </w:rPr>
        <w:t>Recommendation by Rating and User Preferences:</w:t>
      </w:r>
    </w:p>
    <w:p w14:paraId="26CB72E5" w14:textId="7763D305" w:rsidR="00D719BB" w:rsidRPr="00626592" w:rsidRDefault="00D719BB" w:rsidP="00D719BB">
      <w:pPr>
        <w:rPr>
          <w:b/>
          <w:bCs/>
        </w:rPr>
      </w:pPr>
    </w:p>
    <w:p w14:paraId="66037C3A" w14:textId="77777777" w:rsidR="00D719BB" w:rsidRPr="00626592" w:rsidRDefault="00D719BB" w:rsidP="00D719BB">
      <w:pPr>
        <w:rPr>
          <w:b/>
          <w:bCs/>
        </w:rPr>
      </w:pPr>
    </w:p>
    <w:p w14:paraId="2EC1B063" w14:textId="77777777" w:rsidR="00D719BB" w:rsidRPr="00626592" w:rsidRDefault="00D719BB" w:rsidP="00D719BB">
      <w:pPr>
        <w:rPr>
          <w:b/>
          <w:bCs/>
        </w:rPr>
      </w:pPr>
    </w:p>
    <w:tbl>
      <w:tblPr>
        <w:tblStyle w:val="TableGrid"/>
        <w:tblW w:w="0" w:type="auto"/>
        <w:tblLook w:val="04A0" w:firstRow="1" w:lastRow="0" w:firstColumn="1" w:lastColumn="0" w:noHBand="0" w:noVBand="1"/>
      </w:tblPr>
      <w:tblGrid>
        <w:gridCol w:w="648"/>
        <w:gridCol w:w="3153"/>
        <w:gridCol w:w="2160"/>
        <w:gridCol w:w="2152"/>
        <w:gridCol w:w="1916"/>
      </w:tblGrid>
      <w:tr w:rsidR="00D719BB" w:rsidRPr="00626592" w14:paraId="05D3917F" w14:textId="77777777" w:rsidTr="00AF580E">
        <w:trPr>
          <w:trHeight w:val="647"/>
        </w:trPr>
        <w:tc>
          <w:tcPr>
            <w:tcW w:w="648" w:type="dxa"/>
          </w:tcPr>
          <w:p w14:paraId="57988E58" w14:textId="77777777" w:rsidR="00D719BB" w:rsidRPr="00626592" w:rsidRDefault="00D719BB" w:rsidP="004E3921">
            <w:pPr>
              <w:jc w:val="both"/>
              <w:rPr>
                <w:b/>
                <w:lang w:eastAsia="ar-SA"/>
              </w:rPr>
            </w:pPr>
            <w:r w:rsidRPr="00626592">
              <w:rPr>
                <w:b/>
                <w:lang w:eastAsia="ar-SA"/>
              </w:rPr>
              <w:t>No.</w:t>
            </w:r>
          </w:p>
        </w:tc>
        <w:tc>
          <w:tcPr>
            <w:tcW w:w="3153" w:type="dxa"/>
          </w:tcPr>
          <w:p w14:paraId="1299B1A5" w14:textId="77777777" w:rsidR="00D719BB" w:rsidRPr="00626592" w:rsidRDefault="00D719BB" w:rsidP="004E3921">
            <w:pPr>
              <w:pStyle w:val="Default"/>
              <w:jc w:val="both"/>
            </w:pPr>
            <w:r w:rsidRPr="00626592">
              <w:rPr>
                <w:b/>
                <w:bCs/>
              </w:rPr>
              <w:t xml:space="preserve">Test case/Test script </w:t>
            </w:r>
          </w:p>
          <w:p w14:paraId="2D40BB18" w14:textId="77777777" w:rsidR="00D719BB" w:rsidRPr="00626592" w:rsidRDefault="00D719BB" w:rsidP="004E3921">
            <w:pPr>
              <w:jc w:val="both"/>
              <w:rPr>
                <w:lang w:eastAsia="ar-SA"/>
              </w:rPr>
            </w:pPr>
          </w:p>
        </w:tc>
        <w:tc>
          <w:tcPr>
            <w:tcW w:w="2160" w:type="dxa"/>
          </w:tcPr>
          <w:p w14:paraId="27564B61" w14:textId="77777777" w:rsidR="00D719BB" w:rsidRPr="00626592" w:rsidRDefault="00D719BB" w:rsidP="00EC5EE4">
            <w:pPr>
              <w:pStyle w:val="Default"/>
            </w:pPr>
            <w:r w:rsidRPr="00626592">
              <w:rPr>
                <w:b/>
                <w:bCs/>
              </w:rPr>
              <w:t xml:space="preserve">Attribute and value </w:t>
            </w:r>
          </w:p>
          <w:p w14:paraId="3496A2E7" w14:textId="77777777" w:rsidR="00D719BB" w:rsidRPr="00626592" w:rsidRDefault="00D719BB" w:rsidP="004E3921">
            <w:pPr>
              <w:jc w:val="both"/>
              <w:rPr>
                <w:lang w:eastAsia="ar-SA"/>
              </w:rPr>
            </w:pPr>
          </w:p>
        </w:tc>
        <w:tc>
          <w:tcPr>
            <w:tcW w:w="2152" w:type="dxa"/>
          </w:tcPr>
          <w:p w14:paraId="11F44985" w14:textId="77777777" w:rsidR="00D719BB" w:rsidRPr="00626592" w:rsidRDefault="00D719BB" w:rsidP="004E3921">
            <w:pPr>
              <w:pStyle w:val="Default"/>
              <w:jc w:val="both"/>
            </w:pPr>
            <w:r w:rsidRPr="00626592">
              <w:rPr>
                <w:b/>
                <w:bCs/>
              </w:rPr>
              <w:t xml:space="preserve">Expected result </w:t>
            </w:r>
          </w:p>
          <w:p w14:paraId="63B51F5F" w14:textId="77777777" w:rsidR="00D719BB" w:rsidRPr="00626592" w:rsidRDefault="00D719BB" w:rsidP="004E3921">
            <w:pPr>
              <w:jc w:val="both"/>
              <w:rPr>
                <w:lang w:eastAsia="ar-SA"/>
              </w:rPr>
            </w:pPr>
          </w:p>
        </w:tc>
        <w:tc>
          <w:tcPr>
            <w:tcW w:w="1916" w:type="dxa"/>
          </w:tcPr>
          <w:p w14:paraId="36817839" w14:textId="77777777" w:rsidR="00D719BB" w:rsidRPr="00626592" w:rsidRDefault="00D719BB" w:rsidP="004E3921">
            <w:pPr>
              <w:pStyle w:val="Default"/>
              <w:jc w:val="both"/>
            </w:pPr>
            <w:r w:rsidRPr="00626592">
              <w:rPr>
                <w:b/>
                <w:bCs/>
              </w:rPr>
              <w:t xml:space="preserve">Result </w:t>
            </w:r>
          </w:p>
          <w:p w14:paraId="1FEDEE16" w14:textId="77777777" w:rsidR="00D719BB" w:rsidRPr="00626592" w:rsidRDefault="00D719BB" w:rsidP="004E3921">
            <w:pPr>
              <w:jc w:val="both"/>
              <w:rPr>
                <w:lang w:eastAsia="ar-SA"/>
              </w:rPr>
            </w:pPr>
          </w:p>
        </w:tc>
      </w:tr>
      <w:tr w:rsidR="00D719BB" w:rsidRPr="00626592" w14:paraId="1DDD15D5" w14:textId="77777777" w:rsidTr="00AF580E">
        <w:tc>
          <w:tcPr>
            <w:tcW w:w="648" w:type="dxa"/>
          </w:tcPr>
          <w:p w14:paraId="20815DE6" w14:textId="77777777" w:rsidR="00D719BB" w:rsidRPr="00626592" w:rsidRDefault="00D719BB" w:rsidP="004E3921">
            <w:pPr>
              <w:jc w:val="both"/>
              <w:rPr>
                <w:lang w:eastAsia="ar-SA"/>
              </w:rPr>
            </w:pPr>
            <w:r w:rsidRPr="00626592">
              <w:rPr>
                <w:lang w:eastAsia="ar-SA"/>
              </w:rPr>
              <w:t>1.</w:t>
            </w:r>
          </w:p>
        </w:tc>
        <w:tc>
          <w:tcPr>
            <w:tcW w:w="3153"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937"/>
            </w:tblGrid>
            <w:tr w:rsidR="00D719BB" w:rsidRPr="00626592" w14:paraId="79949D47" w14:textId="77777777" w:rsidTr="00EC5EE4">
              <w:trPr>
                <w:tblCellSpacing w:w="15" w:type="dxa"/>
              </w:trPr>
              <w:tc>
                <w:tcPr>
                  <w:tcW w:w="50" w:type="dxa"/>
                  <w:vAlign w:val="center"/>
                  <w:hideMark/>
                </w:tcPr>
                <w:tbl>
                  <w:tblPr>
                    <w:tblW w:w="2847" w:type="dxa"/>
                    <w:tblCellSpacing w:w="15" w:type="dxa"/>
                    <w:tblCellMar>
                      <w:top w:w="15" w:type="dxa"/>
                      <w:left w:w="15" w:type="dxa"/>
                      <w:bottom w:w="15" w:type="dxa"/>
                      <w:right w:w="15" w:type="dxa"/>
                    </w:tblCellMar>
                    <w:tblLook w:val="04A0" w:firstRow="1" w:lastRow="0" w:firstColumn="1" w:lastColumn="0" w:noHBand="0" w:noVBand="1"/>
                  </w:tblPr>
                  <w:tblGrid>
                    <w:gridCol w:w="2847"/>
                  </w:tblGrid>
                  <w:tr w:rsidR="00D719BB" w:rsidRPr="00626592" w14:paraId="6A7972C7" w14:textId="77777777" w:rsidTr="00EC5EE4">
                    <w:trPr>
                      <w:trHeight w:val="1359"/>
                      <w:tblCellSpacing w:w="15" w:type="dxa"/>
                    </w:trPr>
                    <w:tc>
                      <w:tcPr>
                        <w:tcW w:w="0" w:type="auto"/>
                        <w:vAlign w:val="center"/>
                        <w:hideMark/>
                      </w:tcPr>
                      <w:p w14:paraId="1DFC1334" w14:textId="0513CBDF" w:rsidR="00D719BB" w:rsidRPr="00626592" w:rsidRDefault="00EC5EE4" w:rsidP="004E3921">
                        <w:pPr>
                          <w:pStyle w:val="Default"/>
                          <w:jc w:val="both"/>
                          <w:rPr>
                            <w:lang w:eastAsia="ar-SA"/>
                          </w:rPr>
                        </w:pPr>
                        <w:r w:rsidRPr="00626592">
                          <w:rPr>
                            <w:lang w:eastAsia="ar-SA"/>
                          </w:rPr>
                          <w:t>Verify system recommends top-rated properties based on user preferences</w:t>
                        </w:r>
                      </w:p>
                    </w:tc>
                  </w:tr>
                </w:tbl>
                <w:p w14:paraId="503521AC" w14:textId="77777777" w:rsidR="00D719BB" w:rsidRPr="00626592" w:rsidRDefault="00D719BB" w:rsidP="004E3921">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D719BB" w:rsidRPr="00626592" w14:paraId="0493BABC" w14:textId="77777777" w:rsidTr="004E3921">
                    <w:trPr>
                      <w:tblCellSpacing w:w="15" w:type="dxa"/>
                    </w:trPr>
                    <w:tc>
                      <w:tcPr>
                        <w:tcW w:w="0" w:type="auto"/>
                        <w:vAlign w:val="center"/>
                        <w:hideMark/>
                      </w:tcPr>
                      <w:p w14:paraId="2159941C" w14:textId="77777777" w:rsidR="00D719BB" w:rsidRPr="00626592" w:rsidRDefault="00D719BB" w:rsidP="004E3921">
                        <w:pPr>
                          <w:pStyle w:val="Default"/>
                          <w:jc w:val="both"/>
                          <w:rPr>
                            <w:lang w:eastAsia="ar-SA"/>
                          </w:rPr>
                        </w:pPr>
                      </w:p>
                    </w:tc>
                  </w:tr>
                </w:tbl>
                <w:p w14:paraId="326F797E" w14:textId="77777777" w:rsidR="00D719BB" w:rsidRPr="00626592" w:rsidRDefault="00D719BB" w:rsidP="004E3921">
                  <w:pPr>
                    <w:pStyle w:val="Default"/>
                    <w:jc w:val="both"/>
                    <w:rPr>
                      <w:lang w:eastAsia="ar-SA"/>
                    </w:rPr>
                  </w:pPr>
                </w:p>
              </w:tc>
            </w:tr>
          </w:tbl>
          <w:p w14:paraId="5562AA12" w14:textId="77777777" w:rsidR="00D719BB" w:rsidRPr="00626592" w:rsidRDefault="00D719BB" w:rsidP="004E3921">
            <w:pPr>
              <w:pStyle w:val="Default"/>
              <w:jc w:val="both"/>
              <w:rPr>
                <w:lang w:eastAsia="ar-SA"/>
              </w:rPr>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44"/>
            </w:tblGrid>
            <w:tr w:rsidR="00D719BB" w:rsidRPr="00626592" w14:paraId="7A8D8259" w14:textId="77777777" w:rsidTr="004E3921">
              <w:trPr>
                <w:tblCellSpacing w:w="15" w:type="dxa"/>
              </w:trPr>
              <w:tc>
                <w:tcPr>
                  <w:tcW w:w="0" w:type="auto"/>
                  <w:vAlign w:val="center"/>
                  <w:hideMark/>
                </w:tcPr>
                <w:p w14:paraId="4523695A" w14:textId="329B80FE" w:rsidR="00D719BB" w:rsidRPr="00626592" w:rsidRDefault="00EC5EE4" w:rsidP="00EC5EE4">
                  <w:pPr>
                    <w:rPr>
                      <w:lang w:eastAsia="ar-SA"/>
                    </w:rPr>
                  </w:pPr>
                  <w:r w:rsidRPr="00626592">
                    <w:rPr>
                      <w:b/>
                      <w:bCs/>
                      <w:lang w:eastAsia="ar-SA"/>
                    </w:rPr>
                    <w:t>Renter Name</w:t>
                  </w:r>
                  <w:r w:rsidRPr="00626592">
                    <w:rPr>
                      <w:lang w:eastAsia="ar-SA"/>
                    </w:rPr>
                    <w:t>: Sultan</w:t>
                  </w:r>
                  <w:r w:rsidRPr="00626592">
                    <w:rPr>
                      <w:lang w:eastAsia="ar-SA"/>
                    </w:rPr>
                    <w:br/>
                  </w:r>
                  <w:r w:rsidRPr="00626592">
                    <w:rPr>
                      <w:b/>
                      <w:bCs/>
                      <w:lang w:eastAsia="ar-SA"/>
                    </w:rPr>
                    <w:t>Rating Source</w:t>
                  </w:r>
                  <w:r w:rsidRPr="00626592">
                    <w:rPr>
                      <w:lang w:eastAsia="ar-SA"/>
                    </w:rPr>
                    <w:t>: User Reviews &amp; Star Ratings</w:t>
                  </w:r>
                  <w:r w:rsidRPr="00626592">
                    <w:rPr>
                      <w:lang w:eastAsia="ar-SA"/>
                    </w:rPr>
                    <w:br/>
                  </w:r>
                  <w:r w:rsidRPr="00626592">
                    <w:rPr>
                      <w:b/>
                      <w:bCs/>
                      <w:lang w:eastAsia="ar-SA"/>
                    </w:rPr>
                    <w:t xml:space="preserve">Location </w:t>
                  </w:r>
                  <w:r w:rsidRPr="00626592">
                    <w:rPr>
                      <w:b/>
                      <w:bCs/>
                      <w:lang w:eastAsia="ar-SA"/>
                    </w:rPr>
                    <w:lastRenderedPageBreak/>
                    <w:t>Preference</w:t>
                  </w:r>
                  <w:r w:rsidRPr="00626592">
                    <w:rPr>
                      <w:lang w:eastAsia="ar-SA"/>
                    </w:rPr>
                    <w:t>: Gulberg, Lahore</w:t>
                  </w:r>
                </w:p>
              </w:tc>
            </w:tr>
          </w:tbl>
          <w:p w14:paraId="21CE9CAD" w14:textId="77777777" w:rsidR="00D719BB" w:rsidRPr="00626592" w:rsidRDefault="00D719BB" w:rsidP="004E3921">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D719BB" w:rsidRPr="00626592" w14:paraId="2D820F9A" w14:textId="77777777" w:rsidTr="004E3921">
              <w:trPr>
                <w:tblCellSpacing w:w="15" w:type="dxa"/>
              </w:trPr>
              <w:tc>
                <w:tcPr>
                  <w:tcW w:w="0" w:type="auto"/>
                  <w:vAlign w:val="center"/>
                  <w:hideMark/>
                </w:tcPr>
                <w:p w14:paraId="0E5D5492" w14:textId="77777777" w:rsidR="00D719BB" w:rsidRPr="00626592" w:rsidRDefault="00D719BB" w:rsidP="004E3921">
                  <w:pPr>
                    <w:jc w:val="both"/>
                    <w:rPr>
                      <w:lang w:eastAsia="ar-SA"/>
                    </w:rPr>
                  </w:pPr>
                </w:p>
              </w:tc>
            </w:tr>
          </w:tbl>
          <w:p w14:paraId="719D4103" w14:textId="77777777" w:rsidR="00D719BB" w:rsidRPr="00626592" w:rsidRDefault="00D719BB" w:rsidP="004E3921">
            <w:pPr>
              <w:jc w:val="both"/>
              <w:rPr>
                <w:lang w:eastAsia="ar-SA"/>
              </w:rPr>
            </w:pPr>
          </w:p>
          <w:p w14:paraId="38D40787" w14:textId="77777777" w:rsidR="00D719BB" w:rsidRPr="00626592" w:rsidRDefault="00D719BB" w:rsidP="004E3921">
            <w:pPr>
              <w:rPr>
                <w:lang w:eastAsia="ar-SA"/>
              </w:rPr>
            </w:pPr>
          </w:p>
          <w:p w14:paraId="39318E33" w14:textId="77777777" w:rsidR="00D719BB" w:rsidRPr="00626592" w:rsidRDefault="00D719BB" w:rsidP="004E3921">
            <w:pPr>
              <w:rPr>
                <w:lang w:eastAsia="ar-SA"/>
              </w:rPr>
            </w:pPr>
          </w:p>
        </w:tc>
        <w:tc>
          <w:tcPr>
            <w:tcW w:w="2152" w:type="dxa"/>
          </w:tcPr>
          <w:tbl>
            <w:tblPr>
              <w:tblW w:w="1934" w:type="dxa"/>
              <w:tblCellSpacing w:w="15" w:type="dxa"/>
              <w:tblCellMar>
                <w:top w:w="15" w:type="dxa"/>
                <w:left w:w="15" w:type="dxa"/>
                <w:bottom w:w="15" w:type="dxa"/>
                <w:right w:w="15" w:type="dxa"/>
              </w:tblCellMar>
              <w:tblLook w:val="04A0" w:firstRow="1" w:lastRow="0" w:firstColumn="1" w:lastColumn="0" w:noHBand="0" w:noVBand="1"/>
            </w:tblPr>
            <w:tblGrid>
              <w:gridCol w:w="1934"/>
            </w:tblGrid>
            <w:tr w:rsidR="00D719BB" w:rsidRPr="00626592" w14:paraId="6B89511F" w14:textId="77777777" w:rsidTr="00EC5EE4">
              <w:trPr>
                <w:trHeight w:val="1112"/>
                <w:tblCellSpacing w:w="15" w:type="dxa"/>
              </w:trPr>
              <w:tc>
                <w:tcPr>
                  <w:tcW w:w="0" w:type="auto"/>
                  <w:vAlign w:val="center"/>
                </w:tcPr>
                <w:p w14:paraId="3D29114B" w14:textId="6DA72E38" w:rsidR="00D719BB" w:rsidRPr="00626592" w:rsidRDefault="00EC5EE4" w:rsidP="004E3921">
                  <w:pPr>
                    <w:pStyle w:val="Default"/>
                    <w:jc w:val="both"/>
                    <w:rPr>
                      <w:lang w:eastAsia="ar-SA"/>
                    </w:rPr>
                  </w:pPr>
                  <w:r w:rsidRPr="00626592">
                    <w:rPr>
                      <w:lang w:eastAsia="ar-SA"/>
                    </w:rPr>
                    <w:lastRenderedPageBreak/>
                    <w:t xml:space="preserve">System fetches Sultan’s preferences, filters properties in Gulberg, and lists </w:t>
                  </w:r>
                  <w:r w:rsidRPr="00626592">
                    <w:rPr>
                      <w:lang w:eastAsia="ar-SA"/>
                    </w:rPr>
                    <w:lastRenderedPageBreak/>
                    <w:t>those with ≥4.5-star ratings</w:t>
                  </w:r>
                </w:p>
              </w:tc>
            </w:tr>
          </w:tbl>
          <w:p w14:paraId="0DF9FB2A" w14:textId="77777777" w:rsidR="00D719BB" w:rsidRPr="00626592" w:rsidRDefault="00D719BB" w:rsidP="004E3921">
            <w:pPr>
              <w:pStyle w:val="Default"/>
              <w:jc w:val="both"/>
              <w:rPr>
                <w:vanish/>
                <w:lang w:eastAsia="ar-SA"/>
              </w:rPr>
            </w:pPr>
          </w:p>
          <w:tbl>
            <w:tblPr>
              <w:tblW w:w="447" w:type="dxa"/>
              <w:tblCellSpacing w:w="15" w:type="dxa"/>
              <w:tblCellMar>
                <w:top w:w="15" w:type="dxa"/>
                <w:left w:w="15" w:type="dxa"/>
                <w:bottom w:w="15" w:type="dxa"/>
                <w:right w:w="15" w:type="dxa"/>
              </w:tblCellMar>
              <w:tblLook w:val="04A0" w:firstRow="1" w:lastRow="0" w:firstColumn="1" w:lastColumn="0" w:noHBand="0" w:noVBand="1"/>
            </w:tblPr>
            <w:tblGrid>
              <w:gridCol w:w="447"/>
            </w:tblGrid>
            <w:tr w:rsidR="00D719BB" w:rsidRPr="00626592" w14:paraId="110D4350" w14:textId="77777777" w:rsidTr="00EC5EE4">
              <w:trPr>
                <w:trHeight w:val="233"/>
                <w:tblCellSpacing w:w="15" w:type="dxa"/>
              </w:trPr>
              <w:tc>
                <w:tcPr>
                  <w:tcW w:w="0" w:type="auto"/>
                  <w:vAlign w:val="center"/>
                </w:tcPr>
                <w:p w14:paraId="4A25391F" w14:textId="77777777" w:rsidR="00D719BB" w:rsidRPr="00626592" w:rsidRDefault="00D719BB" w:rsidP="004E3921">
                  <w:pPr>
                    <w:pStyle w:val="Default"/>
                    <w:jc w:val="both"/>
                    <w:rPr>
                      <w:lang w:eastAsia="ar-SA"/>
                    </w:rPr>
                  </w:pPr>
                </w:p>
              </w:tc>
            </w:tr>
          </w:tbl>
          <w:p w14:paraId="44DC20DD" w14:textId="77777777" w:rsidR="00D719BB" w:rsidRPr="00626592" w:rsidRDefault="00D719BB" w:rsidP="004E3921">
            <w:pPr>
              <w:pStyle w:val="Default"/>
              <w:jc w:val="both"/>
              <w:rPr>
                <w:lang w:eastAsia="ar-SA"/>
              </w:rPr>
            </w:pPr>
          </w:p>
        </w:tc>
        <w:tc>
          <w:tcPr>
            <w:tcW w:w="1916" w:type="dxa"/>
          </w:tcPr>
          <w:p w14:paraId="4BE59F18" w14:textId="77777777" w:rsidR="00D719BB" w:rsidRPr="00626592" w:rsidRDefault="00D719BB" w:rsidP="004E3921">
            <w:pPr>
              <w:pStyle w:val="Default"/>
              <w:jc w:val="both"/>
            </w:pPr>
            <w:r w:rsidRPr="00626592">
              <w:lastRenderedPageBreak/>
              <w:t xml:space="preserve">Pass </w:t>
            </w:r>
          </w:p>
          <w:p w14:paraId="43152945" w14:textId="77777777" w:rsidR="00D719BB" w:rsidRPr="00626592" w:rsidRDefault="00D719BB" w:rsidP="004E3921">
            <w:pPr>
              <w:jc w:val="both"/>
              <w:rPr>
                <w:lang w:eastAsia="ar-SA"/>
              </w:rPr>
            </w:pPr>
          </w:p>
        </w:tc>
      </w:tr>
      <w:tr w:rsidR="00D719BB" w:rsidRPr="00626592" w14:paraId="2DF9CFC2" w14:textId="77777777" w:rsidTr="00AF580E">
        <w:tc>
          <w:tcPr>
            <w:tcW w:w="648" w:type="dxa"/>
          </w:tcPr>
          <w:p w14:paraId="459B5715" w14:textId="77777777" w:rsidR="00D719BB" w:rsidRPr="00626592" w:rsidRDefault="00D719BB" w:rsidP="004E3921">
            <w:pPr>
              <w:jc w:val="both"/>
              <w:rPr>
                <w:lang w:eastAsia="ar-SA"/>
              </w:rPr>
            </w:pPr>
            <w:r w:rsidRPr="00626592">
              <w:rPr>
                <w:lang w:eastAsia="ar-SA"/>
              </w:rPr>
              <w:t>2.</w:t>
            </w:r>
          </w:p>
          <w:p w14:paraId="73689E23" w14:textId="77777777" w:rsidR="00D719BB" w:rsidRPr="00626592" w:rsidRDefault="00D719BB" w:rsidP="004E3921">
            <w:pPr>
              <w:jc w:val="both"/>
              <w:rPr>
                <w:lang w:eastAsia="ar-SA"/>
              </w:rPr>
            </w:pPr>
          </w:p>
        </w:tc>
        <w:tc>
          <w:tcPr>
            <w:tcW w:w="3153"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937"/>
            </w:tblGrid>
            <w:tr w:rsidR="00D719BB" w:rsidRPr="00626592" w14:paraId="6002B1CF" w14:textId="77777777" w:rsidTr="004E3921">
              <w:trPr>
                <w:tblCellSpacing w:w="15" w:type="dxa"/>
              </w:trPr>
              <w:tc>
                <w:tcPr>
                  <w:tcW w:w="0" w:type="auto"/>
                  <w:vAlign w:val="center"/>
                  <w:hideMark/>
                </w:tcPr>
                <w:p w14:paraId="0F8798EF" w14:textId="45CA98DB" w:rsidR="00D719BB" w:rsidRPr="00626592" w:rsidRDefault="00EC5EE4" w:rsidP="004E3921">
                  <w:pPr>
                    <w:pStyle w:val="Default"/>
                    <w:jc w:val="both"/>
                    <w:rPr>
                      <w:lang w:eastAsia="ar-SA"/>
                    </w:rPr>
                  </w:pPr>
                  <w:r w:rsidRPr="00626592">
                    <w:rPr>
                      <w:lang w:eastAsia="ar-SA"/>
                    </w:rPr>
                    <w:t>Verify system recommends properties matching user-defined criteria</w:t>
                  </w:r>
                </w:p>
              </w:tc>
            </w:tr>
          </w:tbl>
          <w:p w14:paraId="626C39C0" w14:textId="77777777" w:rsidR="00D719BB" w:rsidRPr="00626592" w:rsidRDefault="00D719BB" w:rsidP="004E3921">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D719BB" w:rsidRPr="00626592" w14:paraId="5B1234B7" w14:textId="77777777" w:rsidTr="004E3921">
              <w:trPr>
                <w:tblCellSpacing w:w="15" w:type="dxa"/>
              </w:trPr>
              <w:tc>
                <w:tcPr>
                  <w:tcW w:w="0" w:type="auto"/>
                  <w:vAlign w:val="center"/>
                  <w:hideMark/>
                </w:tcPr>
                <w:p w14:paraId="6CF055A3" w14:textId="77777777" w:rsidR="00D719BB" w:rsidRPr="00626592" w:rsidRDefault="00D719BB" w:rsidP="004E3921">
                  <w:pPr>
                    <w:pStyle w:val="Default"/>
                    <w:jc w:val="both"/>
                    <w:rPr>
                      <w:lang w:eastAsia="ar-SA"/>
                    </w:rPr>
                  </w:pPr>
                </w:p>
              </w:tc>
            </w:tr>
          </w:tbl>
          <w:p w14:paraId="647D3CE6" w14:textId="77777777" w:rsidR="00D719BB" w:rsidRPr="00626592" w:rsidRDefault="00D719BB" w:rsidP="004E3921">
            <w:pPr>
              <w:pStyle w:val="Default"/>
              <w:jc w:val="both"/>
              <w:rPr>
                <w:lang w:eastAsia="ar-SA"/>
              </w:rPr>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44"/>
            </w:tblGrid>
            <w:tr w:rsidR="00D719BB" w:rsidRPr="00626592" w14:paraId="25BDE625" w14:textId="77777777" w:rsidTr="004E3921">
              <w:trPr>
                <w:tblCellSpacing w:w="15" w:type="dxa"/>
              </w:trPr>
              <w:tc>
                <w:tcPr>
                  <w:tcW w:w="0" w:type="auto"/>
                  <w:vAlign w:val="center"/>
                  <w:hideMark/>
                </w:tcPr>
                <w:p w14:paraId="33963D64" w14:textId="2CFE1461" w:rsidR="00D719BB" w:rsidRPr="00626592" w:rsidRDefault="00EC5EE4" w:rsidP="00EC5EE4">
                  <w:pPr>
                    <w:rPr>
                      <w:lang w:eastAsia="ar-SA"/>
                    </w:rPr>
                  </w:pPr>
                  <w:r w:rsidRPr="00626592">
                    <w:rPr>
                      <w:b/>
                      <w:bCs/>
                      <w:lang w:eastAsia="ar-SA"/>
                    </w:rPr>
                    <w:t>Location</w:t>
                  </w:r>
                  <w:r w:rsidRPr="00626592">
                    <w:rPr>
                      <w:lang w:eastAsia="ar-SA"/>
                    </w:rPr>
                    <w:t>: DHA Lahore</w:t>
                  </w:r>
                  <w:r w:rsidRPr="00626592">
                    <w:rPr>
                      <w:lang w:eastAsia="ar-SA"/>
                    </w:rPr>
                    <w:br/>
                  </w:r>
                  <w:r w:rsidRPr="00626592">
                    <w:rPr>
                      <w:b/>
                      <w:bCs/>
                      <w:lang w:eastAsia="ar-SA"/>
                    </w:rPr>
                    <w:t>Type</w:t>
                  </w:r>
                  <w:r w:rsidRPr="00626592">
                    <w:rPr>
                      <w:lang w:eastAsia="ar-SA"/>
                    </w:rPr>
                    <w:t>: Apartment</w:t>
                  </w:r>
                  <w:r w:rsidRPr="00626592">
                    <w:rPr>
                      <w:lang w:eastAsia="ar-SA"/>
                    </w:rPr>
                    <w:br/>
                  </w:r>
                  <w:r w:rsidRPr="00626592">
                    <w:rPr>
                      <w:b/>
                      <w:bCs/>
                      <w:lang w:eastAsia="ar-SA"/>
                    </w:rPr>
                    <w:t>Budget</w:t>
                  </w:r>
                  <w:r w:rsidRPr="00626592">
                    <w:rPr>
                      <w:lang w:eastAsia="ar-SA"/>
                    </w:rPr>
                    <w:t>: PKR 30,000–40,000</w:t>
                  </w:r>
                </w:p>
              </w:tc>
            </w:tr>
          </w:tbl>
          <w:p w14:paraId="0132D17E" w14:textId="77777777" w:rsidR="00D719BB" w:rsidRPr="00626592" w:rsidRDefault="00D719BB" w:rsidP="004E3921">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D719BB" w:rsidRPr="00626592" w14:paraId="091D2BB9" w14:textId="77777777" w:rsidTr="004E3921">
              <w:trPr>
                <w:tblCellSpacing w:w="15" w:type="dxa"/>
              </w:trPr>
              <w:tc>
                <w:tcPr>
                  <w:tcW w:w="0" w:type="auto"/>
                  <w:vAlign w:val="center"/>
                  <w:hideMark/>
                </w:tcPr>
                <w:p w14:paraId="159B7D28" w14:textId="77777777" w:rsidR="00D719BB" w:rsidRPr="00626592" w:rsidRDefault="00D719BB" w:rsidP="004E3921">
                  <w:pPr>
                    <w:jc w:val="both"/>
                    <w:rPr>
                      <w:lang w:eastAsia="ar-SA"/>
                    </w:rPr>
                  </w:pPr>
                </w:p>
              </w:tc>
            </w:tr>
          </w:tbl>
          <w:p w14:paraId="3F22FC10" w14:textId="77777777" w:rsidR="00D719BB" w:rsidRPr="00626592" w:rsidRDefault="00D719BB" w:rsidP="004E3921">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D719BB" w:rsidRPr="00626592" w14:paraId="3073ABD8" w14:textId="77777777" w:rsidTr="004E3921">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46"/>
                  </w:tblGrid>
                  <w:tr w:rsidR="00D719BB" w:rsidRPr="00626592" w14:paraId="1A30AE0A" w14:textId="77777777" w:rsidTr="004E3921">
                    <w:trPr>
                      <w:tblCellSpacing w:w="15" w:type="dxa"/>
                    </w:trPr>
                    <w:tc>
                      <w:tcPr>
                        <w:tcW w:w="0" w:type="auto"/>
                        <w:vAlign w:val="center"/>
                        <w:hideMark/>
                      </w:tcPr>
                      <w:p w14:paraId="3C2CB536" w14:textId="154E027F" w:rsidR="00D719BB" w:rsidRPr="00626592" w:rsidRDefault="00EC5EE4" w:rsidP="00EC5EE4">
                        <w:pPr>
                          <w:pStyle w:val="Default"/>
                          <w:rPr>
                            <w:lang w:eastAsia="ar-SA"/>
                          </w:rPr>
                        </w:pPr>
                        <w:r w:rsidRPr="00626592">
                          <w:rPr>
                            <w:lang w:eastAsia="ar-SA"/>
                          </w:rPr>
                          <w:t>System pulls properties from listing DB matching type, location, and budget, then displays results</w:t>
                        </w:r>
                      </w:p>
                    </w:tc>
                  </w:tr>
                </w:tbl>
                <w:p w14:paraId="58916BCE" w14:textId="77777777" w:rsidR="00D719BB" w:rsidRPr="00626592" w:rsidRDefault="00D719BB" w:rsidP="004E3921">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D719BB" w:rsidRPr="00626592" w14:paraId="3464A3EC" w14:textId="77777777" w:rsidTr="004E3921">
                    <w:trPr>
                      <w:tblCellSpacing w:w="15" w:type="dxa"/>
                    </w:trPr>
                    <w:tc>
                      <w:tcPr>
                        <w:tcW w:w="0" w:type="auto"/>
                        <w:vAlign w:val="center"/>
                        <w:hideMark/>
                      </w:tcPr>
                      <w:p w14:paraId="5DE1A430" w14:textId="77777777" w:rsidR="00D719BB" w:rsidRPr="00626592" w:rsidRDefault="00D719BB" w:rsidP="004E3921">
                        <w:pPr>
                          <w:pStyle w:val="Default"/>
                          <w:jc w:val="both"/>
                          <w:rPr>
                            <w:lang w:eastAsia="ar-SA"/>
                          </w:rPr>
                        </w:pPr>
                      </w:p>
                    </w:tc>
                  </w:tr>
                </w:tbl>
                <w:p w14:paraId="13F17073" w14:textId="77777777" w:rsidR="00D719BB" w:rsidRPr="00626592" w:rsidRDefault="00D719BB" w:rsidP="004E3921">
                  <w:pPr>
                    <w:pStyle w:val="Default"/>
                    <w:jc w:val="both"/>
                    <w:rPr>
                      <w:lang w:eastAsia="ar-SA"/>
                    </w:rPr>
                  </w:pPr>
                </w:p>
              </w:tc>
            </w:tr>
          </w:tbl>
          <w:p w14:paraId="60943C8F" w14:textId="77777777" w:rsidR="00D719BB" w:rsidRPr="00626592" w:rsidRDefault="00D719BB" w:rsidP="004E3921">
            <w:pPr>
              <w:pStyle w:val="Default"/>
              <w:jc w:val="both"/>
              <w:rPr>
                <w:lang w:eastAsia="ar-SA"/>
              </w:rPr>
            </w:pPr>
          </w:p>
        </w:tc>
        <w:tc>
          <w:tcPr>
            <w:tcW w:w="1916" w:type="dxa"/>
          </w:tcPr>
          <w:p w14:paraId="31E4118B" w14:textId="77777777" w:rsidR="00D719BB" w:rsidRPr="00626592" w:rsidRDefault="00D719BB" w:rsidP="004E3921">
            <w:pPr>
              <w:pStyle w:val="Default"/>
              <w:jc w:val="both"/>
            </w:pPr>
            <w:r w:rsidRPr="00626592">
              <w:t xml:space="preserve">Pass </w:t>
            </w:r>
          </w:p>
          <w:p w14:paraId="1581C1F0" w14:textId="77777777" w:rsidR="00D719BB" w:rsidRPr="00626592" w:rsidRDefault="00D719BB" w:rsidP="004E3921">
            <w:pPr>
              <w:jc w:val="both"/>
              <w:rPr>
                <w:lang w:eastAsia="ar-SA"/>
              </w:rPr>
            </w:pPr>
          </w:p>
        </w:tc>
      </w:tr>
      <w:tr w:rsidR="00D719BB" w:rsidRPr="00626592" w14:paraId="2B523AF9" w14:textId="77777777" w:rsidTr="00AF580E">
        <w:tc>
          <w:tcPr>
            <w:tcW w:w="648" w:type="dxa"/>
          </w:tcPr>
          <w:p w14:paraId="63A40876" w14:textId="77777777" w:rsidR="00D719BB" w:rsidRPr="00626592" w:rsidRDefault="00D719BB" w:rsidP="004E3921">
            <w:pPr>
              <w:jc w:val="both"/>
              <w:rPr>
                <w:lang w:eastAsia="ar-SA"/>
              </w:rPr>
            </w:pPr>
            <w:r w:rsidRPr="00626592">
              <w:rPr>
                <w:lang w:eastAsia="ar-SA"/>
              </w:rPr>
              <w:t>3.</w:t>
            </w:r>
          </w:p>
        </w:tc>
        <w:tc>
          <w:tcPr>
            <w:tcW w:w="3153"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937"/>
            </w:tblGrid>
            <w:tr w:rsidR="00D719BB" w:rsidRPr="00626592" w14:paraId="5FE3B881" w14:textId="77777777" w:rsidTr="004E3921">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847"/>
                  </w:tblGrid>
                  <w:tr w:rsidR="00D719BB" w:rsidRPr="00626592" w14:paraId="4D5AC7D2" w14:textId="77777777" w:rsidTr="004E3921">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AF580E" w:rsidRPr="00626592" w14:paraId="028647FB" w14:textId="77777777" w:rsidTr="00AF580E">
                          <w:trPr>
                            <w:tblCellSpacing w:w="15" w:type="dxa"/>
                          </w:trPr>
                          <w:tc>
                            <w:tcPr>
                              <w:tcW w:w="0" w:type="auto"/>
                              <w:vAlign w:val="center"/>
                              <w:hideMark/>
                            </w:tcPr>
                            <w:p w14:paraId="3A8B0687" w14:textId="77777777" w:rsidR="00AF580E" w:rsidRPr="00626592" w:rsidRDefault="00AF580E" w:rsidP="00AF580E">
                              <w:pPr>
                                <w:pStyle w:val="Default"/>
                                <w:jc w:val="both"/>
                              </w:pPr>
                            </w:p>
                          </w:tc>
                        </w:tr>
                      </w:tbl>
                      <w:p w14:paraId="748420FA" w14:textId="77777777" w:rsidR="00AF580E" w:rsidRPr="00626592" w:rsidRDefault="00AF580E" w:rsidP="00AF580E">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757"/>
                        </w:tblGrid>
                        <w:tr w:rsidR="00AF580E" w:rsidRPr="00626592" w14:paraId="5F987ECE" w14:textId="77777777" w:rsidTr="00AF580E">
                          <w:trPr>
                            <w:tblCellSpacing w:w="15" w:type="dxa"/>
                          </w:trPr>
                          <w:tc>
                            <w:tcPr>
                              <w:tcW w:w="0" w:type="auto"/>
                              <w:vAlign w:val="center"/>
                              <w:hideMark/>
                            </w:tcPr>
                            <w:p w14:paraId="0BF20AE4" w14:textId="77777777" w:rsidR="00AF580E" w:rsidRPr="00626592" w:rsidRDefault="00AF580E" w:rsidP="00AF580E">
                              <w:pPr>
                                <w:pStyle w:val="Default"/>
                                <w:jc w:val="both"/>
                              </w:pPr>
                              <w:r w:rsidRPr="00626592">
                                <w:t>Verify system shows a “no result” message when no property matches preferences</w:t>
                              </w:r>
                            </w:p>
                          </w:tc>
                        </w:tr>
                      </w:tbl>
                      <w:p w14:paraId="26E57F8B" w14:textId="370449AB" w:rsidR="00D719BB" w:rsidRPr="00626592" w:rsidRDefault="00D719BB" w:rsidP="004E3921">
                        <w:pPr>
                          <w:pStyle w:val="Default"/>
                          <w:jc w:val="both"/>
                        </w:pPr>
                      </w:p>
                    </w:tc>
                  </w:tr>
                </w:tbl>
                <w:p w14:paraId="2EB09257" w14:textId="77777777" w:rsidR="00D719BB" w:rsidRPr="00626592" w:rsidRDefault="00D719BB" w:rsidP="004E3921">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D719BB" w:rsidRPr="00626592" w14:paraId="3B84B887" w14:textId="77777777" w:rsidTr="004E3921">
                    <w:trPr>
                      <w:tblCellSpacing w:w="15" w:type="dxa"/>
                    </w:trPr>
                    <w:tc>
                      <w:tcPr>
                        <w:tcW w:w="0" w:type="auto"/>
                        <w:vAlign w:val="center"/>
                        <w:hideMark/>
                      </w:tcPr>
                      <w:p w14:paraId="46EADF48" w14:textId="77777777" w:rsidR="00D719BB" w:rsidRPr="00626592" w:rsidRDefault="00D719BB" w:rsidP="004E3921">
                        <w:pPr>
                          <w:pStyle w:val="Default"/>
                          <w:jc w:val="both"/>
                        </w:pPr>
                      </w:p>
                    </w:tc>
                  </w:tr>
                </w:tbl>
                <w:p w14:paraId="6DA7F80B" w14:textId="77777777" w:rsidR="00D719BB" w:rsidRPr="00626592" w:rsidRDefault="00D719BB" w:rsidP="004E3921">
                  <w:pPr>
                    <w:pStyle w:val="Default"/>
                    <w:jc w:val="both"/>
                  </w:pPr>
                </w:p>
              </w:tc>
            </w:tr>
          </w:tbl>
          <w:p w14:paraId="3E2A061A" w14:textId="77777777" w:rsidR="00D719BB" w:rsidRPr="00626592" w:rsidRDefault="00D719BB" w:rsidP="004E3921">
            <w:pPr>
              <w:pStyle w:val="Default"/>
              <w:jc w:val="both"/>
            </w:pPr>
            <w:r w:rsidRPr="00626592">
              <w:t xml:space="preserve"> </w:t>
            </w:r>
          </w:p>
          <w:p w14:paraId="6D38FA18" w14:textId="77777777" w:rsidR="00D719BB" w:rsidRPr="00626592" w:rsidRDefault="00D719BB" w:rsidP="004E3921">
            <w:pPr>
              <w:pStyle w:val="Default"/>
              <w:jc w:val="both"/>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6"/>
            </w:tblGrid>
            <w:tr w:rsidR="00D719BB" w:rsidRPr="00626592" w14:paraId="2233F03A" w14:textId="77777777" w:rsidTr="004E3921">
              <w:trPr>
                <w:tblCellSpacing w:w="15" w:type="dxa"/>
                <w:hidden/>
              </w:trPr>
              <w:tc>
                <w:tcPr>
                  <w:tcW w:w="0" w:type="auto"/>
                  <w:vAlign w:val="center"/>
                  <w:hideMark/>
                </w:tcPr>
                <w:p w14:paraId="24D25892" w14:textId="77777777" w:rsidR="00D719BB" w:rsidRPr="00626592" w:rsidRDefault="00D719BB" w:rsidP="00AF580E">
                  <w:pPr>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D719BB" w:rsidRPr="00626592" w14:paraId="798A3ECA" w14:textId="77777777" w:rsidTr="004E3921">
                    <w:trPr>
                      <w:tblCellSpacing w:w="15" w:type="dxa"/>
                    </w:trPr>
                    <w:tc>
                      <w:tcPr>
                        <w:tcW w:w="0" w:type="auto"/>
                        <w:vAlign w:val="center"/>
                        <w:hideMark/>
                      </w:tcPr>
                      <w:p w14:paraId="349CAC49" w14:textId="77777777" w:rsidR="00D719BB" w:rsidRPr="00626592" w:rsidRDefault="00D719BB" w:rsidP="00AF580E">
                        <w:pPr>
                          <w:rPr>
                            <w:lang w:eastAsia="ar-SA"/>
                          </w:rPr>
                        </w:pPr>
                      </w:p>
                    </w:tc>
                  </w:tr>
                </w:tbl>
                <w:p w14:paraId="4797B628" w14:textId="77777777" w:rsidR="00D719BB" w:rsidRPr="00626592" w:rsidRDefault="00D719BB" w:rsidP="00AF580E">
                  <w:pPr>
                    <w:rPr>
                      <w:lang w:eastAsia="ar-SA"/>
                    </w:rPr>
                  </w:pPr>
                </w:p>
              </w:tc>
            </w:tr>
          </w:tbl>
          <w:p w14:paraId="3D93B6CA" w14:textId="50285190" w:rsidR="00D719BB" w:rsidRPr="00626592" w:rsidRDefault="00AF580E" w:rsidP="00AF580E">
            <w:pPr>
              <w:rPr>
                <w:lang w:eastAsia="ar-SA"/>
              </w:rPr>
            </w:pPr>
            <w:r w:rsidRPr="00626592">
              <w:rPr>
                <w:b/>
                <w:bCs/>
                <w:lang w:eastAsia="ar-SA"/>
              </w:rPr>
              <w:t>Location</w:t>
            </w:r>
            <w:r w:rsidRPr="00626592">
              <w:rPr>
                <w:lang w:eastAsia="ar-SA"/>
              </w:rPr>
              <w:t>: Gulberg</w:t>
            </w:r>
            <w:r w:rsidRPr="00626592">
              <w:rPr>
                <w:lang w:eastAsia="ar-SA"/>
              </w:rPr>
              <w:br/>
            </w:r>
            <w:r w:rsidRPr="00626592">
              <w:rPr>
                <w:b/>
                <w:bCs/>
                <w:lang w:eastAsia="ar-SA"/>
              </w:rPr>
              <w:t>Budget</w:t>
            </w:r>
            <w:r w:rsidRPr="00626592">
              <w:rPr>
                <w:lang w:eastAsia="ar-SA"/>
              </w:rPr>
              <w:t>: Below PKR 10,000</w:t>
            </w:r>
            <w:r w:rsidRPr="00626592">
              <w:rPr>
                <w:lang w:eastAsia="ar-SA"/>
              </w:rPr>
              <w:br/>
            </w:r>
            <w:r w:rsidRPr="00626592">
              <w:rPr>
                <w:b/>
                <w:bCs/>
                <w:lang w:eastAsia="ar-SA"/>
              </w:rPr>
              <w:t>Type</w:t>
            </w:r>
            <w:r w:rsidRPr="00626592">
              <w:rPr>
                <w:lang w:eastAsia="ar-SA"/>
              </w:rPr>
              <w:t>: Penthouse</w:t>
            </w: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D719BB" w:rsidRPr="00626592" w14:paraId="22DE42C1" w14:textId="77777777" w:rsidTr="004E3921">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46"/>
                  </w:tblGrid>
                  <w:tr w:rsidR="00D719BB" w:rsidRPr="00626592" w14:paraId="0F8692D5" w14:textId="77777777" w:rsidTr="004E3921">
                    <w:trPr>
                      <w:tblCellSpacing w:w="15" w:type="dxa"/>
                    </w:trPr>
                    <w:tc>
                      <w:tcPr>
                        <w:tcW w:w="0" w:type="auto"/>
                        <w:vAlign w:val="center"/>
                        <w:hideMark/>
                      </w:tcPr>
                      <w:p w14:paraId="66D8356D" w14:textId="2128D93F" w:rsidR="00D719BB" w:rsidRPr="00626592" w:rsidRDefault="00AF580E" w:rsidP="00AF580E">
                        <w:pPr>
                          <w:pStyle w:val="Default"/>
                        </w:pPr>
                        <w:r w:rsidRPr="00626592">
                          <w:t>System finds no properties matching criteria and returns “No properties found matching your preferences”</w:t>
                        </w:r>
                      </w:p>
                    </w:tc>
                  </w:tr>
                </w:tbl>
                <w:p w14:paraId="38BBAF00" w14:textId="77777777" w:rsidR="00D719BB" w:rsidRPr="00626592" w:rsidRDefault="00D719BB" w:rsidP="004E3921">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D719BB" w:rsidRPr="00626592" w14:paraId="01C8BADD" w14:textId="77777777" w:rsidTr="004E3921">
                    <w:trPr>
                      <w:tblCellSpacing w:w="15" w:type="dxa"/>
                    </w:trPr>
                    <w:tc>
                      <w:tcPr>
                        <w:tcW w:w="0" w:type="auto"/>
                        <w:vAlign w:val="center"/>
                        <w:hideMark/>
                      </w:tcPr>
                      <w:p w14:paraId="133560A1" w14:textId="77777777" w:rsidR="00D719BB" w:rsidRPr="00626592" w:rsidRDefault="00D719BB" w:rsidP="004E3921">
                        <w:pPr>
                          <w:pStyle w:val="Default"/>
                          <w:jc w:val="both"/>
                        </w:pPr>
                      </w:p>
                    </w:tc>
                  </w:tr>
                </w:tbl>
                <w:p w14:paraId="0CB55082" w14:textId="77777777" w:rsidR="00D719BB" w:rsidRPr="00626592" w:rsidRDefault="00D719BB" w:rsidP="004E3921">
                  <w:pPr>
                    <w:pStyle w:val="Default"/>
                    <w:jc w:val="both"/>
                  </w:pPr>
                </w:p>
              </w:tc>
            </w:tr>
          </w:tbl>
          <w:p w14:paraId="43B3A113" w14:textId="77777777" w:rsidR="00D719BB" w:rsidRPr="00626592" w:rsidRDefault="00D719BB" w:rsidP="004E3921">
            <w:pPr>
              <w:pStyle w:val="Default"/>
              <w:jc w:val="both"/>
            </w:pPr>
          </w:p>
        </w:tc>
        <w:tc>
          <w:tcPr>
            <w:tcW w:w="1916" w:type="dxa"/>
          </w:tcPr>
          <w:p w14:paraId="5D371E9E" w14:textId="77777777" w:rsidR="00D719BB" w:rsidRPr="00626592" w:rsidRDefault="00D719BB" w:rsidP="004E3921">
            <w:pPr>
              <w:pStyle w:val="Default"/>
              <w:jc w:val="both"/>
            </w:pPr>
            <w:r w:rsidRPr="00626592">
              <w:t xml:space="preserve">Pass </w:t>
            </w:r>
          </w:p>
          <w:p w14:paraId="269E8B49" w14:textId="77777777" w:rsidR="00D719BB" w:rsidRPr="00626592" w:rsidRDefault="00D719BB" w:rsidP="004E3921">
            <w:pPr>
              <w:pStyle w:val="Default"/>
              <w:jc w:val="both"/>
            </w:pPr>
          </w:p>
        </w:tc>
      </w:tr>
    </w:tbl>
    <w:p w14:paraId="269A5F80" w14:textId="77777777" w:rsidR="00D719BB" w:rsidRPr="00626592" w:rsidRDefault="00D719BB" w:rsidP="00D719BB"/>
    <w:p w14:paraId="0B4E8BB8" w14:textId="77777777" w:rsidR="00D719BB" w:rsidRPr="00626592" w:rsidRDefault="00D719BB" w:rsidP="00D719BB"/>
    <w:p w14:paraId="5F52B9A1" w14:textId="77777777" w:rsidR="00D719BB" w:rsidRPr="00626592" w:rsidRDefault="00D719BB" w:rsidP="00D719BB">
      <w:pPr>
        <w:jc w:val="right"/>
      </w:pPr>
    </w:p>
    <w:p w14:paraId="638B6C77" w14:textId="6D5997AF" w:rsidR="00FB2522" w:rsidRPr="00626592" w:rsidRDefault="00FB2522" w:rsidP="00132345">
      <w:pPr>
        <w:tabs>
          <w:tab w:val="left" w:pos="991"/>
        </w:tabs>
      </w:pPr>
    </w:p>
    <w:p w14:paraId="43F52A76" w14:textId="77777777" w:rsidR="00FB2522" w:rsidRPr="00626592" w:rsidRDefault="00FB2522" w:rsidP="00BB7A46"/>
    <w:p w14:paraId="6379F391" w14:textId="4B4CB21C" w:rsidR="00096C6A" w:rsidRPr="00626592" w:rsidRDefault="001265A7" w:rsidP="00BC2590">
      <w:pPr>
        <w:pStyle w:val="Heading1"/>
        <w:numPr>
          <w:ilvl w:val="0"/>
          <w:numId w:val="0"/>
        </w:numPr>
        <w:jc w:val="left"/>
        <w:rPr>
          <w:rFonts w:ascii="Times New Roman" w:hAnsi="Times New Roman"/>
          <w:sz w:val="32"/>
          <w:szCs w:val="32"/>
        </w:rPr>
      </w:pPr>
      <w:bookmarkStart w:id="1140" w:name="_Toc203984642"/>
      <w:r w:rsidRPr="00626592">
        <w:rPr>
          <w:rFonts w:ascii="Times New Roman" w:hAnsi="Times New Roman"/>
          <w:sz w:val="32"/>
          <w:szCs w:val="32"/>
        </w:rPr>
        <w:t xml:space="preserve">7.15 </w:t>
      </w:r>
      <w:r w:rsidR="00096C6A" w:rsidRPr="00626592">
        <w:rPr>
          <w:rFonts w:ascii="Times New Roman" w:hAnsi="Times New Roman"/>
          <w:sz w:val="32"/>
          <w:szCs w:val="32"/>
        </w:rPr>
        <w:t>Environmental Needs</w:t>
      </w:r>
      <w:bookmarkEnd w:id="1140"/>
    </w:p>
    <w:p w14:paraId="6ECD66AD" w14:textId="77777777" w:rsidR="003E25E6" w:rsidRPr="00626592" w:rsidRDefault="003E25E6" w:rsidP="003E25E6">
      <w:pPr>
        <w:jc w:val="both"/>
      </w:pPr>
      <w:r w:rsidRPr="00626592">
        <w:t xml:space="preserve">StayEase is an </w:t>
      </w:r>
      <w:r w:rsidRPr="00626592">
        <w:rPr>
          <w:b/>
          <w:bCs/>
        </w:rPr>
        <w:t>Android-based rental management application</w:t>
      </w:r>
      <w:r w:rsidRPr="00626592">
        <w:t xml:space="preserve"> with </w:t>
      </w:r>
      <w:r w:rsidRPr="00626592">
        <w:rPr>
          <w:b/>
          <w:bCs/>
        </w:rPr>
        <w:t>Firebase</w:t>
      </w:r>
      <w:r w:rsidRPr="00626592">
        <w:t xml:space="preserve"> used as the backend for authentication, real-time database, storage, and notifications. No special hardware is required—testing can be performed on </w:t>
      </w:r>
      <w:r w:rsidRPr="00626592">
        <w:rPr>
          <w:b/>
          <w:bCs/>
        </w:rPr>
        <w:t>standard Android smartphones</w:t>
      </w:r>
      <w:r w:rsidRPr="00626592">
        <w:t xml:space="preserve"> and </w:t>
      </w:r>
      <w:r w:rsidRPr="00626592">
        <w:rPr>
          <w:b/>
          <w:bCs/>
        </w:rPr>
        <w:t>Android emulators</w:t>
      </w:r>
      <w:r w:rsidRPr="00626592">
        <w:t xml:space="preserve"> using Android Studio. A stable internet connection is needed to interact with Firebase services. Sample data including test CNICs, police certificate QR codes, payment details, and property listings will be manually prepared. Testing will be done using tools like </w:t>
      </w:r>
      <w:r w:rsidRPr="00626592">
        <w:rPr>
          <w:b/>
          <w:bCs/>
        </w:rPr>
        <w:t>Postman</w:t>
      </w:r>
      <w:r w:rsidRPr="00626592">
        <w:t xml:space="preserve"> for API simulation and </w:t>
      </w:r>
      <w:r w:rsidRPr="00626592">
        <w:rPr>
          <w:b/>
          <w:bCs/>
        </w:rPr>
        <w:t>Firebase Emulator Suite</w:t>
      </w:r>
      <w:r w:rsidRPr="00626592">
        <w:t xml:space="preserve"> for backend testing. The app communicates over </w:t>
      </w:r>
      <w:r w:rsidRPr="00626592">
        <w:rPr>
          <w:b/>
          <w:bCs/>
        </w:rPr>
        <w:t>secure HTTPS protocols</w:t>
      </w:r>
      <w:r w:rsidRPr="00626592">
        <w:t xml:space="preserve">, and special attention will be given to the </w:t>
      </w:r>
      <w:r w:rsidRPr="00626592">
        <w:rPr>
          <w:b/>
          <w:bCs/>
        </w:rPr>
        <w:t>security of user data and payment information</w:t>
      </w:r>
      <w:r w:rsidRPr="00626592">
        <w:t>. Access to the live Firebase project will be limited during testing to avoid accidental data changes</w:t>
      </w:r>
    </w:p>
    <w:p w14:paraId="0F6F2FD2" w14:textId="77777777" w:rsidR="00096C6A" w:rsidRPr="00626592" w:rsidRDefault="00096C6A" w:rsidP="00096C6A">
      <w:pPr>
        <w:rPr>
          <w:b/>
          <w:bCs/>
          <w:sz w:val="28"/>
          <w:szCs w:val="28"/>
        </w:rPr>
      </w:pPr>
    </w:p>
    <w:p w14:paraId="503A387C" w14:textId="77777777" w:rsidR="00096C6A" w:rsidRPr="00626592" w:rsidRDefault="00096C6A" w:rsidP="00096C6A">
      <w:pPr>
        <w:rPr>
          <w:b/>
          <w:bCs/>
          <w:sz w:val="28"/>
          <w:szCs w:val="28"/>
        </w:rPr>
      </w:pPr>
    </w:p>
    <w:p w14:paraId="5F833514" w14:textId="77971179" w:rsidR="00096C6A" w:rsidRPr="00626592" w:rsidRDefault="00170EB0" w:rsidP="00170EB0">
      <w:pPr>
        <w:pStyle w:val="Heading1"/>
        <w:numPr>
          <w:ilvl w:val="0"/>
          <w:numId w:val="0"/>
        </w:numPr>
        <w:ind w:left="432" w:hanging="432"/>
        <w:jc w:val="left"/>
        <w:rPr>
          <w:rFonts w:ascii="Times New Roman" w:hAnsi="Times New Roman"/>
        </w:rPr>
      </w:pPr>
      <w:bookmarkStart w:id="1141" w:name="_Toc203984643"/>
      <w:r w:rsidRPr="00626592">
        <w:rPr>
          <w:rFonts w:ascii="Times New Roman" w:hAnsi="Times New Roman"/>
        </w:rPr>
        <w:t xml:space="preserve">7.16 </w:t>
      </w:r>
      <w:r w:rsidR="00096C6A" w:rsidRPr="00626592">
        <w:rPr>
          <w:rFonts w:ascii="Times New Roman" w:hAnsi="Times New Roman"/>
        </w:rPr>
        <w:t>Responsibilities</w:t>
      </w:r>
      <w:bookmarkEnd w:id="1141"/>
    </w:p>
    <w:p w14:paraId="636CE8B4" w14:textId="77777777" w:rsidR="00096C6A" w:rsidRPr="00626592" w:rsidRDefault="00096C6A" w:rsidP="00BB7A46"/>
    <w:p w14:paraId="2CAAAD8D" w14:textId="14D02226" w:rsidR="00FB2522" w:rsidRPr="00626592" w:rsidRDefault="003E25E6" w:rsidP="00174C5E">
      <w:pPr>
        <w:jc w:val="both"/>
      </w:pPr>
      <w:r w:rsidRPr="00626592">
        <w:lastRenderedPageBreak/>
        <w:t xml:space="preserve">In the StayEase FYP project, testing responsibilities are distributed among the team members to ensure full system coverage. The </w:t>
      </w:r>
      <w:r w:rsidRPr="00626592">
        <w:rPr>
          <w:b/>
          <w:bCs/>
        </w:rPr>
        <w:t>Project Lead</w:t>
      </w:r>
      <w:r w:rsidRPr="00626592">
        <w:t xml:space="preserve"> is responsible for managing the overall testing process, coordinating tasks, and ensuring deadlines are met. The </w:t>
      </w:r>
      <w:r w:rsidRPr="00626592">
        <w:rPr>
          <w:b/>
          <w:bCs/>
        </w:rPr>
        <w:t>Frontend Developer</w:t>
      </w:r>
      <w:r w:rsidRPr="00626592">
        <w:t xml:space="preserve"> handles UI/UX and usability testing to verify design clarity and user navigation. The </w:t>
      </w:r>
      <w:r w:rsidRPr="00626592">
        <w:rPr>
          <w:b/>
          <w:bCs/>
        </w:rPr>
        <w:t>Backend Developer</w:t>
      </w:r>
      <w:r w:rsidRPr="00626592">
        <w:t xml:space="preserve"> performs unit testing focused on Firebase operations such as authentication, database logic, and payment handling. </w:t>
      </w:r>
      <w:r w:rsidRPr="00626592">
        <w:rPr>
          <w:b/>
          <w:bCs/>
        </w:rPr>
        <w:t>Integration testing</w:t>
      </w:r>
      <w:r w:rsidRPr="00626592">
        <w:t xml:space="preserve"> is managed by a team member assigned to verify data flow between modules like registration, agreements, and payments. </w:t>
      </w:r>
      <w:r w:rsidRPr="00626592">
        <w:rPr>
          <w:b/>
          <w:bCs/>
        </w:rPr>
        <w:t>Manual testing</w:t>
      </w:r>
      <w:r w:rsidRPr="00626592">
        <w:t xml:space="preserve"> is carried out by all members to simulate real-world user behavior. If automation is introduced, one member will develop and manage test scripts. The </w:t>
      </w:r>
      <w:r w:rsidRPr="00626592">
        <w:rPr>
          <w:b/>
          <w:bCs/>
        </w:rPr>
        <w:t>Documentation Lead</w:t>
      </w:r>
      <w:r w:rsidRPr="00626592">
        <w:t xml:space="preserve"> is responsible for compiling results and maintaining all testing </w:t>
      </w:r>
      <w:r w:rsidR="00174C5E" w:rsidRPr="00626592">
        <w:t>record</w:t>
      </w:r>
    </w:p>
    <w:p w14:paraId="481E0031" w14:textId="77777777" w:rsidR="00335AB1" w:rsidRPr="00626592" w:rsidRDefault="00335AB1" w:rsidP="00335AB1">
      <w:pPr>
        <w:rPr>
          <w:b/>
          <w:bCs/>
          <w:sz w:val="28"/>
          <w:szCs w:val="28"/>
        </w:rPr>
      </w:pPr>
    </w:p>
    <w:p w14:paraId="2D69BB78" w14:textId="1CFC46D5" w:rsidR="00335AB1" w:rsidRPr="00626592" w:rsidRDefault="00335AB1" w:rsidP="00F74BA9">
      <w:pPr>
        <w:pStyle w:val="Heading1"/>
        <w:numPr>
          <w:ilvl w:val="0"/>
          <w:numId w:val="0"/>
        </w:numPr>
        <w:ind w:left="432" w:hanging="432"/>
        <w:jc w:val="left"/>
        <w:rPr>
          <w:rFonts w:ascii="Times New Roman" w:hAnsi="Times New Roman"/>
          <w:sz w:val="32"/>
          <w:szCs w:val="32"/>
        </w:rPr>
      </w:pPr>
      <w:bookmarkStart w:id="1142" w:name="_Toc203984644"/>
      <w:r w:rsidRPr="00626592">
        <w:rPr>
          <w:rFonts w:ascii="Times New Roman" w:hAnsi="Times New Roman"/>
          <w:sz w:val="32"/>
          <w:szCs w:val="32"/>
        </w:rPr>
        <w:t>8.WBS and Gantt Chart</w:t>
      </w:r>
      <w:bookmarkEnd w:id="1142"/>
    </w:p>
    <w:p w14:paraId="48D6795C" w14:textId="3756CC83" w:rsidR="00C23F31" w:rsidRPr="00626592" w:rsidRDefault="00C23F31" w:rsidP="00C23F31">
      <w:pPr>
        <w:rPr>
          <w:lang w:eastAsia="ar-SA"/>
        </w:rPr>
      </w:pPr>
      <w:r w:rsidRPr="00626592">
        <w:rPr>
          <w:noProof/>
          <w:lang w:eastAsia="ar-SA"/>
        </w:rPr>
        <w:drawing>
          <wp:inline distT="0" distB="0" distL="0" distR="0" wp14:anchorId="17F08E24" wp14:editId="1733FEC9">
            <wp:extent cx="6510655" cy="2381250"/>
            <wp:effectExtent l="0" t="0" r="4445" b="0"/>
            <wp:docPr id="187514166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5141668" name="Picture 1875141668"/>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6510655" cy="2381250"/>
                    </a:xfrm>
                    <a:prstGeom prst="rect">
                      <a:avLst/>
                    </a:prstGeom>
                  </pic:spPr>
                </pic:pic>
              </a:graphicData>
            </a:graphic>
          </wp:inline>
        </w:drawing>
      </w:r>
    </w:p>
    <w:p w14:paraId="59EAAD70" w14:textId="77777777" w:rsidR="00335AB1" w:rsidRPr="00626592" w:rsidRDefault="00335AB1" w:rsidP="00335AB1">
      <w:pPr>
        <w:rPr>
          <w:b/>
          <w:bCs/>
          <w:sz w:val="28"/>
          <w:szCs w:val="28"/>
        </w:rPr>
      </w:pPr>
    </w:p>
    <w:p w14:paraId="39C26E1D" w14:textId="77777777" w:rsidR="00C23F31" w:rsidRPr="00626592" w:rsidRDefault="00C23F31" w:rsidP="00335AB1">
      <w:pPr>
        <w:rPr>
          <w:b/>
          <w:bCs/>
          <w:sz w:val="28"/>
          <w:szCs w:val="28"/>
        </w:rPr>
      </w:pPr>
    </w:p>
    <w:p w14:paraId="4C8C31F1" w14:textId="602B8528" w:rsidR="00335AB1" w:rsidRPr="00626592" w:rsidRDefault="00C23F31" w:rsidP="00335AB1">
      <w:pPr>
        <w:rPr>
          <w:b/>
          <w:bCs/>
          <w:sz w:val="28"/>
          <w:szCs w:val="28"/>
        </w:rPr>
      </w:pPr>
      <w:r w:rsidRPr="00626592">
        <w:rPr>
          <w:b/>
          <w:bCs/>
          <w:noProof/>
          <w:sz w:val="28"/>
          <w:szCs w:val="28"/>
        </w:rPr>
        <w:drawing>
          <wp:inline distT="0" distB="0" distL="0" distR="0" wp14:anchorId="00A0476C" wp14:editId="4EC2834D">
            <wp:extent cx="6510655" cy="2419350"/>
            <wp:effectExtent l="0" t="0" r="4445" b="0"/>
            <wp:docPr id="213632352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6323525" name="Picture 2136323525"/>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6510655" cy="2419350"/>
                    </a:xfrm>
                    <a:prstGeom prst="rect">
                      <a:avLst/>
                    </a:prstGeom>
                  </pic:spPr>
                </pic:pic>
              </a:graphicData>
            </a:graphic>
          </wp:inline>
        </w:drawing>
      </w:r>
    </w:p>
    <w:p w14:paraId="6B7B4EBA" w14:textId="77777777" w:rsidR="00335AB1" w:rsidRPr="00626592" w:rsidRDefault="00335AB1" w:rsidP="00335AB1">
      <w:pPr>
        <w:rPr>
          <w:b/>
          <w:bCs/>
          <w:sz w:val="28"/>
          <w:szCs w:val="28"/>
        </w:rPr>
      </w:pPr>
    </w:p>
    <w:p w14:paraId="2869DFEB" w14:textId="77777777" w:rsidR="00335AB1" w:rsidRPr="00626592" w:rsidRDefault="00335AB1" w:rsidP="00335AB1">
      <w:pPr>
        <w:rPr>
          <w:b/>
          <w:bCs/>
          <w:sz w:val="28"/>
          <w:szCs w:val="28"/>
        </w:rPr>
      </w:pPr>
    </w:p>
    <w:p w14:paraId="5FEBDA4B" w14:textId="67D8E3AB" w:rsidR="00335AB1" w:rsidRPr="00626592" w:rsidRDefault="00C23F31" w:rsidP="00335AB1">
      <w:pPr>
        <w:rPr>
          <w:b/>
          <w:bCs/>
          <w:sz w:val="28"/>
          <w:szCs w:val="28"/>
        </w:rPr>
      </w:pPr>
      <w:r w:rsidRPr="00626592">
        <w:rPr>
          <w:b/>
          <w:bCs/>
          <w:noProof/>
          <w:sz w:val="28"/>
          <w:szCs w:val="28"/>
        </w:rPr>
        <w:lastRenderedPageBreak/>
        <w:drawing>
          <wp:inline distT="0" distB="0" distL="0" distR="0" wp14:anchorId="06A2F2C3" wp14:editId="43668329">
            <wp:extent cx="6510655" cy="1790700"/>
            <wp:effectExtent l="0" t="0" r="4445" b="0"/>
            <wp:docPr id="68347858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3478581" name="Picture 683478581"/>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6510655" cy="1790700"/>
                    </a:xfrm>
                    <a:prstGeom prst="rect">
                      <a:avLst/>
                    </a:prstGeom>
                  </pic:spPr>
                </pic:pic>
              </a:graphicData>
            </a:graphic>
          </wp:inline>
        </w:drawing>
      </w:r>
    </w:p>
    <w:p w14:paraId="1E7CD58F" w14:textId="77777777" w:rsidR="00335AB1" w:rsidRPr="00626592" w:rsidRDefault="00335AB1" w:rsidP="00335AB1">
      <w:pPr>
        <w:rPr>
          <w:b/>
          <w:bCs/>
          <w:sz w:val="28"/>
          <w:szCs w:val="28"/>
        </w:rPr>
      </w:pPr>
    </w:p>
    <w:p w14:paraId="4B6BBF78" w14:textId="77777777" w:rsidR="00FB2522" w:rsidRPr="00626592" w:rsidRDefault="00FB2522" w:rsidP="00335AB1">
      <w:pPr>
        <w:rPr>
          <w:b/>
          <w:bCs/>
          <w:sz w:val="28"/>
          <w:szCs w:val="28"/>
        </w:rPr>
      </w:pPr>
    </w:p>
    <w:p w14:paraId="79E54C6D" w14:textId="2AD0C813" w:rsidR="00335AB1" w:rsidRPr="00626592" w:rsidRDefault="00335AB1" w:rsidP="00335AB1">
      <w:pPr>
        <w:pStyle w:val="Heading2"/>
        <w:numPr>
          <w:ilvl w:val="0"/>
          <w:numId w:val="0"/>
        </w:numPr>
        <w:rPr>
          <w:sz w:val="32"/>
          <w:szCs w:val="32"/>
        </w:rPr>
      </w:pPr>
      <w:bookmarkStart w:id="1143" w:name="_Toc203984645"/>
      <w:r w:rsidRPr="00626592">
        <w:rPr>
          <w:sz w:val="32"/>
          <w:szCs w:val="32"/>
        </w:rPr>
        <w:t>9. Cost of Project</w:t>
      </w:r>
      <w:bookmarkEnd w:id="1143"/>
    </w:p>
    <w:p w14:paraId="6CB1D852" w14:textId="77777777" w:rsidR="00335AB1" w:rsidRPr="00626592" w:rsidRDefault="00335AB1" w:rsidP="00335AB1">
      <w:pPr>
        <w:jc w:val="both"/>
      </w:pPr>
    </w:p>
    <w:p w14:paraId="7DC4C330" w14:textId="77777777" w:rsidR="00335AB1" w:rsidRPr="00626592" w:rsidRDefault="00335AB1" w:rsidP="00335AB1">
      <w:pPr>
        <w:pStyle w:val="Default"/>
        <w:rPr>
          <w:sz w:val="44"/>
          <w:szCs w:val="44"/>
        </w:rPr>
      </w:pPr>
      <w:r w:rsidRPr="00626592">
        <w:rPr>
          <w:rStyle w:val="Strong"/>
          <w:sz w:val="32"/>
          <w:szCs w:val="32"/>
        </w:rPr>
        <w:t xml:space="preserve"> Effort Calculation (COCOMO Semi-Detached Model)</w:t>
      </w:r>
    </w:p>
    <w:p w14:paraId="0080FCF5" w14:textId="77777777" w:rsidR="00335AB1" w:rsidRPr="00626592" w:rsidRDefault="00335AB1" w:rsidP="00335AB1">
      <w:pPr>
        <w:pStyle w:val="NormalWeb"/>
      </w:pPr>
      <w:r w:rsidRPr="00626592">
        <w:t>Formula:</w:t>
      </w:r>
    </w:p>
    <w:p w14:paraId="6F74E17F" w14:textId="77777777" w:rsidR="00335AB1" w:rsidRPr="00626592" w:rsidRDefault="00335AB1" w:rsidP="00335AB1">
      <w:r w:rsidRPr="00626592">
        <w:rPr>
          <w:rStyle w:val="katex-mathml"/>
        </w:rPr>
        <w:t>E=3.0×(KLOC)^1.12</w:t>
      </w:r>
    </w:p>
    <w:p w14:paraId="71FBC291" w14:textId="77777777" w:rsidR="00335AB1" w:rsidRPr="00626592" w:rsidRDefault="00335AB1" w:rsidP="00335AB1">
      <w:pPr>
        <w:pStyle w:val="NormalWeb"/>
      </w:pPr>
      <w:r w:rsidRPr="00626592">
        <w:t xml:space="preserve">Substituting </w:t>
      </w:r>
      <w:r w:rsidRPr="00626592">
        <w:rPr>
          <w:rStyle w:val="Strong"/>
        </w:rPr>
        <w:t>KLOC = 40</w:t>
      </w:r>
    </w:p>
    <w:p w14:paraId="62641C99" w14:textId="02B524AD" w:rsidR="00335AB1" w:rsidRPr="00626592" w:rsidRDefault="00335AB1" w:rsidP="00335AB1">
      <w:pPr>
        <w:jc w:val="both"/>
        <w:rPr>
          <w:rStyle w:val="katex-mathml"/>
        </w:rPr>
      </w:pPr>
      <w:r w:rsidRPr="00626592">
        <w:rPr>
          <w:rStyle w:val="katex-mathml"/>
        </w:rPr>
        <w:t>E=3.0</w:t>
      </w:r>
      <w:r w:rsidR="00132345" w:rsidRPr="00626592">
        <w:rPr>
          <w:rStyle w:val="katex-mathml"/>
        </w:rPr>
        <w:t>× (40) ^</w:t>
      </w:r>
      <w:r w:rsidRPr="00626592">
        <w:rPr>
          <w:rStyle w:val="katex-mathml"/>
        </w:rPr>
        <w:t>1.12</w:t>
      </w:r>
    </w:p>
    <w:p w14:paraId="35AA1763" w14:textId="77777777" w:rsidR="00335AB1" w:rsidRPr="00626592" w:rsidRDefault="00335AB1" w:rsidP="00335AB1">
      <w:pPr>
        <w:jc w:val="both"/>
      </w:pPr>
      <w:r w:rsidRPr="00626592">
        <w:t>E=3.0×49.64=148.92 Person-Months</w:t>
      </w:r>
    </w:p>
    <w:p w14:paraId="595009D4" w14:textId="77777777" w:rsidR="00335AB1" w:rsidRPr="00626592" w:rsidRDefault="00335AB1" w:rsidP="00335AB1">
      <w:pPr>
        <w:jc w:val="both"/>
      </w:pPr>
    </w:p>
    <w:p w14:paraId="6E95F430" w14:textId="77777777" w:rsidR="00335AB1" w:rsidRPr="00626592" w:rsidRDefault="00335AB1" w:rsidP="00335AB1">
      <w:pPr>
        <w:jc w:val="both"/>
      </w:pPr>
    </w:p>
    <w:p w14:paraId="09C5BE0B" w14:textId="71ABAAB4" w:rsidR="00335AB1" w:rsidRPr="00626592" w:rsidRDefault="00335AB1" w:rsidP="00335AB1">
      <w:pPr>
        <w:pStyle w:val="Default"/>
      </w:pPr>
      <w:r w:rsidRPr="00626592">
        <w:rPr>
          <w:b/>
          <w:bCs/>
        </w:rPr>
        <w:t xml:space="preserve">Required </w:t>
      </w:r>
      <w:r w:rsidR="00132345" w:rsidRPr="00626592">
        <w:rPr>
          <w:b/>
          <w:bCs/>
        </w:rPr>
        <w:t>Effort:</w:t>
      </w:r>
      <w:r w:rsidRPr="00626592">
        <w:t xml:space="preserve"> 148.92 Person-Months</w:t>
      </w:r>
    </w:p>
    <w:p w14:paraId="02184EFE" w14:textId="77777777" w:rsidR="00335AB1" w:rsidRPr="00626592" w:rsidRDefault="00335AB1" w:rsidP="00335AB1">
      <w:pPr>
        <w:pStyle w:val="Default"/>
        <w:ind w:left="1440" w:firstLine="720"/>
      </w:pPr>
    </w:p>
    <w:p w14:paraId="799B1314" w14:textId="77777777" w:rsidR="00335AB1" w:rsidRPr="00626592" w:rsidRDefault="00335AB1" w:rsidP="00335AB1">
      <w:pPr>
        <w:pStyle w:val="Default"/>
        <w:ind w:left="1440" w:firstLine="720"/>
        <w:rPr>
          <w:sz w:val="36"/>
          <w:szCs w:val="36"/>
        </w:rPr>
      </w:pPr>
    </w:p>
    <w:p w14:paraId="4D37D7EF" w14:textId="77777777" w:rsidR="00335AB1" w:rsidRPr="00626592" w:rsidRDefault="00335AB1" w:rsidP="00335AB1">
      <w:pPr>
        <w:pStyle w:val="Default"/>
        <w:rPr>
          <w:sz w:val="48"/>
          <w:szCs w:val="48"/>
        </w:rPr>
      </w:pPr>
      <w:r w:rsidRPr="00626592">
        <w:rPr>
          <w:rStyle w:val="Strong"/>
          <w:sz w:val="36"/>
          <w:szCs w:val="36"/>
        </w:rPr>
        <w:t xml:space="preserve"> Development Time Calculation</w:t>
      </w:r>
    </w:p>
    <w:p w14:paraId="7263CB5B" w14:textId="77777777" w:rsidR="00335AB1" w:rsidRPr="00626592" w:rsidRDefault="00335AB1" w:rsidP="00335AB1">
      <w:pPr>
        <w:pStyle w:val="NormalWeb"/>
      </w:pPr>
      <w:r w:rsidRPr="00626592">
        <w:t>Formula:</w:t>
      </w:r>
    </w:p>
    <w:p w14:paraId="797D5299" w14:textId="77777777" w:rsidR="00335AB1" w:rsidRPr="00626592" w:rsidRDefault="00335AB1" w:rsidP="00FE77FE">
      <w:pPr>
        <w:pStyle w:val="Default"/>
        <w:jc w:val="both"/>
        <w:rPr>
          <w:rStyle w:val="katex-mathml"/>
        </w:rPr>
      </w:pPr>
      <w:r w:rsidRPr="00626592">
        <w:rPr>
          <w:rStyle w:val="katex-mathml"/>
        </w:rPr>
        <w:t>T=2.5×(E)0.35</w:t>
      </w:r>
    </w:p>
    <w:p w14:paraId="62587725" w14:textId="77777777" w:rsidR="00335AB1" w:rsidRPr="00626592" w:rsidRDefault="00335AB1" w:rsidP="00FE77FE">
      <w:pPr>
        <w:pStyle w:val="Default"/>
        <w:jc w:val="both"/>
      </w:pPr>
      <w:r w:rsidRPr="00626592">
        <w:rPr>
          <w:rStyle w:val="mord"/>
        </w:rPr>
        <w:t>T</w:t>
      </w:r>
      <w:r w:rsidRPr="00626592">
        <w:rPr>
          <w:rStyle w:val="mrel"/>
        </w:rPr>
        <w:t>=</w:t>
      </w:r>
      <w:r w:rsidRPr="00626592">
        <w:rPr>
          <w:rStyle w:val="mord"/>
        </w:rPr>
        <w:t>2.5</w:t>
      </w:r>
      <w:proofErr w:type="gramStart"/>
      <w:r w:rsidRPr="00626592">
        <w:rPr>
          <w:rStyle w:val="mbin"/>
        </w:rPr>
        <w:t>×</w:t>
      </w:r>
      <w:r w:rsidRPr="00626592">
        <w:rPr>
          <w:rStyle w:val="mopen"/>
        </w:rPr>
        <w:t>(</w:t>
      </w:r>
      <w:proofErr w:type="gramEnd"/>
      <w:r w:rsidRPr="00626592">
        <w:rPr>
          <w:rStyle w:val="mord"/>
        </w:rPr>
        <w:t>148.92</w:t>
      </w:r>
      <w:r w:rsidRPr="00626592">
        <w:rPr>
          <w:rStyle w:val="mclose"/>
        </w:rPr>
        <w:t>)</w:t>
      </w:r>
      <w:r w:rsidRPr="00626592">
        <w:rPr>
          <w:rStyle w:val="mord"/>
        </w:rPr>
        <w:t>0.35</w:t>
      </w:r>
      <w:r w:rsidRPr="00626592">
        <w:t xml:space="preserve"> </w:t>
      </w:r>
    </w:p>
    <w:p w14:paraId="76DFB82E" w14:textId="77777777" w:rsidR="00335AB1" w:rsidRPr="00626592" w:rsidRDefault="00335AB1" w:rsidP="00FE77FE">
      <w:pPr>
        <w:pStyle w:val="Default"/>
        <w:jc w:val="both"/>
        <w:rPr>
          <w:rStyle w:val="katex-mathml"/>
        </w:rPr>
      </w:pPr>
      <w:r w:rsidRPr="00626592">
        <w:rPr>
          <w:rStyle w:val="katex-mathml"/>
        </w:rPr>
        <w:t>T=2.5×5.61=14.03 Months</w:t>
      </w:r>
    </w:p>
    <w:p w14:paraId="29E46F5E" w14:textId="77777777" w:rsidR="00FE77FE" w:rsidRPr="00626592" w:rsidRDefault="00FE77FE" w:rsidP="00335AB1">
      <w:pPr>
        <w:pStyle w:val="Default"/>
        <w:rPr>
          <w:rStyle w:val="Strong"/>
          <w:sz w:val="36"/>
          <w:szCs w:val="36"/>
        </w:rPr>
      </w:pPr>
    </w:p>
    <w:p w14:paraId="498DF197" w14:textId="77777777" w:rsidR="00FE77FE" w:rsidRPr="00626592" w:rsidRDefault="00FE77FE" w:rsidP="00335AB1">
      <w:pPr>
        <w:pStyle w:val="Default"/>
        <w:rPr>
          <w:rStyle w:val="Strong"/>
          <w:sz w:val="36"/>
          <w:szCs w:val="36"/>
        </w:rPr>
      </w:pPr>
    </w:p>
    <w:p w14:paraId="32295AEB" w14:textId="77777777" w:rsidR="00FE77FE" w:rsidRPr="00626592" w:rsidRDefault="00335AB1" w:rsidP="00FE77FE">
      <w:pPr>
        <w:pStyle w:val="Default"/>
        <w:rPr>
          <w:rStyle w:val="Strong"/>
          <w:sz w:val="36"/>
          <w:szCs w:val="36"/>
        </w:rPr>
      </w:pPr>
      <w:r w:rsidRPr="00626592">
        <w:rPr>
          <w:rStyle w:val="Strong"/>
          <w:sz w:val="36"/>
          <w:szCs w:val="36"/>
        </w:rPr>
        <w:t xml:space="preserve"> Cost Estimation</w:t>
      </w:r>
    </w:p>
    <w:p w14:paraId="204E200F" w14:textId="2182CE19" w:rsidR="00335AB1" w:rsidRPr="00626592" w:rsidRDefault="00335AB1" w:rsidP="00FE77FE">
      <w:pPr>
        <w:pStyle w:val="Default"/>
        <w:rPr>
          <w:sz w:val="48"/>
          <w:szCs w:val="48"/>
        </w:rPr>
      </w:pPr>
      <w:r w:rsidRPr="00626592">
        <w:t xml:space="preserve">Each developer’s salary = </w:t>
      </w:r>
      <w:r w:rsidRPr="00626592">
        <w:rPr>
          <w:rStyle w:val="Strong"/>
        </w:rPr>
        <w:t>PKR 200,000/month</w:t>
      </w:r>
    </w:p>
    <w:p w14:paraId="7030AE45" w14:textId="77777777" w:rsidR="00335AB1" w:rsidRPr="00626592" w:rsidRDefault="00335AB1" w:rsidP="00335AB1">
      <w:pPr>
        <w:rPr>
          <w:rStyle w:val="katex-mathml"/>
        </w:rPr>
      </w:pPr>
      <w:r w:rsidRPr="00626592">
        <w:rPr>
          <w:rStyle w:val="katex-mathml"/>
        </w:rPr>
        <w:t>Total Cost=4×200,000×8</w:t>
      </w:r>
    </w:p>
    <w:p w14:paraId="169A9092" w14:textId="77777777" w:rsidR="00335AB1" w:rsidRPr="00626592" w:rsidRDefault="00335AB1" w:rsidP="00335AB1">
      <w:r w:rsidRPr="00626592">
        <w:rPr>
          <w:rStyle w:val="katex-mathml"/>
        </w:rPr>
        <w:t>PKR6,400,000 (PKR 64 Lakh)</w:t>
      </w:r>
    </w:p>
    <w:p w14:paraId="42A8DC1F" w14:textId="77777777" w:rsidR="00335AB1" w:rsidRPr="00626592" w:rsidRDefault="00335AB1" w:rsidP="00335AB1">
      <w:pPr>
        <w:pStyle w:val="Default"/>
        <w:ind w:left="1440" w:firstLine="720"/>
      </w:pPr>
    </w:p>
    <w:p w14:paraId="4CA5B6A4" w14:textId="77777777" w:rsidR="00972899" w:rsidRPr="00626592" w:rsidRDefault="00972899" w:rsidP="00972899"/>
    <w:p w14:paraId="55DBD3DA" w14:textId="517265D5" w:rsidR="00972899" w:rsidRPr="00626592" w:rsidRDefault="00383A48" w:rsidP="00FE77FE">
      <w:pPr>
        <w:pStyle w:val="Heading1"/>
        <w:numPr>
          <w:ilvl w:val="0"/>
          <w:numId w:val="0"/>
        </w:numPr>
        <w:ind w:left="432" w:hanging="432"/>
        <w:jc w:val="left"/>
        <w:rPr>
          <w:rFonts w:ascii="Times New Roman" w:hAnsi="Times New Roman"/>
          <w:sz w:val="32"/>
          <w:szCs w:val="32"/>
        </w:rPr>
      </w:pPr>
      <w:bookmarkStart w:id="1144" w:name="_Toc203984646"/>
      <w:r w:rsidRPr="00626592">
        <w:rPr>
          <w:rFonts w:ascii="Times New Roman" w:hAnsi="Times New Roman"/>
          <w:sz w:val="32"/>
          <w:szCs w:val="32"/>
        </w:rPr>
        <w:t>10.</w:t>
      </w:r>
      <w:r w:rsidR="005B3C17" w:rsidRPr="00626592">
        <w:rPr>
          <w:rFonts w:ascii="Times New Roman" w:hAnsi="Times New Roman"/>
          <w:sz w:val="32"/>
          <w:szCs w:val="32"/>
        </w:rPr>
        <w:t>Human Interface Design</w:t>
      </w:r>
      <w:bookmarkEnd w:id="1144"/>
    </w:p>
    <w:p w14:paraId="6D5B3613" w14:textId="23036018" w:rsidR="00972899" w:rsidRPr="00626592" w:rsidRDefault="005B3C17" w:rsidP="00972899">
      <w:r w:rsidRPr="00626592">
        <w:t xml:space="preserve">To see the information related to human interface </w:t>
      </w:r>
      <w:r w:rsidR="00D857A5" w:rsidRPr="00626592">
        <w:t>design. Kindly</w:t>
      </w:r>
      <w:r w:rsidRPr="00626592">
        <w:t xml:space="preserve"> </w:t>
      </w:r>
      <w:r w:rsidR="00726346" w:rsidRPr="00626592">
        <w:t>click</w:t>
      </w:r>
      <w:r w:rsidRPr="00626592">
        <w:t xml:space="preserve"> to </w:t>
      </w:r>
      <w:hyperlink w:anchor="HumanInterfaceDesign" w:history="1">
        <w:r w:rsidRPr="00626592">
          <w:rPr>
            <w:rStyle w:val="Hyperlink"/>
          </w:rPr>
          <w:t>human interface design</w:t>
        </w:r>
      </w:hyperlink>
      <w:r w:rsidRPr="00626592">
        <w:t xml:space="preserve"> section.</w:t>
      </w:r>
    </w:p>
    <w:p w14:paraId="32FA92F8" w14:textId="77777777" w:rsidR="00972899" w:rsidRPr="00626592" w:rsidRDefault="00972899" w:rsidP="00644BF0">
      <w:pPr>
        <w:rPr>
          <w:lang w:eastAsia="ar-SA"/>
        </w:rPr>
      </w:pPr>
    </w:p>
    <w:p w14:paraId="5DCCA149" w14:textId="77777777" w:rsidR="00910E6A" w:rsidRPr="00626592" w:rsidRDefault="00910E6A" w:rsidP="00644BF0">
      <w:pPr>
        <w:rPr>
          <w:lang w:eastAsia="ar-SA"/>
        </w:rPr>
      </w:pPr>
    </w:p>
    <w:p w14:paraId="16EB53BB" w14:textId="77777777" w:rsidR="00F42B9A" w:rsidRPr="00626592" w:rsidRDefault="00F42B9A" w:rsidP="00910E6A">
      <w:pPr>
        <w:pStyle w:val="Default"/>
        <w:jc w:val="both"/>
      </w:pPr>
    </w:p>
    <w:p w14:paraId="19FEFBB5" w14:textId="2CB97C37" w:rsidR="00F42B9A" w:rsidRPr="00626592" w:rsidRDefault="00F42B9A" w:rsidP="00FE77FE">
      <w:pPr>
        <w:pStyle w:val="Heading1"/>
        <w:numPr>
          <w:ilvl w:val="0"/>
          <w:numId w:val="0"/>
        </w:numPr>
        <w:ind w:left="432" w:hanging="432"/>
        <w:jc w:val="left"/>
        <w:rPr>
          <w:rFonts w:ascii="Times New Roman" w:hAnsi="Times New Roman"/>
          <w:sz w:val="32"/>
          <w:szCs w:val="32"/>
        </w:rPr>
      </w:pPr>
      <w:bookmarkStart w:id="1145" w:name="_Toc203984647"/>
      <w:r w:rsidRPr="00626592">
        <w:rPr>
          <w:rFonts w:ascii="Times New Roman" w:hAnsi="Times New Roman"/>
          <w:sz w:val="32"/>
          <w:szCs w:val="32"/>
        </w:rPr>
        <w:t>1</w:t>
      </w:r>
      <w:r w:rsidR="002437DE" w:rsidRPr="00626592">
        <w:rPr>
          <w:rFonts w:ascii="Times New Roman" w:hAnsi="Times New Roman"/>
          <w:sz w:val="32"/>
          <w:szCs w:val="32"/>
        </w:rPr>
        <w:t>1</w:t>
      </w:r>
      <w:r w:rsidRPr="00626592">
        <w:rPr>
          <w:rFonts w:ascii="Times New Roman" w:hAnsi="Times New Roman"/>
          <w:sz w:val="32"/>
          <w:szCs w:val="32"/>
        </w:rPr>
        <w:t>.Models and Animation</w:t>
      </w:r>
      <w:bookmarkEnd w:id="1145"/>
    </w:p>
    <w:p w14:paraId="4E58EF01" w14:textId="4D2CEC1E" w:rsidR="00F42B9A" w:rsidRPr="00626592" w:rsidRDefault="00F42B9A" w:rsidP="00910E6A">
      <w:pPr>
        <w:pStyle w:val="Default"/>
        <w:jc w:val="both"/>
      </w:pPr>
      <w:r w:rsidRPr="00626592">
        <w:t>Models and animation are not being used in our system because we are developing a mobile app for Android.</w:t>
      </w:r>
    </w:p>
    <w:p w14:paraId="4C595E6D" w14:textId="77777777" w:rsidR="00F42B9A" w:rsidRPr="00626592" w:rsidRDefault="00F42B9A" w:rsidP="00910E6A">
      <w:pPr>
        <w:pStyle w:val="Default"/>
        <w:jc w:val="both"/>
      </w:pPr>
    </w:p>
    <w:p w14:paraId="172B1F7E" w14:textId="77777777" w:rsidR="00F42B9A" w:rsidRPr="00626592" w:rsidRDefault="00F42B9A" w:rsidP="00910E6A">
      <w:pPr>
        <w:pStyle w:val="Default"/>
        <w:jc w:val="both"/>
      </w:pPr>
    </w:p>
    <w:p w14:paraId="4D0FE50F" w14:textId="04C30510" w:rsidR="00F42B9A" w:rsidRPr="00626592" w:rsidRDefault="00F42B9A" w:rsidP="00F74BA9">
      <w:pPr>
        <w:pStyle w:val="Heading1"/>
        <w:numPr>
          <w:ilvl w:val="0"/>
          <w:numId w:val="0"/>
        </w:numPr>
        <w:ind w:left="432" w:hanging="432"/>
        <w:jc w:val="left"/>
        <w:rPr>
          <w:rFonts w:ascii="Times New Roman" w:hAnsi="Times New Roman"/>
          <w:sz w:val="32"/>
          <w:szCs w:val="32"/>
        </w:rPr>
      </w:pPr>
      <w:bookmarkStart w:id="1146" w:name="_Toc203984648"/>
      <w:r w:rsidRPr="00626592">
        <w:rPr>
          <w:rFonts w:ascii="Times New Roman" w:hAnsi="Times New Roman"/>
          <w:sz w:val="32"/>
          <w:szCs w:val="32"/>
        </w:rPr>
        <w:t>1</w:t>
      </w:r>
      <w:r w:rsidR="002437DE" w:rsidRPr="00626592">
        <w:rPr>
          <w:rFonts w:ascii="Times New Roman" w:hAnsi="Times New Roman"/>
          <w:sz w:val="32"/>
          <w:szCs w:val="32"/>
        </w:rPr>
        <w:t>2</w:t>
      </w:r>
      <w:r w:rsidRPr="00626592">
        <w:rPr>
          <w:rFonts w:ascii="Times New Roman" w:hAnsi="Times New Roman"/>
          <w:sz w:val="32"/>
          <w:szCs w:val="32"/>
        </w:rPr>
        <w:t>.Screen Objects and Actions</w:t>
      </w:r>
      <w:bookmarkEnd w:id="1146"/>
    </w:p>
    <w:p w14:paraId="06FCD6B6" w14:textId="567FE950" w:rsidR="00FE77FE" w:rsidRPr="00626592" w:rsidRDefault="00BC5DE1" w:rsidP="00910E6A">
      <w:pPr>
        <w:pStyle w:val="Default"/>
        <w:jc w:val="both"/>
        <w:rPr>
          <w:b/>
          <w:bCs/>
          <w:u w:val="double"/>
        </w:rPr>
      </w:pPr>
      <w:r w:rsidRPr="00626592">
        <w:rPr>
          <w:b/>
          <w:bCs/>
          <w:sz w:val="36"/>
          <w:szCs w:val="36"/>
          <w:u w:val="double"/>
        </w:rPr>
        <w:t>Admin</w:t>
      </w:r>
    </w:p>
    <w:p w14:paraId="5569FCE5" w14:textId="77777777" w:rsidR="00F02A8C" w:rsidRPr="00626592" w:rsidRDefault="00F02A8C" w:rsidP="00910E6A">
      <w:pPr>
        <w:pStyle w:val="Default"/>
        <w:jc w:val="both"/>
        <w:rPr>
          <w:b/>
          <w:bCs/>
        </w:rPr>
      </w:pPr>
    </w:p>
    <w:p w14:paraId="4D94A868" w14:textId="0FAE40DE" w:rsidR="00F02A8C" w:rsidRPr="00626592" w:rsidRDefault="00F02A8C">
      <w:pPr>
        <w:pStyle w:val="Default"/>
        <w:numPr>
          <w:ilvl w:val="0"/>
          <w:numId w:val="243"/>
        </w:numPr>
        <w:rPr>
          <w:b/>
          <w:bCs/>
        </w:rPr>
      </w:pPr>
      <w:r w:rsidRPr="00626592">
        <w:rPr>
          <w:b/>
          <w:bCs/>
        </w:rPr>
        <w:t>Admin Dashboard</w:t>
      </w:r>
    </w:p>
    <w:p w14:paraId="2EEA64A0" w14:textId="7D3699AB" w:rsidR="00F02A8C" w:rsidRPr="00626592" w:rsidRDefault="00F02A8C" w:rsidP="003C1206">
      <w:pPr>
        <w:pStyle w:val="Default"/>
        <w:ind w:left="720"/>
      </w:pPr>
      <w:r w:rsidRPr="00626592">
        <w:t xml:space="preserve">Giving the admin quick access to manage users and monitor the </w:t>
      </w:r>
      <w:r w:rsidR="00D857A5" w:rsidRPr="00626592">
        <w:t>system.</w:t>
      </w:r>
    </w:p>
    <w:p w14:paraId="058813B1" w14:textId="749C68EB" w:rsidR="00F02A8C" w:rsidRPr="00626592" w:rsidRDefault="00F02A8C">
      <w:pPr>
        <w:pStyle w:val="Default"/>
        <w:numPr>
          <w:ilvl w:val="0"/>
          <w:numId w:val="242"/>
        </w:numPr>
      </w:pPr>
      <w:r w:rsidRPr="00626592">
        <w:rPr>
          <w:b/>
          <w:bCs/>
        </w:rPr>
        <w:t xml:space="preserve">Property Verification </w:t>
      </w:r>
      <w:r w:rsidR="00D857A5" w:rsidRPr="00626592">
        <w:rPr>
          <w:b/>
          <w:bCs/>
        </w:rPr>
        <w:t>Requests</w:t>
      </w:r>
      <w:r w:rsidR="00D857A5" w:rsidRPr="00626592">
        <w:t>:</w:t>
      </w:r>
      <w:r w:rsidRPr="00626592">
        <w:t xml:space="preserve"> Admin view and handle new property approval requests submitted by landlords.</w:t>
      </w:r>
    </w:p>
    <w:p w14:paraId="50681F81" w14:textId="347F94E8" w:rsidR="00F02A8C" w:rsidRPr="00626592" w:rsidRDefault="00F02A8C">
      <w:pPr>
        <w:pStyle w:val="Default"/>
        <w:numPr>
          <w:ilvl w:val="0"/>
          <w:numId w:val="242"/>
        </w:numPr>
      </w:pPr>
      <w:r w:rsidRPr="00626592">
        <w:rPr>
          <w:b/>
          <w:bCs/>
        </w:rPr>
        <w:t xml:space="preserve">Landlord </w:t>
      </w:r>
      <w:r w:rsidR="00D857A5" w:rsidRPr="00626592">
        <w:rPr>
          <w:b/>
          <w:bCs/>
        </w:rPr>
        <w:t>Requests</w:t>
      </w:r>
      <w:r w:rsidR="00D857A5" w:rsidRPr="00626592">
        <w:t>:</w:t>
      </w:r>
      <w:r w:rsidRPr="00626592">
        <w:t xml:space="preserve"> Admin review, verify, or reject landlord registration or update requests.</w:t>
      </w:r>
    </w:p>
    <w:p w14:paraId="458D662A" w14:textId="3E09FEED" w:rsidR="00F02A8C" w:rsidRPr="00626592" w:rsidRDefault="00F02A8C">
      <w:pPr>
        <w:pStyle w:val="Default"/>
        <w:numPr>
          <w:ilvl w:val="0"/>
          <w:numId w:val="242"/>
        </w:numPr>
      </w:pPr>
      <w:r w:rsidRPr="00626592">
        <w:rPr>
          <w:b/>
          <w:bCs/>
        </w:rPr>
        <w:t xml:space="preserve">PCC (Police Character Certificate) </w:t>
      </w:r>
      <w:r w:rsidR="00D857A5" w:rsidRPr="00626592">
        <w:rPr>
          <w:b/>
          <w:bCs/>
        </w:rPr>
        <w:t>Requests</w:t>
      </w:r>
      <w:r w:rsidR="00D857A5" w:rsidRPr="00626592">
        <w:t>:</w:t>
      </w:r>
      <w:r w:rsidRPr="00626592">
        <w:t xml:space="preserve"> Admin access and verify submitted PCCs for security checks.</w:t>
      </w:r>
    </w:p>
    <w:p w14:paraId="5C952BFA" w14:textId="2382632A" w:rsidR="00F02A8C" w:rsidRPr="00626592" w:rsidRDefault="00F02A8C">
      <w:pPr>
        <w:pStyle w:val="Default"/>
        <w:numPr>
          <w:ilvl w:val="0"/>
          <w:numId w:val="242"/>
        </w:numPr>
      </w:pPr>
      <w:r w:rsidRPr="00626592">
        <w:rPr>
          <w:b/>
          <w:bCs/>
        </w:rPr>
        <w:t xml:space="preserve">View </w:t>
      </w:r>
      <w:r w:rsidR="00D857A5" w:rsidRPr="00626592">
        <w:rPr>
          <w:b/>
          <w:bCs/>
        </w:rPr>
        <w:t>Transactions</w:t>
      </w:r>
      <w:r w:rsidR="00D857A5" w:rsidRPr="00626592">
        <w:t>:</w:t>
      </w:r>
      <w:r w:rsidRPr="00626592">
        <w:t xml:space="preserve"> </w:t>
      </w:r>
      <w:r w:rsidR="00D857A5" w:rsidRPr="00626592">
        <w:t>Admin monitor</w:t>
      </w:r>
      <w:r w:rsidRPr="00626592">
        <w:t xml:space="preserve"> financial activity on the platform, including rent payments and commissions.</w:t>
      </w:r>
    </w:p>
    <w:p w14:paraId="39061647" w14:textId="77777777" w:rsidR="00F02A8C" w:rsidRPr="00626592" w:rsidRDefault="00F02A8C" w:rsidP="00F02A8C">
      <w:pPr>
        <w:pStyle w:val="Default"/>
        <w:rPr>
          <w:b/>
          <w:bCs/>
        </w:rPr>
      </w:pPr>
    </w:p>
    <w:p w14:paraId="72127ECE" w14:textId="28B7B30E" w:rsidR="00F02A8C" w:rsidRPr="00626592" w:rsidRDefault="00F02A8C">
      <w:pPr>
        <w:pStyle w:val="Default"/>
        <w:numPr>
          <w:ilvl w:val="0"/>
          <w:numId w:val="243"/>
        </w:numPr>
      </w:pPr>
      <w:r w:rsidRPr="00626592">
        <w:rPr>
          <w:b/>
          <w:bCs/>
        </w:rPr>
        <w:t>Landlord List:</w:t>
      </w:r>
      <w:r w:rsidRPr="00626592">
        <w:br/>
        <w:t>Displays all registered landlords; the admin can view details, verify accounts, or remove landlords when necessary.</w:t>
      </w:r>
    </w:p>
    <w:p w14:paraId="5CBF41CF" w14:textId="77777777" w:rsidR="00F02A8C" w:rsidRPr="00626592" w:rsidRDefault="00F02A8C" w:rsidP="00F02A8C">
      <w:pPr>
        <w:pStyle w:val="Default"/>
        <w:rPr>
          <w:b/>
          <w:bCs/>
        </w:rPr>
      </w:pPr>
    </w:p>
    <w:p w14:paraId="4A979AB3" w14:textId="2ED6FEA0" w:rsidR="00F02A8C" w:rsidRPr="00626592" w:rsidRDefault="00F02A8C">
      <w:pPr>
        <w:pStyle w:val="Default"/>
        <w:numPr>
          <w:ilvl w:val="0"/>
          <w:numId w:val="243"/>
        </w:numPr>
      </w:pPr>
      <w:r w:rsidRPr="00626592">
        <w:rPr>
          <w:b/>
          <w:bCs/>
        </w:rPr>
        <w:t>Landlord Properties:</w:t>
      </w:r>
      <w:r w:rsidRPr="00626592">
        <w:br/>
        <w:t>Shows all properties uploaded by a specific landlord; the admin can review them to decide on approval or rejection.</w:t>
      </w:r>
    </w:p>
    <w:p w14:paraId="021413BD" w14:textId="77777777" w:rsidR="00F02A8C" w:rsidRPr="00626592" w:rsidRDefault="00F02A8C" w:rsidP="00F02A8C">
      <w:pPr>
        <w:pStyle w:val="Default"/>
        <w:rPr>
          <w:b/>
          <w:bCs/>
        </w:rPr>
      </w:pPr>
    </w:p>
    <w:p w14:paraId="3516943A" w14:textId="707FF2AD" w:rsidR="00F02A8C" w:rsidRPr="00626592" w:rsidRDefault="00F02A8C">
      <w:pPr>
        <w:pStyle w:val="Default"/>
        <w:numPr>
          <w:ilvl w:val="0"/>
          <w:numId w:val="243"/>
        </w:numPr>
      </w:pPr>
      <w:r w:rsidRPr="00626592">
        <w:rPr>
          <w:b/>
          <w:bCs/>
        </w:rPr>
        <w:t>Pending Properties:</w:t>
      </w:r>
      <w:r w:rsidRPr="00626592">
        <w:br/>
        <w:t>Lists all properties that are awaiting admin approval; the admin can approve, decline, or request changes from the landlord.</w:t>
      </w:r>
    </w:p>
    <w:p w14:paraId="30E0A6CE" w14:textId="77777777" w:rsidR="00F02A8C" w:rsidRPr="00626592" w:rsidRDefault="00F02A8C" w:rsidP="00F02A8C">
      <w:pPr>
        <w:pStyle w:val="Default"/>
        <w:rPr>
          <w:b/>
          <w:bCs/>
        </w:rPr>
      </w:pPr>
    </w:p>
    <w:p w14:paraId="3E414EAF" w14:textId="16B6A886" w:rsidR="00F02A8C" w:rsidRPr="00626592" w:rsidRDefault="00F02A8C">
      <w:pPr>
        <w:pStyle w:val="Default"/>
        <w:numPr>
          <w:ilvl w:val="0"/>
          <w:numId w:val="243"/>
        </w:numPr>
      </w:pPr>
      <w:r w:rsidRPr="00626592">
        <w:rPr>
          <w:b/>
          <w:bCs/>
        </w:rPr>
        <w:t>Property Detail:</w:t>
      </w:r>
      <w:r w:rsidRPr="00626592">
        <w:br/>
        <w:t>Shows complete information about a selected property, including Register Number, Owner Name, CNIC, District, Region, Status, and Submission Time for review.</w:t>
      </w:r>
    </w:p>
    <w:p w14:paraId="5C00D8B0" w14:textId="77777777" w:rsidR="00CA0B5B" w:rsidRPr="00626592" w:rsidRDefault="00CA0B5B" w:rsidP="009F4F61">
      <w:pPr>
        <w:pStyle w:val="Default"/>
        <w:jc w:val="both"/>
        <w:rPr>
          <w:b/>
          <w:bCs/>
          <w:sz w:val="36"/>
          <w:szCs w:val="36"/>
          <w:u w:val="double"/>
        </w:rPr>
      </w:pPr>
    </w:p>
    <w:p w14:paraId="404795BA" w14:textId="77777777" w:rsidR="009E46B7" w:rsidRPr="00626592" w:rsidRDefault="009E46B7" w:rsidP="00910E6A">
      <w:pPr>
        <w:pStyle w:val="Default"/>
        <w:jc w:val="both"/>
        <w:rPr>
          <w:b/>
          <w:bCs/>
          <w:sz w:val="36"/>
          <w:szCs w:val="36"/>
          <w:u w:val="double"/>
        </w:rPr>
      </w:pPr>
    </w:p>
    <w:p w14:paraId="1D544CAB" w14:textId="555293E7" w:rsidR="00FE77FE" w:rsidRPr="00626592" w:rsidRDefault="00CA0B5B" w:rsidP="00910E6A">
      <w:pPr>
        <w:pStyle w:val="Default"/>
        <w:jc w:val="both"/>
        <w:rPr>
          <w:b/>
          <w:bCs/>
          <w:sz w:val="36"/>
          <w:szCs w:val="36"/>
          <w:u w:val="double"/>
        </w:rPr>
      </w:pPr>
      <w:r w:rsidRPr="00626592">
        <w:rPr>
          <w:b/>
          <w:bCs/>
          <w:sz w:val="36"/>
          <w:szCs w:val="36"/>
          <w:u w:val="double"/>
        </w:rPr>
        <w:t>Landlord</w:t>
      </w:r>
    </w:p>
    <w:p w14:paraId="4F6F2C0D" w14:textId="77777777" w:rsidR="00CA0B5B" w:rsidRPr="00626592" w:rsidRDefault="00CA0B5B" w:rsidP="00910E6A">
      <w:pPr>
        <w:pStyle w:val="Default"/>
        <w:jc w:val="both"/>
        <w:rPr>
          <w:b/>
          <w:bCs/>
          <w:sz w:val="36"/>
          <w:szCs w:val="36"/>
          <w:u w:val="double"/>
        </w:rPr>
      </w:pPr>
    </w:p>
    <w:p w14:paraId="75C1E7E7" w14:textId="39D965B9" w:rsidR="00CA0B5B" w:rsidRPr="00626592" w:rsidRDefault="00CA0B5B">
      <w:pPr>
        <w:pStyle w:val="Default"/>
        <w:numPr>
          <w:ilvl w:val="0"/>
          <w:numId w:val="244"/>
        </w:numPr>
        <w:jc w:val="both"/>
        <w:rPr>
          <w:b/>
          <w:bCs/>
        </w:rPr>
      </w:pPr>
      <w:r w:rsidRPr="00626592">
        <w:rPr>
          <w:b/>
          <w:bCs/>
        </w:rPr>
        <w:t>Landlord Frontend:</w:t>
      </w:r>
    </w:p>
    <w:p w14:paraId="20145959" w14:textId="5BD75E96" w:rsidR="00CA0B5B" w:rsidRPr="00626592" w:rsidRDefault="00CA0B5B" w:rsidP="001B44A6">
      <w:pPr>
        <w:pStyle w:val="Default"/>
        <w:ind w:left="720"/>
        <w:jc w:val="both"/>
      </w:pPr>
      <w:r w:rsidRPr="00626592">
        <w:t>Serves as the main dashboard for landlords to manage their properties, view notifications, and access profile settings.</w:t>
      </w:r>
    </w:p>
    <w:p w14:paraId="5CD06F36" w14:textId="77777777" w:rsidR="00CA0B5B" w:rsidRPr="00626592" w:rsidRDefault="00CA0B5B" w:rsidP="00CA0B5B">
      <w:pPr>
        <w:pStyle w:val="Default"/>
        <w:jc w:val="both"/>
      </w:pPr>
    </w:p>
    <w:p w14:paraId="64EBD714" w14:textId="658B834D" w:rsidR="00CA0B5B" w:rsidRPr="00626592" w:rsidRDefault="00CA0B5B">
      <w:pPr>
        <w:pStyle w:val="Default"/>
        <w:numPr>
          <w:ilvl w:val="0"/>
          <w:numId w:val="244"/>
        </w:numPr>
        <w:jc w:val="both"/>
      </w:pPr>
      <w:r w:rsidRPr="00626592">
        <w:rPr>
          <w:b/>
          <w:bCs/>
        </w:rPr>
        <w:t>Notifications:</w:t>
      </w:r>
      <w:r w:rsidRPr="00626592">
        <w:br/>
        <w:t xml:space="preserve">Displays real-time alerts for property approvals, </w:t>
      </w:r>
      <w:r w:rsidR="00570F30" w:rsidRPr="00626592">
        <w:t>renter</w:t>
      </w:r>
      <w:r w:rsidRPr="00626592">
        <w:t xml:space="preserve"> messages, and payment updates to keep landlords informed.</w:t>
      </w:r>
    </w:p>
    <w:p w14:paraId="33D7A7DC" w14:textId="77777777" w:rsidR="00CA0B5B" w:rsidRPr="00626592" w:rsidRDefault="00CA0B5B" w:rsidP="00CA0B5B">
      <w:pPr>
        <w:pStyle w:val="Default"/>
        <w:jc w:val="both"/>
      </w:pPr>
    </w:p>
    <w:p w14:paraId="0011B9D3" w14:textId="77777777" w:rsidR="001B44A6" w:rsidRPr="00626592" w:rsidRDefault="001B44A6">
      <w:pPr>
        <w:pStyle w:val="Default"/>
        <w:numPr>
          <w:ilvl w:val="0"/>
          <w:numId w:val="244"/>
        </w:numPr>
        <w:jc w:val="both"/>
        <w:rPr>
          <w:b/>
          <w:bCs/>
        </w:rPr>
      </w:pPr>
      <w:r w:rsidRPr="00626592">
        <w:rPr>
          <w:b/>
          <w:bCs/>
        </w:rPr>
        <w:t>Properties Details:</w:t>
      </w:r>
    </w:p>
    <w:p w14:paraId="60261B46" w14:textId="39C01E3F" w:rsidR="001B44A6" w:rsidRPr="00626592" w:rsidRDefault="001B44A6" w:rsidP="001B44A6">
      <w:pPr>
        <w:pStyle w:val="Default"/>
        <w:ind w:left="720"/>
        <w:jc w:val="both"/>
        <w:rPr>
          <w:b/>
          <w:bCs/>
        </w:rPr>
      </w:pPr>
      <w:r w:rsidRPr="00626592">
        <w:t xml:space="preserve">Shows full details for each property listed by the landlord, including rent, location, features, and </w:t>
      </w:r>
      <w:r w:rsidR="00570F30" w:rsidRPr="00626592">
        <w:t>renter</w:t>
      </w:r>
      <w:r w:rsidRPr="00626592">
        <w:t xml:space="preserve"> interactions.</w:t>
      </w:r>
    </w:p>
    <w:p w14:paraId="6AC885F6" w14:textId="77777777" w:rsidR="001B44A6" w:rsidRPr="00626592" w:rsidRDefault="001B44A6" w:rsidP="001B44A6">
      <w:pPr>
        <w:pStyle w:val="Default"/>
        <w:jc w:val="both"/>
      </w:pPr>
    </w:p>
    <w:p w14:paraId="27D5A83C" w14:textId="23888872" w:rsidR="001B44A6" w:rsidRPr="00626592" w:rsidRDefault="001B44A6">
      <w:pPr>
        <w:pStyle w:val="Default"/>
        <w:numPr>
          <w:ilvl w:val="0"/>
          <w:numId w:val="244"/>
        </w:numPr>
        <w:jc w:val="both"/>
        <w:rPr>
          <w:b/>
          <w:bCs/>
        </w:rPr>
      </w:pPr>
      <w:r w:rsidRPr="00626592">
        <w:rPr>
          <w:b/>
          <w:bCs/>
        </w:rPr>
        <w:t xml:space="preserve">Upload Property Details:  </w:t>
      </w:r>
    </w:p>
    <w:p w14:paraId="0FFA2D2B" w14:textId="10CB483C" w:rsidR="001B44A6" w:rsidRPr="00626592" w:rsidRDefault="001B44A6" w:rsidP="001B44A6">
      <w:pPr>
        <w:pStyle w:val="Default"/>
        <w:ind w:left="720"/>
        <w:jc w:val="both"/>
      </w:pPr>
      <w:r w:rsidRPr="00626592">
        <w:t>Allows landlords to post new properties by entering rent, type, location, availability, and uploading related images.</w:t>
      </w:r>
    </w:p>
    <w:p w14:paraId="740529C8" w14:textId="77777777" w:rsidR="001B44A6" w:rsidRPr="00626592" w:rsidRDefault="001B44A6" w:rsidP="001B44A6">
      <w:pPr>
        <w:pStyle w:val="Default"/>
        <w:jc w:val="both"/>
      </w:pPr>
    </w:p>
    <w:p w14:paraId="10C34D85" w14:textId="196B7551" w:rsidR="001B44A6" w:rsidRPr="00626592" w:rsidRDefault="001B44A6">
      <w:pPr>
        <w:pStyle w:val="Default"/>
        <w:numPr>
          <w:ilvl w:val="0"/>
          <w:numId w:val="244"/>
        </w:numPr>
        <w:jc w:val="both"/>
        <w:rPr>
          <w:b/>
          <w:bCs/>
        </w:rPr>
      </w:pPr>
      <w:r w:rsidRPr="00626592">
        <w:rPr>
          <w:b/>
          <w:bCs/>
        </w:rPr>
        <w:t xml:space="preserve">Landlord Profile:  </w:t>
      </w:r>
    </w:p>
    <w:p w14:paraId="50986E04" w14:textId="76D13EEC" w:rsidR="001B44A6" w:rsidRPr="00626592" w:rsidRDefault="001B44A6" w:rsidP="001B44A6">
      <w:pPr>
        <w:pStyle w:val="Default"/>
        <w:ind w:left="720"/>
        <w:jc w:val="both"/>
      </w:pPr>
      <w:r w:rsidRPr="00626592">
        <w:t>Displays landlord’s personal and contact information, along with verification and account details.</w:t>
      </w:r>
    </w:p>
    <w:p w14:paraId="50365CDA" w14:textId="77777777" w:rsidR="001B44A6" w:rsidRPr="00626592" w:rsidRDefault="001B44A6" w:rsidP="001B44A6">
      <w:pPr>
        <w:pStyle w:val="Default"/>
        <w:jc w:val="both"/>
      </w:pPr>
    </w:p>
    <w:p w14:paraId="3B25EEA8" w14:textId="6744EB72" w:rsidR="001B44A6" w:rsidRPr="00626592" w:rsidRDefault="001B44A6">
      <w:pPr>
        <w:pStyle w:val="Default"/>
        <w:numPr>
          <w:ilvl w:val="0"/>
          <w:numId w:val="244"/>
        </w:numPr>
        <w:jc w:val="both"/>
        <w:rPr>
          <w:b/>
          <w:bCs/>
        </w:rPr>
      </w:pPr>
      <w:r w:rsidRPr="00626592">
        <w:rPr>
          <w:b/>
          <w:bCs/>
        </w:rPr>
        <w:t xml:space="preserve">Edit Profile:  </w:t>
      </w:r>
    </w:p>
    <w:p w14:paraId="155AA8F0" w14:textId="1759E5B9" w:rsidR="001B44A6" w:rsidRPr="00626592" w:rsidRDefault="00D857A5" w:rsidP="001B44A6">
      <w:pPr>
        <w:pStyle w:val="Default"/>
        <w:ind w:left="720"/>
        <w:jc w:val="both"/>
      </w:pPr>
      <w:r w:rsidRPr="00626592">
        <w:t>Let’s</w:t>
      </w:r>
      <w:r w:rsidR="001B44A6" w:rsidRPr="00626592">
        <w:t xml:space="preserve"> landlords update their profile photo, name, phone number, and other contact details to maintain accurate account data.</w:t>
      </w:r>
    </w:p>
    <w:p w14:paraId="0ABB3B10" w14:textId="77777777" w:rsidR="00570F30" w:rsidRPr="00626592" w:rsidRDefault="00570F30" w:rsidP="001B44A6">
      <w:pPr>
        <w:pStyle w:val="Default"/>
        <w:ind w:left="720"/>
        <w:jc w:val="both"/>
      </w:pPr>
    </w:p>
    <w:p w14:paraId="2D96104A" w14:textId="77777777" w:rsidR="00570F30" w:rsidRPr="00626592" w:rsidRDefault="00570F30" w:rsidP="001B44A6">
      <w:pPr>
        <w:pStyle w:val="Default"/>
        <w:ind w:left="720"/>
        <w:jc w:val="both"/>
        <w:rPr>
          <w:b/>
          <w:bCs/>
          <w:sz w:val="36"/>
          <w:szCs w:val="36"/>
          <w:u w:val="double"/>
        </w:rPr>
      </w:pPr>
    </w:p>
    <w:p w14:paraId="049BF0B4" w14:textId="6F052D79" w:rsidR="00570F30" w:rsidRPr="00626592" w:rsidRDefault="00570F30" w:rsidP="00570F30">
      <w:pPr>
        <w:pStyle w:val="Default"/>
        <w:jc w:val="both"/>
        <w:rPr>
          <w:b/>
          <w:bCs/>
          <w:sz w:val="36"/>
          <w:szCs w:val="36"/>
          <w:u w:val="double"/>
        </w:rPr>
      </w:pPr>
      <w:r w:rsidRPr="00626592">
        <w:rPr>
          <w:b/>
          <w:bCs/>
          <w:sz w:val="36"/>
          <w:szCs w:val="36"/>
          <w:u w:val="double"/>
        </w:rPr>
        <w:t>Renter</w:t>
      </w:r>
    </w:p>
    <w:p w14:paraId="28997FBC" w14:textId="77777777" w:rsidR="00570F30" w:rsidRPr="00626592" w:rsidRDefault="00570F30" w:rsidP="00570F30">
      <w:pPr>
        <w:pStyle w:val="Default"/>
        <w:jc w:val="both"/>
      </w:pPr>
    </w:p>
    <w:p w14:paraId="4EAB25C0" w14:textId="554FD9B6" w:rsidR="00570F30" w:rsidRPr="00626592" w:rsidRDefault="004721BF">
      <w:pPr>
        <w:pStyle w:val="Default"/>
        <w:numPr>
          <w:ilvl w:val="0"/>
          <w:numId w:val="245"/>
        </w:numPr>
        <w:jc w:val="both"/>
        <w:rPr>
          <w:b/>
          <w:bCs/>
        </w:rPr>
      </w:pPr>
      <w:r w:rsidRPr="00626592">
        <w:rPr>
          <w:b/>
          <w:bCs/>
        </w:rPr>
        <w:t>Find your Perfect Home:</w:t>
      </w:r>
    </w:p>
    <w:p w14:paraId="62FEB1F1" w14:textId="72751D92" w:rsidR="004721BF" w:rsidRPr="00626592" w:rsidRDefault="004721BF" w:rsidP="006C5FF0">
      <w:pPr>
        <w:pStyle w:val="Default"/>
        <w:ind w:left="720"/>
        <w:jc w:val="both"/>
      </w:pPr>
      <w:r w:rsidRPr="00626592">
        <w:t>This serves as the primary interface for renter to explore rental options. It provides access to the full property listing, filters for district, property type (e.g., room, flat, apartment, hotel, shared and unshared room), and the ability to initiate rental requests.</w:t>
      </w:r>
    </w:p>
    <w:p w14:paraId="194E57D3" w14:textId="77777777" w:rsidR="004721BF" w:rsidRPr="00626592" w:rsidRDefault="004721BF" w:rsidP="004721BF">
      <w:pPr>
        <w:pStyle w:val="Default"/>
        <w:jc w:val="both"/>
      </w:pPr>
    </w:p>
    <w:p w14:paraId="2F08DAA6" w14:textId="0FC3B613" w:rsidR="004721BF" w:rsidRPr="00626592" w:rsidRDefault="004721BF">
      <w:pPr>
        <w:pStyle w:val="Default"/>
        <w:numPr>
          <w:ilvl w:val="0"/>
          <w:numId w:val="245"/>
        </w:numPr>
        <w:jc w:val="both"/>
        <w:rPr>
          <w:b/>
          <w:bCs/>
        </w:rPr>
      </w:pPr>
      <w:r w:rsidRPr="00626592">
        <w:rPr>
          <w:b/>
          <w:bCs/>
        </w:rPr>
        <w:t>Rental Agreement:</w:t>
      </w:r>
    </w:p>
    <w:p w14:paraId="46E3A95B" w14:textId="2991930B" w:rsidR="004721BF" w:rsidRPr="00626592" w:rsidRDefault="006C5FF0" w:rsidP="006C5FF0">
      <w:pPr>
        <w:pStyle w:val="Default"/>
        <w:ind w:left="720"/>
        <w:jc w:val="both"/>
      </w:pPr>
      <w:r w:rsidRPr="00626592">
        <w:t>Displays a complete digital agreement with property info, owner details, and renter's CNIC. Includes terms and conditions like rent amount, duration, and responsibilities.</w:t>
      </w:r>
    </w:p>
    <w:p w14:paraId="2CE29ACF" w14:textId="77777777" w:rsidR="006C5FF0" w:rsidRPr="00626592" w:rsidRDefault="006C5FF0" w:rsidP="004721BF">
      <w:pPr>
        <w:pStyle w:val="Default"/>
        <w:jc w:val="both"/>
        <w:rPr>
          <w:b/>
          <w:bCs/>
        </w:rPr>
      </w:pPr>
    </w:p>
    <w:p w14:paraId="4BE78920" w14:textId="77777777" w:rsidR="006C5FF0" w:rsidRPr="00626592" w:rsidRDefault="006C5FF0">
      <w:pPr>
        <w:pStyle w:val="Default"/>
        <w:numPr>
          <w:ilvl w:val="0"/>
          <w:numId w:val="245"/>
        </w:numPr>
        <w:jc w:val="both"/>
        <w:rPr>
          <w:b/>
          <w:bCs/>
        </w:rPr>
      </w:pPr>
      <w:r w:rsidRPr="00626592">
        <w:rPr>
          <w:b/>
          <w:bCs/>
        </w:rPr>
        <w:t>Payment:</w:t>
      </w:r>
    </w:p>
    <w:p w14:paraId="1EF5D4A3" w14:textId="01D53F66" w:rsidR="006C5FF0" w:rsidRPr="00626592" w:rsidRDefault="006C5FF0" w:rsidP="006C5FF0">
      <w:pPr>
        <w:pStyle w:val="Default"/>
        <w:ind w:left="720"/>
        <w:jc w:val="both"/>
        <w:rPr>
          <w:b/>
          <w:bCs/>
        </w:rPr>
      </w:pPr>
      <w:r w:rsidRPr="00626592">
        <w:t xml:space="preserve">This feature enables the tenant to pay monthly rent via </w:t>
      </w:r>
      <w:r w:rsidR="00CC7FCF" w:rsidRPr="00626592">
        <w:t>Stripe</w:t>
      </w:r>
      <w:r w:rsidRPr="00626592">
        <w:t>. Upon selecting the “Pay Now” button, the renter is redirected to the payment gateway where they can securely complete the transaction.</w:t>
      </w:r>
    </w:p>
    <w:p w14:paraId="007EB022" w14:textId="77777777" w:rsidR="006C5FF0" w:rsidRPr="00626592" w:rsidRDefault="006C5FF0" w:rsidP="006C5FF0">
      <w:pPr>
        <w:pStyle w:val="Default"/>
        <w:jc w:val="both"/>
      </w:pPr>
    </w:p>
    <w:p w14:paraId="0CBD88C0" w14:textId="77777777" w:rsidR="006C5FF0" w:rsidRPr="00626592" w:rsidRDefault="006C5FF0">
      <w:pPr>
        <w:pStyle w:val="Default"/>
        <w:numPr>
          <w:ilvl w:val="0"/>
          <w:numId w:val="245"/>
        </w:numPr>
        <w:jc w:val="both"/>
        <w:rPr>
          <w:b/>
          <w:bCs/>
        </w:rPr>
      </w:pPr>
      <w:r w:rsidRPr="00626592">
        <w:rPr>
          <w:b/>
          <w:bCs/>
        </w:rPr>
        <w:t>Receiver Receipt:</w:t>
      </w:r>
    </w:p>
    <w:p w14:paraId="7BEFA15F" w14:textId="5BF42A50" w:rsidR="00FE77FE" w:rsidRPr="00626592" w:rsidRDefault="006C5FF0" w:rsidP="006C5FF0">
      <w:pPr>
        <w:pStyle w:val="Default"/>
        <w:ind w:left="720"/>
        <w:jc w:val="both"/>
        <w:rPr>
          <w:b/>
          <w:bCs/>
        </w:rPr>
      </w:pPr>
      <w:r w:rsidRPr="00626592">
        <w:lastRenderedPageBreak/>
        <w:t xml:space="preserve">Shows a detailed payment receipt including transaction ID, amount paid, date, and names of the landlord and tenant. Confirms successful rent payment after </w:t>
      </w:r>
      <w:r w:rsidR="00D857A5" w:rsidRPr="00626592">
        <w:t>Stripe</w:t>
      </w:r>
      <w:r w:rsidRPr="00626592">
        <w:t xml:space="preserve"> transaction. The renter can download or email the receipt for personal record.</w:t>
      </w:r>
    </w:p>
    <w:p w14:paraId="16F6C264" w14:textId="77777777" w:rsidR="006C5FF0" w:rsidRPr="00626592" w:rsidRDefault="006C5FF0" w:rsidP="00910E6A">
      <w:pPr>
        <w:pStyle w:val="Default"/>
        <w:jc w:val="both"/>
      </w:pPr>
    </w:p>
    <w:p w14:paraId="4062A995" w14:textId="000B5FD6" w:rsidR="00726346" w:rsidRPr="00626592" w:rsidRDefault="00726346" w:rsidP="00F74BA9">
      <w:pPr>
        <w:pStyle w:val="Heading1"/>
        <w:numPr>
          <w:ilvl w:val="0"/>
          <w:numId w:val="0"/>
        </w:numPr>
        <w:ind w:left="432" w:hanging="432"/>
        <w:jc w:val="left"/>
        <w:rPr>
          <w:rFonts w:ascii="Times New Roman" w:hAnsi="Times New Roman"/>
          <w:sz w:val="32"/>
          <w:szCs w:val="32"/>
        </w:rPr>
      </w:pPr>
      <w:bookmarkStart w:id="1147" w:name="_Toc203984649"/>
      <w:r w:rsidRPr="00626592">
        <w:rPr>
          <w:rFonts w:ascii="Times New Roman" w:hAnsi="Times New Roman"/>
          <w:sz w:val="32"/>
          <w:szCs w:val="32"/>
        </w:rPr>
        <w:t>1</w:t>
      </w:r>
      <w:r w:rsidR="002437DE" w:rsidRPr="00626592">
        <w:rPr>
          <w:rFonts w:ascii="Times New Roman" w:hAnsi="Times New Roman"/>
          <w:sz w:val="32"/>
          <w:szCs w:val="32"/>
        </w:rPr>
        <w:t>3</w:t>
      </w:r>
      <w:r w:rsidRPr="00626592">
        <w:rPr>
          <w:rFonts w:ascii="Times New Roman" w:hAnsi="Times New Roman"/>
          <w:sz w:val="32"/>
          <w:szCs w:val="32"/>
        </w:rPr>
        <w:t>.Implementation</w:t>
      </w:r>
      <w:bookmarkEnd w:id="1147"/>
    </w:p>
    <w:p w14:paraId="6C0D93A6" w14:textId="3BACE56B" w:rsidR="00A074E9" w:rsidRPr="00626592" w:rsidRDefault="00A074E9" w:rsidP="00A074E9">
      <w:pPr>
        <w:rPr>
          <w:lang w:eastAsia="ar-SA"/>
        </w:rPr>
      </w:pPr>
      <w:r w:rsidRPr="00626592">
        <w:rPr>
          <w:lang w:eastAsia="ar-SA"/>
        </w:rPr>
        <w:t xml:space="preserve">To see the information related to Implementation. Kindly click </w:t>
      </w:r>
      <w:hyperlink w:anchor="_6_._Implementation" w:history="1">
        <w:r w:rsidRPr="00626592">
          <w:rPr>
            <w:rStyle w:val="Hyperlink"/>
            <w:lang w:eastAsia="ar-SA"/>
          </w:rPr>
          <w:t xml:space="preserve">Implementation </w:t>
        </w:r>
        <w:r w:rsidR="00ED5293" w:rsidRPr="00626592">
          <w:rPr>
            <w:rStyle w:val="Hyperlink"/>
            <w:lang w:eastAsia="ar-SA"/>
          </w:rPr>
          <w:t>S</w:t>
        </w:r>
        <w:r w:rsidRPr="00626592">
          <w:rPr>
            <w:rStyle w:val="Hyperlink"/>
            <w:lang w:eastAsia="ar-SA"/>
          </w:rPr>
          <w:t>creen</w:t>
        </w:r>
        <w:r w:rsidR="00ED5293" w:rsidRPr="00626592">
          <w:rPr>
            <w:rStyle w:val="Hyperlink"/>
            <w:lang w:eastAsia="ar-SA"/>
          </w:rPr>
          <w:t>s</w:t>
        </w:r>
      </w:hyperlink>
      <w:r w:rsidRPr="00626592">
        <w:rPr>
          <w:lang w:eastAsia="ar-SA"/>
        </w:rPr>
        <w:t xml:space="preserve"> section.</w:t>
      </w:r>
    </w:p>
    <w:p w14:paraId="5655C694" w14:textId="77777777" w:rsidR="00726346" w:rsidRPr="00626592" w:rsidRDefault="00726346" w:rsidP="00910E6A">
      <w:pPr>
        <w:pStyle w:val="Default"/>
        <w:jc w:val="both"/>
        <w:rPr>
          <w:b/>
          <w:bCs/>
          <w:sz w:val="32"/>
          <w:szCs w:val="32"/>
        </w:rPr>
      </w:pPr>
    </w:p>
    <w:p w14:paraId="3D3C22AC" w14:textId="77777777" w:rsidR="000D38C5" w:rsidRPr="00626592" w:rsidRDefault="00726346" w:rsidP="000D38C5">
      <w:pPr>
        <w:pStyle w:val="Heading1"/>
        <w:numPr>
          <w:ilvl w:val="0"/>
          <w:numId w:val="0"/>
        </w:numPr>
        <w:ind w:left="432" w:hanging="432"/>
        <w:jc w:val="left"/>
        <w:rPr>
          <w:rFonts w:ascii="Times New Roman" w:hAnsi="Times New Roman"/>
          <w:sz w:val="32"/>
          <w:szCs w:val="32"/>
        </w:rPr>
      </w:pPr>
      <w:bookmarkStart w:id="1148" w:name="_Toc203984650"/>
      <w:r w:rsidRPr="00626592">
        <w:rPr>
          <w:rFonts w:ascii="Times New Roman" w:hAnsi="Times New Roman"/>
          <w:sz w:val="32"/>
          <w:szCs w:val="32"/>
        </w:rPr>
        <w:t>1</w:t>
      </w:r>
      <w:r w:rsidR="002437DE" w:rsidRPr="00626592">
        <w:rPr>
          <w:rFonts w:ascii="Times New Roman" w:hAnsi="Times New Roman"/>
          <w:sz w:val="32"/>
          <w:szCs w:val="32"/>
        </w:rPr>
        <w:t>4</w:t>
      </w:r>
      <w:r w:rsidRPr="00626592">
        <w:rPr>
          <w:rFonts w:ascii="Times New Roman" w:hAnsi="Times New Roman"/>
          <w:sz w:val="32"/>
          <w:szCs w:val="32"/>
        </w:rPr>
        <w:t>.Front End</w:t>
      </w:r>
      <w:bookmarkEnd w:id="1148"/>
    </w:p>
    <w:p w14:paraId="5896A7EB" w14:textId="3E3974A1" w:rsidR="00726346" w:rsidRPr="00626592" w:rsidRDefault="00726346" w:rsidP="000D38C5">
      <w:pPr>
        <w:pStyle w:val="Heading1"/>
        <w:numPr>
          <w:ilvl w:val="0"/>
          <w:numId w:val="0"/>
        </w:numPr>
        <w:ind w:left="432" w:hanging="432"/>
        <w:jc w:val="left"/>
        <w:rPr>
          <w:rFonts w:ascii="Times New Roman" w:hAnsi="Times New Roman"/>
          <w:sz w:val="32"/>
          <w:szCs w:val="32"/>
        </w:rPr>
      </w:pPr>
      <w:bookmarkStart w:id="1149" w:name="_Toc203984651"/>
      <w:r w:rsidRPr="00626592">
        <w:rPr>
          <w:rFonts w:ascii="Times New Roman" w:hAnsi="Times New Roman"/>
          <w:b w:val="0"/>
          <w:bCs w:val="0"/>
          <w:sz w:val="24"/>
          <w:szCs w:val="24"/>
        </w:rPr>
        <w:t xml:space="preserve">To see the information related to Front End. Kindly click </w:t>
      </w:r>
      <w:hyperlink w:anchor="ScreenImages" w:history="1">
        <w:r w:rsidRPr="00626592">
          <w:rPr>
            <w:rStyle w:val="Hyperlink"/>
            <w:rFonts w:ascii="Times New Roman" w:hAnsi="Times New Roman"/>
            <w:b w:val="0"/>
            <w:bCs w:val="0"/>
            <w:sz w:val="24"/>
            <w:szCs w:val="24"/>
          </w:rPr>
          <w:t>Screen Images</w:t>
        </w:r>
      </w:hyperlink>
      <w:r w:rsidRPr="00626592">
        <w:rPr>
          <w:rFonts w:ascii="Times New Roman" w:hAnsi="Times New Roman"/>
          <w:b w:val="0"/>
          <w:bCs w:val="0"/>
          <w:sz w:val="24"/>
          <w:szCs w:val="24"/>
        </w:rPr>
        <w:t xml:space="preserve"> section</w:t>
      </w:r>
      <w:r w:rsidR="00D63E41" w:rsidRPr="00626592">
        <w:rPr>
          <w:rFonts w:ascii="Times New Roman" w:hAnsi="Times New Roman"/>
          <w:b w:val="0"/>
          <w:bCs w:val="0"/>
          <w:sz w:val="24"/>
          <w:szCs w:val="24"/>
        </w:rPr>
        <w:t>.</w:t>
      </w:r>
      <w:bookmarkEnd w:id="1149"/>
    </w:p>
    <w:p w14:paraId="484E2E1A" w14:textId="77777777" w:rsidR="00F42B9A" w:rsidRPr="00626592" w:rsidRDefault="00F42B9A" w:rsidP="00910E6A">
      <w:pPr>
        <w:pStyle w:val="Default"/>
        <w:jc w:val="both"/>
        <w:rPr>
          <w:b/>
          <w:bCs/>
          <w:color w:val="auto"/>
        </w:rPr>
      </w:pPr>
    </w:p>
    <w:p w14:paraId="459E330C" w14:textId="77C93BD7" w:rsidR="002437DE" w:rsidRPr="00626592" w:rsidRDefault="002437DE" w:rsidP="00F74BA9">
      <w:pPr>
        <w:pStyle w:val="Heading1"/>
        <w:numPr>
          <w:ilvl w:val="0"/>
          <w:numId w:val="0"/>
        </w:numPr>
        <w:ind w:left="432" w:hanging="432"/>
        <w:jc w:val="left"/>
        <w:rPr>
          <w:rFonts w:ascii="Times New Roman" w:hAnsi="Times New Roman"/>
          <w:sz w:val="32"/>
          <w:szCs w:val="32"/>
        </w:rPr>
      </w:pPr>
      <w:bookmarkStart w:id="1150" w:name="_Toc203984652"/>
      <w:r w:rsidRPr="00626592">
        <w:rPr>
          <w:rFonts w:ascii="Times New Roman" w:hAnsi="Times New Roman"/>
          <w:sz w:val="32"/>
          <w:szCs w:val="32"/>
        </w:rPr>
        <w:t>15.Brief Overview of the Proposed System</w:t>
      </w:r>
      <w:bookmarkEnd w:id="1150"/>
    </w:p>
    <w:p w14:paraId="60C21CD5" w14:textId="77777777" w:rsidR="002437DE" w:rsidRPr="00626592" w:rsidRDefault="002437DE" w:rsidP="00910E6A">
      <w:pPr>
        <w:pStyle w:val="Default"/>
        <w:jc w:val="both"/>
        <w:rPr>
          <w:color w:val="auto"/>
        </w:rPr>
      </w:pPr>
    </w:p>
    <w:p w14:paraId="7E0AB3C3" w14:textId="52A62702" w:rsidR="002437DE" w:rsidRPr="00626592" w:rsidRDefault="002437DE" w:rsidP="00910E6A">
      <w:pPr>
        <w:pStyle w:val="Default"/>
        <w:jc w:val="both"/>
        <w:rPr>
          <w:color w:val="auto"/>
        </w:rPr>
      </w:pPr>
      <w:r w:rsidRPr="00626592">
        <w:rPr>
          <w:color w:val="auto"/>
        </w:rPr>
        <w:t xml:space="preserve">To see the information related to brief overview of the Proposed System. Kindly click </w:t>
      </w:r>
      <w:hyperlink w:anchor="_Project_Scope" w:history="1">
        <w:r w:rsidRPr="00626592">
          <w:rPr>
            <w:rStyle w:val="Hyperlink"/>
          </w:rPr>
          <w:t>Project Scope</w:t>
        </w:r>
      </w:hyperlink>
      <w:r w:rsidRPr="00626592">
        <w:rPr>
          <w:color w:val="auto"/>
        </w:rPr>
        <w:t xml:space="preserve"> section.</w:t>
      </w:r>
    </w:p>
    <w:p w14:paraId="32E51131" w14:textId="77777777" w:rsidR="002437DE" w:rsidRPr="00626592" w:rsidRDefault="002437DE" w:rsidP="00910E6A">
      <w:pPr>
        <w:pStyle w:val="Default"/>
        <w:jc w:val="both"/>
        <w:rPr>
          <w:color w:val="auto"/>
        </w:rPr>
      </w:pPr>
    </w:p>
    <w:p w14:paraId="32201726" w14:textId="6F87D127" w:rsidR="002437DE" w:rsidRPr="00626592" w:rsidRDefault="00C612C5" w:rsidP="00F74BA9">
      <w:pPr>
        <w:pStyle w:val="Heading1"/>
        <w:numPr>
          <w:ilvl w:val="0"/>
          <w:numId w:val="0"/>
        </w:numPr>
        <w:ind w:left="432" w:hanging="432"/>
        <w:jc w:val="left"/>
        <w:rPr>
          <w:rFonts w:ascii="Times New Roman" w:hAnsi="Times New Roman"/>
          <w:sz w:val="32"/>
          <w:szCs w:val="32"/>
        </w:rPr>
      </w:pPr>
      <w:bookmarkStart w:id="1151" w:name="_Toc203984653"/>
      <w:r w:rsidRPr="00626592">
        <w:rPr>
          <w:rFonts w:ascii="Times New Roman" w:hAnsi="Times New Roman"/>
          <w:sz w:val="32"/>
          <w:szCs w:val="32"/>
        </w:rPr>
        <w:t>16.External APIs</w:t>
      </w:r>
      <w:bookmarkEnd w:id="1151"/>
    </w:p>
    <w:p w14:paraId="2B7F4C4A" w14:textId="77777777" w:rsidR="00C612C5" w:rsidRPr="00626592" w:rsidRDefault="00C612C5" w:rsidP="00910E6A">
      <w:pPr>
        <w:pStyle w:val="Default"/>
        <w:jc w:val="both"/>
        <w:rPr>
          <w:b/>
          <w:bCs/>
          <w:color w:val="auto"/>
        </w:rPr>
      </w:pPr>
    </w:p>
    <w:p w14:paraId="1987B68C" w14:textId="6519E13F" w:rsidR="000716D9" w:rsidRPr="00626592" w:rsidRDefault="00C612C5" w:rsidP="00910E6A">
      <w:pPr>
        <w:pStyle w:val="Default"/>
        <w:jc w:val="both"/>
        <w:rPr>
          <w:color w:val="auto"/>
        </w:rPr>
      </w:pPr>
      <w:r w:rsidRPr="00626592">
        <w:rPr>
          <w:color w:val="auto"/>
        </w:rPr>
        <w:t>In the StayEase system, we are using the Gemini API as an external service to train and enhance our ML model</w:t>
      </w:r>
      <w:r w:rsidR="000716D9" w:rsidRPr="00626592">
        <w:rPr>
          <w:color w:val="auto"/>
        </w:rPr>
        <w:t>.</w:t>
      </w:r>
    </w:p>
    <w:p w14:paraId="7E188545" w14:textId="77777777" w:rsidR="000716D9" w:rsidRPr="00626592" w:rsidRDefault="000716D9" w:rsidP="00910E6A">
      <w:pPr>
        <w:pStyle w:val="Default"/>
        <w:jc w:val="both"/>
        <w:rPr>
          <w:color w:val="auto"/>
        </w:rPr>
      </w:pPr>
    </w:p>
    <w:p w14:paraId="31AFEA6C" w14:textId="77777777" w:rsidR="00CC7FCF" w:rsidRPr="00626592" w:rsidRDefault="00CC7FCF" w:rsidP="00910E6A">
      <w:pPr>
        <w:pStyle w:val="Default"/>
        <w:jc w:val="both"/>
        <w:rPr>
          <w:color w:val="auto"/>
        </w:rPr>
      </w:pPr>
    </w:p>
    <w:p w14:paraId="3DAFFF9E" w14:textId="77777777" w:rsidR="00CC7FCF" w:rsidRPr="00626592" w:rsidRDefault="00CC7FCF" w:rsidP="00910E6A">
      <w:pPr>
        <w:pStyle w:val="Default"/>
        <w:jc w:val="both"/>
        <w:rPr>
          <w:color w:val="auto"/>
        </w:rPr>
      </w:pPr>
    </w:p>
    <w:p w14:paraId="4FD000A3" w14:textId="77777777" w:rsidR="00CC7FCF" w:rsidRPr="00626592" w:rsidRDefault="00CC7FCF" w:rsidP="00910E6A">
      <w:pPr>
        <w:pStyle w:val="Default"/>
        <w:jc w:val="both"/>
        <w:rPr>
          <w:color w:val="auto"/>
        </w:rPr>
      </w:pPr>
    </w:p>
    <w:p w14:paraId="30524A82" w14:textId="259AE339" w:rsidR="00D96F6F" w:rsidRPr="00626592" w:rsidRDefault="000716D9" w:rsidP="00605324">
      <w:pPr>
        <w:pStyle w:val="Heading1"/>
        <w:numPr>
          <w:ilvl w:val="0"/>
          <w:numId w:val="0"/>
        </w:numPr>
        <w:ind w:left="432"/>
        <w:jc w:val="left"/>
        <w:rPr>
          <w:rFonts w:ascii="Times New Roman" w:hAnsi="Times New Roman"/>
          <w:sz w:val="32"/>
          <w:szCs w:val="32"/>
        </w:rPr>
      </w:pPr>
      <w:bookmarkStart w:id="1152" w:name="_Toc203984654"/>
      <w:bookmarkStart w:id="1153" w:name="RequirementTraceabilityMatrix"/>
      <w:r w:rsidRPr="00626592">
        <w:rPr>
          <w:rFonts w:ascii="Times New Roman" w:hAnsi="Times New Roman"/>
          <w:sz w:val="32"/>
          <w:szCs w:val="32"/>
        </w:rPr>
        <w:t>17. Requirement Traceability Matrix</w:t>
      </w:r>
      <w:bookmarkEnd w:id="1152"/>
    </w:p>
    <w:p w14:paraId="37EB42B4" w14:textId="77777777" w:rsidR="00CE7A15" w:rsidRPr="00626592" w:rsidRDefault="00CE7A15" w:rsidP="00CE7A15">
      <w:pPr>
        <w:tabs>
          <w:tab w:val="left" w:pos="2550"/>
        </w:tabs>
        <w:jc w:val="both"/>
        <w:rPr>
          <w:b/>
        </w:rPr>
      </w:pPr>
      <w:r w:rsidRPr="00626592">
        <w:rPr>
          <w:b/>
        </w:rPr>
        <w:tab/>
      </w:r>
    </w:p>
    <w:tbl>
      <w:tblPr>
        <w:tblStyle w:val="TableGrid"/>
        <w:tblW w:w="9776" w:type="dxa"/>
        <w:tblLook w:val="04A0" w:firstRow="1" w:lastRow="0" w:firstColumn="1" w:lastColumn="0" w:noHBand="0" w:noVBand="1"/>
      </w:tblPr>
      <w:tblGrid>
        <w:gridCol w:w="1376"/>
        <w:gridCol w:w="1419"/>
        <w:gridCol w:w="1411"/>
        <w:gridCol w:w="1911"/>
        <w:gridCol w:w="1582"/>
        <w:gridCol w:w="2077"/>
      </w:tblGrid>
      <w:tr w:rsidR="00CE7A15" w:rsidRPr="00626592" w14:paraId="77E69AE1" w14:textId="77777777" w:rsidTr="00F13FE0">
        <w:tc>
          <w:tcPr>
            <w:tcW w:w="1387" w:type="dxa"/>
          </w:tcPr>
          <w:p w14:paraId="576AC536" w14:textId="77777777" w:rsidR="00CE7A15" w:rsidRPr="00626592" w:rsidRDefault="00CE7A15" w:rsidP="00493DE3">
            <w:pPr>
              <w:jc w:val="both"/>
              <w:rPr>
                <w:b/>
                <w:bCs/>
              </w:rPr>
            </w:pPr>
            <w:r w:rsidRPr="00626592">
              <w:rPr>
                <w:rStyle w:val="Strong"/>
                <w:rFonts w:eastAsiaTheme="majorEastAsia"/>
              </w:rPr>
              <w:t>Project Name</w:t>
            </w:r>
          </w:p>
          <w:p w14:paraId="361C8FF2" w14:textId="77777777" w:rsidR="00CE7A15" w:rsidRPr="00626592" w:rsidRDefault="00CE7A15" w:rsidP="00493DE3">
            <w:pPr>
              <w:jc w:val="both"/>
              <w:rPr>
                <w:b/>
              </w:rPr>
            </w:pPr>
          </w:p>
        </w:tc>
        <w:tc>
          <w:tcPr>
            <w:tcW w:w="1438" w:type="dxa"/>
          </w:tcPr>
          <w:p w14:paraId="00CAFCE7" w14:textId="77777777" w:rsidR="00CE7A15" w:rsidRPr="00626592" w:rsidRDefault="00CE7A15" w:rsidP="00493DE3">
            <w:pPr>
              <w:jc w:val="both"/>
              <w:rPr>
                <w:bCs/>
              </w:rPr>
            </w:pPr>
            <w:r w:rsidRPr="00626592">
              <w:rPr>
                <w:bCs/>
              </w:rPr>
              <w:t>Stay Ease</w:t>
            </w:r>
          </w:p>
        </w:tc>
        <w:tc>
          <w:tcPr>
            <w:tcW w:w="1423"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195"/>
            </w:tblGrid>
            <w:tr w:rsidR="00CE7A15" w:rsidRPr="00626592" w14:paraId="7EBE9462" w14:textId="77777777" w:rsidTr="00493DE3">
              <w:trPr>
                <w:tblCellSpacing w:w="15" w:type="dxa"/>
              </w:trPr>
              <w:tc>
                <w:tcPr>
                  <w:tcW w:w="0" w:type="auto"/>
                  <w:vAlign w:val="center"/>
                  <w:hideMark/>
                </w:tcPr>
                <w:p w14:paraId="0654D00F" w14:textId="77777777" w:rsidR="00CE7A15" w:rsidRPr="00626592" w:rsidRDefault="00CE7A15" w:rsidP="00493DE3">
                  <w:pPr>
                    <w:jc w:val="center"/>
                    <w:rPr>
                      <w:b/>
                      <w:bCs/>
                    </w:rPr>
                  </w:pPr>
                  <w:r w:rsidRPr="00626592">
                    <w:rPr>
                      <w:b/>
                      <w:bCs/>
                    </w:rPr>
                    <w:t>Created On</w:t>
                  </w:r>
                </w:p>
              </w:tc>
            </w:tr>
          </w:tbl>
          <w:p w14:paraId="704F5D21" w14:textId="77777777" w:rsidR="00CE7A15" w:rsidRPr="00626592" w:rsidRDefault="00CE7A15" w:rsidP="00493DE3">
            <w:pPr>
              <w:jc w:val="center"/>
              <w:rPr>
                <w:b/>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CE7A15" w:rsidRPr="00626592" w14:paraId="4452CEFA" w14:textId="77777777" w:rsidTr="00493DE3">
              <w:trPr>
                <w:tblCellSpacing w:w="15" w:type="dxa"/>
              </w:trPr>
              <w:tc>
                <w:tcPr>
                  <w:tcW w:w="0" w:type="auto"/>
                  <w:vAlign w:val="center"/>
                  <w:hideMark/>
                </w:tcPr>
                <w:p w14:paraId="2FB4C0BD" w14:textId="77777777" w:rsidR="00CE7A15" w:rsidRPr="00626592" w:rsidRDefault="00CE7A15" w:rsidP="00493DE3">
                  <w:pPr>
                    <w:jc w:val="center"/>
                    <w:rPr>
                      <w:b/>
                    </w:rPr>
                  </w:pPr>
                </w:p>
              </w:tc>
            </w:tr>
          </w:tbl>
          <w:p w14:paraId="37DB2F21" w14:textId="77777777" w:rsidR="00CE7A15" w:rsidRPr="00626592" w:rsidRDefault="00CE7A15" w:rsidP="00493DE3">
            <w:pPr>
              <w:jc w:val="center"/>
              <w:rPr>
                <w:b/>
              </w:rPr>
            </w:pPr>
          </w:p>
        </w:tc>
        <w:tc>
          <w:tcPr>
            <w:tcW w:w="1946" w:type="dxa"/>
          </w:tcPr>
          <w:p w14:paraId="6EABC473" w14:textId="77777777" w:rsidR="00CE7A15" w:rsidRPr="00626592" w:rsidRDefault="00CE7A15" w:rsidP="00493DE3">
            <w:pPr>
              <w:jc w:val="center"/>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184"/>
            </w:tblGrid>
            <w:tr w:rsidR="00CE7A15" w:rsidRPr="00626592" w14:paraId="61A36BF6" w14:textId="77777777" w:rsidTr="00493DE3">
              <w:trPr>
                <w:tblCellSpacing w:w="15" w:type="dxa"/>
              </w:trPr>
              <w:tc>
                <w:tcPr>
                  <w:tcW w:w="0" w:type="auto"/>
                  <w:vAlign w:val="center"/>
                  <w:hideMark/>
                </w:tcPr>
                <w:p w14:paraId="4E9C6A36" w14:textId="3AF05F15" w:rsidR="00CE7A15" w:rsidRPr="00626592" w:rsidRDefault="00D857A5" w:rsidP="00493DE3">
                  <w:pPr>
                    <w:rPr>
                      <w:b/>
                      <w:bCs/>
                    </w:rPr>
                  </w:pPr>
                  <w:r w:rsidRPr="00626592">
                    <w:rPr>
                      <w:b/>
                      <w:bCs/>
                    </w:rPr>
                    <w:t>10</w:t>
                  </w:r>
                  <w:r w:rsidR="00CE7A15" w:rsidRPr="00626592">
                    <w:rPr>
                      <w:b/>
                      <w:bCs/>
                    </w:rPr>
                    <w:t>-</w:t>
                  </w:r>
                  <w:r w:rsidRPr="00626592">
                    <w:rPr>
                      <w:b/>
                      <w:bCs/>
                    </w:rPr>
                    <w:t>june</w:t>
                  </w:r>
                  <w:r w:rsidR="00CE7A15" w:rsidRPr="00626592">
                    <w:rPr>
                      <w:b/>
                      <w:bCs/>
                    </w:rPr>
                    <w:t>-2</w:t>
                  </w:r>
                  <w:r w:rsidRPr="00626592">
                    <w:rPr>
                      <w:b/>
                      <w:bCs/>
                    </w:rPr>
                    <w:t>5</w:t>
                  </w:r>
                </w:p>
              </w:tc>
            </w:tr>
          </w:tbl>
          <w:p w14:paraId="5571AE1B" w14:textId="77777777" w:rsidR="00CE7A15" w:rsidRPr="00626592" w:rsidRDefault="00CE7A15" w:rsidP="00493DE3">
            <w:pPr>
              <w:jc w:val="center"/>
            </w:pPr>
          </w:p>
        </w:tc>
        <w:tc>
          <w:tcPr>
            <w:tcW w:w="1598" w:type="dxa"/>
          </w:tcPr>
          <w:p w14:paraId="053137AD" w14:textId="77777777" w:rsidR="00CE7A15" w:rsidRPr="00626592" w:rsidRDefault="00CE7A15" w:rsidP="00493DE3">
            <w:pPr>
              <w:jc w:val="both"/>
              <w:rPr>
                <w:b/>
              </w:rPr>
            </w:pPr>
            <w:r w:rsidRPr="00626592">
              <w:rPr>
                <w:b/>
              </w:rPr>
              <w:t>Reviewed on</w:t>
            </w:r>
          </w:p>
        </w:tc>
        <w:tc>
          <w:tcPr>
            <w:tcW w:w="1984"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61"/>
            </w:tblGrid>
            <w:tr w:rsidR="00CE7A15" w:rsidRPr="00626592" w14:paraId="00664D58" w14:textId="77777777" w:rsidTr="00493DE3">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CE7A15" w:rsidRPr="00626592" w14:paraId="24858352" w14:textId="77777777" w:rsidTr="00493DE3">
                    <w:trPr>
                      <w:tblCellSpacing w:w="15" w:type="dxa"/>
                    </w:trPr>
                    <w:tc>
                      <w:tcPr>
                        <w:tcW w:w="0" w:type="auto"/>
                        <w:vAlign w:val="center"/>
                        <w:hideMark/>
                      </w:tcPr>
                      <w:p w14:paraId="4C31909C" w14:textId="77777777" w:rsidR="00CE7A15" w:rsidRPr="00626592" w:rsidRDefault="00CE7A15" w:rsidP="00493DE3"/>
                    </w:tc>
                  </w:tr>
                </w:tbl>
                <w:p w14:paraId="310BA1AE" w14:textId="77777777" w:rsidR="00CE7A15" w:rsidRPr="00626592" w:rsidRDefault="00CE7A15" w:rsidP="00493DE3">
                  <w:pPr>
                    <w:rPr>
                      <w:vanish/>
                    </w:rPr>
                  </w:pPr>
                </w:p>
                <w:tbl>
                  <w:tblPr>
                    <w:tblW w:w="1771" w:type="dxa"/>
                    <w:tblCellSpacing w:w="15" w:type="dxa"/>
                    <w:tblCellMar>
                      <w:top w:w="15" w:type="dxa"/>
                      <w:left w:w="15" w:type="dxa"/>
                      <w:bottom w:w="15" w:type="dxa"/>
                      <w:right w:w="15" w:type="dxa"/>
                    </w:tblCellMar>
                    <w:tblLook w:val="04A0" w:firstRow="1" w:lastRow="0" w:firstColumn="1" w:lastColumn="0" w:noHBand="0" w:noVBand="1"/>
                  </w:tblPr>
                  <w:tblGrid>
                    <w:gridCol w:w="1771"/>
                  </w:tblGrid>
                  <w:tr w:rsidR="00CE7A15" w:rsidRPr="00626592" w14:paraId="725A34B1" w14:textId="77777777" w:rsidTr="00D857A5">
                    <w:trPr>
                      <w:trHeight w:val="789"/>
                      <w:tblCellSpacing w:w="15" w:type="dxa"/>
                    </w:trPr>
                    <w:tc>
                      <w:tcPr>
                        <w:tcW w:w="0" w:type="auto"/>
                        <w:vAlign w:val="center"/>
                        <w:hideMark/>
                      </w:tcPr>
                      <w:p w14:paraId="26464F3A" w14:textId="3087CF97" w:rsidR="00CE7A15" w:rsidRPr="00626592" w:rsidRDefault="00D857A5" w:rsidP="00493DE3">
                        <w:pPr>
                          <w:rPr>
                            <w:b/>
                            <w:bCs/>
                          </w:rPr>
                        </w:pPr>
                        <w:r w:rsidRPr="00626592">
                          <w:rPr>
                            <w:b/>
                            <w:bCs/>
                          </w:rPr>
                          <w:t>5</w:t>
                        </w:r>
                        <w:r w:rsidR="00CE7A15" w:rsidRPr="00626592">
                          <w:rPr>
                            <w:b/>
                            <w:bCs/>
                          </w:rPr>
                          <w:t>-</w:t>
                        </w:r>
                        <w:r w:rsidRPr="00626592">
                          <w:rPr>
                            <w:b/>
                            <w:bCs/>
                          </w:rPr>
                          <w:t>july</w:t>
                        </w:r>
                        <w:r w:rsidR="00CE7A15" w:rsidRPr="00626592">
                          <w:rPr>
                            <w:b/>
                            <w:bCs/>
                          </w:rPr>
                          <w:t>-2</w:t>
                        </w:r>
                        <w:r w:rsidRPr="00626592">
                          <w:rPr>
                            <w:b/>
                            <w:bCs/>
                          </w:rPr>
                          <w:t>5</w:t>
                        </w:r>
                      </w:p>
                    </w:tc>
                  </w:tr>
                </w:tbl>
                <w:p w14:paraId="09A4553A" w14:textId="77777777" w:rsidR="00CE7A15" w:rsidRPr="00626592" w:rsidRDefault="00CE7A15" w:rsidP="00493DE3"/>
              </w:tc>
            </w:tr>
          </w:tbl>
          <w:p w14:paraId="6FB1D014" w14:textId="77777777" w:rsidR="00CE7A15" w:rsidRPr="00626592" w:rsidRDefault="00CE7A15" w:rsidP="00493DE3">
            <w:pPr>
              <w:rPr>
                <w:vanish/>
              </w:rPr>
            </w:pPr>
          </w:p>
          <w:p w14:paraId="1388886E" w14:textId="77777777" w:rsidR="00CE7A15" w:rsidRPr="00626592" w:rsidRDefault="00CE7A15" w:rsidP="00493DE3"/>
        </w:tc>
      </w:tr>
      <w:tr w:rsidR="00CE7A15" w:rsidRPr="00626592" w14:paraId="6E505D8F" w14:textId="77777777" w:rsidTr="00F13FE0">
        <w:tc>
          <w:tcPr>
            <w:tcW w:w="1387"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160"/>
            </w:tblGrid>
            <w:tr w:rsidR="00CE7A15" w:rsidRPr="00626592" w14:paraId="34E62AC8" w14:textId="77777777" w:rsidTr="00493DE3">
              <w:trPr>
                <w:tblCellSpacing w:w="15" w:type="dxa"/>
              </w:trPr>
              <w:tc>
                <w:tcPr>
                  <w:tcW w:w="0" w:type="auto"/>
                  <w:vAlign w:val="center"/>
                  <w:hideMark/>
                </w:tcPr>
                <w:p w14:paraId="64D0AF69" w14:textId="77777777" w:rsidR="00CE7A15" w:rsidRPr="00626592" w:rsidRDefault="00CE7A15" w:rsidP="00493DE3">
                  <w:pPr>
                    <w:jc w:val="both"/>
                    <w:rPr>
                      <w:b/>
                    </w:rPr>
                  </w:pPr>
                  <w:r w:rsidRPr="00626592">
                    <w:rPr>
                      <w:b/>
                      <w:bCs/>
                    </w:rPr>
                    <w:t>Release No</w:t>
                  </w:r>
                </w:p>
              </w:tc>
            </w:tr>
          </w:tbl>
          <w:p w14:paraId="7D041A1D" w14:textId="77777777" w:rsidR="00CE7A15" w:rsidRPr="00626592" w:rsidRDefault="00CE7A15" w:rsidP="00493DE3">
            <w:pPr>
              <w:jc w:val="both"/>
              <w:rPr>
                <w:b/>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CE7A15" w:rsidRPr="00626592" w14:paraId="158C6D77" w14:textId="77777777" w:rsidTr="00493DE3">
              <w:trPr>
                <w:tblCellSpacing w:w="15" w:type="dxa"/>
              </w:trPr>
              <w:tc>
                <w:tcPr>
                  <w:tcW w:w="0" w:type="auto"/>
                  <w:vAlign w:val="center"/>
                  <w:hideMark/>
                </w:tcPr>
                <w:p w14:paraId="216AB41C" w14:textId="77777777" w:rsidR="00CE7A15" w:rsidRPr="00626592" w:rsidRDefault="00CE7A15" w:rsidP="00493DE3">
                  <w:pPr>
                    <w:jc w:val="both"/>
                    <w:rPr>
                      <w:b/>
                    </w:rPr>
                  </w:pPr>
                </w:p>
              </w:tc>
            </w:tr>
          </w:tbl>
          <w:p w14:paraId="47503929" w14:textId="77777777" w:rsidR="00CE7A15" w:rsidRPr="00626592" w:rsidRDefault="00CE7A15" w:rsidP="00493DE3">
            <w:pPr>
              <w:jc w:val="both"/>
              <w:rPr>
                <w:b/>
              </w:rPr>
            </w:pPr>
          </w:p>
        </w:tc>
        <w:tc>
          <w:tcPr>
            <w:tcW w:w="1438" w:type="dxa"/>
          </w:tcPr>
          <w:p w14:paraId="6BADA5F2" w14:textId="77777777" w:rsidR="00CE7A15" w:rsidRPr="00626592" w:rsidRDefault="00CE7A15" w:rsidP="00493DE3">
            <w:pPr>
              <w:jc w:val="both"/>
              <w:rPr>
                <w:bCs/>
              </w:rPr>
            </w:pPr>
            <w:r w:rsidRPr="00626592">
              <w:rPr>
                <w:bCs/>
              </w:rPr>
              <w:t>Release 1.0</w:t>
            </w:r>
          </w:p>
        </w:tc>
        <w:tc>
          <w:tcPr>
            <w:tcW w:w="1423" w:type="dxa"/>
          </w:tcPr>
          <w:p w14:paraId="7FC41CC3" w14:textId="77777777" w:rsidR="00CE7A15" w:rsidRPr="00626592" w:rsidRDefault="00CE7A15" w:rsidP="00493DE3">
            <w:pPr>
              <w:jc w:val="both"/>
              <w:rPr>
                <w:b/>
              </w:rPr>
            </w:pPr>
            <w:r w:rsidRPr="00626592">
              <w:rPr>
                <w:b/>
              </w:rPr>
              <w:t>Created by</w:t>
            </w:r>
          </w:p>
        </w:tc>
        <w:tc>
          <w:tcPr>
            <w:tcW w:w="1946" w:type="dxa"/>
          </w:tcPr>
          <w:p w14:paraId="21905BC1" w14:textId="5FF9D4F3" w:rsidR="00CE7A15" w:rsidRPr="00626592" w:rsidRDefault="00CE7A15" w:rsidP="00D857A5">
            <w:pPr>
              <w:rPr>
                <w:bCs/>
              </w:rPr>
            </w:pPr>
            <w:r w:rsidRPr="00626592">
              <w:rPr>
                <w:bCs/>
              </w:rPr>
              <w:t xml:space="preserve">Maryam, </w:t>
            </w:r>
            <w:r w:rsidR="00D857A5" w:rsidRPr="00626592">
              <w:rPr>
                <w:bCs/>
              </w:rPr>
              <w:t>Sehar, Sumaira, Sitara</w:t>
            </w:r>
          </w:p>
        </w:tc>
        <w:tc>
          <w:tcPr>
            <w:tcW w:w="1598" w:type="dxa"/>
          </w:tcPr>
          <w:p w14:paraId="3A1CB8C8" w14:textId="77777777" w:rsidR="00CE7A15" w:rsidRPr="00626592" w:rsidRDefault="00CE7A15" w:rsidP="00493DE3">
            <w:pPr>
              <w:jc w:val="both"/>
              <w:rPr>
                <w:b/>
              </w:rPr>
            </w:pPr>
            <w:r w:rsidRPr="00626592">
              <w:rPr>
                <w:b/>
              </w:rPr>
              <w:t>Reviewed by</w:t>
            </w:r>
          </w:p>
        </w:tc>
        <w:tc>
          <w:tcPr>
            <w:tcW w:w="1984" w:type="dxa"/>
          </w:tcPr>
          <w:p w14:paraId="7AE996F0" w14:textId="253A774B" w:rsidR="00CE7A15" w:rsidRPr="00626592" w:rsidRDefault="00CE7A15" w:rsidP="00493DE3">
            <w:pPr>
              <w:jc w:val="center"/>
              <w:rPr>
                <w:bCs/>
              </w:rPr>
            </w:pPr>
            <w:r w:rsidRPr="00626592">
              <w:rPr>
                <w:bCs/>
              </w:rPr>
              <w:t xml:space="preserve">Maryam, </w:t>
            </w:r>
            <w:r w:rsidR="00D857A5" w:rsidRPr="00626592">
              <w:rPr>
                <w:bCs/>
              </w:rPr>
              <w:t>Sehar, Sitara, Sumaira</w:t>
            </w:r>
          </w:p>
        </w:tc>
      </w:tr>
      <w:tr w:rsidR="00CE7A15" w:rsidRPr="00626592" w14:paraId="1B2B5B00" w14:textId="77777777" w:rsidTr="00F13FE0">
        <w:tc>
          <w:tcPr>
            <w:tcW w:w="1387"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90"/>
            </w:tblGrid>
            <w:tr w:rsidR="00CE7A15" w:rsidRPr="00626592" w14:paraId="67D2E31A" w14:textId="77777777" w:rsidTr="00493DE3">
              <w:trPr>
                <w:tblCellSpacing w:w="15" w:type="dxa"/>
              </w:trPr>
              <w:tc>
                <w:tcPr>
                  <w:tcW w:w="0" w:type="auto"/>
                  <w:vAlign w:val="center"/>
                  <w:hideMark/>
                </w:tcPr>
                <w:p w14:paraId="1C223834" w14:textId="77777777" w:rsidR="00CE7A15" w:rsidRPr="00626592" w:rsidRDefault="00CE7A15" w:rsidP="00493DE3">
                  <w:pPr>
                    <w:jc w:val="center"/>
                    <w:rPr>
                      <w:b/>
                    </w:rPr>
                  </w:pPr>
                  <w:r w:rsidRPr="00626592">
                    <w:rPr>
                      <w:b/>
                      <w:bCs/>
                    </w:rPr>
                    <w:lastRenderedPageBreak/>
                    <w:t>Version</w:t>
                  </w:r>
                </w:p>
              </w:tc>
            </w:tr>
          </w:tbl>
          <w:p w14:paraId="205F4FD6" w14:textId="77777777" w:rsidR="00CE7A15" w:rsidRPr="00626592" w:rsidRDefault="00CE7A15" w:rsidP="00493DE3">
            <w:pPr>
              <w:jc w:val="center"/>
              <w:rPr>
                <w:b/>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CE7A15" w:rsidRPr="00626592" w14:paraId="5CEC1DE8" w14:textId="77777777" w:rsidTr="00493DE3">
              <w:trPr>
                <w:tblCellSpacing w:w="15" w:type="dxa"/>
              </w:trPr>
              <w:tc>
                <w:tcPr>
                  <w:tcW w:w="0" w:type="auto"/>
                  <w:vAlign w:val="center"/>
                  <w:hideMark/>
                </w:tcPr>
                <w:p w14:paraId="03869418" w14:textId="77777777" w:rsidR="00CE7A15" w:rsidRPr="00626592" w:rsidRDefault="00CE7A15" w:rsidP="00493DE3">
                  <w:pPr>
                    <w:jc w:val="center"/>
                    <w:rPr>
                      <w:b/>
                    </w:rPr>
                  </w:pPr>
                </w:p>
              </w:tc>
            </w:tr>
          </w:tbl>
          <w:p w14:paraId="6944282B" w14:textId="77777777" w:rsidR="00CE7A15" w:rsidRPr="00626592" w:rsidRDefault="00CE7A15" w:rsidP="00493DE3">
            <w:pPr>
              <w:jc w:val="center"/>
              <w:rPr>
                <w:b/>
              </w:rPr>
            </w:pPr>
          </w:p>
        </w:tc>
        <w:tc>
          <w:tcPr>
            <w:tcW w:w="1438"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CE7A15" w:rsidRPr="00626592" w14:paraId="2033F1AF" w14:textId="77777777" w:rsidTr="00493DE3">
              <w:trPr>
                <w:tblCellSpacing w:w="15" w:type="dxa"/>
              </w:trPr>
              <w:tc>
                <w:tcPr>
                  <w:tcW w:w="0" w:type="auto"/>
                  <w:vAlign w:val="center"/>
                  <w:hideMark/>
                </w:tcPr>
                <w:p w14:paraId="76C5E01F" w14:textId="77777777" w:rsidR="00CE7A15" w:rsidRPr="00626592" w:rsidRDefault="00CE7A15" w:rsidP="00493DE3">
                  <w:pPr>
                    <w:jc w:val="both"/>
                    <w:rPr>
                      <w:b/>
                    </w:rPr>
                  </w:pPr>
                </w:p>
              </w:tc>
            </w:tr>
          </w:tbl>
          <w:p w14:paraId="03CB9A20" w14:textId="77777777" w:rsidR="00CE7A15" w:rsidRPr="00626592" w:rsidRDefault="00CE7A15" w:rsidP="00493DE3">
            <w:pPr>
              <w:jc w:val="both"/>
              <w:rPr>
                <w:b/>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510"/>
            </w:tblGrid>
            <w:tr w:rsidR="00CE7A15" w:rsidRPr="00626592" w14:paraId="381F0349" w14:textId="77777777" w:rsidTr="00493DE3">
              <w:trPr>
                <w:tblCellSpacing w:w="15" w:type="dxa"/>
              </w:trPr>
              <w:tc>
                <w:tcPr>
                  <w:tcW w:w="0" w:type="auto"/>
                  <w:vAlign w:val="center"/>
                  <w:hideMark/>
                </w:tcPr>
                <w:p w14:paraId="34E45F0B" w14:textId="77777777" w:rsidR="00CE7A15" w:rsidRPr="00626592" w:rsidRDefault="00CE7A15" w:rsidP="00493DE3">
                  <w:pPr>
                    <w:jc w:val="both"/>
                    <w:rPr>
                      <w:b/>
                    </w:rPr>
                  </w:pPr>
                  <w:r w:rsidRPr="00626592">
                    <w:rPr>
                      <w:b/>
                    </w:rPr>
                    <w:t>v1.0</w:t>
                  </w:r>
                </w:p>
              </w:tc>
            </w:tr>
          </w:tbl>
          <w:p w14:paraId="18CDDCA4" w14:textId="77777777" w:rsidR="00CE7A15" w:rsidRPr="00626592" w:rsidRDefault="00CE7A15" w:rsidP="00493DE3">
            <w:pPr>
              <w:jc w:val="both"/>
              <w:rPr>
                <w:b/>
              </w:rPr>
            </w:pPr>
          </w:p>
        </w:tc>
        <w:tc>
          <w:tcPr>
            <w:tcW w:w="6951" w:type="dxa"/>
            <w:gridSpan w:val="4"/>
          </w:tcPr>
          <w:p w14:paraId="2C96403E" w14:textId="77777777" w:rsidR="00CE7A15" w:rsidRPr="00626592" w:rsidRDefault="00CE7A15" w:rsidP="00493DE3">
            <w:pPr>
              <w:jc w:val="both"/>
              <w:rPr>
                <w:b/>
              </w:rPr>
            </w:pPr>
          </w:p>
        </w:tc>
      </w:tr>
    </w:tbl>
    <w:p w14:paraId="694EC59F" w14:textId="77777777" w:rsidR="00CE7A15" w:rsidRPr="00626592" w:rsidRDefault="00CE7A15" w:rsidP="00CE7A15">
      <w:pPr>
        <w:jc w:val="both"/>
        <w:rPr>
          <w:b/>
        </w:rPr>
      </w:pPr>
    </w:p>
    <w:p w14:paraId="0E004E90" w14:textId="77777777" w:rsidR="00CE7A15" w:rsidRPr="00626592" w:rsidRDefault="00CE7A15" w:rsidP="00CE7A15">
      <w:pPr>
        <w:jc w:val="both"/>
        <w:rPr>
          <w:b/>
        </w:rPr>
      </w:pPr>
    </w:p>
    <w:p w14:paraId="3CD2B012" w14:textId="77777777" w:rsidR="00CE7A15" w:rsidRPr="00626592" w:rsidRDefault="00CE7A15" w:rsidP="00CE7A15">
      <w:pPr>
        <w:jc w:val="both"/>
        <w:rPr>
          <w:b/>
        </w:rPr>
      </w:pPr>
    </w:p>
    <w:p w14:paraId="79B9807F" w14:textId="77777777" w:rsidR="00CE7A15" w:rsidRPr="00626592" w:rsidRDefault="00CE7A15" w:rsidP="00CE7A15">
      <w:pPr>
        <w:jc w:val="both"/>
      </w:pPr>
      <w:r w:rsidRPr="00626592">
        <w:rPr>
          <w:b/>
        </w:rPr>
        <w:t>Requirement Traceability Matrix 1:</w:t>
      </w:r>
      <w:r w:rsidRPr="00626592">
        <w:t xml:space="preserve">   User Management Module</w:t>
      </w:r>
    </w:p>
    <w:p w14:paraId="5C837FCC" w14:textId="77777777" w:rsidR="00CE7A15" w:rsidRPr="00626592" w:rsidRDefault="00CE7A15" w:rsidP="00CE7A15">
      <w:pPr>
        <w:jc w:val="both"/>
      </w:pPr>
      <w:r w:rsidRPr="00626592">
        <w:rPr>
          <w:b/>
        </w:rPr>
        <w:t>Testing Objective:</w:t>
      </w:r>
      <w:r w:rsidRPr="00626592">
        <w:t xml:space="preserve"> To ensure the login, create account, delete account and password reset functionalities are working correctly.</w:t>
      </w:r>
    </w:p>
    <w:p w14:paraId="3BCA9219" w14:textId="77777777" w:rsidR="00CE7A15" w:rsidRPr="00626592" w:rsidRDefault="00CE7A15" w:rsidP="00CE7A15">
      <w:pPr>
        <w:jc w:val="both"/>
        <w:rPr>
          <w:lang w:eastAsia="ar-SA"/>
        </w:rPr>
      </w:pPr>
    </w:p>
    <w:p w14:paraId="65538C84" w14:textId="77777777" w:rsidR="00CE7A15" w:rsidRPr="00626592" w:rsidRDefault="00CE7A15" w:rsidP="00CE7A15">
      <w:pPr>
        <w:tabs>
          <w:tab w:val="left" w:pos="7815"/>
        </w:tabs>
        <w:jc w:val="both"/>
        <w:rPr>
          <w:lang w:eastAsia="ar-SA"/>
        </w:rPr>
      </w:pPr>
      <w:r w:rsidRPr="00626592">
        <w:rPr>
          <w:lang w:eastAsia="ar-SA"/>
        </w:rPr>
        <w:tab/>
      </w:r>
    </w:p>
    <w:p w14:paraId="51429013" w14:textId="59F6242C" w:rsidR="00CE7A15" w:rsidRPr="00626592" w:rsidRDefault="00CE7A15" w:rsidP="00BC4FE7">
      <w:pPr>
        <w:pStyle w:val="Caption"/>
        <w:keepNext/>
        <w:rPr>
          <w:color w:val="000000" w:themeColor="text1"/>
          <w:sz w:val="24"/>
          <w:szCs w:val="24"/>
        </w:rPr>
      </w:pPr>
    </w:p>
    <w:tbl>
      <w:tblPr>
        <w:tblStyle w:val="TableGrid"/>
        <w:tblpPr w:leftFromText="180" w:rightFromText="180" w:vertAnchor="text" w:tblpY="1"/>
        <w:tblOverlap w:val="never"/>
        <w:tblW w:w="10060" w:type="dxa"/>
        <w:tblLook w:val="04A0" w:firstRow="1" w:lastRow="0" w:firstColumn="1" w:lastColumn="0" w:noHBand="0" w:noVBand="1"/>
      </w:tblPr>
      <w:tblGrid>
        <w:gridCol w:w="470"/>
        <w:gridCol w:w="663"/>
        <w:gridCol w:w="1784"/>
        <w:gridCol w:w="958"/>
        <w:gridCol w:w="1136"/>
        <w:gridCol w:w="994"/>
        <w:gridCol w:w="948"/>
        <w:gridCol w:w="1696"/>
        <w:gridCol w:w="1411"/>
      </w:tblGrid>
      <w:tr w:rsidR="00CE7A15" w:rsidRPr="00626592" w14:paraId="6D3A12F6" w14:textId="77777777" w:rsidTr="00D857A5">
        <w:trPr>
          <w:trHeight w:val="645"/>
        </w:trPr>
        <w:tc>
          <w:tcPr>
            <w:tcW w:w="470" w:type="dxa"/>
          </w:tcPr>
          <w:p w14:paraId="019E06DE" w14:textId="77777777" w:rsidR="00CE7A15" w:rsidRPr="00626592" w:rsidRDefault="00CE7A15" w:rsidP="00493DE3">
            <w:pPr>
              <w:jc w:val="both"/>
              <w:rPr>
                <w:lang w:eastAsia="ar-SA"/>
              </w:rPr>
            </w:pPr>
            <w:r w:rsidRPr="00626592">
              <w:rPr>
                <w:lang w:eastAsia="ar-SA"/>
              </w:rPr>
              <w:t>ID</w:t>
            </w:r>
          </w:p>
        </w:tc>
        <w:tc>
          <w:tcPr>
            <w:tcW w:w="663" w:type="dxa"/>
          </w:tcPr>
          <w:p w14:paraId="267A1D96" w14:textId="77777777" w:rsidR="00CE7A15" w:rsidRPr="00626592" w:rsidRDefault="00CE7A15" w:rsidP="00493DE3">
            <w:pPr>
              <w:jc w:val="both"/>
            </w:pPr>
            <w:r w:rsidRPr="00626592">
              <w:t>Req. ID</w:t>
            </w:r>
          </w:p>
        </w:tc>
        <w:tc>
          <w:tcPr>
            <w:tcW w:w="1832" w:type="dxa"/>
          </w:tcPr>
          <w:p w14:paraId="35CDBA0B" w14:textId="77777777" w:rsidR="00CE7A15" w:rsidRPr="00626592" w:rsidRDefault="00CE7A15" w:rsidP="00493DE3">
            <w:pPr>
              <w:jc w:val="both"/>
              <w:rPr>
                <w:lang w:eastAsia="ar-SA"/>
              </w:rPr>
            </w:pPr>
            <w:r w:rsidRPr="00626592">
              <w:t>Requirement Description</w:t>
            </w:r>
          </w:p>
        </w:tc>
        <w:tc>
          <w:tcPr>
            <w:tcW w:w="999" w:type="dxa"/>
          </w:tcPr>
          <w:p w14:paraId="3066FFF7" w14:textId="77777777" w:rsidR="00CE7A15" w:rsidRPr="00626592" w:rsidRDefault="00CE7A15" w:rsidP="00493DE3">
            <w:pPr>
              <w:jc w:val="both"/>
            </w:pPr>
            <w:r w:rsidRPr="00626592">
              <w:t>Use Case ID</w:t>
            </w:r>
          </w:p>
        </w:tc>
        <w:tc>
          <w:tcPr>
            <w:tcW w:w="820" w:type="dxa"/>
          </w:tcPr>
          <w:p w14:paraId="7A767F4B" w14:textId="77777777" w:rsidR="00CE7A15" w:rsidRPr="00626592" w:rsidRDefault="00CE7A15" w:rsidP="00493DE3">
            <w:pPr>
              <w:jc w:val="both"/>
            </w:pPr>
            <w:r w:rsidRPr="00626592">
              <w:t>Sequence Diagram</w:t>
            </w:r>
          </w:p>
        </w:tc>
        <w:tc>
          <w:tcPr>
            <w:tcW w:w="1040" w:type="dxa"/>
          </w:tcPr>
          <w:p w14:paraId="2EFE54E9" w14:textId="77777777" w:rsidR="00CE7A15" w:rsidRPr="00626592" w:rsidRDefault="00CE7A15" w:rsidP="00493DE3">
            <w:pPr>
              <w:jc w:val="both"/>
              <w:rPr>
                <w:lang w:eastAsia="ar-SA"/>
              </w:rPr>
            </w:pPr>
            <w:r w:rsidRPr="00626592">
              <w:t>Test Case ID</w:t>
            </w:r>
          </w:p>
        </w:tc>
        <w:tc>
          <w:tcPr>
            <w:tcW w:w="1018" w:type="dxa"/>
          </w:tcPr>
          <w:p w14:paraId="6E0C4170" w14:textId="77777777" w:rsidR="00CE7A15" w:rsidRPr="00626592" w:rsidRDefault="00CE7A15" w:rsidP="00493DE3">
            <w:pPr>
              <w:jc w:val="both"/>
            </w:pPr>
            <w:r w:rsidRPr="00626592">
              <w:t>UI ID</w:t>
            </w:r>
          </w:p>
        </w:tc>
        <w:tc>
          <w:tcPr>
            <w:tcW w:w="1751" w:type="dxa"/>
            <w:vAlign w:val="center"/>
          </w:tcPr>
          <w:p w14:paraId="67375AE0" w14:textId="77777777" w:rsidR="00CE7A15" w:rsidRPr="00626592" w:rsidRDefault="00CE7A15" w:rsidP="00493DE3">
            <w:pPr>
              <w:jc w:val="both"/>
              <w:rPr>
                <w:lang w:eastAsia="ar-SA"/>
              </w:rPr>
            </w:pPr>
            <w:r w:rsidRPr="00626592">
              <w:t>Tested on/Verified</w:t>
            </w:r>
          </w:p>
        </w:tc>
        <w:tc>
          <w:tcPr>
            <w:tcW w:w="1467" w:type="dxa"/>
            <w:vAlign w:val="center"/>
          </w:tcPr>
          <w:p w14:paraId="51A62083" w14:textId="77777777" w:rsidR="00CE7A15" w:rsidRPr="00626592" w:rsidRDefault="00CE7A15" w:rsidP="00493DE3">
            <w:pPr>
              <w:jc w:val="both"/>
            </w:pPr>
            <w:r w:rsidRPr="00626592">
              <w:t>Tested By</w:t>
            </w:r>
          </w:p>
        </w:tc>
      </w:tr>
      <w:tr w:rsidR="00CE7A15" w:rsidRPr="00626592" w14:paraId="6434602C" w14:textId="77777777" w:rsidTr="00D857A5">
        <w:trPr>
          <w:trHeight w:val="1092"/>
        </w:trPr>
        <w:tc>
          <w:tcPr>
            <w:tcW w:w="470" w:type="dxa"/>
          </w:tcPr>
          <w:p w14:paraId="67F64B3F" w14:textId="77777777" w:rsidR="00CE7A15" w:rsidRPr="00626592" w:rsidRDefault="00CE7A15" w:rsidP="00493DE3">
            <w:pPr>
              <w:rPr>
                <w:lang w:eastAsia="ar-SA"/>
              </w:rPr>
            </w:pPr>
            <w:r w:rsidRPr="00626592">
              <w:rPr>
                <w:lang w:eastAsia="ar-SA"/>
              </w:rPr>
              <w:t>1</w:t>
            </w:r>
          </w:p>
        </w:tc>
        <w:tc>
          <w:tcPr>
            <w:tcW w:w="663" w:type="dxa"/>
          </w:tcPr>
          <w:p w14:paraId="6EB18EAB" w14:textId="77777777" w:rsidR="00CE7A15" w:rsidRPr="00626592" w:rsidRDefault="00CE7A15" w:rsidP="00493DE3">
            <w:pPr>
              <w:jc w:val="both"/>
            </w:pPr>
            <w:r w:rsidRPr="00626592">
              <w:t>R1</w:t>
            </w:r>
          </w:p>
        </w:tc>
        <w:tc>
          <w:tcPr>
            <w:tcW w:w="1832" w:type="dxa"/>
          </w:tcPr>
          <w:p w14:paraId="2CBB2DB5" w14:textId="77777777" w:rsidR="00CE7A15" w:rsidRPr="00626592" w:rsidRDefault="00CE7A15" w:rsidP="00493DE3">
            <w:pPr>
              <w:jc w:val="both"/>
              <w:rPr>
                <w:lang w:eastAsia="ar-SA"/>
              </w:rPr>
            </w:pPr>
            <w:r w:rsidRPr="00626592">
              <w:t>The system shall allow the admin to log in using email and password.</w:t>
            </w:r>
          </w:p>
        </w:tc>
        <w:tc>
          <w:tcPr>
            <w:tcW w:w="999" w:type="dxa"/>
          </w:tcPr>
          <w:p w14:paraId="23D54EB3" w14:textId="77777777" w:rsidR="00CE7A15" w:rsidRPr="00626592" w:rsidRDefault="00CE7A15" w:rsidP="00493DE3">
            <w:pPr>
              <w:jc w:val="both"/>
            </w:pPr>
            <w:r w:rsidRPr="00626592">
              <w:t>UC-1</w:t>
            </w:r>
          </w:p>
        </w:tc>
        <w:tc>
          <w:tcPr>
            <w:tcW w:w="820" w:type="dxa"/>
          </w:tcPr>
          <w:p w14:paraId="4938E99E" w14:textId="77777777" w:rsidR="00CE7A15" w:rsidRPr="00626592" w:rsidRDefault="00CE7A15" w:rsidP="00493DE3">
            <w:pPr>
              <w:jc w:val="both"/>
            </w:pPr>
            <w:r w:rsidRPr="00626592">
              <w:t>1</w:t>
            </w:r>
          </w:p>
        </w:tc>
        <w:tc>
          <w:tcPr>
            <w:tcW w:w="1040" w:type="dxa"/>
          </w:tcPr>
          <w:p w14:paraId="27671BE8" w14:textId="77777777" w:rsidR="00CE7A15" w:rsidRPr="00626592" w:rsidRDefault="00CE7A15" w:rsidP="00493DE3">
            <w:pPr>
              <w:jc w:val="both"/>
              <w:rPr>
                <w:lang w:eastAsia="ar-SA"/>
              </w:rPr>
            </w:pPr>
            <w:r w:rsidRPr="00626592">
              <w:t>TC-1</w:t>
            </w:r>
          </w:p>
        </w:tc>
        <w:tc>
          <w:tcPr>
            <w:tcW w:w="1018" w:type="dxa"/>
          </w:tcPr>
          <w:p w14:paraId="39A64E07" w14:textId="77777777" w:rsidR="00CE7A15" w:rsidRPr="00626592" w:rsidRDefault="00CE7A15" w:rsidP="00493DE3">
            <w:pPr>
              <w:jc w:val="both"/>
            </w:pPr>
          </w:p>
        </w:tc>
        <w:tc>
          <w:tcPr>
            <w:tcW w:w="1751" w:type="dxa"/>
          </w:tcPr>
          <w:p w14:paraId="3C0C259B" w14:textId="77777777" w:rsidR="00CE7A15" w:rsidRPr="00626592" w:rsidRDefault="00CE7A15" w:rsidP="00493DE3">
            <w:pPr>
              <w:jc w:val="both"/>
              <w:rPr>
                <w:lang w:eastAsia="ar-SA"/>
              </w:rPr>
            </w:pPr>
            <w:r w:rsidRPr="00626592">
              <w:t>Verified</w:t>
            </w:r>
          </w:p>
        </w:tc>
        <w:tc>
          <w:tcPr>
            <w:tcW w:w="1467" w:type="dxa"/>
          </w:tcPr>
          <w:p w14:paraId="390B7497" w14:textId="77777777" w:rsidR="00CE7A15" w:rsidRPr="00626592" w:rsidRDefault="00CE7A15" w:rsidP="00493DE3">
            <w:pPr>
              <w:jc w:val="both"/>
            </w:pPr>
          </w:p>
          <w:p w14:paraId="07849110" w14:textId="77777777" w:rsidR="00CE7A15" w:rsidRPr="00626592" w:rsidRDefault="00CE7A15" w:rsidP="00493DE3"/>
          <w:p w14:paraId="03BDBBE1" w14:textId="77777777" w:rsidR="00CE7A15" w:rsidRPr="00626592" w:rsidRDefault="00CE7A15" w:rsidP="00493DE3"/>
          <w:p w14:paraId="20DD4888" w14:textId="77777777" w:rsidR="00CE7A15" w:rsidRPr="00626592" w:rsidRDefault="00CE7A15" w:rsidP="00493DE3">
            <w:r w:rsidRPr="00626592">
              <w:t>Maryam</w:t>
            </w:r>
          </w:p>
        </w:tc>
      </w:tr>
      <w:tr w:rsidR="00CE7A15" w:rsidRPr="00626592" w14:paraId="76E8B1A4" w14:textId="77777777" w:rsidTr="00D857A5">
        <w:trPr>
          <w:trHeight w:val="1092"/>
        </w:trPr>
        <w:tc>
          <w:tcPr>
            <w:tcW w:w="470" w:type="dxa"/>
          </w:tcPr>
          <w:p w14:paraId="485A5EDC" w14:textId="77777777" w:rsidR="00CE7A15" w:rsidRPr="00626592" w:rsidRDefault="00CE7A15" w:rsidP="00493DE3">
            <w:pPr>
              <w:rPr>
                <w:lang w:eastAsia="ar-SA"/>
              </w:rPr>
            </w:pPr>
            <w:r w:rsidRPr="00626592">
              <w:t>2</w:t>
            </w:r>
          </w:p>
        </w:tc>
        <w:tc>
          <w:tcPr>
            <w:tcW w:w="663" w:type="dxa"/>
          </w:tcPr>
          <w:p w14:paraId="4DF606D2" w14:textId="77777777" w:rsidR="00CE7A15" w:rsidRPr="00626592" w:rsidRDefault="00CE7A15" w:rsidP="00493DE3">
            <w:r w:rsidRPr="00626592">
              <w:t>R2</w:t>
            </w:r>
          </w:p>
        </w:tc>
        <w:tc>
          <w:tcPr>
            <w:tcW w:w="1832" w:type="dxa"/>
          </w:tcPr>
          <w:p w14:paraId="72708B84" w14:textId="77777777" w:rsidR="00CE7A15" w:rsidRPr="00626592" w:rsidRDefault="00CE7A15" w:rsidP="00493DE3">
            <w:pPr>
              <w:rPr>
                <w:lang w:eastAsia="ar-SA"/>
              </w:rPr>
            </w:pPr>
            <w:r w:rsidRPr="00626592">
              <w:t>The system shall allow the admin to reset their password using a 'Forget Password' feature.</w:t>
            </w:r>
          </w:p>
        </w:tc>
        <w:tc>
          <w:tcPr>
            <w:tcW w:w="999" w:type="dxa"/>
          </w:tcPr>
          <w:p w14:paraId="62A53000" w14:textId="77777777" w:rsidR="00CE7A15" w:rsidRPr="00626592" w:rsidRDefault="00CE7A15" w:rsidP="00493DE3">
            <w:r w:rsidRPr="00626592">
              <w:t>UC-1.1</w:t>
            </w:r>
          </w:p>
        </w:tc>
        <w:tc>
          <w:tcPr>
            <w:tcW w:w="820" w:type="dxa"/>
          </w:tcPr>
          <w:p w14:paraId="762F6350" w14:textId="77777777" w:rsidR="00CE7A15" w:rsidRPr="00626592" w:rsidRDefault="00CE7A15" w:rsidP="00493DE3">
            <w:r w:rsidRPr="00626592">
              <w:t>1</w:t>
            </w:r>
          </w:p>
        </w:tc>
        <w:tc>
          <w:tcPr>
            <w:tcW w:w="1040" w:type="dxa"/>
          </w:tcPr>
          <w:p w14:paraId="1301E2CF" w14:textId="77777777" w:rsidR="00CE7A15" w:rsidRPr="00626592" w:rsidRDefault="00CE7A15" w:rsidP="00493DE3">
            <w:pPr>
              <w:rPr>
                <w:lang w:eastAsia="ar-SA"/>
              </w:rPr>
            </w:pPr>
            <w:r w:rsidRPr="00626592">
              <w:t>TC-2</w:t>
            </w:r>
          </w:p>
        </w:tc>
        <w:tc>
          <w:tcPr>
            <w:tcW w:w="1018" w:type="dxa"/>
          </w:tcPr>
          <w:p w14:paraId="4A66E4A8" w14:textId="77777777" w:rsidR="00CE7A15" w:rsidRPr="00626592" w:rsidRDefault="00CE7A15" w:rsidP="00493DE3">
            <w:pPr>
              <w:jc w:val="both"/>
            </w:pPr>
          </w:p>
        </w:tc>
        <w:tc>
          <w:tcPr>
            <w:tcW w:w="1751" w:type="dxa"/>
          </w:tcPr>
          <w:p w14:paraId="685EE97B" w14:textId="77777777" w:rsidR="00CE7A15" w:rsidRPr="00626592" w:rsidRDefault="00CE7A15" w:rsidP="00493DE3">
            <w:pPr>
              <w:jc w:val="both"/>
              <w:rPr>
                <w:lang w:eastAsia="ar-SA"/>
              </w:rPr>
            </w:pPr>
            <w:r w:rsidRPr="00626592">
              <w:t>Verified</w:t>
            </w:r>
          </w:p>
        </w:tc>
        <w:tc>
          <w:tcPr>
            <w:tcW w:w="1467" w:type="dxa"/>
          </w:tcPr>
          <w:p w14:paraId="1C2FF578" w14:textId="77777777" w:rsidR="00CE7A15" w:rsidRPr="00626592" w:rsidRDefault="00CE7A15" w:rsidP="00493DE3">
            <w:pPr>
              <w:jc w:val="both"/>
            </w:pPr>
            <w:r w:rsidRPr="00626592">
              <w:t>Maryam</w:t>
            </w:r>
          </w:p>
        </w:tc>
      </w:tr>
      <w:tr w:rsidR="00CE7A15" w:rsidRPr="00626592" w14:paraId="0FBC7857" w14:textId="77777777" w:rsidTr="00D857A5">
        <w:trPr>
          <w:trHeight w:val="1107"/>
        </w:trPr>
        <w:tc>
          <w:tcPr>
            <w:tcW w:w="470" w:type="dxa"/>
          </w:tcPr>
          <w:p w14:paraId="57F3D17E" w14:textId="77777777" w:rsidR="00CE7A15" w:rsidRPr="00626592" w:rsidRDefault="00CE7A15" w:rsidP="00493DE3">
            <w:pPr>
              <w:rPr>
                <w:lang w:eastAsia="ar-SA"/>
              </w:rPr>
            </w:pPr>
            <w:r w:rsidRPr="00626592">
              <w:t>3</w:t>
            </w:r>
          </w:p>
        </w:tc>
        <w:tc>
          <w:tcPr>
            <w:tcW w:w="663" w:type="dxa"/>
          </w:tcPr>
          <w:p w14:paraId="3FB8C4C9" w14:textId="77777777" w:rsidR="00CE7A15" w:rsidRPr="00626592" w:rsidRDefault="00CE7A15" w:rsidP="00493DE3">
            <w:pPr>
              <w:jc w:val="both"/>
            </w:pPr>
            <w:r w:rsidRPr="00626592">
              <w:t>R3</w:t>
            </w:r>
          </w:p>
        </w:tc>
        <w:tc>
          <w:tcPr>
            <w:tcW w:w="1832" w:type="dxa"/>
          </w:tcPr>
          <w:p w14:paraId="2E623015" w14:textId="77777777" w:rsidR="00CE7A15" w:rsidRPr="00626592" w:rsidRDefault="00CE7A15" w:rsidP="00493DE3">
            <w:pPr>
              <w:jc w:val="both"/>
              <w:rPr>
                <w:lang w:eastAsia="ar-SA"/>
              </w:rPr>
            </w:pPr>
            <w:r w:rsidRPr="00626592">
              <w:t>The system shall allow the admin to view account details including profile information.</w:t>
            </w:r>
          </w:p>
        </w:tc>
        <w:tc>
          <w:tcPr>
            <w:tcW w:w="999" w:type="dxa"/>
          </w:tcPr>
          <w:p w14:paraId="07DB6009" w14:textId="77777777" w:rsidR="00CE7A15" w:rsidRPr="00626592" w:rsidRDefault="00CE7A15" w:rsidP="00493DE3">
            <w:pPr>
              <w:jc w:val="both"/>
            </w:pPr>
            <w:r w:rsidRPr="00626592">
              <w:t>UC-3</w:t>
            </w:r>
          </w:p>
        </w:tc>
        <w:tc>
          <w:tcPr>
            <w:tcW w:w="820" w:type="dxa"/>
          </w:tcPr>
          <w:p w14:paraId="05FFFAE9" w14:textId="77777777" w:rsidR="00CE7A15" w:rsidRPr="00626592" w:rsidRDefault="00CE7A15" w:rsidP="00493DE3">
            <w:pPr>
              <w:jc w:val="both"/>
            </w:pPr>
          </w:p>
          <w:p w14:paraId="4849749E" w14:textId="77777777" w:rsidR="00CE7A15" w:rsidRPr="00626592" w:rsidRDefault="00CE7A15" w:rsidP="00493DE3"/>
          <w:p w14:paraId="450B9F2D" w14:textId="77777777" w:rsidR="00CE7A15" w:rsidRPr="00626592" w:rsidRDefault="00CE7A15" w:rsidP="00493DE3">
            <w:r w:rsidRPr="00626592">
              <w:t>1</w:t>
            </w:r>
          </w:p>
        </w:tc>
        <w:tc>
          <w:tcPr>
            <w:tcW w:w="1040" w:type="dxa"/>
          </w:tcPr>
          <w:p w14:paraId="69E649A7" w14:textId="77777777" w:rsidR="00CE7A15" w:rsidRPr="00626592" w:rsidRDefault="00CE7A15" w:rsidP="00493DE3">
            <w:pPr>
              <w:jc w:val="both"/>
              <w:rPr>
                <w:lang w:eastAsia="ar-SA"/>
              </w:rPr>
            </w:pPr>
            <w:r w:rsidRPr="00626592">
              <w:t>TC-3</w:t>
            </w:r>
          </w:p>
        </w:tc>
        <w:tc>
          <w:tcPr>
            <w:tcW w:w="1018" w:type="dxa"/>
          </w:tcPr>
          <w:p w14:paraId="42A4705F" w14:textId="77777777" w:rsidR="00CE7A15" w:rsidRPr="00626592" w:rsidRDefault="00CE7A15" w:rsidP="00493DE3">
            <w:pPr>
              <w:jc w:val="both"/>
            </w:pPr>
          </w:p>
        </w:tc>
        <w:tc>
          <w:tcPr>
            <w:tcW w:w="1751" w:type="dxa"/>
          </w:tcPr>
          <w:p w14:paraId="3977CB26" w14:textId="77777777" w:rsidR="00CE7A15" w:rsidRPr="00626592" w:rsidRDefault="00CE7A15" w:rsidP="00493DE3">
            <w:pPr>
              <w:jc w:val="both"/>
              <w:rPr>
                <w:lang w:eastAsia="ar-SA"/>
              </w:rPr>
            </w:pPr>
            <w:r w:rsidRPr="00626592">
              <w:t>Verified</w:t>
            </w:r>
          </w:p>
        </w:tc>
        <w:tc>
          <w:tcPr>
            <w:tcW w:w="1467" w:type="dxa"/>
          </w:tcPr>
          <w:p w14:paraId="43B93417" w14:textId="77777777" w:rsidR="00CE7A15" w:rsidRPr="00626592" w:rsidRDefault="00CE7A15" w:rsidP="00493DE3"/>
          <w:p w14:paraId="3310348B" w14:textId="77777777" w:rsidR="00CE7A15" w:rsidRPr="00626592" w:rsidRDefault="00CE7A15" w:rsidP="00493DE3">
            <w:r w:rsidRPr="00626592">
              <w:t>Maryam</w:t>
            </w:r>
          </w:p>
        </w:tc>
      </w:tr>
      <w:tr w:rsidR="00CE7A15" w:rsidRPr="00626592" w14:paraId="1EEB02B1" w14:textId="77777777" w:rsidTr="00D857A5">
        <w:trPr>
          <w:trHeight w:val="1646"/>
        </w:trPr>
        <w:tc>
          <w:tcPr>
            <w:tcW w:w="470" w:type="dxa"/>
          </w:tcPr>
          <w:p w14:paraId="4C614BCA" w14:textId="77777777" w:rsidR="00CE7A15" w:rsidRPr="00626592" w:rsidRDefault="00CE7A15" w:rsidP="00493DE3">
            <w:pPr>
              <w:rPr>
                <w:lang w:eastAsia="ar-SA"/>
              </w:rPr>
            </w:pPr>
            <w:r w:rsidRPr="00626592">
              <w:t>4</w:t>
            </w:r>
          </w:p>
        </w:tc>
        <w:tc>
          <w:tcPr>
            <w:tcW w:w="663" w:type="dxa"/>
          </w:tcPr>
          <w:p w14:paraId="4BA56856" w14:textId="77777777" w:rsidR="00CE7A15" w:rsidRPr="00626592" w:rsidRDefault="00CE7A15" w:rsidP="00493DE3">
            <w:r w:rsidRPr="00626592">
              <w:t>R4</w:t>
            </w:r>
          </w:p>
        </w:tc>
        <w:tc>
          <w:tcPr>
            <w:tcW w:w="1832" w:type="dxa"/>
          </w:tcPr>
          <w:p w14:paraId="23A090EC" w14:textId="77777777" w:rsidR="00CE7A15" w:rsidRPr="00626592" w:rsidRDefault="00CE7A15" w:rsidP="00493DE3">
            <w:pPr>
              <w:rPr>
                <w:lang w:eastAsia="ar-SA"/>
              </w:rPr>
            </w:pPr>
            <w:r w:rsidRPr="00626592">
              <w:t>The system shall allow the landlord to create an account using full name, email, contact number, CNIC, password, and confirm password.</w:t>
            </w:r>
          </w:p>
        </w:tc>
        <w:tc>
          <w:tcPr>
            <w:tcW w:w="999" w:type="dxa"/>
          </w:tcPr>
          <w:p w14:paraId="61E473DE" w14:textId="77777777" w:rsidR="00CE7A15" w:rsidRPr="00626592" w:rsidRDefault="00CE7A15" w:rsidP="00493DE3">
            <w:r w:rsidRPr="00626592">
              <w:t>UC-1</w:t>
            </w:r>
          </w:p>
          <w:p w14:paraId="143DE617" w14:textId="77777777" w:rsidR="00CE7A15" w:rsidRPr="00626592" w:rsidRDefault="00CE7A15" w:rsidP="00493DE3"/>
        </w:tc>
        <w:tc>
          <w:tcPr>
            <w:tcW w:w="820" w:type="dxa"/>
          </w:tcPr>
          <w:p w14:paraId="25B0BD0D" w14:textId="77777777" w:rsidR="00CE7A15" w:rsidRPr="00626592" w:rsidRDefault="00CE7A15" w:rsidP="00493DE3">
            <w:r w:rsidRPr="00626592">
              <w:t>2</w:t>
            </w:r>
          </w:p>
        </w:tc>
        <w:tc>
          <w:tcPr>
            <w:tcW w:w="1040" w:type="dxa"/>
          </w:tcPr>
          <w:p w14:paraId="08515426" w14:textId="77777777" w:rsidR="00CE7A15" w:rsidRPr="00626592" w:rsidRDefault="00CE7A15" w:rsidP="00493DE3">
            <w:pPr>
              <w:rPr>
                <w:lang w:eastAsia="ar-SA"/>
              </w:rPr>
            </w:pPr>
            <w:r w:rsidRPr="00626592">
              <w:t>TC-4</w:t>
            </w:r>
          </w:p>
        </w:tc>
        <w:tc>
          <w:tcPr>
            <w:tcW w:w="1018" w:type="dxa"/>
          </w:tcPr>
          <w:p w14:paraId="3315E0AA" w14:textId="77777777" w:rsidR="00CE7A15" w:rsidRPr="00626592" w:rsidRDefault="00CE7A15" w:rsidP="00493DE3">
            <w:pPr>
              <w:jc w:val="both"/>
            </w:pPr>
          </w:p>
        </w:tc>
        <w:tc>
          <w:tcPr>
            <w:tcW w:w="1751" w:type="dxa"/>
          </w:tcPr>
          <w:p w14:paraId="6958AFB3" w14:textId="77777777" w:rsidR="00CE7A15" w:rsidRPr="00626592" w:rsidRDefault="00CE7A15" w:rsidP="00493DE3">
            <w:pPr>
              <w:jc w:val="both"/>
              <w:rPr>
                <w:lang w:eastAsia="ar-SA"/>
              </w:rPr>
            </w:pPr>
            <w:r w:rsidRPr="00626592">
              <w:t>Verified</w:t>
            </w:r>
          </w:p>
        </w:tc>
        <w:tc>
          <w:tcPr>
            <w:tcW w:w="1467" w:type="dxa"/>
          </w:tcPr>
          <w:p w14:paraId="0A594CFB" w14:textId="77777777" w:rsidR="00CE7A15" w:rsidRPr="00626592" w:rsidRDefault="00CE7A15" w:rsidP="00493DE3">
            <w:pPr>
              <w:jc w:val="both"/>
            </w:pPr>
            <w:r w:rsidRPr="00626592">
              <w:t>Maryam</w:t>
            </w:r>
          </w:p>
        </w:tc>
      </w:tr>
      <w:tr w:rsidR="00CE7A15" w:rsidRPr="00626592" w14:paraId="65450EE7" w14:textId="77777777" w:rsidTr="00D857A5">
        <w:trPr>
          <w:trHeight w:val="823"/>
        </w:trPr>
        <w:tc>
          <w:tcPr>
            <w:tcW w:w="470" w:type="dxa"/>
          </w:tcPr>
          <w:p w14:paraId="38D2FB0C" w14:textId="77777777" w:rsidR="00CE7A15" w:rsidRPr="00626592" w:rsidRDefault="00CE7A15" w:rsidP="00493DE3">
            <w:pPr>
              <w:jc w:val="both"/>
              <w:rPr>
                <w:lang w:eastAsia="ar-SA"/>
              </w:rPr>
            </w:pPr>
            <w:r w:rsidRPr="00626592">
              <w:t>5</w:t>
            </w:r>
          </w:p>
        </w:tc>
        <w:tc>
          <w:tcPr>
            <w:tcW w:w="663" w:type="dxa"/>
          </w:tcPr>
          <w:p w14:paraId="10F5BE6C" w14:textId="77777777" w:rsidR="00CE7A15" w:rsidRPr="00626592" w:rsidRDefault="00CE7A15" w:rsidP="00493DE3">
            <w:pPr>
              <w:jc w:val="both"/>
            </w:pPr>
            <w:r w:rsidRPr="00626592">
              <w:t>R5</w:t>
            </w:r>
          </w:p>
        </w:tc>
        <w:tc>
          <w:tcPr>
            <w:tcW w:w="1832" w:type="dxa"/>
          </w:tcPr>
          <w:p w14:paraId="3E96FE84" w14:textId="77777777" w:rsidR="00CE7A15" w:rsidRPr="00626592" w:rsidRDefault="00CE7A15" w:rsidP="00493DE3">
            <w:pPr>
              <w:jc w:val="both"/>
              <w:rPr>
                <w:lang w:eastAsia="ar-SA"/>
              </w:rPr>
            </w:pPr>
            <w:r w:rsidRPr="00626592">
              <w:t xml:space="preserve">The system shall allow the landlord to log </w:t>
            </w:r>
            <w:r w:rsidRPr="00626592">
              <w:lastRenderedPageBreak/>
              <w:t>in using email and password.</w:t>
            </w:r>
          </w:p>
        </w:tc>
        <w:tc>
          <w:tcPr>
            <w:tcW w:w="999" w:type="dxa"/>
          </w:tcPr>
          <w:p w14:paraId="41AEDA28" w14:textId="77777777" w:rsidR="00CE7A15" w:rsidRPr="00626592" w:rsidRDefault="00CE7A15" w:rsidP="00493DE3">
            <w:pPr>
              <w:jc w:val="both"/>
            </w:pPr>
            <w:r w:rsidRPr="00626592">
              <w:lastRenderedPageBreak/>
              <w:t>UC-2</w:t>
            </w:r>
          </w:p>
        </w:tc>
        <w:tc>
          <w:tcPr>
            <w:tcW w:w="820" w:type="dxa"/>
          </w:tcPr>
          <w:p w14:paraId="6BF3FFF4" w14:textId="77777777" w:rsidR="00CE7A15" w:rsidRPr="00626592" w:rsidRDefault="00CE7A15" w:rsidP="00493DE3">
            <w:r w:rsidRPr="00626592">
              <w:t>2</w:t>
            </w:r>
          </w:p>
        </w:tc>
        <w:tc>
          <w:tcPr>
            <w:tcW w:w="1040" w:type="dxa"/>
          </w:tcPr>
          <w:p w14:paraId="0AAF222A" w14:textId="77777777" w:rsidR="00CE7A15" w:rsidRPr="00626592" w:rsidRDefault="00CE7A15" w:rsidP="00493DE3">
            <w:pPr>
              <w:jc w:val="both"/>
              <w:rPr>
                <w:lang w:eastAsia="ar-SA"/>
              </w:rPr>
            </w:pPr>
            <w:r w:rsidRPr="00626592">
              <w:t>TC-5</w:t>
            </w:r>
          </w:p>
        </w:tc>
        <w:tc>
          <w:tcPr>
            <w:tcW w:w="1018" w:type="dxa"/>
          </w:tcPr>
          <w:p w14:paraId="7BBE55BC" w14:textId="77777777" w:rsidR="00CE7A15" w:rsidRPr="00626592" w:rsidRDefault="00CE7A15" w:rsidP="00493DE3">
            <w:pPr>
              <w:jc w:val="both"/>
            </w:pPr>
          </w:p>
        </w:tc>
        <w:tc>
          <w:tcPr>
            <w:tcW w:w="1751" w:type="dxa"/>
          </w:tcPr>
          <w:p w14:paraId="4FEBFB24" w14:textId="77777777" w:rsidR="00CE7A15" w:rsidRPr="00626592" w:rsidRDefault="00CE7A15" w:rsidP="00493DE3">
            <w:pPr>
              <w:jc w:val="both"/>
              <w:rPr>
                <w:lang w:eastAsia="ar-SA"/>
              </w:rPr>
            </w:pPr>
            <w:r w:rsidRPr="00626592">
              <w:t>Verified</w:t>
            </w:r>
          </w:p>
        </w:tc>
        <w:tc>
          <w:tcPr>
            <w:tcW w:w="1467" w:type="dxa"/>
          </w:tcPr>
          <w:p w14:paraId="2B0E7902" w14:textId="77777777" w:rsidR="00CE7A15" w:rsidRPr="00626592" w:rsidRDefault="00CE7A15" w:rsidP="00493DE3">
            <w:pPr>
              <w:jc w:val="both"/>
            </w:pPr>
            <w:r w:rsidRPr="00626592">
              <w:t>Maryam</w:t>
            </w:r>
          </w:p>
        </w:tc>
      </w:tr>
      <w:tr w:rsidR="00CE7A15" w:rsidRPr="00626592" w14:paraId="1E701A4C" w14:textId="77777777" w:rsidTr="00D857A5">
        <w:trPr>
          <w:trHeight w:val="1092"/>
        </w:trPr>
        <w:tc>
          <w:tcPr>
            <w:tcW w:w="470" w:type="dxa"/>
          </w:tcPr>
          <w:p w14:paraId="25599135" w14:textId="77777777" w:rsidR="00CE7A15" w:rsidRPr="00626592" w:rsidRDefault="00CE7A15" w:rsidP="00493DE3">
            <w:pPr>
              <w:rPr>
                <w:lang w:eastAsia="ar-SA"/>
              </w:rPr>
            </w:pPr>
            <w:r w:rsidRPr="00626592">
              <w:t>6</w:t>
            </w:r>
          </w:p>
        </w:tc>
        <w:tc>
          <w:tcPr>
            <w:tcW w:w="663" w:type="dxa"/>
          </w:tcPr>
          <w:p w14:paraId="78245732" w14:textId="77777777" w:rsidR="00CE7A15" w:rsidRPr="00626592" w:rsidRDefault="00CE7A15" w:rsidP="00493DE3">
            <w:r w:rsidRPr="00626592">
              <w:t>R6</w:t>
            </w:r>
          </w:p>
        </w:tc>
        <w:tc>
          <w:tcPr>
            <w:tcW w:w="1832" w:type="dxa"/>
          </w:tcPr>
          <w:p w14:paraId="25321B2B" w14:textId="77777777" w:rsidR="00CE7A15" w:rsidRPr="00626592" w:rsidRDefault="00CE7A15" w:rsidP="00493DE3">
            <w:pPr>
              <w:rPr>
                <w:lang w:eastAsia="ar-SA"/>
              </w:rPr>
            </w:pPr>
            <w:r w:rsidRPr="00626592">
              <w:t>The system shall allow the landlord to reset their password using a 'Forget Password' feature.</w:t>
            </w:r>
          </w:p>
        </w:tc>
        <w:tc>
          <w:tcPr>
            <w:tcW w:w="999" w:type="dxa"/>
          </w:tcPr>
          <w:p w14:paraId="0E48F9CB" w14:textId="77777777" w:rsidR="00CE7A15" w:rsidRPr="00626592" w:rsidRDefault="00CE7A15" w:rsidP="00493DE3">
            <w:r w:rsidRPr="00626592">
              <w:t>UC-2.1</w:t>
            </w:r>
          </w:p>
        </w:tc>
        <w:tc>
          <w:tcPr>
            <w:tcW w:w="820" w:type="dxa"/>
          </w:tcPr>
          <w:p w14:paraId="20A3AAED" w14:textId="77777777" w:rsidR="00CE7A15" w:rsidRPr="00626592" w:rsidRDefault="00CE7A15" w:rsidP="00493DE3">
            <w:r w:rsidRPr="00626592">
              <w:t>2</w:t>
            </w:r>
          </w:p>
        </w:tc>
        <w:tc>
          <w:tcPr>
            <w:tcW w:w="1040" w:type="dxa"/>
          </w:tcPr>
          <w:p w14:paraId="41E11931" w14:textId="77777777" w:rsidR="00CE7A15" w:rsidRPr="00626592" w:rsidRDefault="00CE7A15" w:rsidP="00493DE3">
            <w:pPr>
              <w:rPr>
                <w:lang w:eastAsia="ar-SA"/>
              </w:rPr>
            </w:pPr>
            <w:r w:rsidRPr="00626592">
              <w:t>TC-6</w:t>
            </w:r>
          </w:p>
        </w:tc>
        <w:tc>
          <w:tcPr>
            <w:tcW w:w="1018" w:type="dxa"/>
          </w:tcPr>
          <w:p w14:paraId="7390577F" w14:textId="77777777" w:rsidR="00CE7A15" w:rsidRPr="00626592" w:rsidRDefault="00CE7A15" w:rsidP="00493DE3">
            <w:pPr>
              <w:jc w:val="both"/>
            </w:pPr>
          </w:p>
        </w:tc>
        <w:tc>
          <w:tcPr>
            <w:tcW w:w="1751" w:type="dxa"/>
          </w:tcPr>
          <w:p w14:paraId="03799628" w14:textId="77777777" w:rsidR="00CE7A15" w:rsidRPr="00626592" w:rsidRDefault="00CE7A15" w:rsidP="00493DE3">
            <w:pPr>
              <w:jc w:val="both"/>
              <w:rPr>
                <w:lang w:eastAsia="ar-SA"/>
              </w:rPr>
            </w:pPr>
            <w:r w:rsidRPr="00626592">
              <w:t>Verified</w:t>
            </w:r>
          </w:p>
        </w:tc>
        <w:tc>
          <w:tcPr>
            <w:tcW w:w="1467" w:type="dxa"/>
          </w:tcPr>
          <w:p w14:paraId="6A82291C" w14:textId="77777777" w:rsidR="00CE7A15" w:rsidRPr="00626592" w:rsidRDefault="00CE7A15" w:rsidP="00493DE3">
            <w:pPr>
              <w:jc w:val="both"/>
            </w:pPr>
            <w:r w:rsidRPr="00626592">
              <w:t>Maryam</w:t>
            </w:r>
          </w:p>
        </w:tc>
      </w:tr>
      <w:tr w:rsidR="00CE7A15" w:rsidRPr="00626592" w14:paraId="38A55031" w14:textId="77777777" w:rsidTr="00D857A5">
        <w:trPr>
          <w:trHeight w:val="808"/>
        </w:trPr>
        <w:tc>
          <w:tcPr>
            <w:tcW w:w="470" w:type="dxa"/>
          </w:tcPr>
          <w:p w14:paraId="4DADAA81" w14:textId="77777777" w:rsidR="00CE7A15" w:rsidRPr="00626592" w:rsidRDefault="00CE7A15" w:rsidP="00493DE3">
            <w:pPr>
              <w:rPr>
                <w:lang w:eastAsia="ar-SA"/>
              </w:rPr>
            </w:pPr>
            <w:r w:rsidRPr="00626592">
              <w:t>7</w:t>
            </w:r>
          </w:p>
        </w:tc>
        <w:tc>
          <w:tcPr>
            <w:tcW w:w="663" w:type="dxa"/>
          </w:tcPr>
          <w:p w14:paraId="1A72E8FD" w14:textId="77777777" w:rsidR="00CE7A15" w:rsidRPr="00626592" w:rsidRDefault="00CE7A15" w:rsidP="00493DE3">
            <w:r w:rsidRPr="00626592">
              <w:t>R7</w:t>
            </w:r>
          </w:p>
        </w:tc>
        <w:tc>
          <w:tcPr>
            <w:tcW w:w="1832" w:type="dxa"/>
          </w:tcPr>
          <w:p w14:paraId="4560E862" w14:textId="77777777" w:rsidR="00CE7A15" w:rsidRPr="00626592" w:rsidRDefault="00CE7A15" w:rsidP="00493DE3">
            <w:pPr>
              <w:rPr>
                <w:lang w:eastAsia="ar-SA"/>
              </w:rPr>
            </w:pPr>
            <w:r w:rsidRPr="00626592">
              <w:t>The system shall allow the landlord to view their account details full name, email, contact number, CNIC, password, and confirm password.</w:t>
            </w:r>
          </w:p>
        </w:tc>
        <w:tc>
          <w:tcPr>
            <w:tcW w:w="999" w:type="dxa"/>
          </w:tcPr>
          <w:p w14:paraId="31BFD377" w14:textId="77777777" w:rsidR="00CE7A15" w:rsidRPr="00626592" w:rsidRDefault="00CE7A15" w:rsidP="00493DE3">
            <w:r w:rsidRPr="00626592">
              <w:t>UC-4</w:t>
            </w:r>
          </w:p>
        </w:tc>
        <w:tc>
          <w:tcPr>
            <w:tcW w:w="820" w:type="dxa"/>
          </w:tcPr>
          <w:p w14:paraId="27204A3C" w14:textId="77777777" w:rsidR="00CE7A15" w:rsidRPr="00626592" w:rsidRDefault="00CE7A15" w:rsidP="00493DE3">
            <w:r w:rsidRPr="00626592">
              <w:t>2</w:t>
            </w:r>
          </w:p>
        </w:tc>
        <w:tc>
          <w:tcPr>
            <w:tcW w:w="1040" w:type="dxa"/>
          </w:tcPr>
          <w:p w14:paraId="1CCC96A6" w14:textId="77777777" w:rsidR="00CE7A15" w:rsidRPr="00626592" w:rsidRDefault="00CE7A15" w:rsidP="00493DE3">
            <w:pPr>
              <w:rPr>
                <w:lang w:eastAsia="ar-SA"/>
              </w:rPr>
            </w:pPr>
            <w:r w:rsidRPr="00626592">
              <w:t>TC-7</w:t>
            </w:r>
          </w:p>
        </w:tc>
        <w:tc>
          <w:tcPr>
            <w:tcW w:w="1018" w:type="dxa"/>
          </w:tcPr>
          <w:p w14:paraId="6FBC1047" w14:textId="77777777" w:rsidR="00CE7A15" w:rsidRPr="00626592" w:rsidRDefault="00CE7A15" w:rsidP="00493DE3">
            <w:pPr>
              <w:jc w:val="both"/>
            </w:pPr>
          </w:p>
        </w:tc>
        <w:tc>
          <w:tcPr>
            <w:tcW w:w="1751" w:type="dxa"/>
          </w:tcPr>
          <w:p w14:paraId="1CC979EB" w14:textId="77777777" w:rsidR="00CE7A15" w:rsidRPr="00626592" w:rsidRDefault="00CE7A15" w:rsidP="00493DE3">
            <w:pPr>
              <w:jc w:val="both"/>
              <w:rPr>
                <w:lang w:eastAsia="ar-SA"/>
              </w:rPr>
            </w:pPr>
            <w:r w:rsidRPr="00626592">
              <w:t>Verified</w:t>
            </w:r>
          </w:p>
        </w:tc>
        <w:tc>
          <w:tcPr>
            <w:tcW w:w="1467" w:type="dxa"/>
          </w:tcPr>
          <w:p w14:paraId="7856E53D" w14:textId="77777777" w:rsidR="00CE7A15" w:rsidRPr="00626592" w:rsidRDefault="00CE7A15" w:rsidP="00493DE3">
            <w:pPr>
              <w:jc w:val="both"/>
            </w:pPr>
            <w:r w:rsidRPr="00626592">
              <w:t>Maryam</w:t>
            </w:r>
          </w:p>
        </w:tc>
      </w:tr>
      <w:tr w:rsidR="00CE7A15" w:rsidRPr="00626592" w14:paraId="4EB8C810" w14:textId="77777777" w:rsidTr="00D857A5">
        <w:trPr>
          <w:trHeight w:val="143"/>
        </w:trPr>
        <w:tc>
          <w:tcPr>
            <w:tcW w:w="470" w:type="dxa"/>
          </w:tcPr>
          <w:p w14:paraId="39024B88" w14:textId="77777777" w:rsidR="00CE7A15" w:rsidRPr="00626592" w:rsidRDefault="00CE7A15" w:rsidP="00493DE3">
            <w:pPr>
              <w:rPr>
                <w:lang w:eastAsia="ar-SA"/>
              </w:rPr>
            </w:pPr>
            <w:r w:rsidRPr="00626592">
              <w:t>8</w:t>
            </w:r>
          </w:p>
        </w:tc>
        <w:tc>
          <w:tcPr>
            <w:tcW w:w="663" w:type="dxa"/>
          </w:tcPr>
          <w:p w14:paraId="2818712E" w14:textId="77777777" w:rsidR="00CE7A15" w:rsidRPr="00626592" w:rsidRDefault="00CE7A15" w:rsidP="00493DE3">
            <w:r w:rsidRPr="00626592">
              <w:t>R8</w:t>
            </w:r>
          </w:p>
        </w:tc>
        <w:tc>
          <w:tcPr>
            <w:tcW w:w="1832" w:type="dxa"/>
          </w:tcPr>
          <w:p w14:paraId="4CBAC435" w14:textId="77777777" w:rsidR="00CE7A15" w:rsidRPr="00626592" w:rsidRDefault="00CE7A15" w:rsidP="00493DE3">
            <w:pPr>
              <w:rPr>
                <w:lang w:eastAsia="ar-SA"/>
              </w:rPr>
            </w:pPr>
            <w:r w:rsidRPr="00626592">
              <w:t>The system shall allow the landlord to update their account details full name, email, contact number, CNIC, password, and confirm password.</w:t>
            </w:r>
          </w:p>
        </w:tc>
        <w:tc>
          <w:tcPr>
            <w:tcW w:w="999" w:type="dxa"/>
          </w:tcPr>
          <w:p w14:paraId="3405FE92" w14:textId="77777777" w:rsidR="00CE7A15" w:rsidRPr="00626592" w:rsidRDefault="00CE7A15" w:rsidP="00493DE3">
            <w:r w:rsidRPr="00626592">
              <w:t>UC-3</w:t>
            </w:r>
          </w:p>
        </w:tc>
        <w:tc>
          <w:tcPr>
            <w:tcW w:w="820" w:type="dxa"/>
          </w:tcPr>
          <w:p w14:paraId="6503EE4B" w14:textId="77777777" w:rsidR="00CE7A15" w:rsidRPr="00626592" w:rsidRDefault="00CE7A15" w:rsidP="00493DE3"/>
          <w:p w14:paraId="62D9A97B" w14:textId="77777777" w:rsidR="00CE7A15" w:rsidRPr="00626592" w:rsidRDefault="00CE7A15" w:rsidP="00493DE3">
            <w:r w:rsidRPr="00626592">
              <w:t>2</w:t>
            </w:r>
          </w:p>
        </w:tc>
        <w:tc>
          <w:tcPr>
            <w:tcW w:w="1040" w:type="dxa"/>
          </w:tcPr>
          <w:p w14:paraId="5347C5A6" w14:textId="77777777" w:rsidR="00CE7A15" w:rsidRPr="00626592" w:rsidRDefault="00CE7A15" w:rsidP="00493DE3">
            <w:pPr>
              <w:rPr>
                <w:lang w:eastAsia="ar-SA"/>
              </w:rPr>
            </w:pPr>
            <w:r w:rsidRPr="00626592">
              <w:t>TC-8</w:t>
            </w:r>
          </w:p>
        </w:tc>
        <w:tc>
          <w:tcPr>
            <w:tcW w:w="1018" w:type="dxa"/>
          </w:tcPr>
          <w:p w14:paraId="037655B6" w14:textId="77777777" w:rsidR="00CE7A15" w:rsidRPr="00626592" w:rsidRDefault="00CE7A15" w:rsidP="00493DE3">
            <w:pPr>
              <w:jc w:val="both"/>
            </w:pPr>
          </w:p>
        </w:tc>
        <w:tc>
          <w:tcPr>
            <w:tcW w:w="1751" w:type="dxa"/>
          </w:tcPr>
          <w:p w14:paraId="6DC2E9E0" w14:textId="77777777" w:rsidR="00CE7A15" w:rsidRPr="00626592" w:rsidRDefault="00CE7A15" w:rsidP="00493DE3">
            <w:pPr>
              <w:jc w:val="both"/>
              <w:rPr>
                <w:lang w:eastAsia="ar-SA"/>
              </w:rPr>
            </w:pPr>
            <w:r w:rsidRPr="00626592">
              <w:t>Verified</w:t>
            </w:r>
          </w:p>
        </w:tc>
        <w:tc>
          <w:tcPr>
            <w:tcW w:w="1467" w:type="dxa"/>
          </w:tcPr>
          <w:p w14:paraId="69933082" w14:textId="77777777" w:rsidR="00CE7A15" w:rsidRPr="00626592" w:rsidRDefault="00CE7A15" w:rsidP="00493DE3">
            <w:pPr>
              <w:jc w:val="both"/>
            </w:pPr>
            <w:r w:rsidRPr="00626592">
              <w:t>Maryam</w:t>
            </w:r>
          </w:p>
        </w:tc>
      </w:tr>
      <w:tr w:rsidR="00CE7A15" w:rsidRPr="00626592" w14:paraId="488824E7" w14:textId="77777777" w:rsidTr="00D857A5">
        <w:trPr>
          <w:trHeight w:val="143"/>
        </w:trPr>
        <w:tc>
          <w:tcPr>
            <w:tcW w:w="470" w:type="dxa"/>
          </w:tcPr>
          <w:p w14:paraId="21DFE9AD" w14:textId="77777777" w:rsidR="00CE7A15" w:rsidRPr="00626592" w:rsidRDefault="00CE7A15" w:rsidP="00493DE3">
            <w:pPr>
              <w:rPr>
                <w:lang w:eastAsia="ar-SA"/>
              </w:rPr>
            </w:pPr>
            <w:r w:rsidRPr="00626592">
              <w:t>9</w:t>
            </w:r>
          </w:p>
        </w:tc>
        <w:tc>
          <w:tcPr>
            <w:tcW w:w="663" w:type="dxa"/>
          </w:tcPr>
          <w:p w14:paraId="26145FDA" w14:textId="77777777" w:rsidR="00CE7A15" w:rsidRPr="00626592" w:rsidRDefault="00CE7A15" w:rsidP="00493DE3">
            <w:r w:rsidRPr="00626592">
              <w:t>R9</w:t>
            </w:r>
          </w:p>
        </w:tc>
        <w:tc>
          <w:tcPr>
            <w:tcW w:w="1832" w:type="dxa"/>
          </w:tcPr>
          <w:p w14:paraId="76ADE50A" w14:textId="77777777" w:rsidR="00CE7A15" w:rsidRPr="00626592" w:rsidRDefault="00CE7A15" w:rsidP="00493DE3">
            <w:pPr>
              <w:rPr>
                <w:lang w:eastAsia="ar-SA"/>
              </w:rPr>
            </w:pPr>
            <w:r w:rsidRPr="00626592">
              <w:t>The system shall allow the landlord to delete their account.</w:t>
            </w:r>
          </w:p>
        </w:tc>
        <w:tc>
          <w:tcPr>
            <w:tcW w:w="999" w:type="dxa"/>
          </w:tcPr>
          <w:p w14:paraId="0838AF57" w14:textId="77777777" w:rsidR="00CE7A15" w:rsidRPr="00626592" w:rsidRDefault="00CE7A15" w:rsidP="00493DE3">
            <w:r w:rsidRPr="00626592">
              <w:t>UC-5</w:t>
            </w:r>
          </w:p>
          <w:p w14:paraId="01AB5614" w14:textId="77777777" w:rsidR="00CE7A15" w:rsidRPr="00626592" w:rsidRDefault="00CE7A15" w:rsidP="00493DE3"/>
        </w:tc>
        <w:tc>
          <w:tcPr>
            <w:tcW w:w="820" w:type="dxa"/>
          </w:tcPr>
          <w:p w14:paraId="2511FCF5" w14:textId="77777777" w:rsidR="00CE7A15" w:rsidRPr="00626592" w:rsidRDefault="00CE7A15" w:rsidP="00493DE3">
            <w:r w:rsidRPr="00626592">
              <w:t>2</w:t>
            </w:r>
          </w:p>
        </w:tc>
        <w:tc>
          <w:tcPr>
            <w:tcW w:w="1040" w:type="dxa"/>
          </w:tcPr>
          <w:p w14:paraId="3E22059E" w14:textId="77777777" w:rsidR="00CE7A15" w:rsidRPr="00626592" w:rsidRDefault="00CE7A15" w:rsidP="00493DE3">
            <w:pPr>
              <w:rPr>
                <w:lang w:eastAsia="ar-SA"/>
              </w:rPr>
            </w:pPr>
            <w:r w:rsidRPr="00626592">
              <w:t>TC-9</w:t>
            </w:r>
          </w:p>
        </w:tc>
        <w:tc>
          <w:tcPr>
            <w:tcW w:w="1018" w:type="dxa"/>
          </w:tcPr>
          <w:p w14:paraId="3A3E5B3C" w14:textId="77777777" w:rsidR="00CE7A15" w:rsidRPr="00626592" w:rsidRDefault="00CE7A15" w:rsidP="00493DE3">
            <w:pPr>
              <w:jc w:val="both"/>
            </w:pPr>
          </w:p>
        </w:tc>
        <w:tc>
          <w:tcPr>
            <w:tcW w:w="1751" w:type="dxa"/>
          </w:tcPr>
          <w:p w14:paraId="053EE8AA" w14:textId="77777777" w:rsidR="00CE7A15" w:rsidRPr="00626592" w:rsidRDefault="00CE7A15" w:rsidP="00493DE3">
            <w:pPr>
              <w:jc w:val="both"/>
              <w:rPr>
                <w:lang w:eastAsia="ar-SA"/>
              </w:rPr>
            </w:pPr>
            <w:r w:rsidRPr="00626592">
              <w:t>Verified</w:t>
            </w:r>
          </w:p>
        </w:tc>
        <w:tc>
          <w:tcPr>
            <w:tcW w:w="1467" w:type="dxa"/>
          </w:tcPr>
          <w:p w14:paraId="59706965" w14:textId="77777777" w:rsidR="00CE7A15" w:rsidRPr="00626592" w:rsidRDefault="00CE7A15" w:rsidP="00493DE3">
            <w:pPr>
              <w:jc w:val="both"/>
            </w:pPr>
            <w:r w:rsidRPr="00626592">
              <w:t>Maryam</w:t>
            </w:r>
          </w:p>
        </w:tc>
      </w:tr>
      <w:tr w:rsidR="00CE7A15" w:rsidRPr="00626592" w14:paraId="5FB4A043" w14:textId="77777777" w:rsidTr="00D857A5">
        <w:trPr>
          <w:trHeight w:val="143"/>
        </w:trPr>
        <w:tc>
          <w:tcPr>
            <w:tcW w:w="470" w:type="dxa"/>
          </w:tcPr>
          <w:p w14:paraId="29FC8A43" w14:textId="77777777" w:rsidR="00CE7A15" w:rsidRPr="00626592" w:rsidRDefault="00CE7A15" w:rsidP="00493DE3">
            <w:pPr>
              <w:rPr>
                <w:lang w:eastAsia="ar-SA"/>
              </w:rPr>
            </w:pPr>
            <w:r w:rsidRPr="00626592">
              <w:t>10</w:t>
            </w:r>
          </w:p>
        </w:tc>
        <w:tc>
          <w:tcPr>
            <w:tcW w:w="663" w:type="dxa"/>
          </w:tcPr>
          <w:p w14:paraId="5850E5BC" w14:textId="77777777" w:rsidR="00CE7A15" w:rsidRPr="00626592" w:rsidRDefault="00CE7A15" w:rsidP="00493DE3">
            <w:r w:rsidRPr="00626592">
              <w:t>R10</w:t>
            </w:r>
          </w:p>
        </w:tc>
        <w:tc>
          <w:tcPr>
            <w:tcW w:w="1832" w:type="dxa"/>
          </w:tcPr>
          <w:p w14:paraId="328A3C62" w14:textId="77777777" w:rsidR="00CE7A15" w:rsidRPr="00626592" w:rsidRDefault="00CE7A15" w:rsidP="00493DE3">
            <w:pPr>
              <w:rPr>
                <w:lang w:eastAsia="ar-SA"/>
              </w:rPr>
            </w:pPr>
            <w:r w:rsidRPr="00626592">
              <w:t xml:space="preserve">The system shall allow the renter to create an account using full name, email, contact number, police character certificate, CNIC, address, password, and </w:t>
            </w:r>
            <w:r w:rsidRPr="00626592">
              <w:lastRenderedPageBreak/>
              <w:t>confirm password.</w:t>
            </w:r>
          </w:p>
        </w:tc>
        <w:tc>
          <w:tcPr>
            <w:tcW w:w="999" w:type="dxa"/>
          </w:tcPr>
          <w:p w14:paraId="7C3B4255" w14:textId="77777777" w:rsidR="00CE7A15" w:rsidRPr="00626592" w:rsidRDefault="00CE7A15" w:rsidP="00493DE3">
            <w:r w:rsidRPr="00626592">
              <w:lastRenderedPageBreak/>
              <w:t>UC-1</w:t>
            </w:r>
          </w:p>
        </w:tc>
        <w:tc>
          <w:tcPr>
            <w:tcW w:w="820" w:type="dxa"/>
          </w:tcPr>
          <w:p w14:paraId="086CA2B4" w14:textId="77777777" w:rsidR="00CE7A15" w:rsidRPr="00626592" w:rsidRDefault="00CE7A15" w:rsidP="00493DE3">
            <w:r w:rsidRPr="00626592">
              <w:t>3</w:t>
            </w:r>
          </w:p>
        </w:tc>
        <w:tc>
          <w:tcPr>
            <w:tcW w:w="1040" w:type="dxa"/>
          </w:tcPr>
          <w:p w14:paraId="4AAA958D" w14:textId="77777777" w:rsidR="00CE7A15" w:rsidRPr="00626592" w:rsidRDefault="00CE7A15" w:rsidP="00493DE3">
            <w:pPr>
              <w:rPr>
                <w:lang w:eastAsia="ar-SA"/>
              </w:rPr>
            </w:pPr>
            <w:r w:rsidRPr="00626592">
              <w:t>TC-10</w:t>
            </w:r>
          </w:p>
        </w:tc>
        <w:tc>
          <w:tcPr>
            <w:tcW w:w="1018" w:type="dxa"/>
          </w:tcPr>
          <w:p w14:paraId="0D382AFA" w14:textId="77777777" w:rsidR="00CE7A15" w:rsidRPr="00626592" w:rsidRDefault="00CE7A15" w:rsidP="00493DE3">
            <w:pPr>
              <w:jc w:val="both"/>
            </w:pPr>
          </w:p>
        </w:tc>
        <w:tc>
          <w:tcPr>
            <w:tcW w:w="1751" w:type="dxa"/>
          </w:tcPr>
          <w:p w14:paraId="3ED569C0" w14:textId="77777777" w:rsidR="00CE7A15" w:rsidRPr="00626592" w:rsidRDefault="00CE7A15" w:rsidP="00493DE3">
            <w:pPr>
              <w:jc w:val="both"/>
              <w:rPr>
                <w:lang w:eastAsia="ar-SA"/>
              </w:rPr>
            </w:pPr>
            <w:r w:rsidRPr="00626592">
              <w:t>Verified</w:t>
            </w:r>
          </w:p>
        </w:tc>
        <w:tc>
          <w:tcPr>
            <w:tcW w:w="1467" w:type="dxa"/>
          </w:tcPr>
          <w:p w14:paraId="1C46B5AE" w14:textId="77777777" w:rsidR="00CE7A15" w:rsidRPr="00626592" w:rsidRDefault="00CE7A15" w:rsidP="00493DE3">
            <w:pPr>
              <w:jc w:val="both"/>
            </w:pPr>
            <w:r w:rsidRPr="00626592">
              <w:t>Maryam</w:t>
            </w:r>
          </w:p>
        </w:tc>
      </w:tr>
      <w:tr w:rsidR="00CE7A15" w:rsidRPr="00626592" w14:paraId="14C50C0B" w14:textId="77777777" w:rsidTr="00D857A5">
        <w:trPr>
          <w:trHeight w:val="143"/>
        </w:trPr>
        <w:tc>
          <w:tcPr>
            <w:tcW w:w="470" w:type="dxa"/>
          </w:tcPr>
          <w:p w14:paraId="2F751231" w14:textId="77777777" w:rsidR="00CE7A15" w:rsidRPr="00626592" w:rsidRDefault="00CE7A15" w:rsidP="00493DE3">
            <w:r w:rsidRPr="00626592">
              <w:t>11</w:t>
            </w:r>
          </w:p>
        </w:tc>
        <w:tc>
          <w:tcPr>
            <w:tcW w:w="663" w:type="dxa"/>
          </w:tcPr>
          <w:p w14:paraId="3947B233" w14:textId="77777777" w:rsidR="00CE7A15" w:rsidRPr="00626592" w:rsidRDefault="00CE7A15" w:rsidP="00493DE3">
            <w:r w:rsidRPr="00626592">
              <w:t>R11</w:t>
            </w:r>
          </w:p>
        </w:tc>
        <w:tc>
          <w:tcPr>
            <w:tcW w:w="1832" w:type="dxa"/>
          </w:tcPr>
          <w:p w14:paraId="0E8C248C" w14:textId="77777777" w:rsidR="00CE7A15" w:rsidRPr="00626592" w:rsidRDefault="00CE7A15" w:rsidP="00493DE3">
            <w:r w:rsidRPr="00626592">
              <w:t>The system shall allow the renter to log in using email and password.</w:t>
            </w:r>
          </w:p>
        </w:tc>
        <w:tc>
          <w:tcPr>
            <w:tcW w:w="999" w:type="dxa"/>
          </w:tcPr>
          <w:p w14:paraId="3162D66B" w14:textId="77777777" w:rsidR="00CE7A15" w:rsidRPr="00626592" w:rsidRDefault="00CE7A15" w:rsidP="00493DE3">
            <w:r w:rsidRPr="00626592">
              <w:t>UC-2</w:t>
            </w:r>
          </w:p>
        </w:tc>
        <w:tc>
          <w:tcPr>
            <w:tcW w:w="820" w:type="dxa"/>
          </w:tcPr>
          <w:p w14:paraId="37C88C41" w14:textId="77777777" w:rsidR="00CE7A15" w:rsidRPr="00626592" w:rsidRDefault="00CE7A15" w:rsidP="00493DE3">
            <w:r w:rsidRPr="00626592">
              <w:t>3</w:t>
            </w:r>
          </w:p>
        </w:tc>
        <w:tc>
          <w:tcPr>
            <w:tcW w:w="1040" w:type="dxa"/>
          </w:tcPr>
          <w:p w14:paraId="23B97B19" w14:textId="77777777" w:rsidR="00CE7A15" w:rsidRPr="00626592" w:rsidRDefault="00CE7A15" w:rsidP="00493DE3">
            <w:r w:rsidRPr="00626592">
              <w:t>TC-11</w:t>
            </w:r>
          </w:p>
        </w:tc>
        <w:tc>
          <w:tcPr>
            <w:tcW w:w="1018" w:type="dxa"/>
          </w:tcPr>
          <w:p w14:paraId="1DB42DA0" w14:textId="77777777" w:rsidR="00CE7A15" w:rsidRPr="00626592" w:rsidRDefault="00CE7A15" w:rsidP="00493DE3">
            <w:pPr>
              <w:jc w:val="both"/>
            </w:pPr>
          </w:p>
        </w:tc>
        <w:tc>
          <w:tcPr>
            <w:tcW w:w="1751" w:type="dxa"/>
          </w:tcPr>
          <w:p w14:paraId="244707CD" w14:textId="77777777" w:rsidR="00CE7A15" w:rsidRPr="00626592" w:rsidRDefault="00CE7A15" w:rsidP="00493DE3">
            <w:r w:rsidRPr="00626592">
              <w:t>Verified</w:t>
            </w:r>
          </w:p>
        </w:tc>
        <w:tc>
          <w:tcPr>
            <w:tcW w:w="1467" w:type="dxa"/>
          </w:tcPr>
          <w:p w14:paraId="5403118C" w14:textId="77777777" w:rsidR="00CE7A15" w:rsidRPr="00626592" w:rsidRDefault="00CE7A15" w:rsidP="00493DE3">
            <w:pPr>
              <w:jc w:val="both"/>
            </w:pPr>
            <w:r w:rsidRPr="00626592">
              <w:t>Maryam</w:t>
            </w:r>
          </w:p>
        </w:tc>
      </w:tr>
      <w:tr w:rsidR="00CE7A15" w:rsidRPr="00626592" w14:paraId="7B03E119" w14:textId="77777777" w:rsidTr="00D857A5">
        <w:trPr>
          <w:trHeight w:val="143"/>
        </w:trPr>
        <w:tc>
          <w:tcPr>
            <w:tcW w:w="470" w:type="dxa"/>
          </w:tcPr>
          <w:p w14:paraId="666BAFDA" w14:textId="77777777" w:rsidR="00CE7A15" w:rsidRPr="00626592" w:rsidRDefault="00CE7A15" w:rsidP="00493DE3">
            <w:r w:rsidRPr="00626592">
              <w:t>12</w:t>
            </w:r>
          </w:p>
        </w:tc>
        <w:tc>
          <w:tcPr>
            <w:tcW w:w="663" w:type="dxa"/>
          </w:tcPr>
          <w:p w14:paraId="4C461E54" w14:textId="77777777" w:rsidR="00CE7A15" w:rsidRPr="00626592" w:rsidRDefault="00CE7A15" w:rsidP="00493DE3">
            <w:r w:rsidRPr="00626592">
              <w:t>R12</w:t>
            </w:r>
          </w:p>
        </w:tc>
        <w:tc>
          <w:tcPr>
            <w:tcW w:w="1832" w:type="dxa"/>
          </w:tcPr>
          <w:p w14:paraId="39065814" w14:textId="77777777" w:rsidR="00CE7A15" w:rsidRPr="00626592" w:rsidRDefault="00CE7A15" w:rsidP="00493DE3">
            <w:r w:rsidRPr="00626592">
              <w:t>The system shall allow the renter to update account details full name, email, contact number, police character certificate, CNIC, address, password, and confirm password.</w:t>
            </w:r>
          </w:p>
        </w:tc>
        <w:tc>
          <w:tcPr>
            <w:tcW w:w="999" w:type="dxa"/>
          </w:tcPr>
          <w:p w14:paraId="436DCFC2" w14:textId="77777777" w:rsidR="00CE7A15" w:rsidRPr="00626592" w:rsidRDefault="00CE7A15" w:rsidP="00493DE3">
            <w:r w:rsidRPr="00626592">
              <w:t>UC-3</w:t>
            </w:r>
          </w:p>
        </w:tc>
        <w:tc>
          <w:tcPr>
            <w:tcW w:w="820" w:type="dxa"/>
          </w:tcPr>
          <w:p w14:paraId="66C80CCE" w14:textId="77777777" w:rsidR="00CE7A15" w:rsidRPr="00626592" w:rsidRDefault="00CE7A15" w:rsidP="00493DE3">
            <w:r w:rsidRPr="00626592">
              <w:t>3</w:t>
            </w:r>
          </w:p>
        </w:tc>
        <w:tc>
          <w:tcPr>
            <w:tcW w:w="1040" w:type="dxa"/>
          </w:tcPr>
          <w:p w14:paraId="23A0380B" w14:textId="77777777" w:rsidR="00CE7A15" w:rsidRPr="00626592" w:rsidRDefault="00CE7A15" w:rsidP="00493DE3">
            <w:r w:rsidRPr="00626592">
              <w:t>TC-12</w:t>
            </w:r>
          </w:p>
        </w:tc>
        <w:tc>
          <w:tcPr>
            <w:tcW w:w="1018" w:type="dxa"/>
          </w:tcPr>
          <w:p w14:paraId="5492C57A" w14:textId="77777777" w:rsidR="00CE7A15" w:rsidRPr="00626592" w:rsidRDefault="00CE7A15" w:rsidP="00493DE3">
            <w:pPr>
              <w:jc w:val="both"/>
            </w:pPr>
          </w:p>
        </w:tc>
        <w:tc>
          <w:tcPr>
            <w:tcW w:w="1751" w:type="dxa"/>
          </w:tcPr>
          <w:p w14:paraId="1DAEBE1A" w14:textId="77777777" w:rsidR="00CE7A15" w:rsidRPr="00626592" w:rsidRDefault="00CE7A15" w:rsidP="00493DE3">
            <w:pPr>
              <w:jc w:val="both"/>
            </w:pPr>
            <w:r w:rsidRPr="00626592">
              <w:t>Verified</w:t>
            </w:r>
          </w:p>
        </w:tc>
        <w:tc>
          <w:tcPr>
            <w:tcW w:w="1467" w:type="dxa"/>
          </w:tcPr>
          <w:p w14:paraId="53BFAAAF" w14:textId="77777777" w:rsidR="00CE7A15" w:rsidRPr="00626592" w:rsidRDefault="00CE7A15" w:rsidP="00493DE3">
            <w:pPr>
              <w:jc w:val="both"/>
            </w:pPr>
            <w:r w:rsidRPr="00626592">
              <w:t>Maryam</w:t>
            </w:r>
          </w:p>
        </w:tc>
      </w:tr>
      <w:tr w:rsidR="00CE7A15" w:rsidRPr="00626592" w14:paraId="05BD79DF" w14:textId="77777777" w:rsidTr="00D857A5">
        <w:trPr>
          <w:trHeight w:val="143"/>
        </w:trPr>
        <w:tc>
          <w:tcPr>
            <w:tcW w:w="470" w:type="dxa"/>
          </w:tcPr>
          <w:p w14:paraId="5EDF8101" w14:textId="77777777" w:rsidR="00CE7A15" w:rsidRPr="00626592" w:rsidRDefault="00CE7A15" w:rsidP="00493DE3">
            <w:r w:rsidRPr="00626592">
              <w:t>13</w:t>
            </w:r>
          </w:p>
        </w:tc>
        <w:tc>
          <w:tcPr>
            <w:tcW w:w="663" w:type="dxa"/>
          </w:tcPr>
          <w:p w14:paraId="3F64E632" w14:textId="77777777" w:rsidR="00CE7A15" w:rsidRPr="00626592" w:rsidRDefault="00CE7A15" w:rsidP="00493DE3">
            <w:r w:rsidRPr="00626592">
              <w:t>R13</w:t>
            </w:r>
          </w:p>
        </w:tc>
        <w:tc>
          <w:tcPr>
            <w:tcW w:w="1832" w:type="dxa"/>
          </w:tcPr>
          <w:p w14:paraId="1CDFD60C" w14:textId="77777777" w:rsidR="00CE7A15" w:rsidRPr="00626592" w:rsidRDefault="00CE7A15" w:rsidP="00493DE3">
            <w:r w:rsidRPr="00626592">
              <w:t>The system shall allow the renter to view account details full name, email, contact number, police character certificate, CNIC, address, password, and confirm password.</w:t>
            </w:r>
          </w:p>
        </w:tc>
        <w:tc>
          <w:tcPr>
            <w:tcW w:w="999" w:type="dxa"/>
          </w:tcPr>
          <w:p w14:paraId="52234195" w14:textId="77777777" w:rsidR="00CE7A15" w:rsidRPr="00626592" w:rsidRDefault="00CE7A15" w:rsidP="00493DE3">
            <w:r w:rsidRPr="00626592">
              <w:t>UC-4</w:t>
            </w:r>
          </w:p>
        </w:tc>
        <w:tc>
          <w:tcPr>
            <w:tcW w:w="820" w:type="dxa"/>
          </w:tcPr>
          <w:p w14:paraId="2D97C5F3" w14:textId="77777777" w:rsidR="00CE7A15" w:rsidRPr="00626592" w:rsidRDefault="00CE7A15" w:rsidP="00493DE3">
            <w:r w:rsidRPr="00626592">
              <w:t>3</w:t>
            </w:r>
          </w:p>
        </w:tc>
        <w:tc>
          <w:tcPr>
            <w:tcW w:w="1040" w:type="dxa"/>
          </w:tcPr>
          <w:p w14:paraId="3291C66E" w14:textId="77777777" w:rsidR="00CE7A15" w:rsidRPr="00626592" w:rsidRDefault="00CE7A15" w:rsidP="00493DE3">
            <w:r w:rsidRPr="00626592">
              <w:t>TC-13</w:t>
            </w:r>
          </w:p>
        </w:tc>
        <w:tc>
          <w:tcPr>
            <w:tcW w:w="1018" w:type="dxa"/>
          </w:tcPr>
          <w:p w14:paraId="1D764AEC" w14:textId="77777777" w:rsidR="00CE7A15" w:rsidRPr="00626592" w:rsidRDefault="00CE7A15" w:rsidP="00493DE3">
            <w:pPr>
              <w:jc w:val="both"/>
            </w:pPr>
          </w:p>
        </w:tc>
        <w:tc>
          <w:tcPr>
            <w:tcW w:w="1751" w:type="dxa"/>
          </w:tcPr>
          <w:p w14:paraId="5E24F4DB" w14:textId="77777777" w:rsidR="00CE7A15" w:rsidRPr="00626592" w:rsidRDefault="00CE7A15" w:rsidP="00493DE3">
            <w:pPr>
              <w:jc w:val="both"/>
            </w:pPr>
            <w:r w:rsidRPr="00626592">
              <w:t>Verified</w:t>
            </w:r>
          </w:p>
        </w:tc>
        <w:tc>
          <w:tcPr>
            <w:tcW w:w="1467" w:type="dxa"/>
          </w:tcPr>
          <w:p w14:paraId="4AD26D72" w14:textId="77777777" w:rsidR="00CE7A15" w:rsidRPr="00626592" w:rsidRDefault="00CE7A15" w:rsidP="00493DE3">
            <w:pPr>
              <w:jc w:val="both"/>
            </w:pPr>
            <w:r w:rsidRPr="00626592">
              <w:t>Maryam</w:t>
            </w:r>
          </w:p>
        </w:tc>
      </w:tr>
      <w:tr w:rsidR="00CE7A15" w:rsidRPr="00626592" w14:paraId="724BF71A" w14:textId="77777777" w:rsidTr="00D857A5">
        <w:trPr>
          <w:trHeight w:val="143"/>
        </w:trPr>
        <w:tc>
          <w:tcPr>
            <w:tcW w:w="470" w:type="dxa"/>
          </w:tcPr>
          <w:p w14:paraId="50F9101D" w14:textId="77777777" w:rsidR="00CE7A15" w:rsidRPr="00626592" w:rsidRDefault="00CE7A15" w:rsidP="00493DE3"/>
          <w:p w14:paraId="7DEC19E6" w14:textId="77777777" w:rsidR="00CE7A15" w:rsidRPr="00626592" w:rsidRDefault="00CE7A15" w:rsidP="00493DE3">
            <w:r w:rsidRPr="00626592">
              <w:t>14</w:t>
            </w:r>
          </w:p>
        </w:tc>
        <w:tc>
          <w:tcPr>
            <w:tcW w:w="663" w:type="dxa"/>
          </w:tcPr>
          <w:p w14:paraId="65AA85F0" w14:textId="77777777" w:rsidR="00CE7A15" w:rsidRPr="00626592" w:rsidRDefault="00CE7A15" w:rsidP="00493DE3"/>
          <w:p w14:paraId="59E12BEA" w14:textId="77777777" w:rsidR="00CE7A15" w:rsidRPr="00626592" w:rsidRDefault="00CE7A15" w:rsidP="00493DE3">
            <w:r w:rsidRPr="00626592">
              <w:t>R14</w:t>
            </w:r>
          </w:p>
        </w:tc>
        <w:tc>
          <w:tcPr>
            <w:tcW w:w="1832" w:type="dxa"/>
          </w:tcPr>
          <w:p w14:paraId="2E5EA725" w14:textId="77777777" w:rsidR="00CE7A15" w:rsidRPr="00626592" w:rsidRDefault="00CE7A15" w:rsidP="00493DE3">
            <w:r w:rsidRPr="00626592">
              <w:t>The system shall allow the renter to reset their password using a 'Forget Password' feature.</w:t>
            </w:r>
          </w:p>
        </w:tc>
        <w:tc>
          <w:tcPr>
            <w:tcW w:w="999" w:type="dxa"/>
          </w:tcPr>
          <w:p w14:paraId="003F08F1" w14:textId="77777777" w:rsidR="00CE7A15" w:rsidRPr="00626592" w:rsidRDefault="00CE7A15" w:rsidP="00493DE3">
            <w:r w:rsidRPr="00626592">
              <w:t>UC-2.1</w:t>
            </w:r>
          </w:p>
        </w:tc>
        <w:tc>
          <w:tcPr>
            <w:tcW w:w="820" w:type="dxa"/>
          </w:tcPr>
          <w:p w14:paraId="0D46B881" w14:textId="77777777" w:rsidR="00CE7A15" w:rsidRPr="00626592" w:rsidRDefault="00CE7A15" w:rsidP="00493DE3"/>
          <w:p w14:paraId="6D20F41E" w14:textId="77777777" w:rsidR="00CE7A15" w:rsidRPr="00626592" w:rsidRDefault="00CE7A15" w:rsidP="00493DE3">
            <w:r w:rsidRPr="00626592">
              <w:t>3</w:t>
            </w:r>
          </w:p>
        </w:tc>
        <w:tc>
          <w:tcPr>
            <w:tcW w:w="1040" w:type="dxa"/>
          </w:tcPr>
          <w:p w14:paraId="24422784" w14:textId="77777777" w:rsidR="00CE7A15" w:rsidRPr="00626592" w:rsidRDefault="00CE7A15" w:rsidP="00493DE3">
            <w:r w:rsidRPr="00626592">
              <w:t>TC-14</w:t>
            </w:r>
          </w:p>
        </w:tc>
        <w:tc>
          <w:tcPr>
            <w:tcW w:w="1018" w:type="dxa"/>
          </w:tcPr>
          <w:p w14:paraId="18F2AAA1" w14:textId="77777777" w:rsidR="00CE7A15" w:rsidRPr="00626592" w:rsidRDefault="00CE7A15" w:rsidP="00493DE3">
            <w:pPr>
              <w:jc w:val="both"/>
            </w:pPr>
          </w:p>
        </w:tc>
        <w:tc>
          <w:tcPr>
            <w:tcW w:w="1751" w:type="dxa"/>
          </w:tcPr>
          <w:p w14:paraId="30889464" w14:textId="77777777" w:rsidR="00CE7A15" w:rsidRPr="00626592" w:rsidRDefault="00CE7A15" w:rsidP="00493DE3">
            <w:pPr>
              <w:jc w:val="both"/>
            </w:pPr>
            <w:r w:rsidRPr="00626592">
              <w:t>Verified</w:t>
            </w:r>
          </w:p>
        </w:tc>
        <w:tc>
          <w:tcPr>
            <w:tcW w:w="1467" w:type="dxa"/>
          </w:tcPr>
          <w:p w14:paraId="02B1991F" w14:textId="77777777" w:rsidR="00CE7A15" w:rsidRPr="00626592" w:rsidRDefault="00CE7A15" w:rsidP="00493DE3">
            <w:pPr>
              <w:jc w:val="both"/>
            </w:pPr>
            <w:r w:rsidRPr="00626592">
              <w:t>Maryam</w:t>
            </w:r>
          </w:p>
        </w:tc>
      </w:tr>
      <w:tr w:rsidR="00CE7A15" w:rsidRPr="00626592" w14:paraId="6F243E0E" w14:textId="77777777" w:rsidTr="00D857A5">
        <w:trPr>
          <w:trHeight w:val="823"/>
        </w:trPr>
        <w:tc>
          <w:tcPr>
            <w:tcW w:w="470" w:type="dxa"/>
          </w:tcPr>
          <w:p w14:paraId="67538D2B" w14:textId="77777777" w:rsidR="00CE7A15" w:rsidRPr="00626592" w:rsidRDefault="00CE7A15" w:rsidP="00493DE3">
            <w:r w:rsidRPr="00626592">
              <w:t>15</w:t>
            </w:r>
          </w:p>
        </w:tc>
        <w:tc>
          <w:tcPr>
            <w:tcW w:w="663" w:type="dxa"/>
          </w:tcPr>
          <w:p w14:paraId="0B5B8A9C" w14:textId="77777777" w:rsidR="00CE7A15" w:rsidRPr="00626592" w:rsidRDefault="00CE7A15" w:rsidP="00493DE3">
            <w:r w:rsidRPr="00626592">
              <w:t>R15</w:t>
            </w:r>
          </w:p>
        </w:tc>
        <w:tc>
          <w:tcPr>
            <w:tcW w:w="1832" w:type="dxa"/>
          </w:tcPr>
          <w:p w14:paraId="51E129EF" w14:textId="77777777" w:rsidR="00CE7A15" w:rsidRPr="00626592" w:rsidRDefault="00CE7A15" w:rsidP="00493DE3">
            <w:r w:rsidRPr="00626592">
              <w:t>The system shall allow the renter to delete their account.</w:t>
            </w:r>
          </w:p>
        </w:tc>
        <w:tc>
          <w:tcPr>
            <w:tcW w:w="999" w:type="dxa"/>
          </w:tcPr>
          <w:p w14:paraId="4612968E" w14:textId="77777777" w:rsidR="00CE7A15" w:rsidRPr="00626592" w:rsidRDefault="00CE7A15" w:rsidP="00493DE3">
            <w:r w:rsidRPr="00626592">
              <w:t>UC-5</w:t>
            </w:r>
          </w:p>
        </w:tc>
        <w:tc>
          <w:tcPr>
            <w:tcW w:w="820" w:type="dxa"/>
          </w:tcPr>
          <w:p w14:paraId="5226B288" w14:textId="77777777" w:rsidR="00CE7A15" w:rsidRPr="00626592" w:rsidRDefault="00CE7A15" w:rsidP="00493DE3">
            <w:r w:rsidRPr="00626592">
              <w:t>3</w:t>
            </w:r>
          </w:p>
        </w:tc>
        <w:tc>
          <w:tcPr>
            <w:tcW w:w="1040" w:type="dxa"/>
          </w:tcPr>
          <w:p w14:paraId="319BE94B" w14:textId="77777777" w:rsidR="00CE7A15" w:rsidRPr="00626592" w:rsidRDefault="00CE7A15" w:rsidP="00493DE3">
            <w:r w:rsidRPr="00626592">
              <w:t>TC-15</w:t>
            </w:r>
          </w:p>
        </w:tc>
        <w:tc>
          <w:tcPr>
            <w:tcW w:w="1018" w:type="dxa"/>
          </w:tcPr>
          <w:p w14:paraId="4551AC93" w14:textId="77777777" w:rsidR="00CE7A15" w:rsidRPr="00626592" w:rsidRDefault="00CE7A15" w:rsidP="00493DE3">
            <w:pPr>
              <w:jc w:val="both"/>
            </w:pPr>
          </w:p>
        </w:tc>
        <w:tc>
          <w:tcPr>
            <w:tcW w:w="1751" w:type="dxa"/>
          </w:tcPr>
          <w:p w14:paraId="6956646F" w14:textId="77777777" w:rsidR="00CE7A15" w:rsidRPr="00626592" w:rsidRDefault="00CE7A15" w:rsidP="00493DE3">
            <w:pPr>
              <w:jc w:val="both"/>
            </w:pPr>
            <w:r w:rsidRPr="00626592">
              <w:t>Verified</w:t>
            </w:r>
          </w:p>
        </w:tc>
        <w:tc>
          <w:tcPr>
            <w:tcW w:w="1467" w:type="dxa"/>
          </w:tcPr>
          <w:p w14:paraId="3257D8C8" w14:textId="77777777" w:rsidR="00CE7A15" w:rsidRPr="00626592" w:rsidRDefault="00CE7A15" w:rsidP="00493DE3">
            <w:r w:rsidRPr="00626592">
              <w:t>Maryam</w:t>
            </w:r>
          </w:p>
        </w:tc>
      </w:tr>
    </w:tbl>
    <w:p w14:paraId="5C6D9146" w14:textId="77777777" w:rsidR="00CE7A15" w:rsidRPr="00626592" w:rsidRDefault="00CE7A15" w:rsidP="00CE7A15"/>
    <w:p w14:paraId="330AFE75" w14:textId="77777777" w:rsidR="00CE7A15" w:rsidRPr="00626592" w:rsidRDefault="00CE7A15" w:rsidP="00CE7A15">
      <w:pPr>
        <w:rPr>
          <w:lang w:eastAsia="ar-SA"/>
        </w:rPr>
      </w:pPr>
    </w:p>
    <w:bookmarkEnd w:id="1153"/>
    <w:p w14:paraId="2A3333A6" w14:textId="77777777" w:rsidR="00626592" w:rsidRPr="00626592" w:rsidRDefault="00626592" w:rsidP="00A40989">
      <w:pPr>
        <w:tabs>
          <w:tab w:val="left" w:pos="2550"/>
        </w:tabs>
        <w:jc w:val="both"/>
        <w:rPr>
          <w:b/>
        </w:rPr>
      </w:pPr>
    </w:p>
    <w:p w14:paraId="7AEF1A65" w14:textId="77777777" w:rsidR="006C6B46" w:rsidRPr="00626592" w:rsidRDefault="006C6B46" w:rsidP="00CE7A15"/>
    <w:p w14:paraId="132D2945" w14:textId="77777777" w:rsidR="006C6B46" w:rsidRPr="00626592" w:rsidRDefault="006C6B46" w:rsidP="00CE7A15"/>
    <w:p w14:paraId="65AE187E" w14:textId="77777777" w:rsidR="00CE7A15" w:rsidRPr="00626592" w:rsidRDefault="00CE7A15" w:rsidP="00CE7A15">
      <w:pPr>
        <w:jc w:val="both"/>
      </w:pPr>
      <w:r w:rsidRPr="00626592">
        <w:rPr>
          <w:b/>
        </w:rPr>
        <w:t>Requirement Traceability Matrix 2:</w:t>
      </w:r>
      <w:r w:rsidRPr="00626592">
        <w:t xml:space="preserve">   Property Management Module</w:t>
      </w:r>
    </w:p>
    <w:p w14:paraId="7FFACE9B" w14:textId="157AB926" w:rsidR="00CE7A15" w:rsidRPr="00626592" w:rsidRDefault="00CE7A15" w:rsidP="00626592">
      <w:pPr>
        <w:jc w:val="both"/>
      </w:pPr>
      <w:r w:rsidRPr="00626592">
        <w:rPr>
          <w:b/>
        </w:rPr>
        <w:t>Testing Objective:</w:t>
      </w:r>
      <w:r w:rsidRPr="00626592">
        <w:t xml:space="preserve"> To validate property request, verification via PLRA, approval/rejection, and status updates.</w:t>
      </w:r>
    </w:p>
    <w:p w14:paraId="3F25283E" w14:textId="77777777" w:rsidR="00CE7A15" w:rsidRPr="00626592" w:rsidRDefault="00CE7A15" w:rsidP="00CE7A15"/>
    <w:p w14:paraId="0F8599C9" w14:textId="77777777" w:rsidR="00CE7A15" w:rsidRPr="00626592" w:rsidRDefault="00CE7A15" w:rsidP="00CE7A15"/>
    <w:tbl>
      <w:tblPr>
        <w:tblStyle w:val="TableGrid"/>
        <w:tblpPr w:leftFromText="180" w:rightFromText="180" w:vertAnchor="text" w:horzAnchor="margin" w:tblpXSpec="center" w:tblpY="11"/>
        <w:tblW w:w="11455" w:type="dxa"/>
        <w:tblLook w:val="04A0" w:firstRow="1" w:lastRow="0" w:firstColumn="1" w:lastColumn="0" w:noHBand="0" w:noVBand="1"/>
      </w:tblPr>
      <w:tblGrid>
        <w:gridCol w:w="996"/>
        <w:gridCol w:w="1246"/>
        <w:gridCol w:w="3140"/>
        <w:gridCol w:w="925"/>
        <w:gridCol w:w="1136"/>
        <w:gridCol w:w="983"/>
        <w:gridCol w:w="690"/>
        <w:gridCol w:w="1323"/>
        <w:gridCol w:w="1016"/>
      </w:tblGrid>
      <w:tr w:rsidR="00CE7A15" w:rsidRPr="00626592" w14:paraId="3ED70D1C" w14:textId="77777777" w:rsidTr="00493DE3">
        <w:trPr>
          <w:trHeight w:val="647"/>
        </w:trPr>
        <w:tc>
          <w:tcPr>
            <w:tcW w:w="996" w:type="dxa"/>
          </w:tcPr>
          <w:p w14:paraId="13695D88" w14:textId="77777777" w:rsidR="00CE7A15" w:rsidRPr="00626592" w:rsidRDefault="00CE7A15" w:rsidP="00493DE3">
            <w:pPr>
              <w:jc w:val="both"/>
              <w:rPr>
                <w:lang w:eastAsia="ar-SA"/>
              </w:rPr>
            </w:pPr>
            <w:r w:rsidRPr="00626592">
              <w:t>ID</w:t>
            </w:r>
          </w:p>
        </w:tc>
        <w:tc>
          <w:tcPr>
            <w:tcW w:w="1246" w:type="dxa"/>
          </w:tcPr>
          <w:p w14:paraId="4C35F602" w14:textId="77777777" w:rsidR="00CE7A15" w:rsidRPr="00626592" w:rsidRDefault="00CE7A15" w:rsidP="00493DE3">
            <w:pPr>
              <w:jc w:val="both"/>
            </w:pPr>
            <w:r w:rsidRPr="00626592">
              <w:t>Req. ID</w:t>
            </w:r>
          </w:p>
        </w:tc>
        <w:tc>
          <w:tcPr>
            <w:tcW w:w="3140" w:type="dxa"/>
          </w:tcPr>
          <w:p w14:paraId="4D2B8F21" w14:textId="77777777" w:rsidR="00CE7A15" w:rsidRPr="00626592" w:rsidRDefault="00CE7A15" w:rsidP="00493DE3">
            <w:pPr>
              <w:jc w:val="both"/>
              <w:rPr>
                <w:lang w:eastAsia="ar-SA"/>
              </w:rPr>
            </w:pPr>
            <w:r w:rsidRPr="00626592">
              <w:t>Requirement Description</w:t>
            </w:r>
          </w:p>
        </w:tc>
        <w:tc>
          <w:tcPr>
            <w:tcW w:w="925" w:type="dxa"/>
          </w:tcPr>
          <w:p w14:paraId="1B1ECE1E" w14:textId="77777777" w:rsidR="00CE7A15" w:rsidRPr="00626592" w:rsidRDefault="00CE7A15" w:rsidP="00493DE3">
            <w:pPr>
              <w:jc w:val="both"/>
            </w:pPr>
            <w:r w:rsidRPr="00626592">
              <w:t>Use Case ID</w:t>
            </w:r>
          </w:p>
        </w:tc>
        <w:tc>
          <w:tcPr>
            <w:tcW w:w="1136" w:type="dxa"/>
          </w:tcPr>
          <w:p w14:paraId="07D6024F" w14:textId="77777777" w:rsidR="00CE7A15" w:rsidRPr="00626592" w:rsidRDefault="00CE7A15" w:rsidP="00493DE3">
            <w:pPr>
              <w:jc w:val="both"/>
              <w:rPr>
                <w:lang w:eastAsia="ar-SA"/>
              </w:rPr>
            </w:pPr>
            <w:r w:rsidRPr="00626592">
              <w:t>Sequence Diagram</w:t>
            </w:r>
          </w:p>
        </w:tc>
        <w:tc>
          <w:tcPr>
            <w:tcW w:w="983" w:type="dxa"/>
          </w:tcPr>
          <w:p w14:paraId="38234706" w14:textId="77777777" w:rsidR="00CE7A15" w:rsidRPr="00626592" w:rsidRDefault="00CE7A15" w:rsidP="00493DE3">
            <w:pPr>
              <w:jc w:val="both"/>
            </w:pPr>
            <w:r w:rsidRPr="00626592">
              <w:t>Test Case ID</w:t>
            </w:r>
          </w:p>
        </w:tc>
        <w:tc>
          <w:tcPr>
            <w:tcW w:w="690" w:type="dxa"/>
          </w:tcPr>
          <w:p w14:paraId="3C687F1B" w14:textId="77777777" w:rsidR="00CE7A15" w:rsidRPr="00626592" w:rsidRDefault="00CE7A15" w:rsidP="00493DE3">
            <w:pPr>
              <w:jc w:val="both"/>
              <w:rPr>
                <w:lang w:eastAsia="ar-SA"/>
              </w:rPr>
            </w:pPr>
            <w:r w:rsidRPr="00626592">
              <w:t>UI ID</w:t>
            </w:r>
          </w:p>
        </w:tc>
        <w:tc>
          <w:tcPr>
            <w:tcW w:w="1323" w:type="dxa"/>
            <w:vAlign w:val="center"/>
          </w:tcPr>
          <w:p w14:paraId="0FE1050E" w14:textId="77777777" w:rsidR="00CE7A15" w:rsidRPr="00626592" w:rsidRDefault="00CE7A15" w:rsidP="00493DE3">
            <w:pPr>
              <w:jc w:val="both"/>
            </w:pPr>
            <w:r w:rsidRPr="00626592">
              <w:t>Tested on/Verified</w:t>
            </w:r>
          </w:p>
        </w:tc>
        <w:tc>
          <w:tcPr>
            <w:tcW w:w="1016" w:type="dxa"/>
          </w:tcPr>
          <w:p w14:paraId="468BA02F" w14:textId="77777777" w:rsidR="00CE7A15" w:rsidRPr="00626592" w:rsidRDefault="00CE7A15" w:rsidP="00493DE3">
            <w:pPr>
              <w:jc w:val="both"/>
            </w:pPr>
          </w:p>
          <w:p w14:paraId="758D0A74" w14:textId="77777777" w:rsidR="00CE7A15" w:rsidRPr="00626592" w:rsidRDefault="00CE7A15" w:rsidP="00493DE3">
            <w:r w:rsidRPr="00626592">
              <w:t>Tested By</w:t>
            </w:r>
          </w:p>
        </w:tc>
      </w:tr>
      <w:tr w:rsidR="00CE7A15" w:rsidRPr="00626592" w14:paraId="294EFFE4" w14:textId="77777777" w:rsidTr="00493DE3">
        <w:trPr>
          <w:trHeight w:val="647"/>
        </w:trPr>
        <w:tc>
          <w:tcPr>
            <w:tcW w:w="996" w:type="dxa"/>
          </w:tcPr>
          <w:p w14:paraId="5B1EC682" w14:textId="77777777" w:rsidR="00CE7A15" w:rsidRPr="00626592" w:rsidRDefault="00CE7A15" w:rsidP="00493DE3">
            <w:pPr>
              <w:pStyle w:val="Default"/>
              <w:rPr>
                <w:sz w:val="23"/>
                <w:szCs w:val="23"/>
              </w:rPr>
            </w:pPr>
            <w:r w:rsidRPr="00626592">
              <w:t>16</w:t>
            </w:r>
          </w:p>
        </w:tc>
        <w:tc>
          <w:tcPr>
            <w:tcW w:w="1246" w:type="dxa"/>
          </w:tcPr>
          <w:p w14:paraId="46B2532D" w14:textId="77777777" w:rsidR="00CE7A15" w:rsidRPr="00626592" w:rsidRDefault="00CE7A15" w:rsidP="00493DE3">
            <w:pPr>
              <w:pStyle w:val="Default"/>
            </w:pPr>
            <w:r w:rsidRPr="00626592">
              <w:t>R16</w:t>
            </w:r>
          </w:p>
        </w:tc>
        <w:tc>
          <w:tcPr>
            <w:tcW w:w="3140" w:type="dxa"/>
          </w:tcPr>
          <w:p w14:paraId="422DB90B" w14:textId="77777777" w:rsidR="00CE7A15" w:rsidRPr="00626592" w:rsidRDefault="00CE7A15" w:rsidP="00493DE3">
            <w:pPr>
              <w:pStyle w:val="Default"/>
              <w:rPr>
                <w:sz w:val="23"/>
                <w:szCs w:val="23"/>
              </w:rPr>
            </w:pPr>
            <w:r w:rsidRPr="00626592">
              <w:t>The system shall allow the landlord to request property approval using property registration number, owner name, CNIC, district, and region.</w:t>
            </w:r>
          </w:p>
        </w:tc>
        <w:tc>
          <w:tcPr>
            <w:tcW w:w="925" w:type="dxa"/>
          </w:tcPr>
          <w:p w14:paraId="6F20B0B6" w14:textId="77777777" w:rsidR="00CE7A15" w:rsidRPr="00626592" w:rsidRDefault="00CE7A15" w:rsidP="00493DE3">
            <w:pPr>
              <w:pStyle w:val="Default"/>
            </w:pPr>
            <w:r w:rsidRPr="00626592">
              <w:t>UC-7</w:t>
            </w:r>
          </w:p>
        </w:tc>
        <w:tc>
          <w:tcPr>
            <w:tcW w:w="1136" w:type="dxa"/>
          </w:tcPr>
          <w:p w14:paraId="54282E87" w14:textId="77777777" w:rsidR="00CE7A15" w:rsidRPr="00626592" w:rsidRDefault="00CE7A15" w:rsidP="00493DE3">
            <w:pPr>
              <w:pStyle w:val="Default"/>
              <w:rPr>
                <w:sz w:val="23"/>
                <w:szCs w:val="23"/>
              </w:rPr>
            </w:pPr>
            <w:r w:rsidRPr="00626592">
              <w:rPr>
                <w:sz w:val="23"/>
                <w:szCs w:val="23"/>
              </w:rPr>
              <w:t>4</w:t>
            </w:r>
          </w:p>
        </w:tc>
        <w:tc>
          <w:tcPr>
            <w:tcW w:w="983" w:type="dxa"/>
          </w:tcPr>
          <w:p w14:paraId="248DC6FD" w14:textId="77777777" w:rsidR="00CE7A15" w:rsidRPr="00626592" w:rsidRDefault="00CE7A15" w:rsidP="00493DE3">
            <w:pPr>
              <w:pStyle w:val="Default"/>
              <w:jc w:val="both"/>
            </w:pPr>
            <w:r w:rsidRPr="00626592">
              <w:t>TC-16</w:t>
            </w:r>
          </w:p>
        </w:tc>
        <w:tc>
          <w:tcPr>
            <w:tcW w:w="690" w:type="dxa"/>
          </w:tcPr>
          <w:p w14:paraId="6E17987F" w14:textId="77777777" w:rsidR="00CE7A15" w:rsidRPr="00626592" w:rsidRDefault="00CE7A15" w:rsidP="00493DE3">
            <w:pPr>
              <w:pStyle w:val="Default"/>
              <w:jc w:val="both"/>
              <w:rPr>
                <w:sz w:val="23"/>
                <w:szCs w:val="23"/>
              </w:rPr>
            </w:pPr>
          </w:p>
        </w:tc>
        <w:tc>
          <w:tcPr>
            <w:tcW w:w="1323" w:type="dxa"/>
          </w:tcPr>
          <w:p w14:paraId="1A423002" w14:textId="77777777" w:rsidR="00CE7A15" w:rsidRPr="00626592" w:rsidRDefault="00CE7A15" w:rsidP="00493DE3">
            <w:pPr>
              <w:pStyle w:val="Default"/>
              <w:jc w:val="both"/>
            </w:pPr>
            <w:r w:rsidRPr="00626592">
              <w:t>Verified</w:t>
            </w:r>
          </w:p>
        </w:tc>
        <w:tc>
          <w:tcPr>
            <w:tcW w:w="1016" w:type="dxa"/>
          </w:tcPr>
          <w:p w14:paraId="7838778B" w14:textId="77777777" w:rsidR="00CE7A15" w:rsidRPr="00626592" w:rsidRDefault="00CE7A15" w:rsidP="00493DE3">
            <w:pPr>
              <w:pStyle w:val="Default"/>
              <w:jc w:val="both"/>
            </w:pPr>
            <w:r w:rsidRPr="00626592">
              <w:t>Sumaira</w:t>
            </w:r>
          </w:p>
        </w:tc>
      </w:tr>
      <w:tr w:rsidR="00CE7A15" w:rsidRPr="00626592" w14:paraId="61FE1833" w14:textId="77777777" w:rsidTr="00493DE3">
        <w:tc>
          <w:tcPr>
            <w:tcW w:w="996" w:type="dxa"/>
          </w:tcPr>
          <w:p w14:paraId="56BB92FC" w14:textId="77777777" w:rsidR="00CE7A15" w:rsidRPr="00626592" w:rsidRDefault="00CE7A15" w:rsidP="00493DE3">
            <w:pPr>
              <w:rPr>
                <w:lang w:eastAsia="ar-SA"/>
              </w:rPr>
            </w:pPr>
            <w:r w:rsidRPr="00626592">
              <w:t>17</w:t>
            </w:r>
          </w:p>
        </w:tc>
        <w:tc>
          <w:tcPr>
            <w:tcW w:w="1246" w:type="dxa"/>
          </w:tcPr>
          <w:p w14:paraId="7502C07C" w14:textId="77777777" w:rsidR="00CE7A15" w:rsidRPr="00626592" w:rsidRDefault="00CE7A15" w:rsidP="00493DE3">
            <w:r w:rsidRPr="00626592">
              <w:t>R17</w:t>
            </w:r>
          </w:p>
        </w:tc>
        <w:tc>
          <w:tcPr>
            <w:tcW w:w="3140" w:type="dxa"/>
          </w:tcPr>
          <w:p w14:paraId="059F4751" w14:textId="77777777" w:rsidR="00CE7A15" w:rsidRPr="00626592" w:rsidRDefault="00CE7A15" w:rsidP="00493DE3">
            <w:pPr>
              <w:rPr>
                <w:lang w:eastAsia="ar-SA"/>
              </w:rPr>
            </w:pPr>
            <w:r w:rsidRPr="00626592">
              <w:t>The system shall allow the admin to receive property verification requests.</w:t>
            </w:r>
          </w:p>
        </w:tc>
        <w:tc>
          <w:tcPr>
            <w:tcW w:w="925" w:type="dxa"/>
          </w:tcPr>
          <w:p w14:paraId="4A7FA20D" w14:textId="77777777" w:rsidR="00CE7A15" w:rsidRPr="00626592" w:rsidRDefault="00CE7A15" w:rsidP="00493DE3"/>
          <w:p w14:paraId="1D78AC55" w14:textId="77777777" w:rsidR="00CE7A15" w:rsidRPr="00626592" w:rsidRDefault="00CE7A15" w:rsidP="00493DE3">
            <w:r w:rsidRPr="00626592">
              <w:t>UC-4</w:t>
            </w:r>
          </w:p>
        </w:tc>
        <w:tc>
          <w:tcPr>
            <w:tcW w:w="1136" w:type="dxa"/>
          </w:tcPr>
          <w:p w14:paraId="39780A07" w14:textId="77777777" w:rsidR="00CE7A15" w:rsidRPr="00626592" w:rsidRDefault="00CE7A15" w:rsidP="00493DE3">
            <w:pPr>
              <w:rPr>
                <w:lang w:eastAsia="ar-SA"/>
              </w:rPr>
            </w:pPr>
            <w:r w:rsidRPr="00626592">
              <w:rPr>
                <w:lang w:eastAsia="ar-SA"/>
              </w:rPr>
              <w:t>4</w:t>
            </w:r>
          </w:p>
        </w:tc>
        <w:tc>
          <w:tcPr>
            <w:tcW w:w="983" w:type="dxa"/>
          </w:tcPr>
          <w:p w14:paraId="4D257D84" w14:textId="77777777" w:rsidR="00CE7A15" w:rsidRPr="00626592" w:rsidRDefault="00CE7A15" w:rsidP="00493DE3">
            <w:pPr>
              <w:jc w:val="both"/>
            </w:pPr>
            <w:r w:rsidRPr="00626592">
              <w:t>TC-17</w:t>
            </w:r>
          </w:p>
        </w:tc>
        <w:tc>
          <w:tcPr>
            <w:tcW w:w="690" w:type="dxa"/>
          </w:tcPr>
          <w:p w14:paraId="324D1C07" w14:textId="77777777" w:rsidR="00CE7A15" w:rsidRPr="00626592" w:rsidRDefault="00CE7A15" w:rsidP="00493DE3">
            <w:pPr>
              <w:jc w:val="both"/>
              <w:rPr>
                <w:lang w:eastAsia="ar-SA"/>
              </w:rPr>
            </w:pPr>
          </w:p>
        </w:tc>
        <w:tc>
          <w:tcPr>
            <w:tcW w:w="1323" w:type="dxa"/>
          </w:tcPr>
          <w:p w14:paraId="533901AC" w14:textId="77777777" w:rsidR="00CE7A15" w:rsidRPr="00626592" w:rsidRDefault="00CE7A15" w:rsidP="00493DE3">
            <w:pPr>
              <w:jc w:val="both"/>
            </w:pPr>
            <w:r w:rsidRPr="00626592">
              <w:t>Verified</w:t>
            </w:r>
          </w:p>
        </w:tc>
        <w:tc>
          <w:tcPr>
            <w:tcW w:w="1016" w:type="dxa"/>
          </w:tcPr>
          <w:p w14:paraId="4D02081D" w14:textId="77777777" w:rsidR="00CE7A15" w:rsidRPr="00626592" w:rsidRDefault="00CE7A15" w:rsidP="00493DE3">
            <w:r w:rsidRPr="00626592">
              <w:t>Sumaira</w:t>
            </w:r>
          </w:p>
        </w:tc>
      </w:tr>
      <w:tr w:rsidR="00CE7A15" w:rsidRPr="00626592" w14:paraId="1428E731" w14:textId="77777777" w:rsidTr="00493DE3">
        <w:tc>
          <w:tcPr>
            <w:tcW w:w="996" w:type="dxa"/>
          </w:tcPr>
          <w:p w14:paraId="6BF34A4C" w14:textId="77777777" w:rsidR="00CE7A15" w:rsidRPr="00626592" w:rsidRDefault="00CE7A15" w:rsidP="00493DE3">
            <w:pPr>
              <w:rPr>
                <w:lang w:eastAsia="ar-SA"/>
              </w:rPr>
            </w:pPr>
            <w:r w:rsidRPr="00626592">
              <w:t>18</w:t>
            </w:r>
          </w:p>
        </w:tc>
        <w:tc>
          <w:tcPr>
            <w:tcW w:w="1246" w:type="dxa"/>
          </w:tcPr>
          <w:p w14:paraId="6F76236B" w14:textId="77777777" w:rsidR="00CE7A15" w:rsidRPr="00626592" w:rsidRDefault="00CE7A15" w:rsidP="00493DE3">
            <w:r w:rsidRPr="00626592">
              <w:t>R18</w:t>
            </w:r>
          </w:p>
        </w:tc>
        <w:tc>
          <w:tcPr>
            <w:tcW w:w="3140" w:type="dxa"/>
          </w:tcPr>
          <w:p w14:paraId="2239A999" w14:textId="77777777" w:rsidR="00CE7A15" w:rsidRPr="00626592" w:rsidRDefault="00CE7A15" w:rsidP="00493DE3">
            <w:pPr>
              <w:rPr>
                <w:lang w:eastAsia="ar-SA"/>
              </w:rPr>
            </w:pPr>
            <w:r w:rsidRPr="00626592">
              <w:t>The system shall allow the admin to verify property details using the Punjab Land Records Authority Website.</w:t>
            </w:r>
          </w:p>
        </w:tc>
        <w:tc>
          <w:tcPr>
            <w:tcW w:w="925" w:type="dxa"/>
          </w:tcPr>
          <w:p w14:paraId="192C1173" w14:textId="77777777" w:rsidR="00CE7A15" w:rsidRPr="00626592" w:rsidRDefault="00CE7A15" w:rsidP="00493DE3">
            <w:r w:rsidRPr="00626592">
              <w:t>UC-5</w:t>
            </w:r>
          </w:p>
        </w:tc>
        <w:tc>
          <w:tcPr>
            <w:tcW w:w="1136" w:type="dxa"/>
          </w:tcPr>
          <w:p w14:paraId="4AA62B77" w14:textId="77777777" w:rsidR="00CE7A15" w:rsidRPr="00626592" w:rsidRDefault="00CE7A15" w:rsidP="00493DE3">
            <w:pPr>
              <w:rPr>
                <w:lang w:eastAsia="ar-SA"/>
              </w:rPr>
            </w:pPr>
            <w:r w:rsidRPr="00626592">
              <w:rPr>
                <w:lang w:eastAsia="ar-SA"/>
              </w:rPr>
              <w:t>4</w:t>
            </w:r>
          </w:p>
        </w:tc>
        <w:tc>
          <w:tcPr>
            <w:tcW w:w="983" w:type="dxa"/>
          </w:tcPr>
          <w:p w14:paraId="63DE4108" w14:textId="77777777" w:rsidR="00CE7A15" w:rsidRPr="00626592" w:rsidRDefault="00CE7A15" w:rsidP="00493DE3">
            <w:pPr>
              <w:jc w:val="both"/>
            </w:pPr>
            <w:r w:rsidRPr="00626592">
              <w:t>TC-18</w:t>
            </w:r>
          </w:p>
        </w:tc>
        <w:tc>
          <w:tcPr>
            <w:tcW w:w="690" w:type="dxa"/>
          </w:tcPr>
          <w:p w14:paraId="6071B0B6" w14:textId="77777777" w:rsidR="00CE7A15" w:rsidRPr="00626592" w:rsidRDefault="00CE7A15" w:rsidP="00493DE3">
            <w:pPr>
              <w:jc w:val="both"/>
              <w:rPr>
                <w:lang w:eastAsia="ar-SA"/>
              </w:rPr>
            </w:pPr>
          </w:p>
        </w:tc>
        <w:tc>
          <w:tcPr>
            <w:tcW w:w="1323" w:type="dxa"/>
          </w:tcPr>
          <w:p w14:paraId="04952A09" w14:textId="77777777" w:rsidR="00CE7A15" w:rsidRPr="00626592" w:rsidRDefault="00CE7A15" w:rsidP="00493DE3">
            <w:pPr>
              <w:jc w:val="both"/>
            </w:pPr>
            <w:r w:rsidRPr="00626592">
              <w:t>Verified</w:t>
            </w:r>
          </w:p>
        </w:tc>
        <w:tc>
          <w:tcPr>
            <w:tcW w:w="1016" w:type="dxa"/>
          </w:tcPr>
          <w:p w14:paraId="697A4EAB" w14:textId="77777777" w:rsidR="00CE7A15" w:rsidRPr="00626592" w:rsidRDefault="00CE7A15" w:rsidP="00493DE3">
            <w:pPr>
              <w:jc w:val="both"/>
            </w:pPr>
            <w:r w:rsidRPr="00626592">
              <w:t>Sumaira</w:t>
            </w:r>
          </w:p>
        </w:tc>
      </w:tr>
      <w:tr w:rsidR="00CE7A15" w:rsidRPr="00626592" w14:paraId="478D44DD" w14:textId="77777777" w:rsidTr="00493DE3">
        <w:tc>
          <w:tcPr>
            <w:tcW w:w="996" w:type="dxa"/>
          </w:tcPr>
          <w:p w14:paraId="0039F9F4" w14:textId="77777777" w:rsidR="00CE7A15" w:rsidRPr="00626592" w:rsidRDefault="00CE7A15" w:rsidP="00493DE3">
            <w:pPr>
              <w:rPr>
                <w:lang w:eastAsia="ar-SA"/>
              </w:rPr>
            </w:pPr>
            <w:r w:rsidRPr="00626592">
              <w:t>19</w:t>
            </w:r>
          </w:p>
        </w:tc>
        <w:tc>
          <w:tcPr>
            <w:tcW w:w="1246" w:type="dxa"/>
          </w:tcPr>
          <w:p w14:paraId="4B36AD21" w14:textId="77777777" w:rsidR="00CE7A15" w:rsidRPr="00626592" w:rsidRDefault="00CE7A15" w:rsidP="00493DE3">
            <w:r w:rsidRPr="00626592">
              <w:t>R19</w:t>
            </w:r>
          </w:p>
        </w:tc>
        <w:tc>
          <w:tcPr>
            <w:tcW w:w="3140" w:type="dxa"/>
          </w:tcPr>
          <w:p w14:paraId="0B9C9A44" w14:textId="77777777" w:rsidR="00CE7A15" w:rsidRPr="00626592" w:rsidRDefault="00CE7A15" w:rsidP="00493DE3">
            <w:pPr>
              <w:rPr>
                <w:lang w:eastAsia="ar-SA"/>
              </w:rPr>
            </w:pPr>
            <w:r w:rsidRPr="00626592">
              <w:t>The system shall allow the admin to approve property verification requests.</w:t>
            </w:r>
          </w:p>
        </w:tc>
        <w:tc>
          <w:tcPr>
            <w:tcW w:w="925" w:type="dxa"/>
          </w:tcPr>
          <w:p w14:paraId="11D6EB50" w14:textId="77777777" w:rsidR="00CE7A15" w:rsidRPr="00626592" w:rsidRDefault="00CE7A15" w:rsidP="00493DE3">
            <w:pPr>
              <w:tabs>
                <w:tab w:val="left" w:pos="3090"/>
              </w:tabs>
            </w:pPr>
            <w:r w:rsidRPr="00626592">
              <w:t>UC-7</w:t>
            </w:r>
          </w:p>
          <w:p w14:paraId="7D0E0FE9" w14:textId="77777777" w:rsidR="00CE7A15" w:rsidRPr="00626592" w:rsidRDefault="00CE7A15" w:rsidP="00493DE3"/>
        </w:tc>
        <w:tc>
          <w:tcPr>
            <w:tcW w:w="1136" w:type="dxa"/>
          </w:tcPr>
          <w:p w14:paraId="1F855229" w14:textId="77777777" w:rsidR="00CE7A15" w:rsidRPr="00626592" w:rsidRDefault="00CE7A15" w:rsidP="00493DE3">
            <w:pPr>
              <w:rPr>
                <w:lang w:eastAsia="ar-SA"/>
              </w:rPr>
            </w:pPr>
            <w:r w:rsidRPr="00626592">
              <w:rPr>
                <w:lang w:eastAsia="ar-SA"/>
              </w:rPr>
              <w:t>4</w:t>
            </w:r>
          </w:p>
        </w:tc>
        <w:tc>
          <w:tcPr>
            <w:tcW w:w="983" w:type="dxa"/>
          </w:tcPr>
          <w:p w14:paraId="58ADB3C1" w14:textId="77777777" w:rsidR="00CE7A15" w:rsidRPr="00626592" w:rsidRDefault="00CE7A15" w:rsidP="00493DE3">
            <w:pPr>
              <w:jc w:val="both"/>
            </w:pPr>
            <w:r w:rsidRPr="00626592">
              <w:t>TC-19</w:t>
            </w:r>
          </w:p>
        </w:tc>
        <w:tc>
          <w:tcPr>
            <w:tcW w:w="690" w:type="dxa"/>
          </w:tcPr>
          <w:p w14:paraId="1AD5CA2F" w14:textId="77777777" w:rsidR="00CE7A15" w:rsidRPr="00626592" w:rsidRDefault="00CE7A15" w:rsidP="00493DE3">
            <w:pPr>
              <w:jc w:val="both"/>
              <w:rPr>
                <w:lang w:eastAsia="ar-SA"/>
              </w:rPr>
            </w:pPr>
          </w:p>
        </w:tc>
        <w:tc>
          <w:tcPr>
            <w:tcW w:w="1323" w:type="dxa"/>
          </w:tcPr>
          <w:p w14:paraId="16BA231A" w14:textId="77777777" w:rsidR="00CE7A15" w:rsidRPr="00626592" w:rsidRDefault="00CE7A15" w:rsidP="00493DE3">
            <w:pPr>
              <w:jc w:val="both"/>
            </w:pPr>
            <w:r w:rsidRPr="00626592">
              <w:t>Verified</w:t>
            </w:r>
          </w:p>
        </w:tc>
        <w:tc>
          <w:tcPr>
            <w:tcW w:w="1016" w:type="dxa"/>
          </w:tcPr>
          <w:p w14:paraId="7DE14E7E" w14:textId="77777777" w:rsidR="00CE7A15" w:rsidRPr="00626592" w:rsidRDefault="00CE7A15" w:rsidP="00493DE3">
            <w:pPr>
              <w:jc w:val="both"/>
            </w:pPr>
            <w:r w:rsidRPr="00626592">
              <w:t>Sumaira</w:t>
            </w:r>
          </w:p>
        </w:tc>
      </w:tr>
      <w:tr w:rsidR="00CE7A15" w:rsidRPr="00626592" w14:paraId="3DFA8DC8" w14:textId="77777777" w:rsidTr="00493DE3">
        <w:tc>
          <w:tcPr>
            <w:tcW w:w="996" w:type="dxa"/>
          </w:tcPr>
          <w:p w14:paraId="1197AD54" w14:textId="77777777" w:rsidR="00CE7A15" w:rsidRPr="00626592" w:rsidRDefault="00CE7A15" w:rsidP="00493DE3">
            <w:pPr>
              <w:rPr>
                <w:lang w:eastAsia="ar-SA"/>
              </w:rPr>
            </w:pPr>
            <w:r w:rsidRPr="00626592">
              <w:t>20</w:t>
            </w:r>
          </w:p>
        </w:tc>
        <w:tc>
          <w:tcPr>
            <w:tcW w:w="1246" w:type="dxa"/>
          </w:tcPr>
          <w:p w14:paraId="02E1173B" w14:textId="77777777" w:rsidR="00CE7A15" w:rsidRPr="00626592" w:rsidRDefault="00CE7A15" w:rsidP="00493DE3">
            <w:r w:rsidRPr="00626592">
              <w:t>R20</w:t>
            </w:r>
          </w:p>
        </w:tc>
        <w:tc>
          <w:tcPr>
            <w:tcW w:w="3140" w:type="dxa"/>
          </w:tcPr>
          <w:p w14:paraId="1044F041" w14:textId="77777777" w:rsidR="00CE7A15" w:rsidRPr="00626592" w:rsidRDefault="00CE7A15" w:rsidP="00493DE3">
            <w:pPr>
              <w:rPr>
                <w:lang w:eastAsia="ar-SA"/>
              </w:rPr>
            </w:pPr>
            <w:r w:rsidRPr="00626592">
              <w:t>The system shall allow the admin to reject property verification requests.</w:t>
            </w:r>
          </w:p>
        </w:tc>
        <w:tc>
          <w:tcPr>
            <w:tcW w:w="925" w:type="dxa"/>
          </w:tcPr>
          <w:p w14:paraId="3FC19B79" w14:textId="77777777" w:rsidR="00CE7A15" w:rsidRPr="00626592" w:rsidRDefault="00CE7A15" w:rsidP="00493DE3">
            <w:pPr>
              <w:tabs>
                <w:tab w:val="left" w:pos="3090"/>
              </w:tabs>
            </w:pPr>
            <w:r w:rsidRPr="00626592">
              <w:t>UC-8</w:t>
            </w:r>
          </w:p>
        </w:tc>
        <w:tc>
          <w:tcPr>
            <w:tcW w:w="1136" w:type="dxa"/>
          </w:tcPr>
          <w:p w14:paraId="017641BC" w14:textId="77777777" w:rsidR="00CE7A15" w:rsidRPr="00626592" w:rsidRDefault="00CE7A15" w:rsidP="00493DE3">
            <w:pPr>
              <w:rPr>
                <w:lang w:eastAsia="ar-SA"/>
              </w:rPr>
            </w:pPr>
          </w:p>
          <w:p w14:paraId="30C4756E" w14:textId="77777777" w:rsidR="00CE7A15" w:rsidRPr="00626592" w:rsidRDefault="00CE7A15" w:rsidP="00493DE3">
            <w:pPr>
              <w:rPr>
                <w:lang w:eastAsia="ar-SA"/>
              </w:rPr>
            </w:pPr>
          </w:p>
          <w:p w14:paraId="7BD9D646" w14:textId="77777777" w:rsidR="00CE7A15" w:rsidRPr="00626592" w:rsidRDefault="00CE7A15" w:rsidP="00493DE3">
            <w:pPr>
              <w:rPr>
                <w:lang w:eastAsia="ar-SA"/>
              </w:rPr>
            </w:pPr>
            <w:r w:rsidRPr="00626592">
              <w:rPr>
                <w:lang w:eastAsia="ar-SA"/>
              </w:rPr>
              <w:t>4</w:t>
            </w:r>
          </w:p>
        </w:tc>
        <w:tc>
          <w:tcPr>
            <w:tcW w:w="983" w:type="dxa"/>
          </w:tcPr>
          <w:p w14:paraId="6EFE348C" w14:textId="77777777" w:rsidR="00CE7A15" w:rsidRPr="00626592" w:rsidRDefault="00CE7A15" w:rsidP="00493DE3">
            <w:pPr>
              <w:jc w:val="both"/>
            </w:pPr>
            <w:r w:rsidRPr="00626592">
              <w:t>TC-20</w:t>
            </w:r>
          </w:p>
        </w:tc>
        <w:tc>
          <w:tcPr>
            <w:tcW w:w="690" w:type="dxa"/>
          </w:tcPr>
          <w:p w14:paraId="2932E3DC" w14:textId="77777777" w:rsidR="00CE7A15" w:rsidRPr="00626592" w:rsidRDefault="00CE7A15" w:rsidP="00493DE3">
            <w:pPr>
              <w:jc w:val="both"/>
              <w:rPr>
                <w:lang w:eastAsia="ar-SA"/>
              </w:rPr>
            </w:pPr>
          </w:p>
        </w:tc>
        <w:tc>
          <w:tcPr>
            <w:tcW w:w="1323" w:type="dxa"/>
          </w:tcPr>
          <w:p w14:paraId="205C3249" w14:textId="77777777" w:rsidR="00CE7A15" w:rsidRPr="00626592" w:rsidRDefault="00CE7A15" w:rsidP="00493DE3">
            <w:pPr>
              <w:jc w:val="both"/>
            </w:pPr>
            <w:r w:rsidRPr="00626592">
              <w:t>Verified</w:t>
            </w:r>
          </w:p>
        </w:tc>
        <w:tc>
          <w:tcPr>
            <w:tcW w:w="1016" w:type="dxa"/>
          </w:tcPr>
          <w:p w14:paraId="0C01D950" w14:textId="77777777" w:rsidR="00CE7A15" w:rsidRPr="00626592" w:rsidRDefault="00CE7A15" w:rsidP="00493DE3">
            <w:pPr>
              <w:jc w:val="both"/>
            </w:pPr>
            <w:r w:rsidRPr="00626592">
              <w:t>Sumaira</w:t>
            </w:r>
          </w:p>
        </w:tc>
      </w:tr>
      <w:tr w:rsidR="00CE7A15" w:rsidRPr="00626592" w14:paraId="097E7878" w14:textId="77777777" w:rsidTr="00493DE3">
        <w:tc>
          <w:tcPr>
            <w:tcW w:w="996" w:type="dxa"/>
          </w:tcPr>
          <w:p w14:paraId="501E0294" w14:textId="77777777" w:rsidR="00CE7A15" w:rsidRPr="00626592" w:rsidRDefault="00CE7A15" w:rsidP="00493DE3">
            <w:pPr>
              <w:jc w:val="both"/>
              <w:rPr>
                <w:lang w:eastAsia="ar-SA"/>
              </w:rPr>
            </w:pPr>
            <w:r w:rsidRPr="00626592">
              <w:t>21</w:t>
            </w:r>
          </w:p>
        </w:tc>
        <w:tc>
          <w:tcPr>
            <w:tcW w:w="1246" w:type="dxa"/>
          </w:tcPr>
          <w:p w14:paraId="2A55C833" w14:textId="77777777" w:rsidR="00CE7A15" w:rsidRPr="00626592" w:rsidRDefault="00CE7A15" w:rsidP="00493DE3">
            <w:pPr>
              <w:jc w:val="both"/>
            </w:pPr>
            <w:r w:rsidRPr="00626592">
              <w:t>R21</w:t>
            </w:r>
          </w:p>
        </w:tc>
        <w:tc>
          <w:tcPr>
            <w:tcW w:w="3140" w:type="dxa"/>
          </w:tcPr>
          <w:p w14:paraId="37EE1D9A" w14:textId="77777777" w:rsidR="00CE7A15" w:rsidRPr="00626592" w:rsidRDefault="00CE7A15" w:rsidP="00493DE3">
            <w:pPr>
              <w:jc w:val="both"/>
              <w:rPr>
                <w:lang w:eastAsia="ar-SA"/>
              </w:rPr>
            </w:pPr>
            <w:r w:rsidRPr="00626592">
              <w:t>The system shall allow the landlord to receive notifications of approved property requests.</w:t>
            </w:r>
          </w:p>
        </w:tc>
        <w:tc>
          <w:tcPr>
            <w:tcW w:w="925" w:type="dxa"/>
          </w:tcPr>
          <w:p w14:paraId="44F264F4" w14:textId="77777777" w:rsidR="00CE7A15" w:rsidRPr="00626592" w:rsidRDefault="00CE7A15" w:rsidP="00493DE3">
            <w:r w:rsidRPr="00626592">
              <w:t>UC-9</w:t>
            </w:r>
          </w:p>
        </w:tc>
        <w:tc>
          <w:tcPr>
            <w:tcW w:w="1136" w:type="dxa"/>
          </w:tcPr>
          <w:p w14:paraId="2217AD79" w14:textId="77777777" w:rsidR="00CE7A15" w:rsidRPr="00626592" w:rsidRDefault="00CE7A15" w:rsidP="00493DE3">
            <w:pPr>
              <w:jc w:val="both"/>
              <w:rPr>
                <w:lang w:eastAsia="ar-SA"/>
              </w:rPr>
            </w:pPr>
          </w:p>
          <w:p w14:paraId="0166C3B7" w14:textId="77777777" w:rsidR="00CE7A15" w:rsidRPr="00626592" w:rsidRDefault="00CE7A15" w:rsidP="00493DE3">
            <w:pPr>
              <w:rPr>
                <w:lang w:eastAsia="ar-SA"/>
              </w:rPr>
            </w:pPr>
            <w:r w:rsidRPr="00626592">
              <w:rPr>
                <w:lang w:eastAsia="ar-SA"/>
              </w:rPr>
              <w:t>4</w:t>
            </w:r>
          </w:p>
        </w:tc>
        <w:tc>
          <w:tcPr>
            <w:tcW w:w="983" w:type="dxa"/>
          </w:tcPr>
          <w:p w14:paraId="5E6F0544" w14:textId="77777777" w:rsidR="00CE7A15" w:rsidRPr="00626592" w:rsidRDefault="00CE7A15" w:rsidP="00493DE3">
            <w:pPr>
              <w:jc w:val="both"/>
            </w:pPr>
            <w:r w:rsidRPr="00626592">
              <w:t>TC-21</w:t>
            </w:r>
          </w:p>
        </w:tc>
        <w:tc>
          <w:tcPr>
            <w:tcW w:w="690" w:type="dxa"/>
          </w:tcPr>
          <w:p w14:paraId="6429EDF9" w14:textId="77777777" w:rsidR="00CE7A15" w:rsidRPr="00626592" w:rsidRDefault="00CE7A15" w:rsidP="00493DE3">
            <w:pPr>
              <w:jc w:val="both"/>
              <w:rPr>
                <w:lang w:eastAsia="ar-SA"/>
              </w:rPr>
            </w:pPr>
          </w:p>
        </w:tc>
        <w:tc>
          <w:tcPr>
            <w:tcW w:w="1323" w:type="dxa"/>
          </w:tcPr>
          <w:p w14:paraId="379B60D2" w14:textId="77777777" w:rsidR="00CE7A15" w:rsidRPr="00626592" w:rsidRDefault="00CE7A15" w:rsidP="00493DE3">
            <w:pPr>
              <w:jc w:val="both"/>
            </w:pPr>
            <w:r w:rsidRPr="00626592">
              <w:t>Verified</w:t>
            </w:r>
          </w:p>
        </w:tc>
        <w:tc>
          <w:tcPr>
            <w:tcW w:w="1016" w:type="dxa"/>
          </w:tcPr>
          <w:p w14:paraId="5EDE1953" w14:textId="77777777" w:rsidR="00CE7A15" w:rsidRPr="00626592" w:rsidRDefault="00CE7A15" w:rsidP="00493DE3">
            <w:pPr>
              <w:jc w:val="both"/>
            </w:pPr>
            <w:r w:rsidRPr="00626592">
              <w:t>Sumaira</w:t>
            </w:r>
          </w:p>
        </w:tc>
      </w:tr>
      <w:tr w:rsidR="00CE7A15" w:rsidRPr="00626592" w14:paraId="3EA870FA" w14:textId="77777777" w:rsidTr="00493DE3">
        <w:tc>
          <w:tcPr>
            <w:tcW w:w="996" w:type="dxa"/>
          </w:tcPr>
          <w:p w14:paraId="53E05BF9" w14:textId="77777777" w:rsidR="00CE7A15" w:rsidRPr="00626592" w:rsidRDefault="00CE7A15" w:rsidP="00493DE3">
            <w:pPr>
              <w:rPr>
                <w:lang w:eastAsia="ar-SA"/>
              </w:rPr>
            </w:pPr>
            <w:r w:rsidRPr="00626592">
              <w:t>22</w:t>
            </w:r>
          </w:p>
        </w:tc>
        <w:tc>
          <w:tcPr>
            <w:tcW w:w="1246" w:type="dxa"/>
          </w:tcPr>
          <w:p w14:paraId="61354B21" w14:textId="77777777" w:rsidR="00CE7A15" w:rsidRPr="00626592" w:rsidRDefault="00CE7A15" w:rsidP="00493DE3">
            <w:r w:rsidRPr="00626592">
              <w:t>R22</w:t>
            </w:r>
          </w:p>
        </w:tc>
        <w:tc>
          <w:tcPr>
            <w:tcW w:w="3140" w:type="dxa"/>
          </w:tcPr>
          <w:p w14:paraId="54900B80" w14:textId="77777777" w:rsidR="00CE7A15" w:rsidRPr="00626592" w:rsidRDefault="00CE7A15" w:rsidP="00493DE3">
            <w:pPr>
              <w:rPr>
                <w:lang w:eastAsia="ar-SA"/>
              </w:rPr>
            </w:pPr>
            <w:r w:rsidRPr="00626592">
              <w:t>The system shall allow the landlord to receive notifications of rejected property requests.</w:t>
            </w:r>
          </w:p>
        </w:tc>
        <w:tc>
          <w:tcPr>
            <w:tcW w:w="925" w:type="dxa"/>
          </w:tcPr>
          <w:p w14:paraId="35161786" w14:textId="77777777" w:rsidR="00CE7A15" w:rsidRPr="00626592" w:rsidRDefault="00CE7A15" w:rsidP="00493DE3">
            <w:r w:rsidRPr="00626592">
              <w:t>UC-10</w:t>
            </w:r>
          </w:p>
        </w:tc>
        <w:tc>
          <w:tcPr>
            <w:tcW w:w="1136" w:type="dxa"/>
          </w:tcPr>
          <w:p w14:paraId="2B914A58" w14:textId="77777777" w:rsidR="00CE7A15" w:rsidRPr="00626592" w:rsidRDefault="00CE7A15" w:rsidP="00493DE3">
            <w:pPr>
              <w:rPr>
                <w:lang w:eastAsia="ar-SA"/>
              </w:rPr>
            </w:pPr>
            <w:r w:rsidRPr="00626592">
              <w:rPr>
                <w:lang w:eastAsia="ar-SA"/>
              </w:rPr>
              <w:t>4</w:t>
            </w:r>
          </w:p>
        </w:tc>
        <w:tc>
          <w:tcPr>
            <w:tcW w:w="983" w:type="dxa"/>
          </w:tcPr>
          <w:p w14:paraId="7FDDE390" w14:textId="77777777" w:rsidR="00CE7A15" w:rsidRPr="00626592" w:rsidRDefault="00CE7A15" w:rsidP="00493DE3">
            <w:pPr>
              <w:jc w:val="both"/>
            </w:pPr>
            <w:r w:rsidRPr="00626592">
              <w:t>TC-22</w:t>
            </w:r>
          </w:p>
        </w:tc>
        <w:tc>
          <w:tcPr>
            <w:tcW w:w="690" w:type="dxa"/>
          </w:tcPr>
          <w:p w14:paraId="7E700418" w14:textId="77777777" w:rsidR="00CE7A15" w:rsidRPr="00626592" w:rsidRDefault="00CE7A15" w:rsidP="00493DE3">
            <w:pPr>
              <w:jc w:val="both"/>
              <w:rPr>
                <w:lang w:eastAsia="ar-SA"/>
              </w:rPr>
            </w:pPr>
          </w:p>
        </w:tc>
        <w:tc>
          <w:tcPr>
            <w:tcW w:w="1323" w:type="dxa"/>
          </w:tcPr>
          <w:p w14:paraId="2A5A056E" w14:textId="77777777" w:rsidR="00CE7A15" w:rsidRPr="00626592" w:rsidRDefault="00CE7A15" w:rsidP="00493DE3">
            <w:pPr>
              <w:jc w:val="both"/>
            </w:pPr>
            <w:r w:rsidRPr="00626592">
              <w:t>Verified</w:t>
            </w:r>
          </w:p>
        </w:tc>
        <w:tc>
          <w:tcPr>
            <w:tcW w:w="1016" w:type="dxa"/>
          </w:tcPr>
          <w:p w14:paraId="5A8F186A" w14:textId="77777777" w:rsidR="00CE7A15" w:rsidRPr="00626592" w:rsidRDefault="00CE7A15" w:rsidP="00493DE3">
            <w:pPr>
              <w:jc w:val="both"/>
            </w:pPr>
            <w:r w:rsidRPr="00626592">
              <w:t>Sumaira</w:t>
            </w:r>
          </w:p>
        </w:tc>
      </w:tr>
      <w:tr w:rsidR="00CE7A15" w:rsidRPr="00626592" w14:paraId="588666D8" w14:textId="77777777" w:rsidTr="00493DE3">
        <w:tc>
          <w:tcPr>
            <w:tcW w:w="996" w:type="dxa"/>
          </w:tcPr>
          <w:p w14:paraId="5F02F1D2" w14:textId="77777777" w:rsidR="00CE7A15" w:rsidRPr="00626592" w:rsidRDefault="00CE7A15" w:rsidP="00493DE3">
            <w:pPr>
              <w:rPr>
                <w:lang w:eastAsia="ar-SA"/>
              </w:rPr>
            </w:pPr>
            <w:r w:rsidRPr="00626592">
              <w:t>23</w:t>
            </w:r>
          </w:p>
        </w:tc>
        <w:tc>
          <w:tcPr>
            <w:tcW w:w="1246" w:type="dxa"/>
          </w:tcPr>
          <w:p w14:paraId="0F03FEAD" w14:textId="77777777" w:rsidR="00CE7A15" w:rsidRPr="00626592" w:rsidRDefault="00CE7A15" w:rsidP="00493DE3">
            <w:r w:rsidRPr="00626592">
              <w:t>R23</w:t>
            </w:r>
          </w:p>
        </w:tc>
        <w:tc>
          <w:tcPr>
            <w:tcW w:w="3140" w:type="dxa"/>
          </w:tcPr>
          <w:p w14:paraId="274DF037" w14:textId="77777777" w:rsidR="00CE7A15" w:rsidRPr="00626592" w:rsidRDefault="00CE7A15" w:rsidP="00493DE3">
            <w:pPr>
              <w:rPr>
                <w:lang w:eastAsia="ar-SA"/>
              </w:rPr>
            </w:pPr>
            <w:r w:rsidRPr="00626592">
              <w:t>The system shall allow the landlord to view the updated property verification status (Approved or Rejected).</w:t>
            </w:r>
          </w:p>
        </w:tc>
        <w:tc>
          <w:tcPr>
            <w:tcW w:w="925" w:type="dxa"/>
          </w:tcPr>
          <w:p w14:paraId="74053EC0" w14:textId="77777777" w:rsidR="00CE7A15" w:rsidRPr="00626592" w:rsidRDefault="00CE7A15" w:rsidP="00493DE3">
            <w:r w:rsidRPr="00626592">
              <w:t>UC-9,10</w:t>
            </w:r>
          </w:p>
        </w:tc>
        <w:tc>
          <w:tcPr>
            <w:tcW w:w="1136" w:type="dxa"/>
          </w:tcPr>
          <w:p w14:paraId="0845449D" w14:textId="77777777" w:rsidR="00CE7A15" w:rsidRPr="00626592" w:rsidRDefault="00CE7A15" w:rsidP="00493DE3">
            <w:pPr>
              <w:rPr>
                <w:lang w:eastAsia="ar-SA"/>
              </w:rPr>
            </w:pPr>
          </w:p>
          <w:p w14:paraId="6465EE0F" w14:textId="77777777" w:rsidR="00CE7A15" w:rsidRPr="00626592" w:rsidRDefault="00CE7A15" w:rsidP="00493DE3">
            <w:pPr>
              <w:rPr>
                <w:lang w:eastAsia="ar-SA"/>
              </w:rPr>
            </w:pPr>
            <w:r w:rsidRPr="00626592">
              <w:rPr>
                <w:lang w:eastAsia="ar-SA"/>
              </w:rPr>
              <w:t>4</w:t>
            </w:r>
          </w:p>
        </w:tc>
        <w:tc>
          <w:tcPr>
            <w:tcW w:w="983" w:type="dxa"/>
          </w:tcPr>
          <w:p w14:paraId="356AAA0A" w14:textId="77777777" w:rsidR="00CE7A15" w:rsidRPr="00626592" w:rsidRDefault="00CE7A15" w:rsidP="00493DE3">
            <w:pPr>
              <w:jc w:val="both"/>
            </w:pPr>
            <w:r w:rsidRPr="00626592">
              <w:t>TC-23</w:t>
            </w:r>
          </w:p>
        </w:tc>
        <w:tc>
          <w:tcPr>
            <w:tcW w:w="690" w:type="dxa"/>
          </w:tcPr>
          <w:p w14:paraId="580A0D62" w14:textId="77777777" w:rsidR="00CE7A15" w:rsidRPr="00626592" w:rsidRDefault="00CE7A15" w:rsidP="00493DE3">
            <w:pPr>
              <w:jc w:val="both"/>
              <w:rPr>
                <w:lang w:eastAsia="ar-SA"/>
              </w:rPr>
            </w:pPr>
          </w:p>
        </w:tc>
        <w:tc>
          <w:tcPr>
            <w:tcW w:w="1323" w:type="dxa"/>
          </w:tcPr>
          <w:p w14:paraId="14B05AF2" w14:textId="77777777" w:rsidR="00CE7A15" w:rsidRPr="00626592" w:rsidRDefault="00CE7A15" w:rsidP="00493DE3">
            <w:pPr>
              <w:jc w:val="both"/>
            </w:pPr>
            <w:r w:rsidRPr="00626592">
              <w:t>Verified</w:t>
            </w:r>
          </w:p>
        </w:tc>
        <w:tc>
          <w:tcPr>
            <w:tcW w:w="1016" w:type="dxa"/>
          </w:tcPr>
          <w:p w14:paraId="4C9DB06F" w14:textId="77777777" w:rsidR="00CE7A15" w:rsidRPr="00626592" w:rsidRDefault="00CE7A15" w:rsidP="00493DE3">
            <w:pPr>
              <w:jc w:val="both"/>
            </w:pPr>
            <w:r w:rsidRPr="00626592">
              <w:t>Sumaira</w:t>
            </w:r>
          </w:p>
        </w:tc>
      </w:tr>
      <w:tr w:rsidR="00CE7A15" w:rsidRPr="00626592" w14:paraId="2423D6B4" w14:textId="77777777" w:rsidTr="00493DE3">
        <w:tc>
          <w:tcPr>
            <w:tcW w:w="996" w:type="dxa"/>
          </w:tcPr>
          <w:p w14:paraId="3724421D" w14:textId="77777777" w:rsidR="00CE7A15" w:rsidRPr="00626592" w:rsidRDefault="00CE7A15" w:rsidP="00493DE3">
            <w:pPr>
              <w:rPr>
                <w:lang w:eastAsia="ar-SA"/>
              </w:rPr>
            </w:pPr>
            <w:r w:rsidRPr="00626592">
              <w:t>24</w:t>
            </w:r>
          </w:p>
        </w:tc>
        <w:tc>
          <w:tcPr>
            <w:tcW w:w="1246" w:type="dxa"/>
          </w:tcPr>
          <w:p w14:paraId="05091D9E" w14:textId="77777777" w:rsidR="00CE7A15" w:rsidRPr="00626592" w:rsidRDefault="00CE7A15" w:rsidP="00493DE3">
            <w:r w:rsidRPr="00626592">
              <w:t>R24</w:t>
            </w:r>
          </w:p>
        </w:tc>
        <w:tc>
          <w:tcPr>
            <w:tcW w:w="3140" w:type="dxa"/>
          </w:tcPr>
          <w:p w14:paraId="49C1EA06" w14:textId="77777777" w:rsidR="00CE7A15" w:rsidRPr="00626592" w:rsidRDefault="00CE7A15" w:rsidP="00493DE3">
            <w:pPr>
              <w:rPr>
                <w:lang w:eastAsia="ar-SA"/>
              </w:rPr>
            </w:pPr>
            <w:r w:rsidRPr="00626592">
              <w:t>The system shall allow the landlord to update the availability status of a property (Available/Rented).</w:t>
            </w:r>
          </w:p>
        </w:tc>
        <w:tc>
          <w:tcPr>
            <w:tcW w:w="925" w:type="dxa"/>
          </w:tcPr>
          <w:p w14:paraId="2F3BC7CA" w14:textId="77777777" w:rsidR="00CE7A15" w:rsidRPr="00626592" w:rsidRDefault="00CE7A15" w:rsidP="00493DE3">
            <w:r w:rsidRPr="00626592">
              <w:t>UC-16</w:t>
            </w:r>
          </w:p>
        </w:tc>
        <w:tc>
          <w:tcPr>
            <w:tcW w:w="1136" w:type="dxa"/>
          </w:tcPr>
          <w:p w14:paraId="236C6188" w14:textId="77777777" w:rsidR="00CE7A15" w:rsidRPr="00626592" w:rsidRDefault="00CE7A15" w:rsidP="00493DE3">
            <w:pPr>
              <w:rPr>
                <w:lang w:eastAsia="ar-SA"/>
              </w:rPr>
            </w:pPr>
            <w:r w:rsidRPr="00626592">
              <w:rPr>
                <w:lang w:eastAsia="ar-SA"/>
              </w:rPr>
              <w:t>4</w:t>
            </w:r>
          </w:p>
        </w:tc>
        <w:tc>
          <w:tcPr>
            <w:tcW w:w="983" w:type="dxa"/>
          </w:tcPr>
          <w:p w14:paraId="0FE66D62" w14:textId="77777777" w:rsidR="00CE7A15" w:rsidRPr="00626592" w:rsidRDefault="00CE7A15" w:rsidP="00493DE3">
            <w:pPr>
              <w:jc w:val="both"/>
            </w:pPr>
            <w:r w:rsidRPr="00626592">
              <w:t>TC-24</w:t>
            </w:r>
          </w:p>
        </w:tc>
        <w:tc>
          <w:tcPr>
            <w:tcW w:w="690" w:type="dxa"/>
          </w:tcPr>
          <w:p w14:paraId="15FF0D50" w14:textId="77777777" w:rsidR="00CE7A15" w:rsidRPr="00626592" w:rsidRDefault="00CE7A15" w:rsidP="00493DE3">
            <w:pPr>
              <w:jc w:val="both"/>
              <w:rPr>
                <w:lang w:eastAsia="ar-SA"/>
              </w:rPr>
            </w:pPr>
          </w:p>
        </w:tc>
        <w:tc>
          <w:tcPr>
            <w:tcW w:w="1323" w:type="dxa"/>
          </w:tcPr>
          <w:p w14:paraId="74AE7F31" w14:textId="77777777" w:rsidR="00CE7A15" w:rsidRPr="00626592" w:rsidRDefault="00CE7A15" w:rsidP="00493DE3">
            <w:pPr>
              <w:jc w:val="both"/>
            </w:pPr>
            <w:r w:rsidRPr="00626592">
              <w:t>Verified</w:t>
            </w:r>
          </w:p>
        </w:tc>
        <w:tc>
          <w:tcPr>
            <w:tcW w:w="1016" w:type="dxa"/>
          </w:tcPr>
          <w:p w14:paraId="65525F6D" w14:textId="77777777" w:rsidR="00CE7A15" w:rsidRPr="00626592" w:rsidRDefault="00CE7A15" w:rsidP="00493DE3">
            <w:pPr>
              <w:jc w:val="both"/>
            </w:pPr>
            <w:r w:rsidRPr="00626592">
              <w:t>Sumaira</w:t>
            </w:r>
          </w:p>
        </w:tc>
      </w:tr>
      <w:tr w:rsidR="00CE7A15" w:rsidRPr="00626592" w14:paraId="0AE3BF4E" w14:textId="77777777" w:rsidTr="00493DE3">
        <w:tc>
          <w:tcPr>
            <w:tcW w:w="996" w:type="dxa"/>
          </w:tcPr>
          <w:p w14:paraId="0DF085C5" w14:textId="77777777" w:rsidR="00CE7A15" w:rsidRPr="00626592" w:rsidRDefault="00CE7A15" w:rsidP="00493DE3">
            <w:pPr>
              <w:rPr>
                <w:lang w:eastAsia="ar-SA"/>
              </w:rPr>
            </w:pPr>
            <w:r w:rsidRPr="00626592">
              <w:t>25</w:t>
            </w:r>
          </w:p>
        </w:tc>
        <w:tc>
          <w:tcPr>
            <w:tcW w:w="1246" w:type="dxa"/>
          </w:tcPr>
          <w:p w14:paraId="5F4889E4" w14:textId="77777777" w:rsidR="00CE7A15" w:rsidRPr="00626592" w:rsidRDefault="00CE7A15" w:rsidP="00493DE3">
            <w:r w:rsidRPr="00626592">
              <w:t>R25</w:t>
            </w:r>
          </w:p>
        </w:tc>
        <w:tc>
          <w:tcPr>
            <w:tcW w:w="3140" w:type="dxa"/>
          </w:tcPr>
          <w:p w14:paraId="7CDED9EC" w14:textId="77777777" w:rsidR="00CE7A15" w:rsidRPr="00626592" w:rsidRDefault="00CE7A15" w:rsidP="00493DE3">
            <w:pPr>
              <w:rPr>
                <w:lang w:eastAsia="ar-SA"/>
              </w:rPr>
            </w:pPr>
            <w:r w:rsidRPr="00626592">
              <w:t>The system shall allow the landlord to submit a new property request for verification after rejection.</w:t>
            </w:r>
          </w:p>
        </w:tc>
        <w:tc>
          <w:tcPr>
            <w:tcW w:w="925" w:type="dxa"/>
          </w:tcPr>
          <w:p w14:paraId="0C5B3ABC" w14:textId="77777777" w:rsidR="00CE7A15" w:rsidRPr="00626592" w:rsidRDefault="00CE7A15" w:rsidP="00493DE3">
            <w:r w:rsidRPr="00626592">
              <w:t>UC-8</w:t>
            </w:r>
          </w:p>
          <w:p w14:paraId="22E8E57D" w14:textId="77777777" w:rsidR="00CE7A15" w:rsidRPr="00626592" w:rsidRDefault="00CE7A15" w:rsidP="00493DE3"/>
        </w:tc>
        <w:tc>
          <w:tcPr>
            <w:tcW w:w="1136" w:type="dxa"/>
          </w:tcPr>
          <w:p w14:paraId="5BB89FCF" w14:textId="77777777" w:rsidR="00CE7A15" w:rsidRPr="00626592" w:rsidRDefault="00CE7A15" w:rsidP="00493DE3">
            <w:pPr>
              <w:rPr>
                <w:lang w:eastAsia="ar-SA"/>
              </w:rPr>
            </w:pPr>
          </w:p>
          <w:p w14:paraId="54D7B944" w14:textId="77777777" w:rsidR="00CE7A15" w:rsidRPr="00626592" w:rsidRDefault="00CE7A15" w:rsidP="00493DE3">
            <w:pPr>
              <w:rPr>
                <w:lang w:eastAsia="ar-SA"/>
              </w:rPr>
            </w:pPr>
            <w:r w:rsidRPr="00626592">
              <w:rPr>
                <w:lang w:eastAsia="ar-SA"/>
              </w:rPr>
              <w:t>4</w:t>
            </w:r>
          </w:p>
        </w:tc>
        <w:tc>
          <w:tcPr>
            <w:tcW w:w="983" w:type="dxa"/>
          </w:tcPr>
          <w:p w14:paraId="72EB4336" w14:textId="77777777" w:rsidR="00CE7A15" w:rsidRPr="00626592" w:rsidRDefault="00CE7A15" w:rsidP="00493DE3">
            <w:pPr>
              <w:jc w:val="both"/>
            </w:pPr>
            <w:r w:rsidRPr="00626592">
              <w:t>TC-25</w:t>
            </w:r>
          </w:p>
        </w:tc>
        <w:tc>
          <w:tcPr>
            <w:tcW w:w="690" w:type="dxa"/>
          </w:tcPr>
          <w:p w14:paraId="467E62D5" w14:textId="77777777" w:rsidR="00CE7A15" w:rsidRPr="00626592" w:rsidRDefault="00CE7A15" w:rsidP="00493DE3">
            <w:pPr>
              <w:jc w:val="both"/>
              <w:rPr>
                <w:lang w:eastAsia="ar-SA"/>
              </w:rPr>
            </w:pPr>
          </w:p>
        </w:tc>
        <w:tc>
          <w:tcPr>
            <w:tcW w:w="1323" w:type="dxa"/>
          </w:tcPr>
          <w:p w14:paraId="79A254BA" w14:textId="77777777" w:rsidR="00CE7A15" w:rsidRPr="00626592" w:rsidRDefault="00CE7A15" w:rsidP="00493DE3">
            <w:pPr>
              <w:jc w:val="both"/>
            </w:pPr>
            <w:r w:rsidRPr="00626592">
              <w:t>Verified</w:t>
            </w:r>
          </w:p>
        </w:tc>
        <w:tc>
          <w:tcPr>
            <w:tcW w:w="1016" w:type="dxa"/>
          </w:tcPr>
          <w:p w14:paraId="63994B1F" w14:textId="77777777" w:rsidR="00CE7A15" w:rsidRPr="00626592" w:rsidRDefault="00CE7A15" w:rsidP="00493DE3">
            <w:pPr>
              <w:jc w:val="both"/>
            </w:pPr>
            <w:r w:rsidRPr="00626592">
              <w:t>Sumaira</w:t>
            </w:r>
          </w:p>
        </w:tc>
      </w:tr>
      <w:tr w:rsidR="00CE7A15" w:rsidRPr="00626592" w14:paraId="6A276178" w14:textId="77777777" w:rsidTr="00493DE3">
        <w:tc>
          <w:tcPr>
            <w:tcW w:w="996" w:type="dxa"/>
          </w:tcPr>
          <w:p w14:paraId="5E2EBB0C" w14:textId="77777777" w:rsidR="00CE7A15" w:rsidRPr="00626592" w:rsidRDefault="00CE7A15" w:rsidP="00493DE3">
            <w:pPr>
              <w:rPr>
                <w:lang w:eastAsia="ar-SA"/>
              </w:rPr>
            </w:pPr>
            <w:r w:rsidRPr="00626592">
              <w:lastRenderedPageBreak/>
              <w:t>26</w:t>
            </w:r>
          </w:p>
        </w:tc>
        <w:tc>
          <w:tcPr>
            <w:tcW w:w="1246" w:type="dxa"/>
          </w:tcPr>
          <w:p w14:paraId="41CA9F8A" w14:textId="77777777" w:rsidR="00CE7A15" w:rsidRPr="00626592" w:rsidRDefault="00CE7A15" w:rsidP="00493DE3">
            <w:r w:rsidRPr="00626592">
              <w:t>R26</w:t>
            </w:r>
          </w:p>
        </w:tc>
        <w:tc>
          <w:tcPr>
            <w:tcW w:w="3140" w:type="dxa"/>
          </w:tcPr>
          <w:p w14:paraId="1557455B" w14:textId="77777777" w:rsidR="00CE7A15" w:rsidRPr="00626592" w:rsidRDefault="00CE7A15" w:rsidP="00493DE3">
            <w:pPr>
              <w:rPr>
                <w:lang w:eastAsia="ar-SA"/>
              </w:rPr>
            </w:pPr>
            <w:r w:rsidRPr="00626592">
              <w:t>The system shall allow the landlord to add multiple properties.</w:t>
            </w:r>
          </w:p>
        </w:tc>
        <w:tc>
          <w:tcPr>
            <w:tcW w:w="925" w:type="dxa"/>
          </w:tcPr>
          <w:p w14:paraId="500C6DD4" w14:textId="77777777" w:rsidR="00CE7A15" w:rsidRPr="00626592" w:rsidRDefault="00CE7A15" w:rsidP="00493DE3">
            <w:r w:rsidRPr="00626592">
              <w:t>UC-8</w:t>
            </w:r>
          </w:p>
        </w:tc>
        <w:tc>
          <w:tcPr>
            <w:tcW w:w="1136" w:type="dxa"/>
          </w:tcPr>
          <w:p w14:paraId="07DE3995" w14:textId="77777777" w:rsidR="00CE7A15" w:rsidRPr="00626592" w:rsidRDefault="00CE7A15" w:rsidP="00493DE3">
            <w:pPr>
              <w:rPr>
                <w:lang w:eastAsia="ar-SA"/>
              </w:rPr>
            </w:pPr>
            <w:r w:rsidRPr="00626592">
              <w:rPr>
                <w:lang w:eastAsia="ar-SA"/>
              </w:rPr>
              <w:t>4</w:t>
            </w:r>
          </w:p>
        </w:tc>
        <w:tc>
          <w:tcPr>
            <w:tcW w:w="983" w:type="dxa"/>
          </w:tcPr>
          <w:p w14:paraId="7353BB41" w14:textId="77777777" w:rsidR="00CE7A15" w:rsidRPr="00626592" w:rsidRDefault="00CE7A15" w:rsidP="00493DE3">
            <w:pPr>
              <w:jc w:val="both"/>
            </w:pPr>
            <w:r w:rsidRPr="00626592">
              <w:t>TC-26</w:t>
            </w:r>
          </w:p>
        </w:tc>
        <w:tc>
          <w:tcPr>
            <w:tcW w:w="690" w:type="dxa"/>
          </w:tcPr>
          <w:p w14:paraId="6E439A4E" w14:textId="77777777" w:rsidR="00CE7A15" w:rsidRPr="00626592" w:rsidRDefault="00CE7A15" w:rsidP="00493DE3">
            <w:pPr>
              <w:jc w:val="both"/>
              <w:rPr>
                <w:lang w:eastAsia="ar-SA"/>
              </w:rPr>
            </w:pPr>
          </w:p>
        </w:tc>
        <w:tc>
          <w:tcPr>
            <w:tcW w:w="1323" w:type="dxa"/>
          </w:tcPr>
          <w:p w14:paraId="32839F8B" w14:textId="77777777" w:rsidR="00CE7A15" w:rsidRPr="00626592" w:rsidRDefault="00CE7A15" w:rsidP="00493DE3">
            <w:pPr>
              <w:jc w:val="both"/>
            </w:pPr>
            <w:r w:rsidRPr="00626592">
              <w:t>Verified</w:t>
            </w:r>
          </w:p>
        </w:tc>
        <w:tc>
          <w:tcPr>
            <w:tcW w:w="1016" w:type="dxa"/>
          </w:tcPr>
          <w:p w14:paraId="7E8C5F0D" w14:textId="77777777" w:rsidR="00CE7A15" w:rsidRPr="00626592" w:rsidRDefault="00CE7A15" w:rsidP="00493DE3">
            <w:pPr>
              <w:jc w:val="both"/>
            </w:pPr>
            <w:r w:rsidRPr="00626592">
              <w:t>Sumaira</w:t>
            </w:r>
          </w:p>
        </w:tc>
      </w:tr>
      <w:tr w:rsidR="00CE7A15" w:rsidRPr="00626592" w14:paraId="45704E51" w14:textId="77777777" w:rsidTr="00493DE3">
        <w:tc>
          <w:tcPr>
            <w:tcW w:w="996" w:type="dxa"/>
          </w:tcPr>
          <w:p w14:paraId="03D31A3B" w14:textId="77777777" w:rsidR="00CE7A15" w:rsidRPr="00626592" w:rsidRDefault="00CE7A15" w:rsidP="00493DE3">
            <w:pPr>
              <w:rPr>
                <w:lang w:eastAsia="ar-SA"/>
              </w:rPr>
            </w:pPr>
            <w:r w:rsidRPr="00626592">
              <w:t>27</w:t>
            </w:r>
          </w:p>
        </w:tc>
        <w:tc>
          <w:tcPr>
            <w:tcW w:w="1246" w:type="dxa"/>
          </w:tcPr>
          <w:p w14:paraId="54A1F08C" w14:textId="77777777" w:rsidR="00CE7A15" w:rsidRPr="00626592" w:rsidRDefault="00CE7A15" w:rsidP="00493DE3">
            <w:r w:rsidRPr="00626592">
              <w:t>R27</w:t>
            </w:r>
          </w:p>
        </w:tc>
        <w:tc>
          <w:tcPr>
            <w:tcW w:w="3140" w:type="dxa"/>
          </w:tcPr>
          <w:p w14:paraId="6395FDA7" w14:textId="77777777" w:rsidR="00CE7A15" w:rsidRPr="00626592" w:rsidRDefault="00CE7A15" w:rsidP="00493DE3">
            <w:pPr>
              <w:rPr>
                <w:lang w:eastAsia="ar-SA"/>
              </w:rPr>
            </w:pPr>
            <w:r w:rsidRPr="00626592">
              <w:t>The system shall allow the landlord to add complete property details including location, price, media, rules, type (flat, room, apartment), and visit schedule.</w:t>
            </w:r>
          </w:p>
        </w:tc>
        <w:tc>
          <w:tcPr>
            <w:tcW w:w="925" w:type="dxa"/>
          </w:tcPr>
          <w:p w14:paraId="0C30E4DC" w14:textId="77777777" w:rsidR="00CE7A15" w:rsidRPr="00626592" w:rsidRDefault="00CE7A15" w:rsidP="00493DE3">
            <w:r w:rsidRPr="00626592">
              <w:t>UC-8</w:t>
            </w:r>
          </w:p>
        </w:tc>
        <w:tc>
          <w:tcPr>
            <w:tcW w:w="1136" w:type="dxa"/>
          </w:tcPr>
          <w:p w14:paraId="4AC882B2" w14:textId="77777777" w:rsidR="00CE7A15" w:rsidRPr="00626592" w:rsidRDefault="00CE7A15" w:rsidP="00493DE3">
            <w:pPr>
              <w:rPr>
                <w:lang w:eastAsia="ar-SA"/>
              </w:rPr>
            </w:pPr>
            <w:r w:rsidRPr="00626592">
              <w:rPr>
                <w:lang w:eastAsia="ar-SA"/>
              </w:rPr>
              <w:t>4</w:t>
            </w:r>
          </w:p>
        </w:tc>
        <w:tc>
          <w:tcPr>
            <w:tcW w:w="983" w:type="dxa"/>
          </w:tcPr>
          <w:p w14:paraId="094AB80A" w14:textId="77777777" w:rsidR="00CE7A15" w:rsidRPr="00626592" w:rsidRDefault="00CE7A15" w:rsidP="00493DE3">
            <w:pPr>
              <w:jc w:val="both"/>
            </w:pPr>
            <w:r w:rsidRPr="00626592">
              <w:t>TC-27</w:t>
            </w:r>
          </w:p>
        </w:tc>
        <w:tc>
          <w:tcPr>
            <w:tcW w:w="690" w:type="dxa"/>
          </w:tcPr>
          <w:p w14:paraId="12831527" w14:textId="77777777" w:rsidR="00CE7A15" w:rsidRPr="00626592" w:rsidRDefault="00CE7A15" w:rsidP="00493DE3">
            <w:pPr>
              <w:jc w:val="both"/>
              <w:rPr>
                <w:lang w:eastAsia="ar-SA"/>
              </w:rPr>
            </w:pPr>
          </w:p>
        </w:tc>
        <w:tc>
          <w:tcPr>
            <w:tcW w:w="1323" w:type="dxa"/>
          </w:tcPr>
          <w:p w14:paraId="49CF3184" w14:textId="77777777" w:rsidR="00CE7A15" w:rsidRPr="00626592" w:rsidRDefault="00CE7A15" w:rsidP="00493DE3">
            <w:pPr>
              <w:jc w:val="both"/>
            </w:pPr>
            <w:r w:rsidRPr="00626592">
              <w:t>Verified</w:t>
            </w:r>
          </w:p>
        </w:tc>
        <w:tc>
          <w:tcPr>
            <w:tcW w:w="1016" w:type="dxa"/>
          </w:tcPr>
          <w:p w14:paraId="2CAB5F35" w14:textId="77777777" w:rsidR="00CE7A15" w:rsidRPr="00626592" w:rsidRDefault="00CE7A15" w:rsidP="00493DE3">
            <w:pPr>
              <w:jc w:val="both"/>
            </w:pPr>
            <w:r w:rsidRPr="00626592">
              <w:t>Sumaira</w:t>
            </w:r>
          </w:p>
        </w:tc>
      </w:tr>
      <w:tr w:rsidR="00CE7A15" w:rsidRPr="00626592" w14:paraId="457B403D" w14:textId="77777777" w:rsidTr="00493DE3">
        <w:tc>
          <w:tcPr>
            <w:tcW w:w="996" w:type="dxa"/>
          </w:tcPr>
          <w:p w14:paraId="00796002" w14:textId="77777777" w:rsidR="00CE7A15" w:rsidRPr="00626592" w:rsidRDefault="00CE7A15" w:rsidP="00493DE3">
            <w:pPr>
              <w:rPr>
                <w:lang w:eastAsia="ar-SA"/>
              </w:rPr>
            </w:pPr>
            <w:r w:rsidRPr="00626592">
              <w:t>28</w:t>
            </w:r>
          </w:p>
        </w:tc>
        <w:tc>
          <w:tcPr>
            <w:tcW w:w="1246" w:type="dxa"/>
          </w:tcPr>
          <w:p w14:paraId="4B64D364" w14:textId="77777777" w:rsidR="00CE7A15" w:rsidRPr="00626592" w:rsidRDefault="00CE7A15" w:rsidP="00493DE3">
            <w:r w:rsidRPr="00626592">
              <w:t>R28</w:t>
            </w:r>
          </w:p>
        </w:tc>
        <w:tc>
          <w:tcPr>
            <w:tcW w:w="3140" w:type="dxa"/>
          </w:tcPr>
          <w:p w14:paraId="760E72AD" w14:textId="77777777" w:rsidR="00CE7A15" w:rsidRPr="00626592" w:rsidRDefault="00CE7A15" w:rsidP="00493DE3">
            <w:pPr>
              <w:rPr>
                <w:lang w:eastAsia="ar-SA"/>
              </w:rPr>
            </w:pPr>
            <w:r w:rsidRPr="00626592">
              <w:t>The system shall allow the landlord to update all property detail’s location, price, media, rules, type (flat, room, apartment) and visit schedule.</w:t>
            </w:r>
          </w:p>
        </w:tc>
        <w:tc>
          <w:tcPr>
            <w:tcW w:w="925" w:type="dxa"/>
          </w:tcPr>
          <w:p w14:paraId="235249DD" w14:textId="77777777" w:rsidR="00CE7A15" w:rsidRPr="00626592" w:rsidRDefault="00CE7A15" w:rsidP="00493DE3">
            <w:r w:rsidRPr="00626592">
              <w:t>UC-16</w:t>
            </w:r>
          </w:p>
        </w:tc>
        <w:tc>
          <w:tcPr>
            <w:tcW w:w="1136" w:type="dxa"/>
          </w:tcPr>
          <w:p w14:paraId="26E8763C" w14:textId="77777777" w:rsidR="00CE7A15" w:rsidRPr="00626592" w:rsidRDefault="00CE7A15" w:rsidP="00493DE3">
            <w:pPr>
              <w:rPr>
                <w:lang w:eastAsia="ar-SA"/>
              </w:rPr>
            </w:pPr>
            <w:r w:rsidRPr="00626592">
              <w:rPr>
                <w:lang w:eastAsia="ar-SA"/>
              </w:rPr>
              <w:t>4</w:t>
            </w:r>
          </w:p>
        </w:tc>
        <w:tc>
          <w:tcPr>
            <w:tcW w:w="983" w:type="dxa"/>
          </w:tcPr>
          <w:p w14:paraId="3F0C9232" w14:textId="77777777" w:rsidR="00CE7A15" w:rsidRPr="00626592" w:rsidRDefault="00CE7A15" w:rsidP="00493DE3">
            <w:pPr>
              <w:jc w:val="both"/>
            </w:pPr>
            <w:r w:rsidRPr="00626592">
              <w:t>TC-28</w:t>
            </w:r>
          </w:p>
        </w:tc>
        <w:tc>
          <w:tcPr>
            <w:tcW w:w="690" w:type="dxa"/>
          </w:tcPr>
          <w:p w14:paraId="60515D0E" w14:textId="77777777" w:rsidR="00CE7A15" w:rsidRPr="00626592" w:rsidRDefault="00CE7A15" w:rsidP="00493DE3">
            <w:pPr>
              <w:jc w:val="both"/>
              <w:rPr>
                <w:lang w:eastAsia="ar-SA"/>
              </w:rPr>
            </w:pPr>
          </w:p>
        </w:tc>
        <w:tc>
          <w:tcPr>
            <w:tcW w:w="1323" w:type="dxa"/>
          </w:tcPr>
          <w:p w14:paraId="2C6BDA92" w14:textId="77777777" w:rsidR="00CE7A15" w:rsidRPr="00626592" w:rsidRDefault="00CE7A15" w:rsidP="00493DE3">
            <w:pPr>
              <w:jc w:val="both"/>
            </w:pPr>
            <w:r w:rsidRPr="00626592">
              <w:t>Verified</w:t>
            </w:r>
          </w:p>
        </w:tc>
        <w:tc>
          <w:tcPr>
            <w:tcW w:w="1016" w:type="dxa"/>
          </w:tcPr>
          <w:p w14:paraId="40ACEFE0" w14:textId="77777777" w:rsidR="00CE7A15" w:rsidRPr="00626592" w:rsidRDefault="00CE7A15" w:rsidP="00493DE3">
            <w:pPr>
              <w:jc w:val="both"/>
            </w:pPr>
            <w:r w:rsidRPr="00626592">
              <w:t>Sumaira</w:t>
            </w:r>
          </w:p>
        </w:tc>
      </w:tr>
      <w:tr w:rsidR="00CE7A15" w:rsidRPr="00626592" w14:paraId="376807A9" w14:textId="77777777" w:rsidTr="00493DE3">
        <w:tc>
          <w:tcPr>
            <w:tcW w:w="996" w:type="dxa"/>
          </w:tcPr>
          <w:p w14:paraId="245C322A" w14:textId="77777777" w:rsidR="00CE7A15" w:rsidRPr="00626592" w:rsidRDefault="00CE7A15" w:rsidP="00493DE3">
            <w:pPr>
              <w:rPr>
                <w:lang w:eastAsia="ar-SA"/>
              </w:rPr>
            </w:pPr>
            <w:r w:rsidRPr="00626592">
              <w:t>29</w:t>
            </w:r>
          </w:p>
        </w:tc>
        <w:tc>
          <w:tcPr>
            <w:tcW w:w="1246" w:type="dxa"/>
          </w:tcPr>
          <w:p w14:paraId="7FFD2C1A" w14:textId="77777777" w:rsidR="00CE7A15" w:rsidRPr="00626592" w:rsidRDefault="00CE7A15" w:rsidP="00493DE3">
            <w:r w:rsidRPr="00626592">
              <w:t>R29</w:t>
            </w:r>
          </w:p>
        </w:tc>
        <w:tc>
          <w:tcPr>
            <w:tcW w:w="3140" w:type="dxa"/>
          </w:tcPr>
          <w:p w14:paraId="2E91E027" w14:textId="77777777" w:rsidR="00CE7A15" w:rsidRPr="00626592" w:rsidRDefault="00CE7A15" w:rsidP="00493DE3">
            <w:pPr>
              <w:rPr>
                <w:lang w:eastAsia="ar-SA"/>
              </w:rPr>
            </w:pPr>
            <w:r w:rsidRPr="00626592">
              <w:t>The system shall allow the renter to search for properties using filters such as location, budget, type (flat, room, apartment), and sharing preference.</w:t>
            </w:r>
          </w:p>
        </w:tc>
        <w:tc>
          <w:tcPr>
            <w:tcW w:w="925" w:type="dxa"/>
          </w:tcPr>
          <w:p w14:paraId="2D50F1A4" w14:textId="77777777" w:rsidR="00CE7A15" w:rsidRPr="00626592" w:rsidRDefault="00CE7A15" w:rsidP="00493DE3">
            <w:r w:rsidRPr="00626592">
              <w:t>UC-10</w:t>
            </w:r>
          </w:p>
        </w:tc>
        <w:tc>
          <w:tcPr>
            <w:tcW w:w="1136" w:type="dxa"/>
          </w:tcPr>
          <w:p w14:paraId="1552E045" w14:textId="77777777" w:rsidR="00CE7A15" w:rsidRPr="00626592" w:rsidRDefault="00CE7A15" w:rsidP="00493DE3">
            <w:pPr>
              <w:rPr>
                <w:lang w:eastAsia="ar-SA"/>
              </w:rPr>
            </w:pPr>
            <w:r w:rsidRPr="00626592">
              <w:rPr>
                <w:lang w:eastAsia="ar-SA"/>
              </w:rPr>
              <w:t>5</w:t>
            </w:r>
          </w:p>
        </w:tc>
        <w:tc>
          <w:tcPr>
            <w:tcW w:w="983" w:type="dxa"/>
          </w:tcPr>
          <w:p w14:paraId="277279AE" w14:textId="77777777" w:rsidR="00CE7A15" w:rsidRPr="00626592" w:rsidRDefault="00CE7A15" w:rsidP="00493DE3">
            <w:pPr>
              <w:jc w:val="both"/>
            </w:pPr>
            <w:r w:rsidRPr="00626592">
              <w:t>TC-29</w:t>
            </w:r>
          </w:p>
        </w:tc>
        <w:tc>
          <w:tcPr>
            <w:tcW w:w="690" w:type="dxa"/>
          </w:tcPr>
          <w:p w14:paraId="6DB2CE0B" w14:textId="77777777" w:rsidR="00CE7A15" w:rsidRPr="00626592" w:rsidRDefault="00CE7A15" w:rsidP="00493DE3">
            <w:pPr>
              <w:jc w:val="both"/>
              <w:rPr>
                <w:lang w:eastAsia="ar-SA"/>
              </w:rPr>
            </w:pPr>
          </w:p>
        </w:tc>
        <w:tc>
          <w:tcPr>
            <w:tcW w:w="1323" w:type="dxa"/>
          </w:tcPr>
          <w:p w14:paraId="7F9760EC" w14:textId="77777777" w:rsidR="00CE7A15" w:rsidRPr="00626592" w:rsidRDefault="00CE7A15" w:rsidP="00493DE3">
            <w:pPr>
              <w:jc w:val="both"/>
            </w:pPr>
            <w:r w:rsidRPr="00626592">
              <w:t>Verified</w:t>
            </w:r>
          </w:p>
        </w:tc>
        <w:tc>
          <w:tcPr>
            <w:tcW w:w="1016" w:type="dxa"/>
          </w:tcPr>
          <w:p w14:paraId="6D6E3159" w14:textId="77777777" w:rsidR="00CE7A15" w:rsidRPr="00626592" w:rsidRDefault="00CE7A15" w:rsidP="00493DE3">
            <w:pPr>
              <w:jc w:val="both"/>
            </w:pPr>
            <w:r w:rsidRPr="00626592">
              <w:t>Sumaira</w:t>
            </w:r>
          </w:p>
        </w:tc>
      </w:tr>
      <w:tr w:rsidR="00CE7A15" w:rsidRPr="00626592" w14:paraId="25AB5F4C" w14:textId="77777777" w:rsidTr="00493DE3">
        <w:tc>
          <w:tcPr>
            <w:tcW w:w="996" w:type="dxa"/>
          </w:tcPr>
          <w:p w14:paraId="2CFAC0A1" w14:textId="77777777" w:rsidR="00CE7A15" w:rsidRPr="00626592" w:rsidRDefault="00CE7A15" w:rsidP="00493DE3">
            <w:pPr>
              <w:rPr>
                <w:lang w:eastAsia="ar-SA"/>
              </w:rPr>
            </w:pPr>
            <w:r w:rsidRPr="00626592">
              <w:t>30</w:t>
            </w:r>
          </w:p>
        </w:tc>
        <w:tc>
          <w:tcPr>
            <w:tcW w:w="1246" w:type="dxa"/>
          </w:tcPr>
          <w:p w14:paraId="2ABC98FC" w14:textId="77777777" w:rsidR="00CE7A15" w:rsidRPr="00626592" w:rsidRDefault="00CE7A15" w:rsidP="00493DE3">
            <w:r w:rsidRPr="00626592">
              <w:t>R30</w:t>
            </w:r>
          </w:p>
        </w:tc>
        <w:tc>
          <w:tcPr>
            <w:tcW w:w="3140" w:type="dxa"/>
          </w:tcPr>
          <w:p w14:paraId="2045D3BD" w14:textId="77777777" w:rsidR="00CE7A15" w:rsidRPr="00626592" w:rsidRDefault="00CE7A15" w:rsidP="00493DE3">
            <w:pPr>
              <w:rPr>
                <w:lang w:eastAsia="ar-SA"/>
              </w:rPr>
            </w:pPr>
            <w:r w:rsidRPr="00626592">
              <w:t>The system shall allow the renter to view full property details including images, videos, rules, rent, and ratings.</w:t>
            </w:r>
          </w:p>
        </w:tc>
        <w:tc>
          <w:tcPr>
            <w:tcW w:w="925" w:type="dxa"/>
          </w:tcPr>
          <w:p w14:paraId="31D8CB7C" w14:textId="77777777" w:rsidR="00CE7A15" w:rsidRPr="00626592" w:rsidRDefault="00CE7A15" w:rsidP="00493DE3">
            <w:r w:rsidRPr="00626592">
              <w:t>UC-10</w:t>
            </w:r>
          </w:p>
        </w:tc>
        <w:tc>
          <w:tcPr>
            <w:tcW w:w="1136" w:type="dxa"/>
          </w:tcPr>
          <w:p w14:paraId="65031502" w14:textId="77777777" w:rsidR="00CE7A15" w:rsidRPr="00626592" w:rsidRDefault="00CE7A15" w:rsidP="00493DE3">
            <w:pPr>
              <w:rPr>
                <w:lang w:eastAsia="ar-SA"/>
              </w:rPr>
            </w:pPr>
            <w:r w:rsidRPr="00626592">
              <w:rPr>
                <w:lang w:eastAsia="ar-SA"/>
              </w:rPr>
              <w:t>5</w:t>
            </w:r>
          </w:p>
        </w:tc>
        <w:tc>
          <w:tcPr>
            <w:tcW w:w="983" w:type="dxa"/>
          </w:tcPr>
          <w:p w14:paraId="4249DA13" w14:textId="77777777" w:rsidR="00CE7A15" w:rsidRPr="00626592" w:rsidRDefault="00CE7A15" w:rsidP="00493DE3">
            <w:pPr>
              <w:jc w:val="both"/>
            </w:pPr>
            <w:r w:rsidRPr="00626592">
              <w:t>TC-30</w:t>
            </w:r>
          </w:p>
        </w:tc>
        <w:tc>
          <w:tcPr>
            <w:tcW w:w="690" w:type="dxa"/>
          </w:tcPr>
          <w:p w14:paraId="263FD768" w14:textId="77777777" w:rsidR="00CE7A15" w:rsidRPr="00626592" w:rsidRDefault="00CE7A15" w:rsidP="00493DE3">
            <w:pPr>
              <w:jc w:val="both"/>
              <w:rPr>
                <w:lang w:eastAsia="ar-SA"/>
              </w:rPr>
            </w:pPr>
          </w:p>
        </w:tc>
        <w:tc>
          <w:tcPr>
            <w:tcW w:w="1323" w:type="dxa"/>
          </w:tcPr>
          <w:p w14:paraId="7A3775B6" w14:textId="77777777" w:rsidR="00CE7A15" w:rsidRPr="00626592" w:rsidRDefault="00CE7A15" w:rsidP="00493DE3">
            <w:pPr>
              <w:jc w:val="both"/>
            </w:pPr>
            <w:r w:rsidRPr="00626592">
              <w:t>Verified</w:t>
            </w:r>
          </w:p>
        </w:tc>
        <w:tc>
          <w:tcPr>
            <w:tcW w:w="1016" w:type="dxa"/>
          </w:tcPr>
          <w:p w14:paraId="3CABCB84" w14:textId="77777777" w:rsidR="00CE7A15" w:rsidRPr="00626592" w:rsidRDefault="00CE7A15" w:rsidP="00493DE3">
            <w:pPr>
              <w:jc w:val="both"/>
            </w:pPr>
            <w:r w:rsidRPr="00626592">
              <w:t>Sumaira</w:t>
            </w:r>
          </w:p>
        </w:tc>
      </w:tr>
      <w:tr w:rsidR="00CE7A15" w:rsidRPr="00626592" w14:paraId="4F27E5AD" w14:textId="77777777" w:rsidTr="00493DE3">
        <w:trPr>
          <w:trHeight w:val="983"/>
        </w:trPr>
        <w:tc>
          <w:tcPr>
            <w:tcW w:w="996" w:type="dxa"/>
          </w:tcPr>
          <w:p w14:paraId="3A73A001" w14:textId="77777777" w:rsidR="00CE7A15" w:rsidRPr="00626592" w:rsidRDefault="00CE7A15" w:rsidP="00493DE3">
            <w:r w:rsidRPr="00626592">
              <w:t>31</w:t>
            </w:r>
          </w:p>
        </w:tc>
        <w:tc>
          <w:tcPr>
            <w:tcW w:w="1246" w:type="dxa"/>
          </w:tcPr>
          <w:p w14:paraId="00CE2574" w14:textId="77777777" w:rsidR="00CE7A15" w:rsidRPr="00626592" w:rsidRDefault="00CE7A15" w:rsidP="00493DE3">
            <w:r w:rsidRPr="00626592">
              <w:t>R31</w:t>
            </w:r>
          </w:p>
        </w:tc>
        <w:tc>
          <w:tcPr>
            <w:tcW w:w="3140" w:type="dxa"/>
          </w:tcPr>
          <w:p w14:paraId="7F7F7382" w14:textId="77777777" w:rsidR="00CE7A15" w:rsidRPr="00626592" w:rsidRDefault="00CE7A15" w:rsidP="00493DE3">
            <w:r w:rsidRPr="00626592">
              <w:t>The system shall allow the admin to disable a property listing if it receives three negative feedbacks.</w:t>
            </w:r>
          </w:p>
        </w:tc>
        <w:tc>
          <w:tcPr>
            <w:tcW w:w="925" w:type="dxa"/>
          </w:tcPr>
          <w:p w14:paraId="577F2E0C" w14:textId="77777777" w:rsidR="00CE7A15" w:rsidRPr="00626592" w:rsidRDefault="00CE7A15" w:rsidP="00493DE3"/>
          <w:p w14:paraId="4516766C" w14:textId="77777777" w:rsidR="00CE7A15" w:rsidRPr="00626592" w:rsidRDefault="00CE7A15" w:rsidP="00493DE3">
            <w:r w:rsidRPr="00626592">
              <w:t>UC-9</w:t>
            </w:r>
          </w:p>
          <w:p w14:paraId="09C9F4F0" w14:textId="77777777" w:rsidR="00CE7A15" w:rsidRPr="00626592" w:rsidRDefault="00CE7A15" w:rsidP="00493DE3"/>
        </w:tc>
        <w:tc>
          <w:tcPr>
            <w:tcW w:w="1136" w:type="dxa"/>
          </w:tcPr>
          <w:p w14:paraId="23C65DA7" w14:textId="77777777" w:rsidR="00CE7A15" w:rsidRPr="00626592" w:rsidRDefault="00CE7A15" w:rsidP="00493DE3">
            <w:r w:rsidRPr="00626592">
              <w:t>5</w:t>
            </w:r>
          </w:p>
        </w:tc>
        <w:tc>
          <w:tcPr>
            <w:tcW w:w="983" w:type="dxa"/>
          </w:tcPr>
          <w:p w14:paraId="0C038791" w14:textId="77777777" w:rsidR="00CE7A15" w:rsidRPr="00626592" w:rsidRDefault="00CE7A15" w:rsidP="00493DE3">
            <w:pPr>
              <w:jc w:val="both"/>
            </w:pPr>
            <w:r w:rsidRPr="00626592">
              <w:t>TC-31</w:t>
            </w:r>
          </w:p>
        </w:tc>
        <w:tc>
          <w:tcPr>
            <w:tcW w:w="690" w:type="dxa"/>
          </w:tcPr>
          <w:p w14:paraId="7E748C7B" w14:textId="77777777" w:rsidR="00CE7A15" w:rsidRPr="00626592" w:rsidRDefault="00CE7A15" w:rsidP="00493DE3">
            <w:pPr>
              <w:jc w:val="both"/>
              <w:rPr>
                <w:lang w:eastAsia="ar-SA"/>
              </w:rPr>
            </w:pPr>
          </w:p>
        </w:tc>
        <w:tc>
          <w:tcPr>
            <w:tcW w:w="1323" w:type="dxa"/>
          </w:tcPr>
          <w:p w14:paraId="583E3D79" w14:textId="77777777" w:rsidR="00CE7A15" w:rsidRPr="00626592" w:rsidRDefault="00CE7A15" w:rsidP="00493DE3">
            <w:pPr>
              <w:jc w:val="both"/>
            </w:pPr>
            <w:r w:rsidRPr="00626592">
              <w:t>Verified</w:t>
            </w:r>
          </w:p>
        </w:tc>
        <w:tc>
          <w:tcPr>
            <w:tcW w:w="1016" w:type="dxa"/>
          </w:tcPr>
          <w:p w14:paraId="66C92F49" w14:textId="77777777" w:rsidR="00CE7A15" w:rsidRPr="00626592" w:rsidRDefault="00CE7A15" w:rsidP="00493DE3">
            <w:pPr>
              <w:jc w:val="both"/>
            </w:pPr>
            <w:r w:rsidRPr="00626592">
              <w:t>Sumaira</w:t>
            </w:r>
          </w:p>
        </w:tc>
      </w:tr>
    </w:tbl>
    <w:p w14:paraId="65C6C0F8" w14:textId="77777777" w:rsidR="006C6B46" w:rsidRPr="00626592" w:rsidRDefault="006C6B46" w:rsidP="00553929">
      <w:pPr>
        <w:jc w:val="both"/>
        <w:rPr>
          <w:b/>
        </w:rPr>
      </w:pPr>
    </w:p>
    <w:p w14:paraId="4EEDAA3C" w14:textId="77777777" w:rsidR="006C6B46" w:rsidRPr="00626592" w:rsidRDefault="006C6B46" w:rsidP="00553929">
      <w:pPr>
        <w:jc w:val="both"/>
        <w:rPr>
          <w:b/>
        </w:rPr>
      </w:pPr>
    </w:p>
    <w:p w14:paraId="76E6BF31" w14:textId="77777777" w:rsidR="006C6B46" w:rsidRPr="00626592" w:rsidRDefault="006C6B46" w:rsidP="00553929">
      <w:pPr>
        <w:jc w:val="both"/>
        <w:rPr>
          <w:b/>
        </w:rPr>
      </w:pPr>
    </w:p>
    <w:p w14:paraId="2C8AB44E" w14:textId="77777777" w:rsidR="006C6B46" w:rsidRPr="00626592" w:rsidRDefault="006C6B46" w:rsidP="00553929">
      <w:pPr>
        <w:jc w:val="both"/>
        <w:rPr>
          <w:b/>
        </w:rPr>
      </w:pPr>
    </w:p>
    <w:p w14:paraId="39AE775E" w14:textId="0D41B35D" w:rsidR="00553929" w:rsidRPr="00626592" w:rsidRDefault="00553929" w:rsidP="00553929">
      <w:pPr>
        <w:jc w:val="both"/>
      </w:pPr>
      <w:r w:rsidRPr="00626592">
        <w:rPr>
          <w:b/>
        </w:rPr>
        <w:t>Requirement Traceability Matrix 3:</w:t>
      </w:r>
      <w:r w:rsidRPr="00626592">
        <w:t xml:space="preserve">   Police Character Certificate Management Module</w:t>
      </w:r>
    </w:p>
    <w:p w14:paraId="75262B95" w14:textId="77777777" w:rsidR="00553929" w:rsidRPr="00626592" w:rsidRDefault="00553929" w:rsidP="00553929">
      <w:pPr>
        <w:jc w:val="both"/>
      </w:pPr>
      <w:r w:rsidRPr="00626592">
        <w:rPr>
          <w:b/>
        </w:rPr>
        <w:t>Testing Objective:</w:t>
      </w:r>
      <w:r w:rsidRPr="00626592">
        <w:t xml:space="preserve"> To test certificate upload, admin verification via PKM, and restriction if rejected.</w:t>
      </w:r>
    </w:p>
    <w:p w14:paraId="747F65CA" w14:textId="4862435B" w:rsidR="00553929" w:rsidRPr="00626592" w:rsidRDefault="00553929" w:rsidP="00626592">
      <w:pPr>
        <w:pStyle w:val="Caption"/>
        <w:keepNext/>
        <w:rPr>
          <w:color w:val="000000" w:themeColor="text1"/>
          <w:sz w:val="24"/>
          <w:szCs w:val="24"/>
        </w:rPr>
      </w:pPr>
    </w:p>
    <w:tbl>
      <w:tblPr>
        <w:tblStyle w:val="TableGrid"/>
        <w:tblW w:w="10093" w:type="dxa"/>
        <w:tblInd w:w="108" w:type="dxa"/>
        <w:tblLook w:val="04A0" w:firstRow="1" w:lastRow="0" w:firstColumn="1" w:lastColumn="0" w:noHBand="0" w:noVBand="1"/>
      </w:tblPr>
      <w:tblGrid>
        <w:gridCol w:w="736"/>
        <w:gridCol w:w="1059"/>
        <w:gridCol w:w="1660"/>
        <w:gridCol w:w="885"/>
        <w:gridCol w:w="1136"/>
        <w:gridCol w:w="1140"/>
        <w:gridCol w:w="958"/>
        <w:gridCol w:w="1323"/>
        <w:gridCol w:w="1196"/>
      </w:tblGrid>
      <w:tr w:rsidR="00553929" w:rsidRPr="00626592" w14:paraId="550E18BF" w14:textId="77777777" w:rsidTr="00F13FE0">
        <w:trPr>
          <w:trHeight w:val="647"/>
        </w:trPr>
        <w:tc>
          <w:tcPr>
            <w:tcW w:w="757" w:type="dxa"/>
          </w:tcPr>
          <w:p w14:paraId="5670FBE7" w14:textId="77777777" w:rsidR="00553929" w:rsidRPr="00626592" w:rsidRDefault="00553929" w:rsidP="00493DE3">
            <w:pPr>
              <w:jc w:val="both"/>
              <w:rPr>
                <w:lang w:eastAsia="ar-SA"/>
              </w:rPr>
            </w:pPr>
            <w:r w:rsidRPr="00626592">
              <w:t>ID</w:t>
            </w:r>
          </w:p>
        </w:tc>
        <w:tc>
          <w:tcPr>
            <w:tcW w:w="1090" w:type="dxa"/>
          </w:tcPr>
          <w:p w14:paraId="477CC122" w14:textId="77777777" w:rsidR="00553929" w:rsidRPr="00626592" w:rsidRDefault="00553929" w:rsidP="00493DE3">
            <w:pPr>
              <w:jc w:val="both"/>
            </w:pPr>
            <w:r w:rsidRPr="00626592">
              <w:t>Req. ID</w:t>
            </w:r>
          </w:p>
        </w:tc>
        <w:tc>
          <w:tcPr>
            <w:tcW w:w="1675" w:type="dxa"/>
          </w:tcPr>
          <w:p w14:paraId="180A04A1" w14:textId="77777777" w:rsidR="00553929" w:rsidRPr="00626592" w:rsidRDefault="00553929" w:rsidP="00493DE3">
            <w:pPr>
              <w:jc w:val="both"/>
              <w:rPr>
                <w:lang w:eastAsia="ar-SA"/>
              </w:rPr>
            </w:pPr>
            <w:r w:rsidRPr="00626592">
              <w:t>Requirement Description</w:t>
            </w:r>
          </w:p>
        </w:tc>
        <w:tc>
          <w:tcPr>
            <w:tcW w:w="901" w:type="dxa"/>
          </w:tcPr>
          <w:p w14:paraId="53604EB5" w14:textId="77777777" w:rsidR="00553929" w:rsidRPr="00626592" w:rsidRDefault="00553929" w:rsidP="00493DE3">
            <w:pPr>
              <w:jc w:val="both"/>
            </w:pPr>
            <w:r w:rsidRPr="00626592">
              <w:t>Use Case ID</w:t>
            </w:r>
          </w:p>
        </w:tc>
        <w:tc>
          <w:tcPr>
            <w:tcW w:w="951" w:type="dxa"/>
          </w:tcPr>
          <w:p w14:paraId="30B854C4" w14:textId="77777777" w:rsidR="00553929" w:rsidRPr="00626592" w:rsidRDefault="00553929" w:rsidP="00493DE3">
            <w:pPr>
              <w:jc w:val="both"/>
              <w:rPr>
                <w:lang w:eastAsia="ar-SA"/>
              </w:rPr>
            </w:pPr>
            <w:r w:rsidRPr="00626592">
              <w:t>Sequence Diagram</w:t>
            </w:r>
          </w:p>
        </w:tc>
        <w:tc>
          <w:tcPr>
            <w:tcW w:w="1176" w:type="dxa"/>
          </w:tcPr>
          <w:p w14:paraId="2A98A2F8" w14:textId="77777777" w:rsidR="00553929" w:rsidRPr="00626592" w:rsidRDefault="00553929" w:rsidP="00493DE3">
            <w:pPr>
              <w:jc w:val="both"/>
            </w:pPr>
            <w:r w:rsidRPr="00626592">
              <w:t>Test Case ID</w:t>
            </w:r>
          </w:p>
        </w:tc>
        <w:tc>
          <w:tcPr>
            <w:tcW w:w="997" w:type="dxa"/>
          </w:tcPr>
          <w:p w14:paraId="3CB0CDAD" w14:textId="77777777" w:rsidR="00553929" w:rsidRPr="00626592" w:rsidRDefault="00553929" w:rsidP="00493DE3">
            <w:pPr>
              <w:jc w:val="both"/>
            </w:pPr>
            <w:r w:rsidRPr="00626592">
              <w:t>UI ID</w:t>
            </w:r>
          </w:p>
        </w:tc>
        <w:tc>
          <w:tcPr>
            <w:tcW w:w="1323" w:type="dxa"/>
            <w:vAlign w:val="center"/>
          </w:tcPr>
          <w:p w14:paraId="65CF278F" w14:textId="77777777" w:rsidR="00553929" w:rsidRPr="00626592" w:rsidRDefault="00553929" w:rsidP="00493DE3">
            <w:pPr>
              <w:jc w:val="both"/>
              <w:rPr>
                <w:lang w:eastAsia="ar-SA"/>
              </w:rPr>
            </w:pPr>
            <w:r w:rsidRPr="00626592">
              <w:t>Tested on/Verified</w:t>
            </w:r>
          </w:p>
        </w:tc>
        <w:tc>
          <w:tcPr>
            <w:tcW w:w="1223" w:type="dxa"/>
          </w:tcPr>
          <w:p w14:paraId="572D7E40" w14:textId="77777777" w:rsidR="00553929" w:rsidRPr="00626592" w:rsidRDefault="00553929" w:rsidP="00493DE3">
            <w:pPr>
              <w:jc w:val="both"/>
            </w:pPr>
          </w:p>
          <w:p w14:paraId="07514D46" w14:textId="77777777" w:rsidR="00553929" w:rsidRPr="00626592" w:rsidRDefault="00553929" w:rsidP="00493DE3">
            <w:pPr>
              <w:jc w:val="both"/>
            </w:pPr>
            <w:r w:rsidRPr="00626592">
              <w:t>Tested By</w:t>
            </w:r>
          </w:p>
        </w:tc>
      </w:tr>
      <w:tr w:rsidR="00553929" w:rsidRPr="00626592" w14:paraId="5A0B1496" w14:textId="77777777" w:rsidTr="00F13FE0">
        <w:trPr>
          <w:trHeight w:val="647"/>
        </w:trPr>
        <w:tc>
          <w:tcPr>
            <w:tcW w:w="757" w:type="dxa"/>
            <w:vAlign w:val="center"/>
          </w:tcPr>
          <w:p w14:paraId="18D83892" w14:textId="77777777" w:rsidR="00553929" w:rsidRPr="00626592" w:rsidRDefault="00553929" w:rsidP="00493DE3">
            <w:pPr>
              <w:pStyle w:val="Default"/>
              <w:rPr>
                <w:bCs/>
                <w:sz w:val="23"/>
                <w:szCs w:val="23"/>
              </w:rPr>
            </w:pPr>
            <w:r w:rsidRPr="00626592">
              <w:t>32</w:t>
            </w:r>
          </w:p>
        </w:tc>
        <w:tc>
          <w:tcPr>
            <w:tcW w:w="1090" w:type="dxa"/>
            <w:vAlign w:val="center"/>
          </w:tcPr>
          <w:p w14:paraId="39FF0312" w14:textId="77777777" w:rsidR="00553929" w:rsidRPr="00626592" w:rsidRDefault="00553929" w:rsidP="00493DE3">
            <w:pPr>
              <w:pStyle w:val="Default"/>
            </w:pPr>
            <w:r w:rsidRPr="00626592">
              <w:t>R32</w:t>
            </w:r>
          </w:p>
        </w:tc>
        <w:tc>
          <w:tcPr>
            <w:tcW w:w="1675" w:type="dxa"/>
            <w:vAlign w:val="center"/>
          </w:tcPr>
          <w:p w14:paraId="07258EB4" w14:textId="77777777" w:rsidR="00553929" w:rsidRPr="00626592" w:rsidRDefault="00553929" w:rsidP="00493DE3">
            <w:pPr>
              <w:pStyle w:val="Default"/>
              <w:rPr>
                <w:bCs/>
                <w:sz w:val="23"/>
                <w:szCs w:val="23"/>
              </w:rPr>
            </w:pPr>
            <w:r w:rsidRPr="00626592">
              <w:t xml:space="preserve">The system shall restrict the rental agreement process when the renter's police character </w:t>
            </w:r>
            <w:r w:rsidRPr="00626592">
              <w:lastRenderedPageBreak/>
              <w:t>certificate is rejected.</w:t>
            </w:r>
          </w:p>
        </w:tc>
        <w:tc>
          <w:tcPr>
            <w:tcW w:w="901" w:type="dxa"/>
          </w:tcPr>
          <w:p w14:paraId="46E0359B" w14:textId="77777777" w:rsidR="00553929" w:rsidRPr="00626592" w:rsidRDefault="00553929" w:rsidP="00493DE3">
            <w:r w:rsidRPr="00626592">
              <w:lastRenderedPageBreak/>
              <w:t>UC-11</w:t>
            </w:r>
          </w:p>
        </w:tc>
        <w:tc>
          <w:tcPr>
            <w:tcW w:w="951" w:type="dxa"/>
            <w:vAlign w:val="center"/>
          </w:tcPr>
          <w:p w14:paraId="22754737" w14:textId="77777777" w:rsidR="00553929" w:rsidRPr="00626592" w:rsidRDefault="00553929" w:rsidP="00493DE3">
            <w:r w:rsidRPr="00626592">
              <w:t>3</w:t>
            </w:r>
          </w:p>
        </w:tc>
        <w:tc>
          <w:tcPr>
            <w:tcW w:w="1176" w:type="dxa"/>
            <w:vAlign w:val="center"/>
          </w:tcPr>
          <w:p w14:paraId="0839BC89" w14:textId="77777777" w:rsidR="00553929" w:rsidRPr="00626592" w:rsidRDefault="00553929" w:rsidP="00493DE3">
            <w:pPr>
              <w:pStyle w:val="Default"/>
              <w:jc w:val="both"/>
              <w:rPr>
                <w:bCs/>
                <w:sz w:val="23"/>
                <w:szCs w:val="23"/>
              </w:rPr>
            </w:pPr>
            <w:r w:rsidRPr="00626592">
              <w:t>TC-32</w:t>
            </w:r>
          </w:p>
        </w:tc>
        <w:tc>
          <w:tcPr>
            <w:tcW w:w="997" w:type="dxa"/>
          </w:tcPr>
          <w:p w14:paraId="2A02860C" w14:textId="77777777" w:rsidR="00553929" w:rsidRPr="00626592" w:rsidRDefault="00553929" w:rsidP="00493DE3">
            <w:pPr>
              <w:pStyle w:val="Default"/>
              <w:jc w:val="both"/>
              <w:rPr>
                <w:bCs/>
                <w:sz w:val="23"/>
                <w:szCs w:val="23"/>
              </w:rPr>
            </w:pPr>
          </w:p>
        </w:tc>
        <w:tc>
          <w:tcPr>
            <w:tcW w:w="1323" w:type="dxa"/>
          </w:tcPr>
          <w:p w14:paraId="3DDD4FA1" w14:textId="77777777" w:rsidR="00553929" w:rsidRPr="00626592" w:rsidRDefault="00553929" w:rsidP="00493DE3">
            <w:pPr>
              <w:pStyle w:val="Default"/>
              <w:jc w:val="both"/>
              <w:rPr>
                <w:bCs/>
                <w:sz w:val="23"/>
                <w:szCs w:val="23"/>
              </w:rPr>
            </w:pPr>
            <w:r w:rsidRPr="00626592">
              <w:t>Verified</w:t>
            </w:r>
          </w:p>
        </w:tc>
        <w:tc>
          <w:tcPr>
            <w:tcW w:w="1223" w:type="dxa"/>
          </w:tcPr>
          <w:p w14:paraId="6E44A216" w14:textId="77777777" w:rsidR="00553929" w:rsidRPr="00626592" w:rsidRDefault="00553929" w:rsidP="00493DE3">
            <w:pPr>
              <w:pStyle w:val="Default"/>
              <w:jc w:val="both"/>
              <w:rPr>
                <w:bCs/>
                <w:sz w:val="23"/>
                <w:szCs w:val="23"/>
              </w:rPr>
            </w:pPr>
            <w:r w:rsidRPr="00626592">
              <w:rPr>
                <w:bCs/>
                <w:sz w:val="23"/>
                <w:szCs w:val="23"/>
              </w:rPr>
              <w:t>Sehar</w:t>
            </w:r>
          </w:p>
        </w:tc>
      </w:tr>
      <w:tr w:rsidR="00553929" w:rsidRPr="00626592" w14:paraId="3C129D4E" w14:textId="77777777" w:rsidTr="00F13FE0">
        <w:trPr>
          <w:trHeight w:val="647"/>
        </w:trPr>
        <w:tc>
          <w:tcPr>
            <w:tcW w:w="757" w:type="dxa"/>
            <w:vAlign w:val="center"/>
          </w:tcPr>
          <w:p w14:paraId="76219C39" w14:textId="77777777" w:rsidR="00553929" w:rsidRPr="00626592" w:rsidRDefault="00553929" w:rsidP="00493DE3">
            <w:pPr>
              <w:pStyle w:val="Default"/>
              <w:rPr>
                <w:sz w:val="23"/>
                <w:szCs w:val="23"/>
              </w:rPr>
            </w:pPr>
            <w:r w:rsidRPr="00626592">
              <w:t>33</w:t>
            </w:r>
          </w:p>
        </w:tc>
        <w:tc>
          <w:tcPr>
            <w:tcW w:w="1090" w:type="dxa"/>
            <w:vAlign w:val="center"/>
          </w:tcPr>
          <w:p w14:paraId="02733FD4" w14:textId="77777777" w:rsidR="00553929" w:rsidRPr="00626592" w:rsidRDefault="00553929" w:rsidP="00493DE3">
            <w:pPr>
              <w:pStyle w:val="Default"/>
            </w:pPr>
            <w:r w:rsidRPr="00626592">
              <w:t>R33</w:t>
            </w:r>
          </w:p>
        </w:tc>
        <w:tc>
          <w:tcPr>
            <w:tcW w:w="1675" w:type="dxa"/>
            <w:vAlign w:val="center"/>
          </w:tcPr>
          <w:p w14:paraId="1A646B14" w14:textId="77777777" w:rsidR="00553929" w:rsidRPr="00626592" w:rsidRDefault="00553929" w:rsidP="00493DE3">
            <w:pPr>
              <w:pStyle w:val="Default"/>
              <w:rPr>
                <w:sz w:val="23"/>
                <w:szCs w:val="23"/>
              </w:rPr>
            </w:pPr>
            <w:r w:rsidRPr="00626592">
              <w:t>The system shall allow the admin to receive police character certificate verification notifications.</w:t>
            </w:r>
          </w:p>
        </w:tc>
        <w:tc>
          <w:tcPr>
            <w:tcW w:w="901" w:type="dxa"/>
          </w:tcPr>
          <w:p w14:paraId="196CA78D" w14:textId="77777777" w:rsidR="00553929" w:rsidRPr="00626592" w:rsidRDefault="00553929" w:rsidP="00493DE3">
            <w:pPr>
              <w:pStyle w:val="Default"/>
            </w:pPr>
            <w:r w:rsidRPr="00626592">
              <w:rPr>
                <w:rFonts w:eastAsia="Times New Roman"/>
                <w:color w:val="auto"/>
              </w:rPr>
              <w:t>UC-12</w:t>
            </w:r>
          </w:p>
        </w:tc>
        <w:tc>
          <w:tcPr>
            <w:tcW w:w="951" w:type="dxa"/>
            <w:vAlign w:val="center"/>
          </w:tcPr>
          <w:p w14:paraId="78648910" w14:textId="77777777" w:rsidR="00553929" w:rsidRPr="00626592" w:rsidRDefault="00553929" w:rsidP="00493DE3">
            <w:pPr>
              <w:pStyle w:val="Default"/>
              <w:rPr>
                <w:sz w:val="23"/>
                <w:szCs w:val="23"/>
              </w:rPr>
            </w:pPr>
            <w:r w:rsidRPr="00626592">
              <w:rPr>
                <w:sz w:val="23"/>
                <w:szCs w:val="23"/>
              </w:rPr>
              <w:t>3</w:t>
            </w:r>
          </w:p>
        </w:tc>
        <w:tc>
          <w:tcPr>
            <w:tcW w:w="1176" w:type="dxa"/>
            <w:vAlign w:val="center"/>
          </w:tcPr>
          <w:p w14:paraId="43EB1789" w14:textId="77777777" w:rsidR="00553929" w:rsidRPr="00626592" w:rsidRDefault="00553929" w:rsidP="00493DE3">
            <w:pPr>
              <w:pStyle w:val="Default"/>
              <w:jc w:val="both"/>
              <w:rPr>
                <w:sz w:val="23"/>
                <w:szCs w:val="23"/>
              </w:rPr>
            </w:pPr>
            <w:r w:rsidRPr="00626592">
              <w:t>TC-33</w:t>
            </w:r>
          </w:p>
        </w:tc>
        <w:tc>
          <w:tcPr>
            <w:tcW w:w="997" w:type="dxa"/>
          </w:tcPr>
          <w:p w14:paraId="2CF2ABD3" w14:textId="77777777" w:rsidR="00553929" w:rsidRPr="00626592" w:rsidRDefault="00553929" w:rsidP="00493DE3">
            <w:pPr>
              <w:pStyle w:val="Default"/>
              <w:jc w:val="both"/>
              <w:rPr>
                <w:sz w:val="23"/>
                <w:szCs w:val="23"/>
              </w:rPr>
            </w:pPr>
          </w:p>
        </w:tc>
        <w:tc>
          <w:tcPr>
            <w:tcW w:w="1323" w:type="dxa"/>
          </w:tcPr>
          <w:p w14:paraId="74B69B4F" w14:textId="77777777" w:rsidR="00553929" w:rsidRPr="00626592" w:rsidRDefault="00553929" w:rsidP="00493DE3">
            <w:pPr>
              <w:pStyle w:val="Default"/>
              <w:jc w:val="both"/>
              <w:rPr>
                <w:sz w:val="23"/>
                <w:szCs w:val="23"/>
              </w:rPr>
            </w:pPr>
            <w:r w:rsidRPr="00626592">
              <w:t>Verified</w:t>
            </w:r>
          </w:p>
        </w:tc>
        <w:tc>
          <w:tcPr>
            <w:tcW w:w="1223" w:type="dxa"/>
          </w:tcPr>
          <w:p w14:paraId="1C7127DA" w14:textId="77777777" w:rsidR="00553929" w:rsidRPr="00626592" w:rsidRDefault="00553929" w:rsidP="00493DE3">
            <w:pPr>
              <w:pStyle w:val="Default"/>
              <w:jc w:val="both"/>
              <w:rPr>
                <w:sz w:val="23"/>
                <w:szCs w:val="23"/>
              </w:rPr>
            </w:pPr>
            <w:r w:rsidRPr="00626592">
              <w:rPr>
                <w:bCs/>
                <w:sz w:val="23"/>
                <w:szCs w:val="23"/>
              </w:rPr>
              <w:t>Sehar</w:t>
            </w:r>
          </w:p>
        </w:tc>
      </w:tr>
      <w:tr w:rsidR="00553929" w:rsidRPr="00626592" w14:paraId="1E23314D" w14:textId="77777777" w:rsidTr="00F13FE0">
        <w:tc>
          <w:tcPr>
            <w:tcW w:w="757" w:type="dxa"/>
            <w:vAlign w:val="center"/>
          </w:tcPr>
          <w:p w14:paraId="31297B46" w14:textId="77777777" w:rsidR="00553929" w:rsidRPr="00626592" w:rsidRDefault="00553929" w:rsidP="00493DE3">
            <w:pPr>
              <w:rPr>
                <w:lang w:eastAsia="ar-SA"/>
              </w:rPr>
            </w:pPr>
            <w:r w:rsidRPr="00626592">
              <w:t>34</w:t>
            </w:r>
          </w:p>
        </w:tc>
        <w:tc>
          <w:tcPr>
            <w:tcW w:w="1090" w:type="dxa"/>
            <w:vAlign w:val="center"/>
          </w:tcPr>
          <w:p w14:paraId="1F6B0047" w14:textId="77777777" w:rsidR="00553929" w:rsidRPr="00626592" w:rsidRDefault="00553929" w:rsidP="00493DE3">
            <w:r w:rsidRPr="00626592">
              <w:t>R34</w:t>
            </w:r>
          </w:p>
        </w:tc>
        <w:tc>
          <w:tcPr>
            <w:tcW w:w="1675" w:type="dxa"/>
            <w:vAlign w:val="center"/>
          </w:tcPr>
          <w:p w14:paraId="66F66115" w14:textId="77777777" w:rsidR="00553929" w:rsidRPr="00626592" w:rsidRDefault="00553929" w:rsidP="00493DE3">
            <w:pPr>
              <w:rPr>
                <w:lang w:eastAsia="ar-SA"/>
              </w:rPr>
            </w:pPr>
            <w:r w:rsidRPr="00626592">
              <w:t>The system shall allow the admin to verify the police character certificate via the Police Khidmat Markaz Website.</w:t>
            </w:r>
          </w:p>
        </w:tc>
        <w:tc>
          <w:tcPr>
            <w:tcW w:w="901" w:type="dxa"/>
          </w:tcPr>
          <w:p w14:paraId="14F752CD" w14:textId="77777777" w:rsidR="00553929" w:rsidRPr="00626592" w:rsidRDefault="00553929" w:rsidP="00493DE3"/>
          <w:p w14:paraId="6F3032B9" w14:textId="77777777" w:rsidR="00553929" w:rsidRPr="00626592" w:rsidRDefault="00553929" w:rsidP="00493DE3"/>
          <w:p w14:paraId="2716E283" w14:textId="77777777" w:rsidR="00553929" w:rsidRPr="00626592" w:rsidRDefault="00553929" w:rsidP="00493DE3">
            <w:pPr>
              <w:tabs>
                <w:tab w:val="left" w:pos="3090"/>
              </w:tabs>
            </w:pPr>
            <w:r w:rsidRPr="00626592">
              <w:t xml:space="preserve">UC-6  </w:t>
            </w:r>
          </w:p>
          <w:p w14:paraId="33FC8672" w14:textId="77777777" w:rsidR="00553929" w:rsidRPr="00626592" w:rsidRDefault="00553929" w:rsidP="00493DE3"/>
        </w:tc>
        <w:tc>
          <w:tcPr>
            <w:tcW w:w="951" w:type="dxa"/>
            <w:vAlign w:val="center"/>
          </w:tcPr>
          <w:p w14:paraId="79BE887F" w14:textId="77777777" w:rsidR="00553929" w:rsidRPr="00626592" w:rsidRDefault="00553929" w:rsidP="00493DE3">
            <w:pPr>
              <w:rPr>
                <w:lang w:eastAsia="ar-SA"/>
              </w:rPr>
            </w:pPr>
            <w:r w:rsidRPr="00626592">
              <w:rPr>
                <w:lang w:eastAsia="ar-SA"/>
              </w:rPr>
              <w:t>3</w:t>
            </w:r>
          </w:p>
        </w:tc>
        <w:tc>
          <w:tcPr>
            <w:tcW w:w="1176" w:type="dxa"/>
            <w:vAlign w:val="center"/>
          </w:tcPr>
          <w:p w14:paraId="1D875C1C" w14:textId="77777777" w:rsidR="00553929" w:rsidRPr="00626592" w:rsidRDefault="00553929" w:rsidP="00493DE3">
            <w:pPr>
              <w:pStyle w:val="Default"/>
              <w:jc w:val="both"/>
            </w:pPr>
            <w:r w:rsidRPr="00626592">
              <w:t>TC-34</w:t>
            </w:r>
          </w:p>
        </w:tc>
        <w:tc>
          <w:tcPr>
            <w:tcW w:w="997" w:type="dxa"/>
          </w:tcPr>
          <w:p w14:paraId="6CE56E45" w14:textId="77777777" w:rsidR="00553929" w:rsidRPr="00626592" w:rsidRDefault="00553929" w:rsidP="00493DE3">
            <w:pPr>
              <w:pStyle w:val="Default"/>
              <w:jc w:val="both"/>
            </w:pPr>
          </w:p>
        </w:tc>
        <w:tc>
          <w:tcPr>
            <w:tcW w:w="1323" w:type="dxa"/>
          </w:tcPr>
          <w:p w14:paraId="38C42D93" w14:textId="77777777" w:rsidR="00553929" w:rsidRPr="00626592" w:rsidRDefault="00553929" w:rsidP="00493DE3">
            <w:pPr>
              <w:jc w:val="both"/>
              <w:rPr>
                <w:lang w:eastAsia="ar-SA"/>
              </w:rPr>
            </w:pPr>
            <w:r w:rsidRPr="00626592">
              <w:t>Verified</w:t>
            </w:r>
          </w:p>
        </w:tc>
        <w:tc>
          <w:tcPr>
            <w:tcW w:w="1223" w:type="dxa"/>
          </w:tcPr>
          <w:p w14:paraId="59153871" w14:textId="77777777" w:rsidR="00553929" w:rsidRPr="00626592" w:rsidRDefault="00553929" w:rsidP="00493DE3">
            <w:pPr>
              <w:pStyle w:val="Default"/>
              <w:jc w:val="both"/>
            </w:pPr>
            <w:r w:rsidRPr="00626592">
              <w:rPr>
                <w:bCs/>
                <w:sz w:val="23"/>
                <w:szCs w:val="23"/>
              </w:rPr>
              <w:t>Sehar</w:t>
            </w:r>
          </w:p>
        </w:tc>
      </w:tr>
      <w:tr w:rsidR="00553929" w:rsidRPr="00626592" w14:paraId="34FEB5E1" w14:textId="77777777" w:rsidTr="00F13FE0">
        <w:tc>
          <w:tcPr>
            <w:tcW w:w="757" w:type="dxa"/>
            <w:vAlign w:val="center"/>
          </w:tcPr>
          <w:p w14:paraId="4727202D" w14:textId="77777777" w:rsidR="00553929" w:rsidRPr="00626592" w:rsidRDefault="00553929" w:rsidP="00493DE3">
            <w:pPr>
              <w:rPr>
                <w:rFonts w:eastAsia="Calibri"/>
                <w:color w:val="000000"/>
              </w:rPr>
            </w:pPr>
            <w:r w:rsidRPr="00626592">
              <w:t>35</w:t>
            </w:r>
          </w:p>
        </w:tc>
        <w:tc>
          <w:tcPr>
            <w:tcW w:w="1090" w:type="dxa"/>
            <w:vAlign w:val="center"/>
          </w:tcPr>
          <w:p w14:paraId="430A49F2" w14:textId="77777777" w:rsidR="00553929" w:rsidRPr="00626592" w:rsidRDefault="00553929" w:rsidP="00493DE3">
            <w:r w:rsidRPr="00626592">
              <w:t>R35</w:t>
            </w:r>
          </w:p>
        </w:tc>
        <w:tc>
          <w:tcPr>
            <w:tcW w:w="1675" w:type="dxa"/>
            <w:vAlign w:val="center"/>
          </w:tcPr>
          <w:p w14:paraId="7CC39C75" w14:textId="77777777" w:rsidR="00553929" w:rsidRPr="00626592" w:rsidRDefault="00553929" w:rsidP="00493DE3">
            <w:pPr>
              <w:rPr>
                <w:rFonts w:eastAsia="Calibri"/>
                <w:color w:val="000000"/>
              </w:rPr>
            </w:pPr>
            <w:r w:rsidRPr="00626592">
              <w:t xml:space="preserve">The system shall allow the admin to verify the police character certificate via the Police Khidmat Markaz Website. </w:t>
            </w:r>
          </w:p>
        </w:tc>
        <w:tc>
          <w:tcPr>
            <w:tcW w:w="901" w:type="dxa"/>
          </w:tcPr>
          <w:p w14:paraId="775622A5" w14:textId="77777777" w:rsidR="00553929" w:rsidRPr="00626592" w:rsidRDefault="00553929" w:rsidP="00493DE3">
            <w:pPr>
              <w:tabs>
                <w:tab w:val="left" w:pos="3090"/>
              </w:tabs>
            </w:pPr>
            <w:r w:rsidRPr="00626592">
              <w:t>UC-6</w:t>
            </w:r>
          </w:p>
        </w:tc>
        <w:tc>
          <w:tcPr>
            <w:tcW w:w="951" w:type="dxa"/>
            <w:vAlign w:val="center"/>
          </w:tcPr>
          <w:p w14:paraId="3E7C14BE" w14:textId="77777777" w:rsidR="00553929" w:rsidRPr="00626592" w:rsidRDefault="00553929" w:rsidP="00493DE3">
            <w:pPr>
              <w:rPr>
                <w:rFonts w:eastAsia="Calibri"/>
                <w:color w:val="000000"/>
              </w:rPr>
            </w:pPr>
            <w:r w:rsidRPr="00626592">
              <w:rPr>
                <w:rFonts w:eastAsia="Calibri"/>
                <w:color w:val="000000"/>
              </w:rPr>
              <w:t>3</w:t>
            </w:r>
          </w:p>
        </w:tc>
        <w:tc>
          <w:tcPr>
            <w:tcW w:w="1176" w:type="dxa"/>
            <w:vAlign w:val="center"/>
          </w:tcPr>
          <w:p w14:paraId="3934A028" w14:textId="77777777" w:rsidR="00553929" w:rsidRPr="00626592" w:rsidRDefault="00553929" w:rsidP="00493DE3">
            <w:pPr>
              <w:pStyle w:val="Default"/>
              <w:jc w:val="both"/>
              <w:rPr>
                <w:sz w:val="23"/>
                <w:szCs w:val="23"/>
              </w:rPr>
            </w:pPr>
            <w:r w:rsidRPr="00626592">
              <w:t>TC-35</w:t>
            </w:r>
          </w:p>
        </w:tc>
        <w:tc>
          <w:tcPr>
            <w:tcW w:w="997" w:type="dxa"/>
          </w:tcPr>
          <w:p w14:paraId="32F0DDEC" w14:textId="77777777" w:rsidR="00553929" w:rsidRPr="00626592" w:rsidRDefault="00553929" w:rsidP="00493DE3">
            <w:pPr>
              <w:pStyle w:val="Default"/>
              <w:jc w:val="both"/>
              <w:rPr>
                <w:sz w:val="23"/>
                <w:szCs w:val="23"/>
              </w:rPr>
            </w:pPr>
          </w:p>
        </w:tc>
        <w:tc>
          <w:tcPr>
            <w:tcW w:w="1323" w:type="dxa"/>
          </w:tcPr>
          <w:p w14:paraId="5D7E73D6" w14:textId="77777777" w:rsidR="00553929" w:rsidRPr="00626592" w:rsidRDefault="00553929" w:rsidP="00493DE3">
            <w:pPr>
              <w:pStyle w:val="Default"/>
              <w:jc w:val="both"/>
            </w:pPr>
            <w:r w:rsidRPr="00626592">
              <w:t>Verified</w:t>
            </w:r>
          </w:p>
        </w:tc>
        <w:tc>
          <w:tcPr>
            <w:tcW w:w="1223" w:type="dxa"/>
          </w:tcPr>
          <w:p w14:paraId="572EAF0F" w14:textId="77777777" w:rsidR="00553929" w:rsidRPr="00626592" w:rsidRDefault="00553929" w:rsidP="00493DE3">
            <w:pPr>
              <w:pStyle w:val="Default"/>
              <w:jc w:val="both"/>
              <w:rPr>
                <w:sz w:val="23"/>
                <w:szCs w:val="23"/>
              </w:rPr>
            </w:pPr>
            <w:r w:rsidRPr="00626592">
              <w:rPr>
                <w:bCs/>
                <w:sz w:val="23"/>
                <w:szCs w:val="23"/>
              </w:rPr>
              <w:t>Sehar</w:t>
            </w:r>
          </w:p>
        </w:tc>
      </w:tr>
      <w:tr w:rsidR="00553929" w:rsidRPr="00626592" w14:paraId="55A000CF" w14:textId="77777777" w:rsidTr="00F13FE0">
        <w:tc>
          <w:tcPr>
            <w:tcW w:w="757" w:type="dxa"/>
            <w:vAlign w:val="center"/>
          </w:tcPr>
          <w:p w14:paraId="2A945401" w14:textId="77777777" w:rsidR="00553929" w:rsidRPr="00626592" w:rsidRDefault="00553929" w:rsidP="00493DE3">
            <w:pPr>
              <w:rPr>
                <w:rFonts w:eastAsia="Calibri"/>
                <w:color w:val="000000"/>
              </w:rPr>
            </w:pPr>
            <w:r w:rsidRPr="00626592">
              <w:t>36</w:t>
            </w:r>
          </w:p>
        </w:tc>
        <w:tc>
          <w:tcPr>
            <w:tcW w:w="1090" w:type="dxa"/>
            <w:vAlign w:val="center"/>
          </w:tcPr>
          <w:p w14:paraId="176766FC" w14:textId="77777777" w:rsidR="00553929" w:rsidRPr="00626592" w:rsidRDefault="00553929" w:rsidP="00493DE3">
            <w:r w:rsidRPr="00626592">
              <w:t>R36</w:t>
            </w:r>
          </w:p>
        </w:tc>
        <w:tc>
          <w:tcPr>
            <w:tcW w:w="1675" w:type="dxa"/>
            <w:vAlign w:val="center"/>
          </w:tcPr>
          <w:p w14:paraId="74E682FF" w14:textId="77777777" w:rsidR="00553929" w:rsidRPr="00626592" w:rsidRDefault="00553929" w:rsidP="00493DE3">
            <w:pPr>
              <w:rPr>
                <w:rFonts w:eastAsia="Calibri"/>
                <w:color w:val="000000"/>
              </w:rPr>
            </w:pPr>
            <w:r w:rsidRPr="00626592">
              <w:t>The system shall allow the admin to approve and reject police character certificate requests.</w:t>
            </w:r>
          </w:p>
        </w:tc>
        <w:tc>
          <w:tcPr>
            <w:tcW w:w="901" w:type="dxa"/>
          </w:tcPr>
          <w:p w14:paraId="4A3C6C58" w14:textId="77777777" w:rsidR="00553929" w:rsidRPr="00626592" w:rsidRDefault="00553929" w:rsidP="00493DE3">
            <w:pPr>
              <w:tabs>
                <w:tab w:val="left" w:pos="3090"/>
              </w:tabs>
            </w:pPr>
            <w:r w:rsidRPr="00626592">
              <w:t>UC-7</w:t>
            </w:r>
          </w:p>
          <w:p w14:paraId="0B15419E" w14:textId="77777777" w:rsidR="00553929" w:rsidRPr="00626592" w:rsidRDefault="00553929" w:rsidP="00493DE3"/>
        </w:tc>
        <w:tc>
          <w:tcPr>
            <w:tcW w:w="951" w:type="dxa"/>
            <w:vAlign w:val="center"/>
          </w:tcPr>
          <w:p w14:paraId="4982EF1D" w14:textId="77777777" w:rsidR="00553929" w:rsidRPr="00626592" w:rsidRDefault="00553929" w:rsidP="00493DE3">
            <w:pPr>
              <w:rPr>
                <w:rFonts w:eastAsia="Calibri"/>
                <w:color w:val="000000"/>
              </w:rPr>
            </w:pPr>
            <w:r w:rsidRPr="00626592">
              <w:rPr>
                <w:rFonts w:eastAsia="Calibri"/>
                <w:color w:val="000000"/>
              </w:rPr>
              <w:t>3</w:t>
            </w:r>
          </w:p>
        </w:tc>
        <w:tc>
          <w:tcPr>
            <w:tcW w:w="1176" w:type="dxa"/>
            <w:vAlign w:val="center"/>
          </w:tcPr>
          <w:p w14:paraId="3F1C0586" w14:textId="77777777" w:rsidR="00553929" w:rsidRPr="00626592" w:rsidRDefault="00553929" w:rsidP="00493DE3">
            <w:pPr>
              <w:pStyle w:val="Default"/>
              <w:jc w:val="both"/>
              <w:rPr>
                <w:sz w:val="23"/>
                <w:szCs w:val="23"/>
              </w:rPr>
            </w:pPr>
            <w:r w:rsidRPr="00626592">
              <w:t>TC-36</w:t>
            </w:r>
          </w:p>
        </w:tc>
        <w:tc>
          <w:tcPr>
            <w:tcW w:w="997" w:type="dxa"/>
          </w:tcPr>
          <w:p w14:paraId="310CC54A" w14:textId="77777777" w:rsidR="00553929" w:rsidRPr="00626592" w:rsidRDefault="00553929" w:rsidP="00493DE3">
            <w:pPr>
              <w:pStyle w:val="Default"/>
              <w:jc w:val="both"/>
              <w:rPr>
                <w:sz w:val="23"/>
                <w:szCs w:val="23"/>
              </w:rPr>
            </w:pPr>
          </w:p>
        </w:tc>
        <w:tc>
          <w:tcPr>
            <w:tcW w:w="1323" w:type="dxa"/>
          </w:tcPr>
          <w:p w14:paraId="51F97908" w14:textId="77777777" w:rsidR="00553929" w:rsidRPr="00626592" w:rsidRDefault="00553929" w:rsidP="00493DE3">
            <w:pPr>
              <w:pStyle w:val="Default"/>
              <w:jc w:val="both"/>
            </w:pPr>
            <w:r w:rsidRPr="00626592">
              <w:t>Verified</w:t>
            </w:r>
          </w:p>
        </w:tc>
        <w:tc>
          <w:tcPr>
            <w:tcW w:w="1223" w:type="dxa"/>
          </w:tcPr>
          <w:p w14:paraId="6AA4F6E1" w14:textId="77777777" w:rsidR="00553929" w:rsidRPr="00626592" w:rsidRDefault="00553929" w:rsidP="00493DE3">
            <w:pPr>
              <w:pStyle w:val="Default"/>
              <w:jc w:val="both"/>
              <w:rPr>
                <w:sz w:val="23"/>
                <w:szCs w:val="23"/>
              </w:rPr>
            </w:pPr>
            <w:r w:rsidRPr="00626592">
              <w:rPr>
                <w:bCs/>
                <w:sz w:val="23"/>
                <w:szCs w:val="23"/>
              </w:rPr>
              <w:t>Sehar</w:t>
            </w:r>
          </w:p>
        </w:tc>
      </w:tr>
      <w:tr w:rsidR="00553929" w:rsidRPr="00626592" w14:paraId="52EB4056" w14:textId="77777777" w:rsidTr="00F13FE0">
        <w:tc>
          <w:tcPr>
            <w:tcW w:w="757" w:type="dxa"/>
            <w:vAlign w:val="center"/>
          </w:tcPr>
          <w:p w14:paraId="764BF4B1" w14:textId="77777777" w:rsidR="00553929" w:rsidRPr="00626592" w:rsidRDefault="00553929" w:rsidP="00493DE3">
            <w:pPr>
              <w:rPr>
                <w:rFonts w:eastAsia="Calibri"/>
                <w:color w:val="000000"/>
              </w:rPr>
            </w:pPr>
            <w:r w:rsidRPr="00626592">
              <w:t>37</w:t>
            </w:r>
          </w:p>
        </w:tc>
        <w:tc>
          <w:tcPr>
            <w:tcW w:w="1090" w:type="dxa"/>
            <w:vAlign w:val="center"/>
          </w:tcPr>
          <w:p w14:paraId="5AF70EEE" w14:textId="77777777" w:rsidR="00553929" w:rsidRPr="00626592" w:rsidRDefault="00553929" w:rsidP="00493DE3">
            <w:r w:rsidRPr="00626592">
              <w:t>R37</w:t>
            </w:r>
          </w:p>
        </w:tc>
        <w:tc>
          <w:tcPr>
            <w:tcW w:w="1675" w:type="dxa"/>
            <w:vAlign w:val="center"/>
          </w:tcPr>
          <w:p w14:paraId="53049833" w14:textId="77777777" w:rsidR="00553929" w:rsidRPr="00626592" w:rsidRDefault="00553929" w:rsidP="00493DE3">
            <w:pPr>
              <w:rPr>
                <w:rFonts w:eastAsia="Calibri"/>
                <w:color w:val="000000"/>
              </w:rPr>
            </w:pPr>
            <w:r w:rsidRPr="00626592">
              <w:t xml:space="preserve">The system shall restrict the rental agreement process if the renter's police character </w:t>
            </w:r>
            <w:r w:rsidRPr="00626592">
              <w:lastRenderedPageBreak/>
              <w:t>certificate is rejected.</w:t>
            </w:r>
          </w:p>
        </w:tc>
        <w:tc>
          <w:tcPr>
            <w:tcW w:w="901" w:type="dxa"/>
          </w:tcPr>
          <w:p w14:paraId="724FD143" w14:textId="77777777" w:rsidR="00553929" w:rsidRPr="00626592" w:rsidRDefault="00553929" w:rsidP="00493DE3">
            <w:r w:rsidRPr="00626592">
              <w:lastRenderedPageBreak/>
              <w:t>UC-8 </w:t>
            </w:r>
          </w:p>
        </w:tc>
        <w:tc>
          <w:tcPr>
            <w:tcW w:w="951" w:type="dxa"/>
            <w:vAlign w:val="center"/>
          </w:tcPr>
          <w:p w14:paraId="7B1BF764" w14:textId="77777777" w:rsidR="00553929" w:rsidRPr="00626592" w:rsidRDefault="00553929" w:rsidP="00493DE3">
            <w:pPr>
              <w:rPr>
                <w:rFonts w:eastAsia="Calibri"/>
                <w:color w:val="000000"/>
              </w:rPr>
            </w:pPr>
          </w:p>
        </w:tc>
        <w:tc>
          <w:tcPr>
            <w:tcW w:w="1176" w:type="dxa"/>
            <w:vAlign w:val="center"/>
          </w:tcPr>
          <w:p w14:paraId="7AEEA180" w14:textId="77777777" w:rsidR="00553929" w:rsidRPr="00626592" w:rsidRDefault="00553929" w:rsidP="00493DE3">
            <w:pPr>
              <w:pStyle w:val="Default"/>
              <w:jc w:val="both"/>
              <w:rPr>
                <w:sz w:val="23"/>
                <w:szCs w:val="23"/>
              </w:rPr>
            </w:pPr>
            <w:r w:rsidRPr="00626592">
              <w:t>TC-37</w:t>
            </w:r>
          </w:p>
        </w:tc>
        <w:tc>
          <w:tcPr>
            <w:tcW w:w="997" w:type="dxa"/>
          </w:tcPr>
          <w:p w14:paraId="2FB6942D" w14:textId="77777777" w:rsidR="00553929" w:rsidRPr="00626592" w:rsidRDefault="00553929" w:rsidP="00493DE3">
            <w:pPr>
              <w:pStyle w:val="Default"/>
              <w:jc w:val="both"/>
              <w:rPr>
                <w:sz w:val="23"/>
                <w:szCs w:val="23"/>
              </w:rPr>
            </w:pPr>
          </w:p>
        </w:tc>
        <w:tc>
          <w:tcPr>
            <w:tcW w:w="1323" w:type="dxa"/>
          </w:tcPr>
          <w:p w14:paraId="0A5F52C0" w14:textId="77777777" w:rsidR="00553929" w:rsidRPr="00626592" w:rsidRDefault="00553929" w:rsidP="00493DE3">
            <w:pPr>
              <w:pStyle w:val="Default"/>
              <w:jc w:val="both"/>
            </w:pPr>
            <w:r w:rsidRPr="00626592">
              <w:t>Verified</w:t>
            </w:r>
          </w:p>
        </w:tc>
        <w:tc>
          <w:tcPr>
            <w:tcW w:w="1223" w:type="dxa"/>
          </w:tcPr>
          <w:p w14:paraId="05F63F69" w14:textId="77777777" w:rsidR="00553929" w:rsidRPr="00626592" w:rsidRDefault="00553929" w:rsidP="00493DE3">
            <w:pPr>
              <w:pStyle w:val="Default"/>
              <w:jc w:val="both"/>
              <w:rPr>
                <w:sz w:val="23"/>
                <w:szCs w:val="23"/>
              </w:rPr>
            </w:pPr>
            <w:r w:rsidRPr="00626592">
              <w:rPr>
                <w:bCs/>
                <w:sz w:val="23"/>
                <w:szCs w:val="23"/>
              </w:rPr>
              <w:t>Sehar</w:t>
            </w:r>
          </w:p>
        </w:tc>
      </w:tr>
    </w:tbl>
    <w:p w14:paraId="26100EFE" w14:textId="77777777" w:rsidR="00553929" w:rsidRPr="00626592" w:rsidRDefault="00553929" w:rsidP="00553929"/>
    <w:p w14:paraId="3E401FD4" w14:textId="77777777" w:rsidR="006C6B46" w:rsidRPr="00626592" w:rsidRDefault="006C6B46" w:rsidP="00553929">
      <w:pPr>
        <w:jc w:val="both"/>
        <w:rPr>
          <w:b/>
        </w:rPr>
      </w:pPr>
    </w:p>
    <w:p w14:paraId="1E27DD19" w14:textId="77777777" w:rsidR="006C6B46" w:rsidRPr="00626592" w:rsidRDefault="006C6B46" w:rsidP="00553929">
      <w:pPr>
        <w:jc w:val="both"/>
        <w:rPr>
          <w:b/>
        </w:rPr>
      </w:pPr>
    </w:p>
    <w:p w14:paraId="61EFD26D" w14:textId="77777777" w:rsidR="006C6B46" w:rsidRPr="00626592" w:rsidRDefault="006C6B46" w:rsidP="00553929">
      <w:pPr>
        <w:jc w:val="both"/>
        <w:rPr>
          <w:b/>
        </w:rPr>
      </w:pPr>
    </w:p>
    <w:p w14:paraId="1FDB78B9" w14:textId="7A59CBE4" w:rsidR="00553929" w:rsidRPr="00626592" w:rsidRDefault="00553929" w:rsidP="00553929">
      <w:pPr>
        <w:jc w:val="both"/>
      </w:pPr>
      <w:r w:rsidRPr="00626592">
        <w:rPr>
          <w:b/>
        </w:rPr>
        <w:t>Requirement Traceability Matrix 4:</w:t>
      </w:r>
      <w:r w:rsidRPr="00626592">
        <w:t xml:space="preserve">   Shared Property Management Module</w:t>
      </w:r>
    </w:p>
    <w:p w14:paraId="41B316F7" w14:textId="77777777" w:rsidR="00553929" w:rsidRPr="00626592" w:rsidRDefault="00553929" w:rsidP="00553929">
      <w:pPr>
        <w:jc w:val="both"/>
      </w:pPr>
      <w:r w:rsidRPr="00626592">
        <w:rPr>
          <w:b/>
        </w:rPr>
        <w:t>Testing Objective:</w:t>
      </w:r>
      <w:r w:rsidRPr="00626592">
        <w:t xml:space="preserve"> To test certificate upload, admin verification via PKM, and restriction if rejected.</w:t>
      </w:r>
    </w:p>
    <w:p w14:paraId="46F19430" w14:textId="09BCEF4F" w:rsidR="00553929" w:rsidRPr="00626592" w:rsidRDefault="00553929" w:rsidP="00626592">
      <w:pPr>
        <w:pStyle w:val="Caption"/>
        <w:keepNext/>
        <w:rPr>
          <w:color w:val="000000" w:themeColor="text1"/>
          <w:sz w:val="24"/>
          <w:szCs w:val="24"/>
        </w:rPr>
      </w:pPr>
    </w:p>
    <w:p w14:paraId="3CCED32C" w14:textId="77777777" w:rsidR="00553929" w:rsidRPr="00626592" w:rsidRDefault="00553929" w:rsidP="00553929"/>
    <w:tbl>
      <w:tblPr>
        <w:tblStyle w:val="TableGrid"/>
        <w:tblW w:w="8908" w:type="dxa"/>
        <w:tblInd w:w="108" w:type="dxa"/>
        <w:tblLook w:val="04A0" w:firstRow="1" w:lastRow="0" w:firstColumn="1" w:lastColumn="0" w:noHBand="0" w:noVBand="1"/>
      </w:tblPr>
      <w:tblGrid>
        <w:gridCol w:w="767"/>
        <w:gridCol w:w="935"/>
        <w:gridCol w:w="1639"/>
        <w:gridCol w:w="784"/>
        <w:gridCol w:w="1136"/>
        <w:gridCol w:w="798"/>
        <w:gridCol w:w="595"/>
        <w:gridCol w:w="1323"/>
        <w:gridCol w:w="931"/>
      </w:tblGrid>
      <w:tr w:rsidR="00553929" w:rsidRPr="00626592" w14:paraId="7740E243" w14:textId="77777777" w:rsidTr="00493DE3">
        <w:trPr>
          <w:trHeight w:val="647"/>
        </w:trPr>
        <w:tc>
          <w:tcPr>
            <w:tcW w:w="767" w:type="dxa"/>
          </w:tcPr>
          <w:p w14:paraId="658821BD" w14:textId="77777777" w:rsidR="00553929" w:rsidRPr="00626592" w:rsidRDefault="00553929" w:rsidP="00493DE3">
            <w:pPr>
              <w:jc w:val="both"/>
              <w:rPr>
                <w:lang w:eastAsia="ar-SA"/>
              </w:rPr>
            </w:pPr>
            <w:r w:rsidRPr="00626592">
              <w:t>ID</w:t>
            </w:r>
          </w:p>
        </w:tc>
        <w:tc>
          <w:tcPr>
            <w:tcW w:w="935" w:type="dxa"/>
          </w:tcPr>
          <w:p w14:paraId="328338F0" w14:textId="77777777" w:rsidR="00553929" w:rsidRPr="00626592" w:rsidRDefault="00553929" w:rsidP="00493DE3">
            <w:pPr>
              <w:jc w:val="both"/>
            </w:pPr>
            <w:r w:rsidRPr="00626592">
              <w:t>Req. ID</w:t>
            </w:r>
          </w:p>
        </w:tc>
        <w:tc>
          <w:tcPr>
            <w:tcW w:w="1639" w:type="dxa"/>
          </w:tcPr>
          <w:p w14:paraId="6F2C0A87" w14:textId="77777777" w:rsidR="00553929" w:rsidRPr="00626592" w:rsidRDefault="00553929" w:rsidP="00493DE3">
            <w:pPr>
              <w:jc w:val="both"/>
              <w:rPr>
                <w:lang w:eastAsia="ar-SA"/>
              </w:rPr>
            </w:pPr>
            <w:r w:rsidRPr="00626592">
              <w:t>Requirement Description</w:t>
            </w:r>
          </w:p>
        </w:tc>
        <w:tc>
          <w:tcPr>
            <w:tcW w:w="784" w:type="dxa"/>
          </w:tcPr>
          <w:p w14:paraId="079CD7DB" w14:textId="77777777" w:rsidR="00553929" w:rsidRPr="00626592" w:rsidRDefault="00553929" w:rsidP="00493DE3">
            <w:pPr>
              <w:jc w:val="both"/>
              <w:rPr>
                <w:rFonts w:eastAsiaTheme="majorEastAsia"/>
              </w:rPr>
            </w:pPr>
            <w:r w:rsidRPr="00626592">
              <w:t>Use Case ID</w:t>
            </w:r>
          </w:p>
        </w:tc>
        <w:tc>
          <w:tcPr>
            <w:tcW w:w="1136" w:type="dxa"/>
          </w:tcPr>
          <w:p w14:paraId="271194F2" w14:textId="77777777" w:rsidR="00553929" w:rsidRPr="00626592" w:rsidRDefault="00553929" w:rsidP="00493DE3">
            <w:pPr>
              <w:jc w:val="both"/>
              <w:rPr>
                <w:rFonts w:eastAsiaTheme="majorEastAsia"/>
              </w:rPr>
            </w:pPr>
            <w:r w:rsidRPr="00626592">
              <w:t>Sequence Diagram</w:t>
            </w:r>
          </w:p>
        </w:tc>
        <w:tc>
          <w:tcPr>
            <w:tcW w:w="798" w:type="dxa"/>
          </w:tcPr>
          <w:p w14:paraId="688BDE14" w14:textId="77777777" w:rsidR="00553929" w:rsidRPr="00626592" w:rsidRDefault="00553929" w:rsidP="00493DE3">
            <w:pPr>
              <w:jc w:val="both"/>
              <w:rPr>
                <w:lang w:eastAsia="ar-SA"/>
              </w:rPr>
            </w:pPr>
            <w:r w:rsidRPr="00626592">
              <w:t>Test Case ID</w:t>
            </w:r>
          </w:p>
        </w:tc>
        <w:tc>
          <w:tcPr>
            <w:tcW w:w="595" w:type="dxa"/>
          </w:tcPr>
          <w:p w14:paraId="58D3A11F" w14:textId="77777777" w:rsidR="00553929" w:rsidRPr="00626592" w:rsidRDefault="00553929" w:rsidP="00493DE3">
            <w:pPr>
              <w:jc w:val="both"/>
              <w:rPr>
                <w:rFonts w:eastAsiaTheme="majorEastAsia"/>
              </w:rPr>
            </w:pPr>
            <w:r w:rsidRPr="00626592">
              <w:t>UI ID</w:t>
            </w:r>
          </w:p>
        </w:tc>
        <w:tc>
          <w:tcPr>
            <w:tcW w:w="1323" w:type="dxa"/>
            <w:vAlign w:val="center"/>
          </w:tcPr>
          <w:p w14:paraId="49D905C4" w14:textId="77777777" w:rsidR="00553929" w:rsidRPr="00626592" w:rsidRDefault="00553929" w:rsidP="00493DE3">
            <w:pPr>
              <w:jc w:val="both"/>
              <w:rPr>
                <w:lang w:eastAsia="ar-SA"/>
              </w:rPr>
            </w:pPr>
            <w:r w:rsidRPr="00626592">
              <w:t>Tested on/Verified</w:t>
            </w:r>
          </w:p>
        </w:tc>
        <w:tc>
          <w:tcPr>
            <w:tcW w:w="931" w:type="dxa"/>
          </w:tcPr>
          <w:p w14:paraId="25BF1270" w14:textId="77777777" w:rsidR="00553929" w:rsidRPr="00626592" w:rsidRDefault="00553929" w:rsidP="00493DE3">
            <w:pPr>
              <w:jc w:val="both"/>
            </w:pPr>
          </w:p>
          <w:p w14:paraId="2E330B2F" w14:textId="77777777" w:rsidR="00553929" w:rsidRPr="00626592" w:rsidRDefault="00553929" w:rsidP="00493DE3">
            <w:pPr>
              <w:jc w:val="both"/>
              <w:rPr>
                <w:rFonts w:eastAsiaTheme="majorEastAsia"/>
              </w:rPr>
            </w:pPr>
            <w:r w:rsidRPr="00626592">
              <w:t>Tested By</w:t>
            </w:r>
          </w:p>
        </w:tc>
      </w:tr>
      <w:tr w:rsidR="00553929" w:rsidRPr="00626592" w14:paraId="4BA0FF7E" w14:textId="77777777" w:rsidTr="00493DE3">
        <w:trPr>
          <w:trHeight w:val="639"/>
        </w:trPr>
        <w:tc>
          <w:tcPr>
            <w:tcW w:w="767" w:type="dxa"/>
            <w:vAlign w:val="center"/>
          </w:tcPr>
          <w:p w14:paraId="0F351C87" w14:textId="77777777" w:rsidR="00553929" w:rsidRPr="00626592" w:rsidRDefault="00553929" w:rsidP="00493DE3">
            <w:pPr>
              <w:jc w:val="both"/>
              <w:rPr>
                <w:bCs/>
                <w:lang w:eastAsia="ar-SA"/>
              </w:rPr>
            </w:pPr>
            <w:r w:rsidRPr="00626592">
              <w:t>38</w:t>
            </w:r>
          </w:p>
        </w:tc>
        <w:tc>
          <w:tcPr>
            <w:tcW w:w="935" w:type="dxa"/>
            <w:vAlign w:val="center"/>
          </w:tcPr>
          <w:p w14:paraId="03942803" w14:textId="77777777" w:rsidR="00553929" w:rsidRPr="00626592" w:rsidRDefault="00553929" w:rsidP="00493DE3">
            <w:pPr>
              <w:pStyle w:val="Default"/>
            </w:pPr>
            <w:r w:rsidRPr="00626592">
              <w:t>R38</w:t>
            </w:r>
          </w:p>
        </w:tc>
        <w:tc>
          <w:tcPr>
            <w:tcW w:w="1639" w:type="dxa"/>
            <w:vAlign w:val="center"/>
          </w:tcPr>
          <w:p w14:paraId="65CF9AB5" w14:textId="77777777" w:rsidR="00553929" w:rsidRPr="00626592" w:rsidRDefault="00553929" w:rsidP="00493DE3">
            <w:pPr>
              <w:pStyle w:val="Default"/>
              <w:rPr>
                <w:bCs/>
                <w:sz w:val="23"/>
                <w:szCs w:val="23"/>
              </w:rPr>
            </w:pPr>
            <w:r w:rsidRPr="00626592">
              <w:t>The system shall allow the landlord to define the maximum capacity for a shared property.</w:t>
            </w:r>
          </w:p>
        </w:tc>
        <w:tc>
          <w:tcPr>
            <w:tcW w:w="784" w:type="dxa"/>
            <w:vAlign w:val="center"/>
          </w:tcPr>
          <w:p w14:paraId="686F049E" w14:textId="77777777" w:rsidR="00553929" w:rsidRPr="00626592" w:rsidRDefault="00553929" w:rsidP="00493DE3">
            <w:pPr>
              <w:pStyle w:val="Default"/>
            </w:pPr>
            <w:r w:rsidRPr="00626592">
              <w:t>UC-13</w:t>
            </w:r>
          </w:p>
        </w:tc>
        <w:tc>
          <w:tcPr>
            <w:tcW w:w="1136" w:type="dxa"/>
          </w:tcPr>
          <w:p w14:paraId="06110CB3" w14:textId="77777777" w:rsidR="00553929" w:rsidRPr="00626592" w:rsidRDefault="00553929" w:rsidP="00493DE3">
            <w:pPr>
              <w:pStyle w:val="Default"/>
            </w:pPr>
          </w:p>
          <w:p w14:paraId="5720E6B3" w14:textId="77777777" w:rsidR="00553929" w:rsidRPr="00626592" w:rsidRDefault="00553929" w:rsidP="00493DE3">
            <w:pPr>
              <w:rPr>
                <w:rFonts w:eastAsia="Calibri"/>
                <w:color w:val="000000"/>
              </w:rPr>
            </w:pPr>
          </w:p>
          <w:p w14:paraId="243F394B" w14:textId="77777777" w:rsidR="00553929" w:rsidRPr="00626592" w:rsidRDefault="00553929" w:rsidP="00493DE3">
            <w:r w:rsidRPr="00626592">
              <w:t>4</w:t>
            </w:r>
          </w:p>
        </w:tc>
        <w:tc>
          <w:tcPr>
            <w:tcW w:w="798" w:type="dxa"/>
            <w:vAlign w:val="center"/>
          </w:tcPr>
          <w:p w14:paraId="2885CB0A" w14:textId="77777777" w:rsidR="00553929" w:rsidRPr="00626592" w:rsidRDefault="00553929" w:rsidP="00493DE3">
            <w:pPr>
              <w:pStyle w:val="Default"/>
              <w:rPr>
                <w:bCs/>
                <w:sz w:val="23"/>
                <w:szCs w:val="23"/>
              </w:rPr>
            </w:pPr>
            <w:r w:rsidRPr="00626592">
              <w:t>TC-38</w:t>
            </w:r>
          </w:p>
        </w:tc>
        <w:tc>
          <w:tcPr>
            <w:tcW w:w="595" w:type="dxa"/>
          </w:tcPr>
          <w:p w14:paraId="2FCAFB7A" w14:textId="77777777" w:rsidR="00553929" w:rsidRPr="00626592" w:rsidRDefault="00553929" w:rsidP="00493DE3"/>
        </w:tc>
        <w:tc>
          <w:tcPr>
            <w:tcW w:w="1323" w:type="dxa"/>
            <w:vAlign w:val="center"/>
          </w:tcPr>
          <w:p w14:paraId="191E3DAE" w14:textId="77777777" w:rsidR="00553929" w:rsidRPr="00626592" w:rsidRDefault="00553929" w:rsidP="00493DE3">
            <w:pPr>
              <w:rPr>
                <w:bCs/>
              </w:rPr>
            </w:pPr>
            <w:r w:rsidRPr="00626592">
              <w:t>Pass</w:t>
            </w:r>
          </w:p>
        </w:tc>
        <w:tc>
          <w:tcPr>
            <w:tcW w:w="931" w:type="dxa"/>
            <w:vAlign w:val="center"/>
          </w:tcPr>
          <w:p w14:paraId="38310531" w14:textId="77777777" w:rsidR="00553929" w:rsidRPr="00626592" w:rsidRDefault="00553929" w:rsidP="00493DE3">
            <w:r w:rsidRPr="00626592">
              <w:t>Sitara</w:t>
            </w:r>
          </w:p>
        </w:tc>
      </w:tr>
      <w:tr w:rsidR="00553929" w:rsidRPr="00626592" w14:paraId="71FEA4A7" w14:textId="77777777" w:rsidTr="00493DE3">
        <w:trPr>
          <w:trHeight w:val="639"/>
        </w:trPr>
        <w:tc>
          <w:tcPr>
            <w:tcW w:w="767" w:type="dxa"/>
            <w:vAlign w:val="center"/>
          </w:tcPr>
          <w:p w14:paraId="7A7664AE" w14:textId="77777777" w:rsidR="00553929" w:rsidRPr="00626592" w:rsidRDefault="00553929" w:rsidP="00493DE3">
            <w:pPr>
              <w:jc w:val="both"/>
              <w:rPr>
                <w:bCs/>
                <w:lang w:eastAsia="ar-SA"/>
              </w:rPr>
            </w:pPr>
            <w:r w:rsidRPr="00626592">
              <w:t>39</w:t>
            </w:r>
          </w:p>
        </w:tc>
        <w:tc>
          <w:tcPr>
            <w:tcW w:w="935" w:type="dxa"/>
            <w:vAlign w:val="center"/>
          </w:tcPr>
          <w:p w14:paraId="2B01543C" w14:textId="77777777" w:rsidR="00553929" w:rsidRPr="00626592" w:rsidRDefault="00553929" w:rsidP="00493DE3">
            <w:pPr>
              <w:pStyle w:val="Default"/>
            </w:pPr>
            <w:r w:rsidRPr="00626592">
              <w:t>R39</w:t>
            </w:r>
          </w:p>
        </w:tc>
        <w:tc>
          <w:tcPr>
            <w:tcW w:w="1639" w:type="dxa"/>
            <w:vAlign w:val="center"/>
          </w:tcPr>
          <w:p w14:paraId="6D09405C" w14:textId="77777777" w:rsidR="00553929" w:rsidRPr="00626592" w:rsidRDefault="00553929" w:rsidP="00493DE3">
            <w:pPr>
              <w:pStyle w:val="Default"/>
            </w:pPr>
            <w:r w:rsidRPr="00626592">
              <w:t>The system shall allow the landlord to view the list of renters occupying a shared property.</w:t>
            </w:r>
          </w:p>
        </w:tc>
        <w:tc>
          <w:tcPr>
            <w:tcW w:w="784" w:type="dxa"/>
            <w:vAlign w:val="center"/>
          </w:tcPr>
          <w:p w14:paraId="16F6FCF7" w14:textId="77777777" w:rsidR="00553929" w:rsidRPr="00626592" w:rsidRDefault="00553929" w:rsidP="00493DE3">
            <w:pPr>
              <w:pStyle w:val="Default"/>
            </w:pPr>
            <w:r w:rsidRPr="00626592">
              <w:t>UC-14</w:t>
            </w:r>
          </w:p>
        </w:tc>
        <w:tc>
          <w:tcPr>
            <w:tcW w:w="1136" w:type="dxa"/>
          </w:tcPr>
          <w:p w14:paraId="1C5346CE" w14:textId="77777777" w:rsidR="00553929" w:rsidRPr="00626592" w:rsidRDefault="00553929" w:rsidP="00493DE3">
            <w:pPr>
              <w:pStyle w:val="Default"/>
            </w:pPr>
            <w:r w:rsidRPr="00626592">
              <w:t>4</w:t>
            </w:r>
          </w:p>
        </w:tc>
        <w:tc>
          <w:tcPr>
            <w:tcW w:w="798" w:type="dxa"/>
            <w:vAlign w:val="center"/>
          </w:tcPr>
          <w:p w14:paraId="41D013B8" w14:textId="77777777" w:rsidR="00553929" w:rsidRPr="00626592" w:rsidRDefault="00553929" w:rsidP="00493DE3">
            <w:pPr>
              <w:pStyle w:val="Default"/>
              <w:rPr>
                <w:bCs/>
                <w:sz w:val="23"/>
                <w:szCs w:val="23"/>
              </w:rPr>
            </w:pPr>
            <w:r w:rsidRPr="00626592">
              <w:t>TC-39</w:t>
            </w:r>
          </w:p>
        </w:tc>
        <w:tc>
          <w:tcPr>
            <w:tcW w:w="595" w:type="dxa"/>
          </w:tcPr>
          <w:p w14:paraId="66914D3D" w14:textId="77777777" w:rsidR="00553929" w:rsidRPr="00626592" w:rsidRDefault="00553929" w:rsidP="00493DE3"/>
        </w:tc>
        <w:tc>
          <w:tcPr>
            <w:tcW w:w="1323" w:type="dxa"/>
            <w:vAlign w:val="center"/>
          </w:tcPr>
          <w:p w14:paraId="6F4CFD5E" w14:textId="77777777" w:rsidR="00553929" w:rsidRPr="00626592" w:rsidRDefault="00553929" w:rsidP="00493DE3">
            <w:pPr>
              <w:rPr>
                <w:bCs/>
              </w:rPr>
            </w:pPr>
            <w:r w:rsidRPr="00626592">
              <w:t>Pass</w:t>
            </w:r>
          </w:p>
        </w:tc>
        <w:tc>
          <w:tcPr>
            <w:tcW w:w="931" w:type="dxa"/>
          </w:tcPr>
          <w:p w14:paraId="77A0E1AD" w14:textId="77777777" w:rsidR="00553929" w:rsidRPr="00626592" w:rsidRDefault="00553929" w:rsidP="00493DE3">
            <w:r w:rsidRPr="00626592">
              <w:t>Sitara</w:t>
            </w:r>
          </w:p>
        </w:tc>
      </w:tr>
      <w:tr w:rsidR="00553929" w:rsidRPr="00626592" w14:paraId="39BD4567" w14:textId="77777777" w:rsidTr="00493DE3">
        <w:trPr>
          <w:trHeight w:val="647"/>
        </w:trPr>
        <w:tc>
          <w:tcPr>
            <w:tcW w:w="767" w:type="dxa"/>
            <w:vAlign w:val="center"/>
          </w:tcPr>
          <w:p w14:paraId="50FF8FC8" w14:textId="77777777" w:rsidR="00553929" w:rsidRPr="00626592" w:rsidRDefault="00553929" w:rsidP="00493DE3">
            <w:pPr>
              <w:jc w:val="both"/>
              <w:rPr>
                <w:bCs/>
                <w:lang w:eastAsia="ar-SA"/>
              </w:rPr>
            </w:pPr>
            <w:r w:rsidRPr="00626592">
              <w:t>40</w:t>
            </w:r>
          </w:p>
        </w:tc>
        <w:tc>
          <w:tcPr>
            <w:tcW w:w="935" w:type="dxa"/>
            <w:vAlign w:val="center"/>
          </w:tcPr>
          <w:p w14:paraId="773BC1E5" w14:textId="77777777" w:rsidR="00553929" w:rsidRPr="00626592" w:rsidRDefault="00553929" w:rsidP="00493DE3">
            <w:pPr>
              <w:pStyle w:val="Default"/>
            </w:pPr>
            <w:r w:rsidRPr="00626592">
              <w:t>R40</w:t>
            </w:r>
          </w:p>
        </w:tc>
        <w:tc>
          <w:tcPr>
            <w:tcW w:w="1639" w:type="dxa"/>
            <w:vAlign w:val="center"/>
          </w:tcPr>
          <w:p w14:paraId="4A8A7104" w14:textId="77777777" w:rsidR="00553929" w:rsidRPr="00626592" w:rsidRDefault="00553929" w:rsidP="00493DE3">
            <w:pPr>
              <w:pStyle w:val="Default"/>
              <w:rPr>
                <w:sz w:val="23"/>
                <w:szCs w:val="23"/>
              </w:rPr>
            </w:pPr>
            <w:r w:rsidRPr="00626592">
              <w:t>The system shall prompt the renter to fill out the form that upload property.</w:t>
            </w:r>
          </w:p>
        </w:tc>
        <w:tc>
          <w:tcPr>
            <w:tcW w:w="784" w:type="dxa"/>
            <w:vAlign w:val="center"/>
          </w:tcPr>
          <w:p w14:paraId="3C1E85FD" w14:textId="77777777" w:rsidR="00553929" w:rsidRPr="00626592" w:rsidRDefault="00553929" w:rsidP="00493DE3">
            <w:pPr>
              <w:pStyle w:val="Default"/>
            </w:pPr>
            <w:r w:rsidRPr="00626592">
              <w:t>UC-15</w:t>
            </w:r>
          </w:p>
        </w:tc>
        <w:tc>
          <w:tcPr>
            <w:tcW w:w="1136" w:type="dxa"/>
          </w:tcPr>
          <w:p w14:paraId="7A070516" w14:textId="77777777" w:rsidR="00553929" w:rsidRPr="00626592" w:rsidRDefault="00553929" w:rsidP="00493DE3">
            <w:pPr>
              <w:pStyle w:val="Default"/>
            </w:pPr>
            <w:r w:rsidRPr="00626592">
              <w:t>4</w:t>
            </w:r>
          </w:p>
        </w:tc>
        <w:tc>
          <w:tcPr>
            <w:tcW w:w="798" w:type="dxa"/>
            <w:vAlign w:val="center"/>
          </w:tcPr>
          <w:p w14:paraId="7A5B1673" w14:textId="77777777" w:rsidR="00553929" w:rsidRPr="00626592" w:rsidRDefault="00553929" w:rsidP="00493DE3">
            <w:pPr>
              <w:pStyle w:val="Default"/>
              <w:rPr>
                <w:sz w:val="23"/>
                <w:szCs w:val="23"/>
              </w:rPr>
            </w:pPr>
            <w:r w:rsidRPr="00626592">
              <w:t>TC-40</w:t>
            </w:r>
          </w:p>
        </w:tc>
        <w:tc>
          <w:tcPr>
            <w:tcW w:w="595" w:type="dxa"/>
          </w:tcPr>
          <w:p w14:paraId="1379248E" w14:textId="77777777" w:rsidR="00553929" w:rsidRPr="00626592" w:rsidRDefault="00553929" w:rsidP="00493DE3">
            <w:pPr>
              <w:pStyle w:val="Default"/>
            </w:pPr>
          </w:p>
        </w:tc>
        <w:tc>
          <w:tcPr>
            <w:tcW w:w="1323" w:type="dxa"/>
            <w:vAlign w:val="center"/>
          </w:tcPr>
          <w:p w14:paraId="297C08EB" w14:textId="77777777" w:rsidR="00553929" w:rsidRPr="00626592" w:rsidRDefault="00553929" w:rsidP="00493DE3">
            <w:pPr>
              <w:pStyle w:val="Default"/>
              <w:rPr>
                <w:sz w:val="23"/>
                <w:szCs w:val="23"/>
              </w:rPr>
            </w:pPr>
            <w:r w:rsidRPr="00626592">
              <w:t>Pass</w:t>
            </w:r>
          </w:p>
        </w:tc>
        <w:tc>
          <w:tcPr>
            <w:tcW w:w="931" w:type="dxa"/>
          </w:tcPr>
          <w:p w14:paraId="166EF518" w14:textId="77777777" w:rsidR="00553929" w:rsidRPr="00626592" w:rsidRDefault="00553929" w:rsidP="00493DE3">
            <w:pPr>
              <w:pStyle w:val="Default"/>
            </w:pPr>
            <w:r w:rsidRPr="00626592">
              <w:t>Sitara</w:t>
            </w:r>
          </w:p>
        </w:tc>
      </w:tr>
    </w:tbl>
    <w:p w14:paraId="381BF8E7" w14:textId="77777777" w:rsidR="00553929" w:rsidRPr="00626592" w:rsidRDefault="00553929" w:rsidP="00553929"/>
    <w:p w14:paraId="52AF1C6B" w14:textId="77777777" w:rsidR="00CB7386" w:rsidRPr="00626592" w:rsidRDefault="00CB7386" w:rsidP="00CB7386">
      <w:pPr>
        <w:jc w:val="both"/>
      </w:pPr>
      <w:r w:rsidRPr="00626592">
        <w:rPr>
          <w:b/>
        </w:rPr>
        <w:t>Requirement Traceability Matrix 5:</w:t>
      </w:r>
      <w:r w:rsidRPr="00626592">
        <w:t xml:space="preserve">   Reporting and Notification Management Module</w:t>
      </w:r>
    </w:p>
    <w:p w14:paraId="22E203D9" w14:textId="77777777" w:rsidR="00CB7386" w:rsidRPr="00626592" w:rsidRDefault="00CB7386" w:rsidP="00CB7386">
      <w:pPr>
        <w:jc w:val="both"/>
      </w:pPr>
      <w:r w:rsidRPr="00626592">
        <w:rPr>
          <w:b/>
        </w:rPr>
        <w:t>Testing Objective:</w:t>
      </w:r>
      <w:r w:rsidRPr="00626592">
        <w:t xml:space="preserve"> To validate that landlords can manage shared property capacity, view renters occupying shared spaces, and that the system appropriately prompts renters to resubmit previously filled forms in relevant scenarios.</w:t>
      </w:r>
    </w:p>
    <w:p w14:paraId="53BA608A" w14:textId="77777777" w:rsidR="00CB7386" w:rsidRPr="00626592" w:rsidRDefault="00CB7386" w:rsidP="00CB7386">
      <w:pPr>
        <w:jc w:val="both"/>
      </w:pPr>
    </w:p>
    <w:p w14:paraId="69DE47C0" w14:textId="404E2046" w:rsidR="00CB7386" w:rsidRPr="00626592" w:rsidRDefault="00CB7386" w:rsidP="00626592">
      <w:pPr>
        <w:pStyle w:val="Caption"/>
        <w:keepNext/>
        <w:rPr>
          <w:color w:val="000000" w:themeColor="text1"/>
          <w:sz w:val="24"/>
          <w:szCs w:val="24"/>
        </w:rPr>
      </w:pPr>
    </w:p>
    <w:tbl>
      <w:tblPr>
        <w:tblStyle w:val="TableGrid"/>
        <w:tblW w:w="9030" w:type="dxa"/>
        <w:tblInd w:w="108" w:type="dxa"/>
        <w:tblLook w:val="04A0" w:firstRow="1" w:lastRow="0" w:firstColumn="1" w:lastColumn="0" w:noHBand="0" w:noVBand="1"/>
      </w:tblPr>
      <w:tblGrid>
        <w:gridCol w:w="781"/>
        <w:gridCol w:w="903"/>
        <w:gridCol w:w="1990"/>
        <w:gridCol w:w="683"/>
        <w:gridCol w:w="1136"/>
        <w:gridCol w:w="863"/>
        <w:gridCol w:w="495"/>
        <w:gridCol w:w="1323"/>
        <w:gridCol w:w="856"/>
      </w:tblGrid>
      <w:tr w:rsidR="00CB7386" w:rsidRPr="00626592" w14:paraId="091DA2EC" w14:textId="77777777" w:rsidTr="00493DE3">
        <w:trPr>
          <w:trHeight w:val="644"/>
        </w:trPr>
        <w:tc>
          <w:tcPr>
            <w:tcW w:w="925" w:type="dxa"/>
          </w:tcPr>
          <w:p w14:paraId="0F738EC8" w14:textId="77777777" w:rsidR="00CB7386" w:rsidRPr="00626592" w:rsidRDefault="00CB7386" w:rsidP="00493DE3">
            <w:pPr>
              <w:jc w:val="both"/>
              <w:rPr>
                <w:lang w:eastAsia="ar-SA"/>
              </w:rPr>
            </w:pPr>
            <w:r w:rsidRPr="00626592">
              <w:t>ID</w:t>
            </w:r>
          </w:p>
        </w:tc>
        <w:tc>
          <w:tcPr>
            <w:tcW w:w="1014" w:type="dxa"/>
          </w:tcPr>
          <w:p w14:paraId="5F395610" w14:textId="77777777" w:rsidR="00CB7386" w:rsidRPr="00626592" w:rsidRDefault="00CB7386" w:rsidP="00493DE3">
            <w:pPr>
              <w:jc w:val="both"/>
            </w:pPr>
            <w:r w:rsidRPr="00626592">
              <w:t>Req. ID</w:t>
            </w:r>
          </w:p>
        </w:tc>
        <w:tc>
          <w:tcPr>
            <w:tcW w:w="2167" w:type="dxa"/>
          </w:tcPr>
          <w:p w14:paraId="35A781A0" w14:textId="77777777" w:rsidR="00CB7386" w:rsidRPr="00626592" w:rsidRDefault="00CB7386" w:rsidP="00493DE3">
            <w:pPr>
              <w:jc w:val="both"/>
              <w:rPr>
                <w:lang w:eastAsia="ar-SA"/>
              </w:rPr>
            </w:pPr>
            <w:r w:rsidRPr="00626592">
              <w:t>Requirement Description</w:t>
            </w:r>
          </w:p>
        </w:tc>
        <w:tc>
          <w:tcPr>
            <w:tcW w:w="673" w:type="dxa"/>
          </w:tcPr>
          <w:p w14:paraId="76249A7C" w14:textId="77777777" w:rsidR="00CB7386" w:rsidRPr="00626592" w:rsidRDefault="00CB7386" w:rsidP="00493DE3">
            <w:pPr>
              <w:jc w:val="both"/>
              <w:rPr>
                <w:rFonts w:eastAsiaTheme="majorEastAsia"/>
              </w:rPr>
            </w:pPr>
            <w:r w:rsidRPr="00626592">
              <w:t>Use Case ID</w:t>
            </w:r>
          </w:p>
        </w:tc>
        <w:tc>
          <w:tcPr>
            <w:tcW w:w="959" w:type="dxa"/>
          </w:tcPr>
          <w:p w14:paraId="75476C32" w14:textId="77777777" w:rsidR="00CB7386" w:rsidRPr="00626592" w:rsidRDefault="00CB7386" w:rsidP="00493DE3">
            <w:pPr>
              <w:jc w:val="both"/>
              <w:rPr>
                <w:rFonts w:eastAsiaTheme="majorEastAsia"/>
                <w:b/>
                <w:bCs/>
              </w:rPr>
            </w:pPr>
            <w:r w:rsidRPr="00626592">
              <w:t>Sequence Diagram</w:t>
            </w:r>
          </w:p>
        </w:tc>
        <w:tc>
          <w:tcPr>
            <w:tcW w:w="946" w:type="dxa"/>
          </w:tcPr>
          <w:p w14:paraId="500EC2C2" w14:textId="77777777" w:rsidR="00CB7386" w:rsidRPr="00626592" w:rsidRDefault="00CB7386" w:rsidP="00493DE3">
            <w:pPr>
              <w:jc w:val="both"/>
              <w:rPr>
                <w:lang w:eastAsia="ar-SA"/>
              </w:rPr>
            </w:pPr>
            <w:r w:rsidRPr="00626592">
              <w:t>Test Case ID</w:t>
            </w:r>
          </w:p>
        </w:tc>
        <w:tc>
          <w:tcPr>
            <w:tcW w:w="507" w:type="dxa"/>
          </w:tcPr>
          <w:p w14:paraId="61526B69" w14:textId="77777777" w:rsidR="00CB7386" w:rsidRPr="00626592" w:rsidRDefault="00CB7386" w:rsidP="00493DE3">
            <w:pPr>
              <w:jc w:val="both"/>
              <w:rPr>
                <w:rFonts w:eastAsiaTheme="majorEastAsia"/>
                <w:b/>
                <w:bCs/>
              </w:rPr>
            </w:pPr>
            <w:r w:rsidRPr="00626592">
              <w:t>UI ID</w:t>
            </w:r>
          </w:p>
        </w:tc>
        <w:tc>
          <w:tcPr>
            <w:tcW w:w="1117" w:type="dxa"/>
            <w:vAlign w:val="center"/>
          </w:tcPr>
          <w:p w14:paraId="31EF7A4E" w14:textId="77777777" w:rsidR="00CB7386" w:rsidRPr="00626592" w:rsidRDefault="00CB7386" w:rsidP="00493DE3">
            <w:pPr>
              <w:jc w:val="both"/>
              <w:rPr>
                <w:lang w:eastAsia="ar-SA"/>
              </w:rPr>
            </w:pPr>
            <w:r w:rsidRPr="00626592">
              <w:t>Tested on/Verified</w:t>
            </w:r>
          </w:p>
        </w:tc>
        <w:tc>
          <w:tcPr>
            <w:tcW w:w="722" w:type="dxa"/>
          </w:tcPr>
          <w:p w14:paraId="4B33D009" w14:textId="77777777" w:rsidR="00CB7386" w:rsidRPr="00626592" w:rsidRDefault="00CB7386" w:rsidP="00493DE3">
            <w:pPr>
              <w:jc w:val="both"/>
            </w:pPr>
          </w:p>
          <w:p w14:paraId="1DC0D0F9" w14:textId="77777777" w:rsidR="00CB7386" w:rsidRPr="00626592" w:rsidRDefault="00CB7386" w:rsidP="00493DE3">
            <w:pPr>
              <w:jc w:val="both"/>
              <w:rPr>
                <w:rFonts w:eastAsiaTheme="majorEastAsia"/>
                <w:b/>
                <w:bCs/>
              </w:rPr>
            </w:pPr>
            <w:r w:rsidRPr="00626592">
              <w:t>Tested By</w:t>
            </w:r>
          </w:p>
        </w:tc>
      </w:tr>
      <w:tr w:rsidR="00CB7386" w:rsidRPr="00626592" w14:paraId="70BA8C57" w14:textId="77777777" w:rsidTr="00493DE3">
        <w:trPr>
          <w:trHeight w:val="636"/>
        </w:trPr>
        <w:tc>
          <w:tcPr>
            <w:tcW w:w="925" w:type="dxa"/>
            <w:vAlign w:val="center"/>
          </w:tcPr>
          <w:p w14:paraId="50FFEFA1" w14:textId="77777777" w:rsidR="00CB7386" w:rsidRPr="00626592" w:rsidRDefault="00CB7386" w:rsidP="00493DE3">
            <w:pPr>
              <w:pStyle w:val="Default"/>
              <w:rPr>
                <w:bCs/>
                <w:sz w:val="23"/>
                <w:szCs w:val="23"/>
              </w:rPr>
            </w:pPr>
            <w:r w:rsidRPr="00626592">
              <w:lastRenderedPageBreak/>
              <w:t>41</w:t>
            </w:r>
          </w:p>
        </w:tc>
        <w:tc>
          <w:tcPr>
            <w:tcW w:w="1014" w:type="dxa"/>
            <w:vAlign w:val="center"/>
          </w:tcPr>
          <w:p w14:paraId="0598E0AA" w14:textId="77777777" w:rsidR="00CB7386" w:rsidRPr="00626592" w:rsidRDefault="00CB7386" w:rsidP="00493DE3">
            <w:pPr>
              <w:pStyle w:val="Default"/>
            </w:pPr>
            <w:r w:rsidRPr="00626592">
              <w:t>R41</w:t>
            </w:r>
          </w:p>
        </w:tc>
        <w:tc>
          <w:tcPr>
            <w:tcW w:w="2167" w:type="dxa"/>
            <w:vAlign w:val="center"/>
          </w:tcPr>
          <w:p w14:paraId="54EF7FD2" w14:textId="77777777" w:rsidR="00CB7386" w:rsidRPr="00626592" w:rsidRDefault="00CB7386" w:rsidP="00493DE3">
            <w:pPr>
              <w:pStyle w:val="Default"/>
              <w:rPr>
                <w:bCs/>
                <w:sz w:val="23"/>
                <w:szCs w:val="23"/>
              </w:rPr>
            </w:pPr>
            <w:r w:rsidRPr="00626592">
              <w:t>The system shall allow the admin to generate a transaction report in PDF format.</w:t>
            </w:r>
          </w:p>
        </w:tc>
        <w:tc>
          <w:tcPr>
            <w:tcW w:w="673" w:type="dxa"/>
          </w:tcPr>
          <w:p w14:paraId="03077F9F" w14:textId="77777777" w:rsidR="00CB7386" w:rsidRPr="00626592" w:rsidRDefault="00CB7386" w:rsidP="00493DE3">
            <w:r w:rsidRPr="00626592">
              <w:t>UC-12</w:t>
            </w:r>
          </w:p>
        </w:tc>
        <w:tc>
          <w:tcPr>
            <w:tcW w:w="959" w:type="dxa"/>
          </w:tcPr>
          <w:p w14:paraId="51B7B28E" w14:textId="77777777" w:rsidR="00CB7386" w:rsidRPr="00626592" w:rsidRDefault="00CB7386" w:rsidP="00493DE3">
            <w:r w:rsidRPr="00626592">
              <w:t>11</w:t>
            </w:r>
          </w:p>
        </w:tc>
        <w:tc>
          <w:tcPr>
            <w:tcW w:w="946" w:type="dxa"/>
            <w:vAlign w:val="center"/>
          </w:tcPr>
          <w:p w14:paraId="0F49C97C" w14:textId="77777777" w:rsidR="00CB7386" w:rsidRPr="00626592" w:rsidRDefault="00CB7386" w:rsidP="00493DE3">
            <w:pPr>
              <w:rPr>
                <w:bCs/>
              </w:rPr>
            </w:pPr>
            <w:r w:rsidRPr="00626592">
              <w:t>TC-41</w:t>
            </w:r>
          </w:p>
        </w:tc>
        <w:tc>
          <w:tcPr>
            <w:tcW w:w="507" w:type="dxa"/>
          </w:tcPr>
          <w:p w14:paraId="1CC340A3" w14:textId="77777777" w:rsidR="00CB7386" w:rsidRPr="00626592" w:rsidRDefault="00CB7386" w:rsidP="00493DE3">
            <w:pPr>
              <w:pStyle w:val="Default"/>
              <w:jc w:val="both"/>
            </w:pPr>
          </w:p>
        </w:tc>
        <w:tc>
          <w:tcPr>
            <w:tcW w:w="1117" w:type="dxa"/>
            <w:vAlign w:val="center"/>
          </w:tcPr>
          <w:p w14:paraId="09937599" w14:textId="77777777" w:rsidR="00CB7386" w:rsidRPr="00626592" w:rsidRDefault="00CB7386" w:rsidP="00493DE3">
            <w:pPr>
              <w:pStyle w:val="Default"/>
              <w:jc w:val="both"/>
              <w:rPr>
                <w:bCs/>
                <w:sz w:val="23"/>
                <w:szCs w:val="23"/>
              </w:rPr>
            </w:pPr>
            <w:r w:rsidRPr="00626592">
              <w:t>Pass</w:t>
            </w:r>
          </w:p>
        </w:tc>
        <w:tc>
          <w:tcPr>
            <w:tcW w:w="722" w:type="dxa"/>
          </w:tcPr>
          <w:p w14:paraId="791333E3" w14:textId="77777777" w:rsidR="00CB7386" w:rsidRPr="00626592" w:rsidRDefault="00CB7386" w:rsidP="00493DE3">
            <w:pPr>
              <w:pStyle w:val="Default"/>
              <w:jc w:val="both"/>
            </w:pPr>
            <w:r w:rsidRPr="00626592">
              <w:t>Sitara</w:t>
            </w:r>
          </w:p>
        </w:tc>
      </w:tr>
      <w:tr w:rsidR="00CB7386" w:rsidRPr="00626592" w14:paraId="36BF4652" w14:textId="77777777" w:rsidTr="00493DE3">
        <w:trPr>
          <w:trHeight w:val="636"/>
        </w:trPr>
        <w:tc>
          <w:tcPr>
            <w:tcW w:w="925" w:type="dxa"/>
            <w:vAlign w:val="center"/>
          </w:tcPr>
          <w:p w14:paraId="3FA6CFA1" w14:textId="77777777" w:rsidR="00CB7386" w:rsidRPr="00626592" w:rsidRDefault="00CB7386" w:rsidP="00493DE3">
            <w:pPr>
              <w:pStyle w:val="Default"/>
            </w:pPr>
            <w:r w:rsidRPr="00626592">
              <w:t>42</w:t>
            </w:r>
          </w:p>
        </w:tc>
        <w:tc>
          <w:tcPr>
            <w:tcW w:w="1014" w:type="dxa"/>
            <w:vAlign w:val="center"/>
          </w:tcPr>
          <w:p w14:paraId="7D782E39" w14:textId="77777777" w:rsidR="00CB7386" w:rsidRPr="00626592" w:rsidRDefault="00CB7386" w:rsidP="00493DE3">
            <w:pPr>
              <w:pStyle w:val="Default"/>
            </w:pPr>
            <w:r w:rsidRPr="00626592">
              <w:t>R42</w:t>
            </w:r>
          </w:p>
        </w:tc>
        <w:tc>
          <w:tcPr>
            <w:tcW w:w="2167" w:type="dxa"/>
            <w:vAlign w:val="center"/>
          </w:tcPr>
          <w:p w14:paraId="06923FA4" w14:textId="77777777" w:rsidR="00CB7386" w:rsidRPr="00626592" w:rsidRDefault="00CB7386" w:rsidP="00493DE3">
            <w:pPr>
              <w:pStyle w:val="Default"/>
              <w:rPr>
                <w:bCs/>
                <w:sz w:val="23"/>
                <w:szCs w:val="23"/>
              </w:rPr>
            </w:pPr>
            <w:r w:rsidRPr="00626592">
              <w:t>The system shall allow the admin to generate landlord details report in PDF format.</w:t>
            </w:r>
          </w:p>
        </w:tc>
        <w:tc>
          <w:tcPr>
            <w:tcW w:w="673" w:type="dxa"/>
          </w:tcPr>
          <w:p w14:paraId="33A01EAA" w14:textId="77777777" w:rsidR="00CB7386" w:rsidRPr="00626592" w:rsidRDefault="00CB7386" w:rsidP="00493DE3">
            <w:r w:rsidRPr="00626592">
              <w:t>UC-11</w:t>
            </w:r>
          </w:p>
        </w:tc>
        <w:tc>
          <w:tcPr>
            <w:tcW w:w="959" w:type="dxa"/>
          </w:tcPr>
          <w:p w14:paraId="20C5406B" w14:textId="77777777" w:rsidR="00CB7386" w:rsidRPr="00626592" w:rsidRDefault="00CB7386" w:rsidP="00493DE3"/>
          <w:p w14:paraId="4A45087C" w14:textId="77777777" w:rsidR="00CB7386" w:rsidRPr="00626592" w:rsidRDefault="00CB7386" w:rsidP="00493DE3">
            <w:r w:rsidRPr="00626592">
              <w:t>11</w:t>
            </w:r>
          </w:p>
        </w:tc>
        <w:tc>
          <w:tcPr>
            <w:tcW w:w="946" w:type="dxa"/>
            <w:vAlign w:val="center"/>
          </w:tcPr>
          <w:p w14:paraId="55635F0D" w14:textId="77777777" w:rsidR="00CB7386" w:rsidRPr="00626592" w:rsidRDefault="00CB7386" w:rsidP="00493DE3">
            <w:pPr>
              <w:rPr>
                <w:bCs/>
              </w:rPr>
            </w:pPr>
            <w:r w:rsidRPr="00626592">
              <w:t>TC-42</w:t>
            </w:r>
          </w:p>
        </w:tc>
        <w:tc>
          <w:tcPr>
            <w:tcW w:w="507" w:type="dxa"/>
          </w:tcPr>
          <w:p w14:paraId="6042660A" w14:textId="77777777" w:rsidR="00CB7386" w:rsidRPr="00626592" w:rsidRDefault="00CB7386" w:rsidP="00493DE3">
            <w:pPr>
              <w:pStyle w:val="Default"/>
              <w:jc w:val="both"/>
            </w:pPr>
          </w:p>
        </w:tc>
        <w:tc>
          <w:tcPr>
            <w:tcW w:w="1117" w:type="dxa"/>
            <w:vAlign w:val="center"/>
          </w:tcPr>
          <w:p w14:paraId="6E51722F" w14:textId="77777777" w:rsidR="00CB7386" w:rsidRPr="00626592" w:rsidRDefault="00CB7386" w:rsidP="00493DE3">
            <w:pPr>
              <w:pStyle w:val="Default"/>
              <w:jc w:val="both"/>
              <w:rPr>
                <w:bCs/>
                <w:sz w:val="23"/>
                <w:szCs w:val="23"/>
              </w:rPr>
            </w:pPr>
            <w:r w:rsidRPr="00626592">
              <w:t>Pass</w:t>
            </w:r>
          </w:p>
        </w:tc>
        <w:tc>
          <w:tcPr>
            <w:tcW w:w="722" w:type="dxa"/>
          </w:tcPr>
          <w:p w14:paraId="45966C23" w14:textId="77777777" w:rsidR="00CB7386" w:rsidRPr="00626592" w:rsidRDefault="00CB7386" w:rsidP="00493DE3">
            <w:pPr>
              <w:pStyle w:val="Default"/>
              <w:jc w:val="both"/>
            </w:pPr>
            <w:r w:rsidRPr="00626592">
              <w:t>Sitara</w:t>
            </w:r>
          </w:p>
        </w:tc>
      </w:tr>
      <w:tr w:rsidR="00CB7386" w:rsidRPr="00626592" w14:paraId="0C93B3EA" w14:textId="77777777" w:rsidTr="00493DE3">
        <w:trPr>
          <w:trHeight w:val="644"/>
        </w:trPr>
        <w:tc>
          <w:tcPr>
            <w:tcW w:w="925" w:type="dxa"/>
            <w:vAlign w:val="center"/>
          </w:tcPr>
          <w:p w14:paraId="62F975D4" w14:textId="77777777" w:rsidR="00CB7386" w:rsidRPr="00626592" w:rsidRDefault="00CB7386" w:rsidP="00493DE3">
            <w:pPr>
              <w:pStyle w:val="Default"/>
              <w:rPr>
                <w:sz w:val="23"/>
                <w:szCs w:val="23"/>
              </w:rPr>
            </w:pPr>
            <w:r w:rsidRPr="00626592">
              <w:t>43</w:t>
            </w:r>
          </w:p>
        </w:tc>
        <w:tc>
          <w:tcPr>
            <w:tcW w:w="1014" w:type="dxa"/>
            <w:vAlign w:val="center"/>
          </w:tcPr>
          <w:p w14:paraId="172A2F25" w14:textId="77777777" w:rsidR="00CB7386" w:rsidRPr="00626592" w:rsidRDefault="00CB7386" w:rsidP="00493DE3">
            <w:pPr>
              <w:pStyle w:val="Default"/>
            </w:pPr>
            <w:r w:rsidRPr="00626592">
              <w:t>R43</w:t>
            </w:r>
          </w:p>
        </w:tc>
        <w:tc>
          <w:tcPr>
            <w:tcW w:w="2167" w:type="dxa"/>
            <w:vAlign w:val="center"/>
          </w:tcPr>
          <w:p w14:paraId="485F4BD9" w14:textId="77777777" w:rsidR="00CB7386" w:rsidRPr="00626592" w:rsidRDefault="00CB7386" w:rsidP="00493DE3">
            <w:pPr>
              <w:pStyle w:val="Default"/>
              <w:rPr>
                <w:sz w:val="23"/>
                <w:szCs w:val="23"/>
              </w:rPr>
            </w:pPr>
            <w:r w:rsidRPr="00626592">
              <w:t>The system shall allow the landlord to receive agreement fill notifications.</w:t>
            </w:r>
          </w:p>
        </w:tc>
        <w:tc>
          <w:tcPr>
            <w:tcW w:w="673" w:type="dxa"/>
          </w:tcPr>
          <w:p w14:paraId="0AEDA086" w14:textId="77777777" w:rsidR="00CB7386" w:rsidRPr="00626592" w:rsidRDefault="00CB7386" w:rsidP="00493DE3">
            <w:pPr>
              <w:pStyle w:val="Default"/>
            </w:pPr>
            <w:r w:rsidRPr="00626592">
              <w:t>UC-16 </w:t>
            </w:r>
          </w:p>
        </w:tc>
        <w:tc>
          <w:tcPr>
            <w:tcW w:w="959" w:type="dxa"/>
          </w:tcPr>
          <w:p w14:paraId="5933DC3E" w14:textId="77777777" w:rsidR="00CB7386" w:rsidRPr="00626592" w:rsidRDefault="00CB7386" w:rsidP="00493DE3">
            <w:pPr>
              <w:pStyle w:val="Default"/>
            </w:pPr>
            <w:r w:rsidRPr="00626592">
              <w:t>7</w:t>
            </w:r>
          </w:p>
        </w:tc>
        <w:tc>
          <w:tcPr>
            <w:tcW w:w="946" w:type="dxa"/>
            <w:vAlign w:val="center"/>
          </w:tcPr>
          <w:p w14:paraId="35950CC4" w14:textId="77777777" w:rsidR="00CB7386" w:rsidRPr="00626592" w:rsidRDefault="00CB7386" w:rsidP="00493DE3">
            <w:pPr>
              <w:pStyle w:val="Default"/>
              <w:rPr>
                <w:sz w:val="23"/>
                <w:szCs w:val="23"/>
              </w:rPr>
            </w:pPr>
            <w:r w:rsidRPr="00626592">
              <w:t>TC-43</w:t>
            </w:r>
          </w:p>
        </w:tc>
        <w:tc>
          <w:tcPr>
            <w:tcW w:w="507" w:type="dxa"/>
          </w:tcPr>
          <w:p w14:paraId="321797AA" w14:textId="77777777" w:rsidR="00CB7386" w:rsidRPr="00626592" w:rsidRDefault="00CB7386" w:rsidP="00493DE3">
            <w:pPr>
              <w:pStyle w:val="Default"/>
              <w:jc w:val="both"/>
            </w:pPr>
          </w:p>
        </w:tc>
        <w:tc>
          <w:tcPr>
            <w:tcW w:w="1117" w:type="dxa"/>
            <w:vAlign w:val="center"/>
          </w:tcPr>
          <w:p w14:paraId="4E223424" w14:textId="77777777" w:rsidR="00CB7386" w:rsidRPr="00626592" w:rsidRDefault="00CB7386" w:rsidP="00493DE3">
            <w:pPr>
              <w:pStyle w:val="Default"/>
              <w:jc w:val="both"/>
              <w:rPr>
                <w:sz w:val="23"/>
                <w:szCs w:val="23"/>
              </w:rPr>
            </w:pPr>
            <w:r w:rsidRPr="00626592">
              <w:t>Pass</w:t>
            </w:r>
          </w:p>
        </w:tc>
        <w:tc>
          <w:tcPr>
            <w:tcW w:w="722" w:type="dxa"/>
          </w:tcPr>
          <w:p w14:paraId="11372BB0" w14:textId="77777777" w:rsidR="00CB7386" w:rsidRPr="00626592" w:rsidRDefault="00CB7386" w:rsidP="00493DE3">
            <w:pPr>
              <w:pStyle w:val="Default"/>
              <w:jc w:val="both"/>
            </w:pPr>
            <w:r w:rsidRPr="00626592">
              <w:t>Sitara</w:t>
            </w:r>
          </w:p>
        </w:tc>
      </w:tr>
      <w:tr w:rsidR="00CB7386" w:rsidRPr="00626592" w14:paraId="09E5B7FF" w14:textId="77777777" w:rsidTr="00493DE3">
        <w:trPr>
          <w:trHeight w:val="644"/>
        </w:trPr>
        <w:tc>
          <w:tcPr>
            <w:tcW w:w="925" w:type="dxa"/>
            <w:vAlign w:val="center"/>
          </w:tcPr>
          <w:p w14:paraId="1969DB99" w14:textId="77777777" w:rsidR="00CB7386" w:rsidRPr="00626592" w:rsidRDefault="00CB7386" w:rsidP="00493DE3">
            <w:pPr>
              <w:pStyle w:val="Default"/>
              <w:rPr>
                <w:sz w:val="23"/>
                <w:szCs w:val="23"/>
              </w:rPr>
            </w:pPr>
            <w:r w:rsidRPr="00626592">
              <w:t>44</w:t>
            </w:r>
          </w:p>
        </w:tc>
        <w:tc>
          <w:tcPr>
            <w:tcW w:w="1014" w:type="dxa"/>
            <w:vAlign w:val="center"/>
          </w:tcPr>
          <w:p w14:paraId="0D1A29EB" w14:textId="77777777" w:rsidR="00CB7386" w:rsidRPr="00626592" w:rsidRDefault="00CB7386" w:rsidP="00493DE3">
            <w:pPr>
              <w:pStyle w:val="Default"/>
            </w:pPr>
            <w:r w:rsidRPr="00626592">
              <w:t>R44</w:t>
            </w:r>
          </w:p>
        </w:tc>
        <w:tc>
          <w:tcPr>
            <w:tcW w:w="2167" w:type="dxa"/>
            <w:vAlign w:val="center"/>
          </w:tcPr>
          <w:p w14:paraId="3FC6CBBA" w14:textId="77777777" w:rsidR="00CB7386" w:rsidRPr="00626592" w:rsidRDefault="00CB7386" w:rsidP="00493DE3">
            <w:pPr>
              <w:pStyle w:val="Default"/>
              <w:rPr>
                <w:sz w:val="23"/>
                <w:szCs w:val="23"/>
              </w:rPr>
            </w:pPr>
            <w:r w:rsidRPr="00626592">
              <w:t>The system shall allow the landlord to receive payment notifications.</w:t>
            </w:r>
          </w:p>
        </w:tc>
        <w:tc>
          <w:tcPr>
            <w:tcW w:w="673" w:type="dxa"/>
          </w:tcPr>
          <w:p w14:paraId="4882709E" w14:textId="77777777" w:rsidR="00CB7386" w:rsidRPr="00626592" w:rsidRDefault="00CB7386" w:rsidP="00493DE3">
            <w:pPr>
              <w:pStyle w:val="Default"/>
            </w:pPr>
            <w:r w:rsidRPr="00626592">
              <w:t>UC-13</w:t>
            </w:r>
          </w:p>
          <w:p w14:paraId="4F273344" w14:textId="77777777" w:rsidR="00CB7386" w:rsidRPr="00626592" w:rsidRDefault="00CB7386" w:rsidP="00493DE3">
            <w:pPr>
              <w:rPr>
                <w:rFonts w:eastAsia="Calibri"/>
                <w:color w:val="000000"/>
              </w:rPr>
            </w:pPr>
          </w:p>
          <w:p w14:paraId="2DE697B0" w14:textId="77777777" w:rsidR="00CB7386" w:rsidRPr="00626592" w:rsidRDefault="00CB7386" w:rsidP="00493DE3"/>
        </w:tc>
        <w:tc>
          <w:tcPr>
            <w:tcW w:w="959" w:type="dxa"/>
          </w:tcPr>
          <w:p w14:paraId="02560891" w14:textId="77777777" w:rsidR="00CB7386" w:rsidRPr="00626592" w:rsidRDefault="00CB7386" w:rsidP="00493DE3">
            <w:pPr>
              <w:pStyle w:val="Default"/>
            </w:pPr>
            <w:r w:rsidRPr="00626592">
              <w:t>8</w:t>
            </w:r>
          </w:p>
        </w:tc>
        <w:tc>
          <w:tcPr>
            <w:tcW w:w="946" w:type="dxa"/>
            <w:vAlign w:val="center"/>
          </w:tcPr>
          <w:p w14:paraId="39935D0C" w14:textId="77777777" w:rsidR="00CB7386" w:rsidRPr="00626592" w:rsidRDefault="00CB7386" w:rsidP="00493DE3">
            <w:pPr>
              <w:pStyle w:val="Default"/>
              <w:rPr>
                <w:sz w:val="23"/>
                <w:szCs w:val="23"/>
              </w:rPr>
            </w:pPr>
            <w:r w:rsidRPr="00626592">
              <w:t>TC-44</w:t>
            </w:r>
          </w:p>
        </w:tc>
        <w:tc>
          <w:tcPr>
            <w:tcW w:w="507" w:type="dxa"/>
          </w:tcPr>
          <w:p w14:paraId="65655BF1" w14:textId="77777777" w:rsidR="00CB7386" w:rsidRPr="00626592" w:rsidRDefault="00CB7386" w:rsidP="00493DE3">
            <w:pPr>
              <w:pStyle w:val="Default"/>
              <w:jc w:val="both"/>
            </w:pPr>
          </w:p>
        </w:tc>
        <w:tc>
          <w:tcPr>
            <w:tcW w:w="1117" w:type="dxa"/>
            <w:vAlign w:val="center"/>
          </w:tcPr>
          <w:p w14:paraId="7C85216F" w14:textId="77777777" w:rsidR="00CB7386" w:rsidRPr="00626592" w:rsidRDefault="00CB7386" w:rsidP="00493DE3">
            <w:pPr>
              <w:pStyle w:val="Default"/>
              <w:jc w:val="both"/>
              <w:rPr>
                <w:sz w:val="23"/>
                <w:szCs w:val="23"/>
              </w:rPr>
            </w:pPr>
            <w:r w:rsidRPr="00626592">
              <w:t>Pass</w:t>
            </w:r>
          </w:p>
        </w:tc>
        <w:tc>
          <w:tcPr>
            <w:tcW w:w="722" w:type="dxa"/>
          </w:tcPr>
          <w:p w14:paraId="1A60AD51" w14:textId="77777777" w:rsidR="00CB7386" w:rsidRPr="00626592" w:rsidRDefault="00CB7386" w:rsidP="00493DE3">
            <w:pPr>
              <w:pStyle w:val="Default"/>
              <w:jc w:val="both"/>
            </w:pPr>
            <w:r w:rsidRPr="00626592">
              <w:t>Sitara</w:t>
            </w:r>
          </w:p>
        </w:tc>
      </w:tr>
      <w:tr w:rsidR="00CB7386" w:rsidRPr="00626592" w14:paraId="1190D7DA" w14:textId="77777777" w:rsidTr="00493DE3">
        <w:trPr>
          <w:trHeight w:val="644"/>
        </w:trPr>
        <w:tc>
          <w:tcPr>
            <w:tcW w:w="925" w:type="dxa"/>
            <w:vAlign w:val="center"/>
          </w:tcPr>
          <w:p w14:paraId="4CD0749F" w14:textId="77777777" w:rsidR="00CB7386" w:rsidRPr="00626592" w:rsidRDefault="00CB7386" w:rsidP="00493DE3">
            <w:pPr>
              <w:pStyle w:val="Default"/>
              <w:rPr>
                <w:sz w:val="23"/>
                <w:szCs w:val="23"/>
              </w:rPr>
            </w:pPr>
            <w:r w:rsidRPr="00626592">
              <w:t>45</w:t>
            </w:r>
          </w:p>
        </w:tc>
        <w:tc>
          <w:tcPr>
            <w:tcW w:w="1014" w:type="dxa"/>
            <w:vAlign w:val="center"/>
          </w:tcPr>
          <w:p w14:paraId="7416E06F" w14:textId="77777777" w:rsidR="00CB7386" w:rsidRPr="00626592" w:rsidRDefault="00CB7386" w:rsidP="00493DE3">
            <w:pPr>
              <w:pStyle w:val="Default"/>
            </w:pPr>
            <w:r w:rsidRPr="00626592">
              <w:t>R45</w:t>
            </w:r>
          </w:p>
        </w:tc>
        <w:tc>
          <w:tcPr>
            <w:tcW w:w="2167" w:type="dxa"/>
            <w:vAlign w:val="center"/>
          </w:tcPr>
          <w:p w14:paraId="2CACF903" w14:textId="77777777" w:rsidR="00CB7386" w:rsidRPr="00626592" w:rsidRDefault="00CB7386" w:rsidP="00493DE3">
            <w:pPr>
              <w:pStyle w:val="Default"/>
              <w:rPr>
                <w:sz w:val="23"/>
                <w:szCs w:val="23"/>
              </w:rPr>
            </w:pPr>
            <w:r w:rsidRPr="00626592">
              <w:t>The system shall allow the landlord to receive feedback fill notifications.</w:t>
            </w:r>
          </w:p>
        </w:tc>
        <w:tc>
          <w:tcPr>
            <w:tcW w:w="673" w:type="dxa"/>
          </w:tcPr>
          <w:p w14:paraId="02D9B725" w14:textId="77777777" w:rsidR="00CB7386" w:rsidRPr="00626592" w:rsidRDefault="00CB7386" w:rsidP="00493DE3">
            <w:pPr>
              <w:pStyle w:val="Default"/>
            </w:pPr>
            <w:r w:rsidRPr="00626592">
              <w:t>UC-19 </w:t>
            </w:r>
          </w:p>
          <w:p w14:paraId="7553ABC1" w14:textId="77777777" w:rsidR="00CB7386" w:rsidRPr="00626592" w:rsidRDefault="00CB7386" w:rsidP="00493DE3"/>
        </w:tc>
        <w:tc>
          <w:tcPr>
            <w:tcW w:w="959" w:type="dxa"/>
          </w:tcPr>
          <w:p w14:paraId="25F0F67D" w14:textId="77777777" w:rsidR="00CB7386" w:rsidRPr="00626592" w:rsidRDefault="00CB7386" w:rsidP="00493DE3">
            <w:pPr>
              <w:pStyle w:val="Default"/>
            </w:pPr>
          </w:p>
          <w:p w14:paraId="282CEF0E" w14:textId="77777777" w:rsidR="00CB7386" w:rsidRPr="00626592" w:rsidRDefault="00CB7386" w:rsidP="00493DE3">
            <w:pPr>
              <w:rPr>
                <w:rFonts w:eastAsia="Calibri"/>
                <w:color w:val="000000"/>
              </w:rPr>
            </w:pPr>
          </w:p>
          <w:p w14:paraId="5EDBB72A" w14:textId="77777777" w:rsidR="00CB7386" w:rsidRPr="00626592" w:rsidRDefault="00CB7386" w:rsidP="00493DE3">
            <w:r w:rsidRPr="00626592">
              <w:t>10</w:t>
            </w:r>
          </w:p>
        </w:tc>
        <w:tc>
          <w:tcPr>
            <w:tcW w:w="946" w:type="dxa"/>
            <w:vAlign w:val="center"/>
          </w:tcPr>
          <w:p w14:paraId="2E0EA040" w14:textId="77777777" w:rsidR="00CB7386" w:rsidRPr="00626592" w:rsidRDefault="00CB7386" w:rsidP="00493DE3">
            <w:pPr>
              <w:pStyle w:val="Default"/>
              <w:rPr>
                <w:sz w:val="23"/>
                <w:szCs w:val="23"/>
              </w:rPr>
            </w:pPr>
            <w:r w:rsidRPr="00626592">
              <w:t>TC-45</w:t>
            </w:r>
          </w:p>
        </w:tc>
        <w:tc>
          <w:tcPr>
            <w:tcW w:w="507" w:type="dxa"/>
          </w:tcPr>
          <w:p w14:paraId="02267080" w14:textId="77777777" w:rsidR="00CB7386" w:rsidRPr="00626592" w:rsidRDefault="00CB7386" w:rsidP="00493DE3">
            <w:pPr>
              <w:pStyle w:val="Default"/>
              <w:jc w:val="both"/>
            </w:pPr>
          </w:p>
        </w:tc>
        <w:tc>
          <w:tcPr>
            <w:tcW w:w="1117" w:type="dxa"/>
            <w:vAlign w:val="center"/>
          </w:tcPr>
          <w:p w14:paraId="17B68949" w14:textId="77777777" w:rsidR="00CB7386" w:rsidRPr="00626592" w:rsidRDefault="00CB7386" w:rsidP="00493DE3">
            <w:pPr>
              <w:pStyle w:val="Default"/>
              <w:jc w:val="both"/>
              <w:rPr>
                <w:sz w:val="23"/>
                <w:szCs w:val="23"/>
              </w:rPr>
            </w:pPr>
            <w:r w:rsidRPr="00626592">
              <w:t>Pass</w:t>
            </w:r>
          </w:p>
        </w:tc>
        <w:tc>
          <w:tcPr>
            <w:tcW w:w="722" w:type="dxa"/>
          </w:tcPr>
          <w:p w14:paraId="50BD847F" w14:textId="77777777" w:rsidR="00CB7386" w:rsidRPr="00626592" w:rsidRDefault="00CB7386" w:rsidP="00493DE3">
            <w:pPr>
              <w:pStyle w:val="Default"/>
              <w:jc w:val="both"/>
            </w:pPr>
            <w:r w:rsidRPr="00626592">
              <w:t>Sitara</w:t>
            </w:r>
          </w:p>
        </w:tc>
      </w:tr>
      <w:tr w:rsidR="00CB7386" w:rsidRPr="00626592" w14:paraId="2700D145" w14:textId="77777777" w:rsidTr="00493DE3">
        <w:trPr>
          <w:trHeight w:val="644"/>
        </w:trPr>
        <w:tc>
          <w:tcPr>
            <w:tcW w:w="925" w:type="dxa"/>
            <w:vAlign w:val="center"/>
          </w:tcPr>
          <w:p w14:paraId="7CB58641" w14:textId="77777777" w:rsidR="00CB7386" w:rsidRPr="00626592" w:rsidRDefault="00CB7386" w:rsidP="00493DE3">
            <w:pPr>
              <w:pStyle w:val="Default"/>
              <w:rPr>
                <w:sz w:val="23"/>
                <w:szCs w:val="23"/>
              </w:rPr>
            </w:pPr>
            <w:r w:rsidRPr="00626592">
              <w:t>46</w:t>
            </w:r>
          </w:p>
        </w:tc>
        <w:tc>
          <w:tcPr>
            <w:tcW w:w="1014" w:type="dxa"/>
            <w:vAlign w:val="center"/>
          </w:tcPr>
          <w:p w14:paraId="5AEC776E" w14:textId="77777777" w:rsidR="00CB7386" w:rsidRPr="00626592" w:rsidRDefault="00CB7386" w:rsidP="00493DE3">
            <w:pPr>
              <w:pStyle w:val="Default"/>
            </w:pPr>
            <w:r w:rsidRPr="00626592">
              <w:t>R46</w:t>
            </w:r>
          </w:p>
        </w:tc>
        <w:tc>
          <w:tcPr>
            <w:tcW w:w="2167" w:type="dxa"/>
            <w:vAlign w:val="center"/>
          </w:tcPr>
          <w:p w14:paraId="3CAE8EB4" w14:textId="77777777" w:rsidR="00CB7386" w:rsidRPr="00626592" w:rsidRDefault="00CB7386" w:rsidP="00493DE3">
            <w:pPr>
              <w:pStyle w:val="Default"/>
              <w:rPr>
                <w:sz w:val="23"/>
                <w:szCs w:val="23"/>
              </w:rPr>
            </w:pPr>
            <w:r w:rsidRPr="00626592">
              <w:t>The system shall notify the renter about payment confirmations.</w:t>
            </w:r>
          </w:p>
        </w:tc>
        <w:tc>
          <w:tcPr>
            <w:tcW w:w="673" w:type="dxa"/>
          </w:tcPr>
          <w:p w14:paraId="0FA55DC5" w14:textId="77777777" w:rsidR="00CB7386" w:rsidRPr="00626592" w:rsidRDefault="00CB7386" w:rsidP="00493DE3">
            <w:pPr>
              <w:pStyle w:val="Default"/>
            </w:pPr>
            <w:r w:rsidRPr="00626592">
              <w:t>UC-18</w:t>
            </w:r>
          </w:p>
        </w:tc>
        <w:tc>
          <w:tcPr>
            <w:tcW w:w="959" w:type="dxa"/>
          </w:tcPr>
          <w:p w14:paraId="560B01E4" w14:textId="77777777" w:rsidR="00CB7386" w:rsidRPr="00626592" w:rsidRDefault="00CB7386" w:rsidP="00493DE3">
            <w:pPr>
              <w:pStyle w:val="Default"/>
            </w:pPr>
            <w:r w:rsidRPr="00626592">
              <w:t>8</w:t>
            </w:r>
          </w:p>
        </w:tc>
        <w:tc>
          <w:tcPr>
            <w:tcW w:w="946" w:type="dxa"/>
            <w:vAlign w:val="center"/>
          </w:tcPr>
          <w:p w14:paraId="7F5471EC" w14:textId="77777777" w:rsidR="00CB7386" w:rsidRPr="00626592" w:rsidRDefault="00CB7386" w:rsidP="00493DE3">
            <w:pPr>
              <w:pStyle w:val="Default"/>
              <w:rPr>
                <w:sz w:val="23"/>
                <w:szCs w:val="23"/>
              </w:rPr>
            </w:pPr>
            <w:r w:rsidRPr="00626592">
              <w:t>TC-46</w:t>
            </w:r>
          </w:p>
        </w:tc>
        <w:tc>
          <w:tcPr>
            <w:tcW w:w="507" w:type="dxa"/>
          </w:tcPr>
          <w:p w14:paraId="65A372BA" w14:textId="77777777" w:rsidR="00CB7386" w:rsidRPr="00626592" w:rsidRDefault="00CB7386" w:rsidP="00493DE3">
            <w:pPr>
              <w:pStyle w:val="Default"/>
              <w:jc w:val="both"/>
            </w:pPr>
          </w:p>
        </w:tc>
        <w:tc>
          <w:tcPr>
            <w:tcW w:w="1117" w:type="dxa"/>
            <w:vAlign w:val="center"/>
          </w:tcPr>
          <w:p w14:paraId="4A753D7C" w14:textId="77777777" w:rsidR="00CB7386" w:rsidRPr="00626592" w:rsidRDefault="00CB7386" w:rsidP="00493DE3">
            <w:pPr>
              <w:pStyle w:val="Default"/>
              <w:jc w:val="both"/>
              <w:rPr>
                <w:sz w:val="23"/>
                <w:szCs w:val="23"/>
              </w:rPr>
            </w:pPr>
            <w:r w:rsidRPr="00626592">
              <w:t>Pass</w:t>
            </w:r>
          </w:p>
        </w:tc>
        <w:tc>
          <w:tcPr>
            <w:tcW w:w="722" w:type="dxa"/>
          </w:tcPr>
          <w:p w14:paraId="0EC497D0" w14:textId="77777777" w:rsidR="00CB7386" w:rsidRPr="00626592" w:rsidRDefault="00CB7386" w:rsidP="00493DE3">
            <w:pPr>
              <w:pStyle w:val="Default"/>
              <w:jc w:val="both"/>
            </w:pPr>
            <w:r w:rsidRPr="00626592">
              <w:t>Sitara</w:t>
            </w:r>
          </w:p>
        </w:tc>
      </w:tr>
      <w:tr w:rsidR="00CB7386" w:rsidRPr="00626592" w14:paraId="6FABF91D" w14:textId="77777777" w:rsidTr="00493DE3">
        <w:trPr>
          <w:trHeight w:val="644"/>
        </w:trPr>
        <w:tc>
          <w:tcPr>
            <w:tcW w:w="925" w:type="dxa"/>
            <w:vAlign w:val="center"/>
          </w:tcPr>
          <w:p w14:paraId="6568FB36" w14:textId="77777777" w:rsidR="00CB7386" w:rsidRPr="00626592" w:rsidRDefault="00CB7386" w:rsidP="00493DE3">
            <w:pPr>
              <w:pStyle w:val="Default"/>
              <w:rPr>
                <w:sz w:val="23"/>
                <w:szCs w:val="23"/>
              </w:rPr>
            </w:pPr>
            <w:r w:rsidRPr="00626592">
              <w:t>47</w:t>
            </w:r>
          </w:p>
        </w:tc>
        <w:tc>
          <w:tcPr>
            <w:tcW w:w="1014" w:type="dxa"/>
            <w:vAlign w:val="center"/>
          </w:tcPr>
          <w:p w14:paraId="077A3AD6" w14:textId="77777777" w:rsidR="00CB7386" w:rsidRPr="00626592" w:rsidRDefault="00CB7386" w:rsidP="00493DE3">
            <w:pPr>
              <w:pStyle w:val="Default"/>
            </w:pPr>
            <w:r w:rsidRPr="00626592">
              <w:t>R47</w:t>
            </w:r>
          </w:p>
        </w:tc>
        <w:tc>
          <w:tcPr>
            <w:tcW w:w="2167" w:type="dxa"/>
            <w:vAlign w:val="center"/>
          </w:tcPr>
          <w:p w14:paraId="772FCCA6" w14:textId="77777777" w:rsidR="00CB7386" w:rsidRPr="00626592" w:rsidRDefault="00CB7386" w:rsidP="00493DE3">
            <w:pPr>
              <w:pStyle w:val="Default"/>
              <w:rPr>
                <w:sz w:val="23"/>
                <w:szCs w:val="23"/>
              </w:rPr>
            </w:pPr>
            <w:r w:rsidRPr="00626592">
              <w:t>The system shall notify the renter about feedback fill reminders.</w:t>
            </w:r>
          </w:p>
        </w:tc>
        <w:tc>
          <w:tcPr>
            <w:tcW w:w="673" w:type="dxa"/>
          </w:tcPr>
          <w:p w14:paraId="7FCB033F" w14:textId="77777777" w:rsidR="00CB7386" w:rsidRPr="00626592" w:rsidRDefault="00CB7386" w:rsidP="00493DE3">
            <w:pPr>
              <w:pStyle w:val="Default"/>
            </w:pPr>
          </w:p>
        </w:tc>
        <w:tc>
          <w:tcPr>
            <w:tcW w:w="959" w:type="dxa"/>
          </w:tcPr>
          <w:p w14:paraId="2A488D56" w14:textId="77777777" w:rsidR="00CB7386" w:rsidRPr="00626592" w:rsidRDefault="00CB7386" w:rsidP="00493DE3">
            <w:pPr>
              <w:pStyle w:val="Default"/>
            </w:pPr>
            <w:r w:rsidRPr="00626592">
              <w:t>10</w:t>
            </w:r>
          </w:p>
        </w:tc>
        <w:tc>
          <w:tcPr>
            <w:tcW w:w="946" w:type="dxa"/>
            <w:vAlign w:val="center"/>
          </w:tcPr>
          <w:p w14:paraId="3C62E30D" w14:textId="77777777" w:rsidR="00CB7386" w:rsidRPr="00626592" w:rsidRDefault="00CB7386" w:rsidP="00493DE3">
            <w:pPr>
              <w:pStyle w:val="Default"/>
              <w:rPr>
                <w:sz w:val="23"/>
                <w:szCs w:val="23"/>
              </w:rPr>
            </w:pPr>
            <w:r w:rsidRPr="00626592">
              <w:t>TC-47</w:t>
            </w:r>
          </w:p>
        </w:tc>
        <w:tc>
          <w:tcPr>
            <w:tcW w:w="507" w:type="dxa"/>
          </w:tcPr>
          <w:p w14:paraId="38AD3626" w14:textId="77777777" w:rsidR="00CB7386" w:rsidRPr="00626592" w:rsidRDefault="00CB7386" w:rsidP="00493DE3">
            <w:pPr>
              <w:pStyle w:val="Default"/>
              <w:jc w:val="both"/>
            </w:pPr>
          </w:p>
        </w:tc>
        <w:tc>
          <w:tcPr>
            <w:tcW w:w="1117" w:type="dxa"/>
            <w:vAlign w:val="center"/>
          </w:tcPr>
          <w:p w14:paraId="68033422" w14:textId="77777777" w:rsidR="00CB7386" w:rsidRPr="00626592" w:rsidRDefault="00CB7386" w:rsidP="00493DE3">
            <w:pPr>
              <w:pStyle w:val="Default"/>
              <w:jc w:val="both"/>
              <w:rPr>
                <w:sz w:val="23"/>
                <w:szCs w:val="23"/>
              </w:rPr>
            </w:pPr>
            <w:r w:rsidRPr="00626592">
              <w:t>Pass</w:t>
            </w:r>
          </w:p>
        </w:tc>
        <w:tc>
          <w:tcPr>
            <w:tcW w:w="722" w:type="dxa"/>
          </w:tcPr>
          <w:p w14:paraId="5DF3DE82" w14:textId="77777777" w:rsidR="00CB7386" w:rsidRPr="00626592" w:rsidRDefault="00CB7386" w:rsidP="00493DE3">
            <w:pPr>
              <w:pStyle w:val="Default"/>
              <w:jc w:val="both"/>
            </w:pPr>
            <w:r w:rsidRPr="00626592">
              <w:t>Sitara</w:t>
            </w:r>
          </w:p>
        </w:tc>
      </w:tr>
    </w:tbl>
    <w:p w14:paraId="3380D036" w14:textId="77777777" w:rsidR="00CB7386" w:rsidRPr="00626592" w:rsidRDefault="00CB7386" w:rsidP="00CB7386">
      <w:pPr>
        <w:jc w:val="both"/>
        <w:rPr>
          <w:b/>
        </w:rPr>
      </w:pPr>
    </w:p>
    <w:p w14:paraId="6E4EE998" w14:textId="77777777" w:rsidR="006C6B46" w:rsidRPr="00626592" w:rsidRDefault="006C6B46" w:rsidP="00CB7386">
      <w:pPr>
        <w:jc w:val="both"/>
        <w:rPr>
          <w:b/>
        </w:rPr>
      </w:pPr>
    </w:p>
    <w:p w14:paraId="32BFEC1F" w14:textId="48688F51" w:rsidR="00CB7386" w:rsidRPr="00626592" w:rsidRDefault="00CB7386" w:rsidP="00CB7386">
      <w:pPr>
        <w:jc w:val="both"/>
      </w:pPr>
      <w:r w:rsidRPr="00626592">
        <w:rPr>
          <w:b/>
        </w:rPr>
        <w:t>Requirement Traceability Matrix 6:</w:t>
      </w:r>
      <w:r w:rsidRPr="00626592">
        <w:t xml:space="preserve">   Communication Module</w:t>
      </w:r>
    </w:p>
    <w:p w14:paraId="07D21F3B" w14:textId="77777777" w:rsidR="00CB7386" w:rsidRPr="00626592" w:rsidRDefault="00CB7386" w:rsidP="00CB7386">
      <w:pPr>
        <w:jc w:val="both"/>
      </w:pPr>
      <w:r w:rsidRPr="00626592">
        <w:rPr>
          <w:b/>
        </w:rPr>
        <w:t>Testing Objective:</w:t>
      </w:r>
      <w:r w:rsidRPr="00626592">
        <w:t xml:space="preserve"> To verify chat and call functionality between landlord and renter.</w:t>
      </w:r>
    </w:p>
    <w:p w14:paraId="5EFE27AD" w14:textId="77777777" w:rsidR="00CB7386" w:rsidRPr="00626592" w:rsidRDefault="00CB7386" w:rsidP="00CB7386"/>
    <w:p w14:paraId="0F768AE2" w14:textId="3126BC20" w:rsidR="00CB7386" w:rsidRPr="00626592" w:rsidRDefault="00CB7386" w:rsidP="00CB7386">
      <w:pPr>
        <w:pStyle w:val="Caption"/>
        <w:keepNext/>
        <w:tabs>
          <w:tab w:val="center" w:pos="4513"/>
          <w:tab w:val="left" w:pos="7114"/>
        </w:tabs>
        <w:rPr>
          <w:color w:val="000000" w:themeColor="text1"/>
          <w:sz w:val="24"/>
          <w:szCs w:val="24"/>
        </w:rPr>
      </w:pPr>
      <w:r w:rsidRPr="00626592">
        <w:rPr>
          <w:color w:val="000000" w:themeColor="text1"/>
          <w:sz w:val="24"/>
          <w:szCs w:val="24"/>
        </w:rPr>
        <w:tab/>
      </w:r>
    </w:p>
    <w:p w14:paraId="51BAB453" w14:textId="77777777" w:rsidR="00CB7386" w:rsidRPr="00626592" w:rsidRDefault="00CB7386" w:rsidP="00CB7386"/>
    <w:tbl>
      <w:tblPr>
        <w:tblStyle w:val="TableGrid"/>
        <w:tblW w:w="8919" w:type="dxa"/>
        <w:tblInd w:w="108" w:type="dxa"/>
        <w:tblLook w:val="04A0" w:firstRow="1" w:lastRow="0" w:firstColumn="1" w:lastColumn="0" w:noHBand="0" w:noVBand="1"/>
      </w:tblPr>
      <w:tblGrid>
        <w:gridCol w:w="737"/>
        <w:gridCol w:w="815"/>
        <w:gridCol w:w="1815"/>
        <w:gridCol w:w="742"/>
        <w:gridCol w:w="1136"/>
        <w:gridCol w:w="808"/>
        <w:gridCol w:w="513"/>
        <w:gridCol w:w="1323"/>
        <w:gridCol w:w="1030"/>
      </w:tblGrid>
      <w:tr w:rsidR="00CB7386" w:rsidRPr="00626592" w14:paraId="1163D2A3" w14:textId="77777777" w:rsidTr="00493DE3">
        <w:trPr>
          <w:trHeight w:val="647"/>
        </w:trPr>
        <w:tc>
          <w:tcPr>
            <w:tcW w:w="737" w:type="dxa"/>
          </w:tcPr>
          <w:p w14:paraId="02A4C526" w14:textId="77777777" w:rsidR="00CB7386" w:rsidRPr="00626592" w:rsidRDefault="00CB7386" w:rsidP="00493DE3">
            <w:pPr>
              <w:jc w:val="both"/>
              <w:rPr>
                <w:lang w:eastAsia="ar-SA"/>
              </w:rPr>
            </w:pPr>
            <w:r w:rsidRPr="00626592">
              <w:t>ID</w:t>
            </w:r>
          </w:p>
        </w:tc>
        <w:tc>
          <w:tcPr>
            <w:tcW w:w="815" w:type="dxa"/>
          </w:tcPr>
          <w:p w14:paraId="062BF2FD" w14:textId="77777777" w:rsidR="00CB7386" w:rsidRPr="00626592" w:rsidRDefault="00CB7386" w:rsidP="00493DE3">
            <w:pPr>
              <w:jc w:val="both"/>
            </w:pPr>
            <w:r w:rsidRPr="00626592">
              <w:t>Req. ID</w:t>
            </w:r>
          </w:p>
        </w:tc>
        <w:tc>
          <w:tcPr>
            <w:tcW w:w="1815" w:type="dxa"/>
          </w:tcPr>
          <w:p w14:paraId="5F157F85" w14:textId="77777777" w:rsidR="00CB7386" w:rsidRPr="00626592" w:rsidRDefault="00CB7386" w:rsidP="00493DE3">
            <w:pPr>
              <w:jc w:val="both"/>
              <w:rPr>
                <w:lang w:eastAsia="ar-SA"/>
              </w:rPr>
            </w:pPr>
            <w:r w:rsidRPr="00626592">
              <w:t>Requirement Description</w:t>
            </w:r>
          </w:p>
        </w:tc>
        <w:tc>
          <w:tcPr>
            <w:tcW w:w="742" w:type="dxa"/>
          </w:tcPr>
          <w:p w14:paraId="56C9F735" w14:textId="77777777" w:rsidR="00CB7386" w:rsidRPr="00626592" w:rsidRDefault="00CB7386" w:rsidP="00493DE3">
            <w:pPr>
              <w:jc w:val="both"/>
              <w:rPr>
                <w:rFonts w:eastAsiaTheme="majorEastAsia"/>
                <w:b/>
                <w:bCs/>
              </w:rPr>
            </w:pPr>
            <w:r w:rsidRPr="00626592">
              <w:t>Use Case ID</w:t>
            </w:r>
          </w:p>
        </w:tc>
        <w:tc>
          <w:tcPr>
            <w:tcW w:w="1136" w:type="dxa"/>
          </w:tcPr>
          <w:p w14:paraId="1D1D9E5F" w14:textId="77777777" w:rsidR="00CB7386" w:rsidRPr="00626592" w:rsidRDefault="00CB7386" w:rsidP="00493DE3">
            <w:pPr>
              <w:jc w:val="both"/>
              <w:rPr>
                <w:rFonts w:eastAsiaTheme="majorEastAsia"/>
                <w:b/>
                <w:bCs/>
              </w:rPr>
            </w:pPr>
            <w:r w:rsidRPr="00626592">
              <w:t>Sequence Diagram</w:t>
            </w:r>
          </w:p>
        </w:tc>
        <w:tc>
          <w:tcPr>
            <w:tcW w:w="808" w:type="dxa"/>
          </w:tcPr>
          <w:p w14:paraId="14516E7E" w14:textId="77777777" w:rsidR="00CB7386" w:rsidRPr="00626592" w:rsidRDefault="00CB7386" w:rsidP="00493DE3">
            <w:pPr>
              <w:jc w:val="both"/>
              <w:rPr>
                <w:lang w:eastAsia="ar-SA"/>
              </w:rPr>
            </w:pPr>
            <w:r w:rsidRPr="00626592">
              <w:t>Test Case ID</w:t>
            </w:r>
          </w:p>
        </w:tc>
        <w:tc>
          <w:tcPr>
            <w:tcW w:w="513" w:type="dxa"/>
          </w:tcPr>
          <w:p w14:paraId="1308924C" w14:textId="77777777" w:rsidR="00CB7386" w:rsidRPr="00626592" w:rsidRDefault="00CB7386" w:rsidP="00493DE3">
            <w:pPr>
              <w:jc w:val="both"/>
              <w:rPr>
                <w:rFonts w:eastAsiaTheme="majorEastAsia"/>
                <w:b/>
                <w:bCs/>
              </w:rPr>
            </w:pPr>
            <w:r w:rsidRPr="00626592">
              <w:t>UI ID</w:t>
            </w:r>
          </w:p>
        </w:tc>
        <w:tc>
          <w:tcPr>
            <w:tcW w:w="1323" w:type="dxa"/>
            <w:vAlign w:val="center"/>
          </w:tcPr>
          <w:p w14:paraId="4AE11BC4" w14:textId="77777777" w:rsidR="00CB7386" w:rsidRPr="00626592" w:rsidRDefault="00CB7386" w:rsidP="00493DE3">
            <w:pPr>
              <w:jc w:val="both"/>
              <w:rPr>
                <w:lang w:eastAsia="ar-SA"/>
              </w:rPr>
            </w:pPr>
            <w:r w:rsidRPr="00626592">
              <w:t>Tested on/Verified</w:t>
            </w:r>
          </w:p>
        </w:tc>
        <w:tc>
          <w:tcPr>
            <w:tcW w:w="1030" w:type="dxa"/>
          </w:tcPr>
          <w:p w14:paraId="38F303D9" w14:textId="77777777" w:rsidR="00CB7386" w:rsidRPr="00626592" w:rsidRDefault="00CB7386" w:rsidP="00493DE3">
            <w:pPr>
              <w:jc w:val="both"/>
            </w:pPr>
          </w:p>
          <w:p w14:paraId="5DE766E9" w14:textId="77777777" w:rsidR="00CB7386" w:rsidRPr="00626592" w:rsidRDefault="00CB7386" w:rsidP="00493DE3">
            <w:pPr>
              <w:jc w:val="both"/>
              <w:rPr>
                <w:rFonts w:eastAsiaTheme="majorEastAsia"/>
                <w:b/>
                <w:bCs/>
              </w:rPr>
            </w:pPr>
            <w:r w:rsidRPr="00626592">
              <w:t>Tested By</w:t>
            </w:r>
          </w:p>
        </w:tc>
      </w:tr>
      <w:tr w:rsidR="00CB7386" w:rsidRPr="00626592" w14:paraId="7E09420F" w14:textId="77777777" w:rsidTr="00493DE3">
        <w:trPr>
          <w:trHeight w:val="639"/>
        </w:trPr>
        <w:tc>
          <w:tcPr>
            <w:tcW w:w="737" w:type="dxa"/>
            <w:vAlign w:val="center"/>
          </w:tcPr>
          <w:p w14:paraId="3D947076" w14:textId="77777777" w:rsidR="00CB7386" w:rsidRPr="00626592" w:rsidRDefault="00CB7386" w:rsidP="00493DE3">
            <w:pPr>
              <w:pStyle w:val="Default"/>
              <w:rPr>
                <w:bCs/>
                <w:sz w:val="23"/>
                <w:szCs w:val="23"/>
              </w:rPr>
            </w:pPr>
            <w:r w:rsidRPr="00626592">
              <w:t>48</w:t>
            </w:r>
          </w:p>
        </w:tc>
        <w:tc>
          <w:tcPr>
            <w:tcW w:w="815" w:type="dxa"/>
            <w:vAlign w:val="center"/>
          </w:tcPr>
          <w:p w14:paraId="02AB3005" w14:textId="77777777" w:rsidR="00CB7386" w:rsidRPr="00626592" w:rsidRDefault="00CB7386" w:rsidP="00493DE3">
            <w:pPr>
              <w:pStyle w:val="Default"/>
            </w:pPr>
            <w:r w:rsidRPr="00626592">
              <w:t>R48</w:t>
            </w:r>
          </w:p>
        </w:tc>
        <w:tc>
          <w:tcPr>
            <w:tcW w:w="1815" w:type="dxa"/>
            <w:vAlign w:val="center"/>
          </w:tcPr>
          <w:p w14:paraId="7C5DD86D" w14:textId="77777777" w:rsidR="00CB7386" w:rsidRPr="00626592" w:rsidRDefault="00CB7386" w:rsidP="00493DE3">
            <w:pPr>
              <w:pStyle w:val="Default"/>
              <w:rPr>
                <w:bCs/>
                <w:sz w:val="23"/>
                <w:szCs w:val="23"/>
              </w:rPr>
            </w:pPr>
            <w:r w:rsidRPr="00626592">
              <w:t xml:space="preserve">The system shall allow the landlord to </w:t>
            </w:r>
            <w:r w:rsidRPr="00626592">
              <w:lastRenderedPageBreak/>
              <w:t>communicate with renters through a chat within app.</w:t>
            </w:r>
          </w:p>
        </w:tc>
        <w:tc>
          <w:tcPr>
            <w:tcW w:w="742" w:type="dxa"/>
          </w:tcPr>
          <w:p w14:paraId="3744B8AC" w14:textId="77777777" w:rsidR="00CB7386" w:rsidRPr="00626592" w:rsidRDefault="00CB7386" w:rsidP="00493DE3">
            <w:r w:rsidRPr="00626592">
              <w:lastRenderedPageBreak/>
              <w:t>UC-14</w:t>
            </w:r>
          </w:p>
        </w:tc>
        <w:tc>
          <w:tcPr>
            <w:tcW w:w="1136" w:type="dxa"/>
          </w:tcPr>
          <w:p w14:paraId="626D7E9E" w14:textId="77777777" w:rsidR="00CB7386" w:rsidRPr="00626592" w:rsidRDefault="00CB7386" w:rsidP="00493DE3">
            <w:r w:rsidRPr="00626592">
              <w:t>6</w:t>
            </w:r>
          </w:p>
        </w:tc>
        <w:tc>
          <w:tcPr>
            <w:tcW w:w="808" w:type="dxa"/>
            <w:vAlign w:val="center"/>
          </w:tcPr>
          <w:p w14:paraId="1D9F4EF7" w14:textId="77777777" w:rsidR="00CB7386" w:rsidRPr="00626592" w:rsidRDefault="00CB7386" w:rsidP="00493DE3">
            <w:pPr>
              <w:rPr>
                <w:bCs/>
              </w:rPr>
            </w:pPr>
            <w:r w:rsidRPr="00626592">
              <w:t>TC-48</w:t>
            </w:r>
          </w:p>
        </w:tc>
        <w:tc>
          <w:tcPr>
            <w:tcW w:w="513" w:type="dxa"/>
          </w:tcPr>
          <w:p w14:paraId="03A50BDD" w14:textId="77777777" w:rsidR="00CB7386" w:rsidRPr="00626592" w:rsidRDefault="00CB7386" w:rsidP="00493DE3">
            <w:pPr>
              <w:pStyle w:val="Default"/>
              <w:jc w:val="both"/>
            </w:pPr>
          </w:p>
        </w:tc>
        <w:tc>
          <w:tcPr>
            <w:tcW w:w="1323" w:type="dxa"/>
            <w:vAlign w:val="center"/>
          </w:tcPr>
          <w:p w14:paraId="6DC4BE40" w14:textId="77777777" w:rsidR="00CB7386" w:rsidRPr="00626592" w:rsidRDefault="00CB7386" w:rsidP="00493DE3">
            <w:pPr>
              <w:pStyle w:val="Default"/>
              <w:jc w:val="both"/>
              <w:rPr>
                <w:bCs/>
                <w:sz w:val="23"/>
                <w:szCs w:val="23"/>
              </w:rPr>
            </w:pPr>
            <w:r w:rsidRPr="00626592">
              <w:t>Pass</w:t>
            </w:r>
          </w:p>
        </w:tc>
        <w:tc>
          <w:tcPr>
            <w:tcW w:w="1030" w:type="dxa"/>
          </w:tcPr>
          <w:p w14:paraId="2FC39A75" w14:textId="77777777" w:rsidR="00CB7386" w:rsidRPr="00626592" w:rsidRDefault="00CB7386" w:rsidP="00493DE3">
            <w:pPr>
              <w:pStyle w:val="Default"/>
              <w:jc w:val="both"/>
            </w:pPr>
            <w:r w:rsidRPr="00626592">
              <w:t>Maryam</w:t>
            </w:r>
          </w:p>
        </w:tc>
      </w:tr>
      <w:tr w:rsidR="00CB7386" w:rsidRPr="00626592" w14:paraId="4C8A239B" w14:textId="77777777" w:rsidTr="00493DE3">
        <w:trPr>
          <w:trHeight w:val="639"/>
        </w:trPr>
        <w:tc>
          <w:tcPr>
            <w:tcW w:w="737" w:type="dxa"/>
            <w:vAlign w:val="center"/>
          </w:tcPr>
          <w:p w14:paraId="44382532" w14:textId="77777777" w:rsidR="00CB7386" w:rsidRPr="00626592" w:rsidRDefault="00CB7386" w:rsidP="00493DE3">
            <w:pPr>
              <w:pStyle w:val="Default"/>
            </w:pPr>
            <w:r w:rsidRPr="00626592">
              <w:t>49</w:t>
            </w:r>
          </w:p>
        </w:tc>
        <w:tc>
          <w:tcPr>
            <w:tcW w:w="815" w:type="dxa"/>
            <w:vAlign w:val="center"/>
          </w:tcPr>
          <w:p w14:paraId="38F7D0CC" w14:textId="77777777" w:rsidR="00CB7386" w:rsidRPr="00626592" w:rsidRDefault="00CB7386" w:rsidP="00493DE3">
            <w:pPr>
              <w:pStyle w:val="Default"/>
            </w:pPr>
            <w:r w:rsidRPr="00626592">
              <w:t>R49</w:t>
            </w:r>
          </w:p>
        </w:tc>
        <w:tc>
          <w:tcPr>
            <w:tcW w:w="1815" w:type="dxa"/>
            <w:vAlign w:val="center"/>
          </w:tcPr>
          <w:p w14:paraId="1611EF97" w14:textId="77777777" w:rsidR="00CB7386" w:rsidRPr="00626592" w:rsidRDefault="00CB7386" w:rsidP="00493DE3">
            <w:pPr>
              <w:pStyle w:val="Default"/>
              <w:rPr>
                <w:bCs/>
                <w:sz w:val="23"/>
                <w:szCs w:val="23"/>
              </w:rPr>
            </w:pPr>
            <w:r w:rsidRPr="00626592">
              <w:t>The system shall allow the landlord to manage communication with renters through calls.</w:t>
            </w:r>
          </w:p>
        </w:tc>
        <w:tc>
          <w:tcPr>
            <w:tcW w:w="742" w:type="dxa"/>
          </w:tcPr>
          <w:p w14:paraId="4921204A" w14:textId="77777777" w:rsidR="00CB7386" w:rsidRPr="00626592" w:rsidRDefault="00CB7386" w:rsidP="00493DE3"/>
          <w:p w14:paraId="16E085B6" w14:textId="77777777" w:rsidR="00CB7386" w:rsidRPr="00626592" w:rsidRDefault="00CB7386" w:rsidP="00493DE3">
            <w:r w:rsidRPr="00626592">
              <w:t>UC-15</w:t>
            </w:r>
          </w:p>
        </w:tc>
        <w:tc>
          <w:tcPr>
            <w:tcW w:w="1136" w:type="dxa"/>
          </w:tcPr>
          <w:p w14:paraId="3E764DE4" w14:textId="77777777" w:rsidR="00CB7386" w:rsidRPr="00626592" w:rsidRDefault="00CB7386" w:rsidP="00493DE3">
            <w:r w:rsidRPr="00626592">
              <w:t>6</w:t>
            </w:r>
          </w:p>
        </w:tc>
        <w:tc>
          <w:tcPr>
            <w:tcW w:w="808" w:type="dxa"/>
            <w:vAlign w:val="center"/>
          </w:tcPr>
          <w:p w14:paraId="5B96F533" w14:textId="77777777" w:rsidR="00CB7386" w:rsidRPr="00626592" w:rsidRDefault="00CB7386" w:rsidP="00493DE3">
            <w:pPr>
              <w:rPr>
                <w:bCs/>
              </w:rPr>
            </w:pPr>
            <w:r w:rsidRPr="00626592">
              <w:t>TC-49</w:t>
            </w:r>
          </w:p>
        </w:tc>
        <w:tc>
          <w:tcPr>
            <w:tcW w:w="513" w:type="dxa"/>
          </w:tcPr>
          <w:p w14:paraId="49498968" w14:textId="77777777" w:rsidR="00CB7386" w:rsidRPr="00626592" w:rsidRDefault="00CB7386" w:rsidP="00493DE3">
            <w:pPr>
              <w:pStyle w:val="Default"/>
              <w:jc w:val="both"/>
            </w:pPr>
          </w:p>
        </w:tc>
        <w:tc>
          <w:tcPr>
            <w:tcW w:w="1323" w:type="dxa"/>
            <w:vAlign w:val="center"/>
          </w:tcPr>
          <w:p w14:paraId="2529397E" w14:textId="77777777" w:rsidR="00CB7386" w:rsidRPr="00626592" w:rsidRDefault="00CB7386" w:rsidP="00493DE3">
            <w:pPr>
              <w:pStyle w:val="Default"/>
              <w:jc w:val="both"/>
              <w:rPr>
                <w:bCs/>
                <w:sz w:val="23"/>
                <w:szCs w:val="23"/>
              </w:rPr>
            </w:pPr>
            <w:r w:rsidRPr="00626592">
              <w:t>Pass</w:t>
            </w:r>
          </w:p>
        </w:tc>
        <w:tc>
          <w:tcPr>
            <w:tcW w:w="1030" w:type="dxa"/>
          </w:tcPr>
          <w:p w14:paraId="398F6107" w14:textId="77777777" w:rsidR="00CB7386" w:rsidRPr="00626592" w:rsidRDefault="00CB7386" w:rsidP="00493DE3">
            <w:pPr>
              <w:pStyle w:val="Default"/>
              <w:jc w:val="both"/>
            </w:pPr>
            <w:r w:rsidRPr="00626592">
              <w:t>Maryam</w:t>
            </w:r>
          </w:p>
        </w:tc>
      </w:tr>
      <w:tr w:rsidR="00CB7386" w:rsidRPr="00626592" w14:paraId="6A98CA77" w14:textId="77777777" w:rsidTr="00493DE3">
        <w:trPr>
          <w:trHeight w:val="647"/>
        </w:trPr>
        <w:tc>
          <w:tcPr>
            <w:tcW w:w="737" w:type="dxa"/>
            <w:vAlign w:val="center"/>
          </w:tcPr>
          <w:p w14:paraId="6A84D7E2" w14:textId="77777777" w:rsidR="00CB7386" w:rsidRPr="00626592" w:rsidRDefault="00CB7386" w:rsidP="00493DE3">
            <w:pPr>
              <w:pStyle w:val="Default"/>
              <w:rPr>
                <w:sz w:val="23"/>
                <w:szCs w:val="23"/>
              </w:rPr>
            </w:pPr>
            <w:r w:rsidRPr="00626592">
              <w:t>50</w:t>
            </w:r>
          </w:p>
        </w:tc>
        <w:tc>
          <w:tcPr>
            <w:tcW w:w="815" w:type="dxa"/>
            <w:vAlign w:val="center"/>
          </w:tcPr>
          <w:p w14:paraId="055AEC7F" w14:textId="77777777" w:rsidR="00CB7386" w:rsidRPr="00626592" w:rsidRDefault="00CB7386" w:rsidP="00493DE3">
            <w:pPr>
              <w:pStyle w:val="Default"/>
            </w:pPr>
            <w:r w:rsidRPr="00626592">
              <w:t>R50</w:t>
            </w:r>
          </w:p>
        </w:tc>
        <w:tc>
          <w:tcPr>
            <w:tcW w:w="1815" w:type="dxa"/>
            <w:vAlign w:val="center"/>
          </w:tcPr>
          <w:p w14:paraId="0C2F6D20" w14:textId="77777777" w:rsidR="00CB7386" w:rsidRPr="00626592" w:rsidRDefault="00CB7386" w:rsidP="00493DE3">
            <w:pPr>
              <w:pStyle w:val="Default"/>
              <w:rPr>
                <w:sz w:val="23"/>
                <w:szCs w:val="23"/>
              </w:rPr>
            </w:pPr>
            <w:r w:rsidRPr="00626592">
              <w:t>The system shall allow the renter to communicate with landlords through a chat within app.</w:t>
            </w:r>
          </w:p>
        </w:tc>
        <w:tc>
          <w:tcPr>
            <w:tcW w:w="742" w:type="dxa"/>
          </w:tcPr>
          <w:p w14:paraId="127A25D1" w14:textId="77777777" w:rsidR="00CB7386" w:rsidRPr="00626592" w:rsidRDefault="00CB7386" w:rsidP="00493DE3">
            <w:pPr>
              <w:pStyle w:val="Default"/>
            </w:pPr>
          </w:p>
          <w:p w14:paraId="73097773" w14:textId="77777777" w:rsidR="00CB7386" w:rsidRPr="00626592" w:rsidRDefault="00CB7386" w:rsidP="00493DE3">
            <w:r w:rsidRPr="00626592">
              <w:t>UC-11</w:t>
            </w:r>
          </w:p>
        </w:tc>
        <w:tc>
          <w:tcPr>
            <w:tcW w:w="1136" w:type="dxa"/>
          </w:tcPr>
          <w:p w14:paraId="4D385D47" w14:textId="77777777" w:rsidR="00CB7386" w:rsidRPr="00626592" w:rsidRDefault="00CB7386" w:rsidP="00493DE3">
            <w:pPr>
              <w:pStyle w:val="Default"/>
            </w:pPr>
            <w:r w:rsidRPr="00626592">
              <w:t>6</w:t>
            </w:r>
          </w:p>
        </w:tc>
        <w:tc>
          <w:tcPr>
            <w:tcW w:w="808" w:type="dxa"/>
            <w:vAlign w:val="center"/>
          </w:tcPr>
          <w:p w14:paraId="065F5938" w14:textId="77777777" w:rsidR="00CB7386" w:rsidRPr="00626592" w:rsidRDefault="00CB7386" w:rsidP="00493DE3">
            <w:pPr>
              <w:pStyle w:val="Default"/>
              <w:rPr>
                <w:sz w:val="23"/>
                <w:szCs w:val="23"/>
              </w:rPr>
            </w:pPr>
            <w:r w:rsidRPr="00626592">
              <w:t>TC-50</w:t>
            </w:r>
          </w:p>
        </w:tc>
        <w:tc>
          <w:tcPr>
            <w:tcW w:w="513" w:type="dxa"/>
          </w:tcPr>
          <w:p w14:paraId="12EE6674" w14:textId="77777777" w:rsidR="00CB7386" w:rsidRPr="00626592" w:rsidRDefault="00CB7386" w:rsidP="00493DE3">
            <w:pPr>
              <w:pStyle w:val="Default"/>
              <w:jc w:val="both"/>
            </w:pPr>
          </w:p>
        </w:tc>
        <w:tc>
          <w:tcPr>
            <w:tcW w:w="1323" w:type="dxa"/>
            <w:vAlign w:val="center"/>
          </w:tcPr>
          <w:p w14:paraId="5EDD30F4" w14:textId="77777777" w:rsidR="00CB7386" w:rsidRPr="00626592" w:rsidRDefault="00CB7386" w:rsidP="00493DE3">
            <w:pPr>
              <w:pStyle w:val="Default"/>
              <w:jc w:val="both"/>
              <w:rPr>
                <w:sz w:val="23"/>
                <w:szCs w:val="23"/>
              </w:rPr>
            </w:pPr>
            <w:r w:rsidRPr="00626592">
              <w:t>Pass</w:t>
            </w:r>
          </w:p>
        </w:tc>
        <w:tc>
          <w:tcPr>
            <w:tcW w:w="1030" w:type="dxa"/>
          </w:tcPr>
          <w:p w14:paraId="66ABDF0C" w14:textId="77777777" w:rsidR="00CB7386" w:rsidRPr="00626592" w:rsidRDefault="00CB7386" w:rsidP="00493DE3">
            <w:pPr>
              <w:pStyle w:val="Default"/>
              <w:jc w:val="both"/>
            </w:pPr>
            <w:r w:rsidRPr="00626592">
              <w:t>Maryam</w:t>
            </w:r>
          </w:p>
        </w:tc>
      </w:tr>
      <w:tr w:rsidR="00CB7386" w:rsidRPr="00626592" w14:paraId="0014E7FB" w14:textId="77777777" w:rsidTr="00493DE3">
        <w:trPr>
          <w:trHeight w:val="647"/>
        </w:trPr>
        <w:tc>
          <w:tcPr>
            <w:tcW w:w="737" w:type="dxa"/>
            <w:vAlign w:val="center"/>
          </w:tcPr>
          <w:p w14:paraId="029C21C8" w14:textId="77777777" w:rsidR="00CB7386" w:rsidRPr="00626592" w:rsidRDefault="00CB7386" w:rsidP="00493DE3">
            <w:pPr>
              <w:pStyle w:val="Default"/>
              <w:rPr>
                <w:sz w:val="23"/>
                <w:szCs w:val="23"/>
              </w:rPr>
            </w:pPr>
            <w:r w:rsidRPr="00626592">
              <w:t>51</w:t>
            </w:r>
          </w:p>
        </w:tc>
        <w:tc>
          <w:tcPr>
            <w:tcW w:w="815" w:type="dxa"/>
            <w:vAlign w:val="center"/>
          </w:tcPr>
          <w:p w14:paraId="3AC8B45F" w14:textId="77777777" w:rsidR="00CB7386" w:rsidRPr="00626592" w:rsidRDefault="00CB7386" w:rsidP="00493DE3">
            <w:pPr>
              <w:pStyle w:val="Default"/>
            </w:pPr>
            <w:r w:rsidRPr="00626592">
              <w:t>R51</w:t>
            </w:r>
          </w:p>
        </w:tc>
        <w:tc>
          <w:tcPr>
            <w:tcW w:w="1815" w:type="dxa"/>
            <w:vAlign w:val="center"/>
          </w:tcPr>
          <w:p w14:paraId="40BC7BA1" w14:textId="77777777" w:rsidR="00CB7386" w:rsidRPr="00626592" w:rsidRDefault="00CB7386" w:rsidP="00493DE3">
            <w:pPr>
              <w:pStyle w:val="Default"/>
              <w:rPr>
                <w:sz w:val="23"/>
                <w:szCs w:val="23"/>
              </w:rPr>
            </w:pPr>
            <w:r w:rsidRPr="00626592">
              <w:t>The system shall allow the renter to communicate with landlords through calls.</w:t>
            </w:r>
          </w:p>
        </w:tc>
        <w:tc>
          <w:tcPr>
            <w:tcW w:w="742" w:type="dxa"/>
          </w:tcPr>
          <w:p w14:paraId="19DF952D" w14:textId="77777777" w:rsidR="00CB7386" w:rsidRPr="00626592" w:rsidRDefault="00CB7386" w:rsidP="00493DE3">
            <w:pPr>
              <w:pStyle w:val="Default"/>
            </w:pPr>
            <w:r w:rsidRPr="00626592">
              <w:t>UC-12</w:t>
            </w:r>
          </w:p>
        </w:tc>
        <w:tc>
          <w:tcPr>
            <w:tcW w:w="1136" w:type="dxa"/>
          </w:tcPr>
          <w:p w14:paraId="316A8FFA" w14:textId="77777777" w:rsidR="00CB7386" w:rsidRPr="00626592" w:rsidRDefault="00CB7386" w:rsidP="00493DE3">
            <w:pPr>
              <w:pStyle w:val="Default"/>
            </w:pPr>
            <w:r w:rsidRPr="00626592">
              <w:t>6</w:t>
            </w:r>
          </w:p>
        </w:tc>
        <w:tc>
          <w:tcPr>
            <w:tcW w:w="808" w:type="dxa"/>
            <w:vAlign w:val="center"/>
          </w:tcPr>
          <w:p w14:paraId="60223F3D" w14:textId="77777777" w:rsidR="00CB7386" w:rsidRPr="00626592" w:rsidRDefault="00CB7386" w:rsidP="00493DE3">
            <w:pPr>
              <w:pStyle w:val="Default"/>
              <w:rPr>
                <w:sz w:val="23"/>
                <w:szCs w:val="23"/>
              </w:rPr>
            </w:pPr>
            <w:r w:rsidRPr="00626592">
              <w:t>TC-51</w:t>
            </w:r>
          </w:p>
        </w:tc>
        <w:tc>
          <w:tcPr>
            <w:tcW w:w="513" w:type="dxa"/>
          </w:tcPr>
          <w:p w14:paraId="1CE0E3B3" w14:textId="77777777" w:rsidR="00CB7386" w:rsidRPr="00626592" w:rsidRDefault="00CB7386" w:rsidP="00493DE3">
            <w:pPr>
              <w:pStyle w:val="Default"/>
              <w:jc w:val="both"/>
            </w:pPr>
          </w:p>
        </w:tc>
        <w:tc>
          <w:tcPr>
            <w:tcW w:w="1323" w:type="dxa"/>
            <w:vAlign w:val="center"/>
          </w:tcPr>
          <w:p w14:paraId="7A8C0A03" w14:textId="77777777" w:rsidR="00CB7386" w:rsidRPr="00626592" w:rsidRDefault="00CB7386" w:rsidP="00493DE3">
            <w:pPr>
              <w:pStyle w:val="Default"/>
              <w:jc w:val="both"/>
              <w:rPr>
                <w:sz w:val="23"/>
                <w:szCs w:val="23"/>
              </w:rPr>
            </w:pPr>
            <w:r w:rsidRPr="00626592">
              <w:t>Pass</w:t>
            </w:r>
          </w:p>
        </w:tc>
        <w:tc>
          <w:tcPr>
            <w:tcW w:w="1030" w:type="dxa"/>
          </w:tcPr>
          <w:p w14:paraId="696919EF" w14:textId="77777777" w:rsidR="00CB7386" w:rsidRPr="00626592" w:rsidRDefault="00CB7386" w:rsidP="00493DE3">
            <w:pPr>
              <w:pStyle w:val="Default"/>
              <w:jc w:val="both"/>
            </w:pPr>
            <w:r w:rsidRPr="00626592">
              <w:t>Maryam</w:t>
            </w:r>
          </w:p>
        </w:tc>
      </w:tr>
    </w:tbl>
    <w:p w14:paraId="3D1428DA" w14:textId="77777777" w:rsidR="00CB7386" w:rsidRPr="00626592" w:rsidRDefault="00CB7386" w:rsidP="00CB7386"/>
    <w:p w14:paraId="07B3F777" w14:textId="77777777" w:rsidR="00CB7386" w:rsidRPr="00626592" w:rsidRDefault="00CB7386" w:rsidP="00CB7386">
      <w:pPr>
        <w:jc w:val="both"/>
      </w:pPr>
      <w:r w:rsidRPr="00626592">
        <w:rPr>
          <w:b/>
        </w:rPr>
        <w:t>Requirement Traceability Matrix 7:</w:t>
      </w:r>
      <w:r w:rsidRPr="00626592">
        <w:t xml:space="preserve">   Agreement Management Modul</w:t>
      </w:r>
    </w:p>
    <w:p w14:paraId="1E2932B3" w14:textId="77777777" w:rsidR="00CB7386" w:rsidRPr="00626592" w:rsidRDefault="00CB7386" w:rsidP="00CB7386">
      <w:pPr>
        <w:jc w:val="both"/>
      </w:pPr>
      <w:r w:rsidRPr="00626592">
        <w:rPr>
          <w:b/>
        </w:rPr>
        <w:t>Testing Objective:</w:t>
      </w:r>
      <w:r w:rsidRPr="00626592">
        <w:t xml:space="preserve"> To verify agreement generation, display, and form submission after certificate approval.</w:t>
      </w:r>
    </w:p>
    <w:p w14:paraId="2D8AC5C9" w14:textId="77777777" w:rsidR="00CB7386" w:rsidRPr="00626592" w:rsidRDefault="00CB7386" w:rsidP="00CB7386"/>
    <w:p w14:paraId="3FD271CF" w14:textId="77777777" w:rsidR="00CB7386" w:rsidRPr="00626592" w:rsidRDefault="00CB7386" w:rsidP="00CB7386"/>
    <w:p w14:paraId="42C36FB5" w14:textId="2AAE702D" w:rsidR="00CB7386" w:rsidRPr="00626592" w:rsidRDefault="00CB7386" w:rsidP="00BC4FE7">
      <w:pPr>
        <w:pStyle w:val="Caption"/>
        <w:keepNext/>
        <w:rPr>
          <w:color w:val="000000" w:themeColor="text1"/>
          <w:sz w:val="24"/>
          <w:szCs w:val="24"/>
        </w:rPr>
      </w:pPr>
    </w:p>
    <w:tbl>
      <w:tblPr>
        <w:tblStyle w:val="TableGrid"/>
        <w:tblW w:w="8908" w:type="dxa"/>
        <w:tblInd w:w="108" w:type="dxa"/>
        <w:tblLook w:val="04A0" w:firstRow="1" w:lastRow="0" w:firstColumn="1" w:lastColumn="0" w:noHBand="0" w:noVBand="1"/>
      </w:tblPr>
      <w:tblGrid>
        <w:gridCol w:w="745"/>
        <w:gridCol w:w="885"/>
        <w:gridCol w:w="1709"/>
        <w:gridCol w:w="769"/>
        <w:gridCol w:w="1144"/>
        <w:gridCol w:w="821"/>
        <w:gridCol w:w="482"/>
        <w:gridCol w:w="1323"/>
        <w:gridCol w:w="1030"/>
      </w:tblGrid>
      <w:tr w:rsidR="00CB7386" w:rsidRPr="00626592" w14:paraId="1DD21BCF" w14:textId="77777777" w:rsidTr="00493DE3">
        <w:trPr>
          <w:trHeight w:val="647"/>
        </w:trPr>
        <w:tc>
          <w:tcPr>
            <w:tcW w:w="745" w:type="dxa"/>
          </w:tcPr>
          <w:p w14:paraId="5EA13BCF" w14:textId="77777777" w:rsidR="00CB7386" w:rsidRPr="00626592" w:rsidRDefault="00CB7386" w:rsidP="00493DE3">
            <w:pPr>
              <w:jc w:val="both"/>
              <w:rPr>
                <w:lang w:eastAsia="ar-SA"/>
              </w:rPr>
            </w:pPr>
            <w:r w:rsidRPr="00626592">
              <w:t>ID</w:t>
            </w:r>
          </w:p>
        </w:tc>
        <w:tc>
          <w:tcPr>
            <w:tcW w:w="885" w:type="dxa"/>
          </w:tcPr>
          <w:p w14:paraId="6A8051DB" w14:textId="77777777" w:rsidR="00CB7386" w:rsidRPr="00626592" w:rsidRDefault="00CB7386" w:rsidP="00493DE3">
            <w:pPr>
              <w:jc w:val="both"/>
            </w:pPr>
            <w:r w:rsidRPr="00626592">
              <w:t>Req. ID</w:t>
            </w:r>
          </w:p>
        </w:tc>
        <w:tc>
          <w:tcPr>
            <w:tcW w:w="1709" w:type="dxa"/>
          </w:tcPr>
          <w:p w14:paraId="57D140B5" w14:textId="77777777" w:rsidR="00CB7386" w:rsidRPr="00626592" w:rsidRDefault="00CB7386" w:rsidP="00493DE3">
            <w:pPr>
              <w:jc w:val="both"/>
              <w:rPr>
                <w:lang w:eastAsia="ar-SA"/>
              </w:rPr>
            </w:pPr>
            <w:r w:rsidRPr="00626592">
              <w:t>Requirement Description</w:t>
            </w:r>
          </w:p>
        </w:tc>
        <w:tc>
          <w:tcPr>
            <w:tcW w:w="769" w:type="dxa"/>
          </w:tcPr>
          <w:p w14:paraId="11AC4D27" w14:textId="77777777" w:rsidR="00CB7386" w:rsidRPr="00626592" w:rsidRDefault="00CB7386" w:rsidP="00493DE3">
            <w:pPr>
              <w:jc w:val="both"/>
              <w:rPr>
                <w:rFonts w:eastAsiaTheme="majorEastAsia"/>
                <w:b/>
                <w:bCs/>
              </w:rPr>
            </w:pPr>
            <w:r w:rsidRPr="00626592">
              <w:t>Use Case ID</w:t>
            </w:r>
          </w:p>
        </w:tc>
        <w:tc>
          <w:tcPr>
            <w:tcW w:w="1144" w:type="dxa"/>
          </w:tcPr>
          <w:p w14:paraId="1A188C24" w14:textId="77777777" w:rsidR="00CB7386" w:rsidRPr="00626592" w:rsidRDefault="00CB7386" w:rsidP="00493DE3">
            <w:pPr>
              <w:jc w:val="both"/>
              <w:rPr>
                <w:rFonts w:eastAsiaTheme="majorEastAsia"/>
                <w:b/>
                <w:bCs/>
              </w:rPr>
            </w:pPr>
            <w:r w:rsidRPr="00626592">
              <w:t>Sequence Diagram</w:t>
            </w:r>
          </w:p>
        </w:tc>
        <w:tc>
          <w:tcPr>
            <w:tcW w:w="821" w:type="dxa"/>
          </w:tcPr>
          <w:p w14:paraId="3AC4F2AE" w14:textId="77777777" w:rsidR="00CB7386" w:rsidRPr="00626592" w:rsidRDefault="00CB7386" w:rsidP="00493DE3">
            <w:pPr>
              <w:jc w:val="both"/>
              <w:rPr>
                <w:lang w:eastAsia="ar-SA"/>
              </w:rPr>
            </w:pPr>
            <w:r w:rsidRPr="00626592">
              <w:t>Test Case ID</w:t>
            </w:r>
          </w:p>
        </w:tc>
        <w:tc>
          <w:tcPr>
            <w:tcW w:w="482" w:type="dxa"/>
          </w:tcPr>
          <w:p w14:paraId="309EE07E" w14:textId="77777777" w:rsidR="00CB7386" w:rsidRPr="00626592" w:rsidRDefault="00CB7386" w:rsidP="00493DE3">
            <w:pPr>
              <w:jc w:val="both"/>
              <w:rPr>
                <w:rFonts w:eastAsiaTheme="majorEastAsia"/>
                <w:b/>
                <w:bCs/>
              </w:rPr>
            </w:pPr>
            <w:r w:rsidRPr="00626592">
              <w:t>UI ID</w:t>
            </w:r>
          </w:p>
        </w:tc>
        <w:tc>
          <w:tcPr>
            <w:tcW w:w="1323" w:type="dxa"/>
            <w:vAlign w:val="center"/>
          </w:tcPr>
          <w:p w14:paraId="5A170F19" w14:textId="77777777" w:rsidR="00CB7386" w:rsidRPr="00626592" w:rsidRDefault="00CB7386" w:rsidP="00493DE3">
            <w:pPr>
              <w:jc w:val="both"/>
              <w:rPr>
                <w:lang w:eastAsia="ar-SA"/>
              </w:rPr>
            </w:pPr>
            <w:r w:rsidRPr="00626592">
              <w:t>Tested on/Verified</w:t>
            </w:r>
          </w:p>
        </w:tc>
        <w:tc>
          <w:tcPr>
            <w:tcW w:w="1030" w:type="dxa"/>
          </w:tcPr>
          <w:p w14:paraId="41AB1D4E" w14:textId="77777777" w:rsidR="00CB7386" w:rsidRPr="00626592" w:rsidRDefault="00CB7386" w:rsidP="00493DE3">
            <w:pPr>
              <w:jc w:val="both"/>
            </w:pPr>
          </w:p>
          <w:p w14:paraId="5C901067" w14:textId="77777777" w:rsidR="00CB7386" w:rsidRPr="00626592" w:rsidRDefault="00CB7386" w:rsidP="00493DE3">
            <w:pPr>
              <w:jc w:val="both"/>
              <w:rPr>
                <w:rFonts w:eastAsiaTheme="majorEastAsia"/>
                <w:b/>
                <w:bCs/>
              </w:rPr>
            </w:pPr>
            <w:r w:rsidRPr="00626592">
              <w:t>Tested By</w:t>
            </w:r>
          </w:p>
        </w:tc>
      </w:tr>
      <w:tr w:rsidR="00CB7386" w:rsidRPr="00626592" w14:paraId="76758CC0" w14:textId="77777777" w:rsidTr="00493DE3">
        <w:trPr>
          <w:trHeight w:val="639"/>
        </w:trPr>
        <w:tc>
          <w:tcPr>
            <w:tcW w:w="745" w:type="dxa"/>
            <w:vAlign w:val="center"/>
          </w:tcPr>
          <w:p w14:paraId="20818641" w14:textId="77777777" w:rsidR="00CB7386" w:rsidRPr="00626592" w:rsidRDefault="00CB7386" w:rsidP="00493DE3">
            <w:pPr>
              <w:pStyle w:val="Default"/>
              <w:rPr>
                <w:bCs/>
                <w:sz w:val="23"/>
                <w:szCs w:val="23"/>
              </w:rPr>
            </w:pPr>
            <w:r w:rsidRPr="00626592">
              <w:t>52</w:t>
            </w:r>
          </w:p>
        </w:tc>
        <w:tc>
          <w:tcPr>
            <w:tcW w:w="885" w:type="dxa"/>
            <w:vAlign w:val="center"/>
          </w:tcPr>
          <w:p w14:paraId="24082BFB" w14:textId="77777777" w:rsidR="00CB7386" w:rsidRPr="00626592" w:rsidRDefault="00CB7386" w:rsidP="00493DE3">
            <w:pPr>
              <w:pStyle w:val="Default"/>
            </w:pPr>
            <w:r w:rsidRPr="00626592">
              <w:t>R52</w:t>
            </w:r>
          </w:p>
        </w:tc>
        <w:tc>
          <w:tcPr>
            <w:tcW w:w="1709" w:type="dxa"/>
            <w:vAlign w:val="center"/>
          </w:tcPr>
          <w:p w14:paraId="688BF0C8" w14:textId="77777777" w:rsidR="00CB7386" w:rsidRPr="00626592" w:rsidRDefault="00CB7386" w:rsidP="00493DE3">
            <w:pPr>
              <w:pStyle w:val="Default"/>
              <w:rPr>
                <w:bCs/>
                <w:sz w:val="23"/>
                <w:szCs w:val="23"/>
              </w:rPr>
            </w:pPr>
            <w:r w:rsidRPr="00626592">
              <w:t>The system shall automatically display the rental agreement based on the property details.</w:t>
            </w:r>
          </w:p>
        </w:tc>
        <w:tc>
          <w:tcPr>
            <w:tcW w:w="769" w:type="dxa"/>
          </w:tcPr>
          <w:p w14:paraId="5BA11620" w14:textId="77777777" w:rsidR="00CB7386" w:rsidRPr="00626592" w:rsidRDefault="00CB7386" w:rsidP="00493DE3"/>
          <w:p w14:paraId="4DDAB1ED" w14:textId="77777777" w:rsidR="00CB7386" w:rsidRPr="00626592" w:rsidRDefault="00CB7386" w:rsidP="00493DE3">
            <w:r w:rsidRPr="00626592">
              <w:t>UC-7</w:t>
            </w:r>
          </w:p>
        </w:tc>
        <w:tc>
          <w:tcPr>
            <w:tcW w:w="1144" w:type="dxa"/>
          </w:tcPr>
          <w:p w14:paraId="59E8A4F1" w14:textId="77777777" w:rsidR="00CB7386" w:rsidRPr="00626592" w:rsidRDefault="00CB7386" w:rsidP="00493DE3">
            <w:r w:rsidRPr="00626592">
              <w:t>7</w:t>
            </w:r>
          </w:p>
        </w:tc>
        <w:tc>
          <w:tcPr>
            <w:tcW w:w="821" w:type="dxa"/>
            <w:vAlign w:val="center"/>
          </w:tcPr>
          <w:p w14:paraId="4D0C9534" w14:textId="77777777" w:rsidR="00CB7386" w:rsidRPr="00626592" w:rsidRDefault="00CB7386" w:rsidP="00493DE3">
            <w:pPr>
              <w:rPr>
                <w:bCs/>
              </w:rPr>
            </w:pPr>
            <w:r w:rsidRPr="00626592">
              <w:t>TC-52</w:t>
            </w:r>
          </w:p>
        </w:tc>
        <w:tc>
          <w:tcPr>
            <w:tcW w:w="482" w:type="dxa"/>
          </w:tcPr>
          <w:p w14:paraId="76C4DC0E" w14:textId="77777777" w:rsidR="00CB7386" w:rsidRPr="00626592" w:rsidRDefault="00CB7386" w:rsidP="00493DE3">
            <w:pPr>
              <w:pStyle w:val="Default"/>
              <w:jc w:val="both"/>
            </w:pPr>
          </w:p>
        </w:tc>
        <w:tc>
          <w:tcPr>
            <w:tcW w:w="1323" w:type="dxa"/>
            <w:vAlign w:val="center"/>
          </w:tcPr>
          <w:p w14:paraId="793B0210" w14:textId="77777777" w:rsidR="00CB7386" w:rsidRPr="00626592" w:rsidRDefault="00CB7386" w:rsidP="00493DE3">
            <w:pPr>
              <w:pStyle w:val="Default"/>
              <w:jc w:val="both"/>
              <w:rPr>
                <w:bCs/>
                <w:sz w:val="23"/>
                <w:szCs w:val="23"/>
              </w:rPr>
            </w:pPr>
            <w:r w:rsidRPr="00626592">
              <w:t>Pass</w:t>
            </w:r>
          </w:p>
        </w:tc>
        <w:tc>
          <w:tcPr>
            <w:tcW w:w="1030" w:type="dxa"/>
          </w:tcPr>
          <w:p w14:paraId="67CB1F1D" w14:textId="77777777" w:rsidR="00CB7386" w:rsidRPr="00626592" w:rsidRDefault="00CB7386" w:rsidP="00493DE3">
            <w:pPr>
              <w:pStyle w:val="Default"/>
              <w:jc w:val="both"/>
            </w:pPr>
            <w:r w:rsidRPr="00626592">
              <w:t>Maryam</w:t>
            </w:r>
          </w:p>
        </w:tc>
      </w:tr>
      <w:tr w:rsidR="00CB7386" w:rsidRPr="00626592" w14:paraId="3F9C080F" w14:textId="77777777" w:rsidTr="00493DE3">
        <w:trPr>
          <w:trHeight w:val="639"/>
        </w:trPr>
        <w:tc>
          <w:tcPr>
            <w:tcW w:w="745" w:type="dxa"/>
            <w:vAlign w:val="center"/>
          </w:tcPr>
          <w:p w14:paraId="16A58D33" w14:textId="77777777" w:rsidR="00CB7386" w:rsidRPr="00626592" w:rsidRDefault="00CB7386" w:rsidP="00493DE3">
            <w:pPr>
              <w:pStyle w:val="Default"/>
            </w:pPr>
            <w:r w:rsidRPr="00626592">
              <w:t>53</w:t>
            </w:r>
          </w:p>
        </w:tc>
        <w:tc>
          <w:tcPr>
            <w:tcW w:w="885" w:type="dxa"/>
            <w:vAlign w:val="center"/>
          </w:tcPr>
          <w:p w14:paraId="6826A349" w14:textId="77777777" w:rsidR="00CB7386" w:rsidRPr="00626592" w:rsidRDefault="00CB7386" w:rsidP="00493DE3">
            <w:pPr>
              <w:pStyle w:val="Default"/>
            </w:pPr>
            <w:r w:rsidRPr="00626592">
              <w:t>R53</w:t>
            </w:r>
          </w:p>
        </w:tc>
        <w:tc>
          <w:tcPr>
            <w:tcW w:w="1709" w:type="dxa"/>
            <w:vAlign w:val="center"/>
          </w:tcPr>
          <w:p w14:paraId="2D53057B" w14:textId="77777777" w:rsidR="00CB7386" w:rsidRPr="00626592" w:rsidRDefault="00CB7386" w:rsidP="00493DE3">
            <w:pPr>
              <w:pStyle w:val="Default"/>
              <w:rPr>
                <w:bCs/>
                <w:sz w:val="23"/>
                <w:szCs w:val="23"/>
              </w:rPr>
            </w:pPr>
            <w:r w:rsidRPr="00626592">
              <w:t>The system shall display the agreement to the renter.</w:t>
            </w:r>
          </w:p>
        </w:tc>
        <w:tc>
          <w:tcPr>
            <w:tcW w:w="769" w:type="dxa"/>
          </w:tcPr>
          <w:p w14:paraId="650610FB" w14:textId="77777777" w:rsidR="00CB7386" w:rsidRPr="00626592" w:rsidRDefault="00CB7386" w:rsidP="00493DE3">
            <w:r w:rsidRPr="00626592">
              <w:t>UC-7</w:t>
            </w:r>
          </w:p>
          <w:p w14:paraId="34C64A18" w14:textId="77777777" w:rsidR="00CB7386" w:rsidRPr="00626592" w:rsidRDefault="00CB7386" w:rsidP="00493DE3"/>
        </w:tc>
        <w:tc>
          <w:tcPr>
            <w:tcW w:w="1144" w:type="dxa"/>
          </w:tcPr>
          <w:p w14:paraId="36155D8D" w14:textId="77777777" w:rsidR="00CB7386" w:rsidRPr="00626592" w:rsidRDefault="00CB7386" w:rsidP="00493DE3">
            <w:r w:rsidRPr="00626592">
              <w:t>7</w:t>
            </w:r>
          </w:p>
        </w:tc>
        <w:tc>
          <w:tcPr>
            <w:tcW w:w="821" w:type="dxa"/>
            <w:vAlign w:val="center"/>
          </w:tcPr>
          <w:p w14:paraId="6CB2B419" w14:textId="77777777" w:rsidR="00CB7386" w:rsidRPr="00626592" w:rsidRDefault="00CB7386" w:rsidP="00493DE3">
            <w:pPr>
              <w:rPr>
                <w:bCs/>
              </w:rPr>
            </w:pPr>
            <w:r w:rsidRPr="00626592">
              <w:t>TC-53</w:t>
            </w:r>
          </w:p>
        </w:tc>
        <w:tc>
          <w:tcPr>
            <w:tcW w:w="482" w:type="dxa"/>
          </w:tcPr>
          <w:p w14:paraId="1EB42708" w14:textId="77777777" w:rsidR="00CB7386" w:rsidRPr="00626592" w:rsidRDefault="00CB7386" w:rsidP="00493DE3">
            <w:pPr>
              <w:pStyle w:val="Default"/>
              <w:jc w:val="both"/>
            </w:pPr>
          </w:p>
        </w:tc>
        <w:tc>
          <w:tcPr>
            <w:tcW w:w="1323" w:type="dxa"/>
            <w:vAlign w:val="center"/>
          </w:tcPr>
          <w:p w14:paraId="004A32CE" w14:textId="77777777" w:rsidR="00CB7386" w:rsidRPr="00626592" w:rsidRDefault="00CB7386" w:rsidP="00493DE3">
            <w:pPr>
              <w:pStyle w:val="Default"/>
              <w:jc w:val="both"/>
              <w:rPr>
                <w:bCs/>
                <w:sz w:val="23"/>
                <w:szCs w:val="23"/>
              </w:rPr>
            </w:pPr>
            <w:r w:rsidRPr="00626592">
              <w:t>Pass</w:t>
            </w:r>
          </w:p>
        </w:tc>
        <w:tc>
          <w:tcPr>
            <w:tcW w:w="1030" w:type="dxa"/>
          </w:tcPr>
          <w:p w14:paraId="398BB498" w14:textId="77777777" w:rsidR="00CB7386" w:rsidRPr="00626592" w:rsidRDefault="00CB7386" w:rsidP="00493DE3">
            <w:pPr>
              <w:pStyle w:val="Default"/>
              <w:jc w:val="both"/>
            </w:pPr>
            <w:r w:rsidRPr="00626592">
              <w:t>Maryam</w:t>
            </w:r>
          </w:p>
        </w:tc>
      </w:tr>
      <w:tr w:rsidR="00CB7386" w:rsidRPr="00626592" w14:paraId="4B35DE83" w14:textId="77777777" w:rsidTr="00493DE3">
        <w:trPr>
          <w:trHeight w:val="647"/>
        </w:trPr>
        <w:tc>
          <w:tcPr>
            <w:tcW w:w="745" w:type="dxa"/>
            <w:vAlign w:val="center"/>
          </w:tcPr>
          <w:p w14:paraId="5FEDEB55" w14:textId="77777777" w:rsidR="00CB7386" w:rsidRPr="00626592" w:rsidRDefault="00CB7386" w:rsidP="00493DE3">
            <w:pPr>
              <w:pStyle w:val="Default"/>
              <w:rPr>
                <w:sz w:val="23"/>
                <w:szCs w:val="23"/>
              </w:rPr>
            </w:pPr>
            <w:r w:rsidRPr="00626592">
              <w:lastRenderedPageBreak/>
              <w:t>54</w:t>
            </w:r>
          </w:p>
        </w:tc>
        <w:tc>
          <w:tcPr>
            <w:tcW w:w="885" w:type="dxa"/>
            <w:vAlign w:val="center"/>
          </w:tcPr>
          <w:p w14:paraId="456A0B72" w14:textId="77777777" w:rsidR="00CB7386" w:rsidRPr="00626592" w:rsidRDefault="00CB7386" w:rsidP="00493DE3">
            <w:pPr>
              <w:pStyle w:val="Default"/>
            </w:pPr>
            <w:r w:rsidRPr="00626592">
              <w:t>R54</w:t>
            </w:r>
          </w:p>
        </w:tc>
        <w:tc>
          <w:tcPr>
            <w:tcW w:w="1709" w:type="dxa"/>
            <w:vAlign w:val="center"/>
          </w:tcPr>
          <w:p w14:paraId="10460004" w14:textId="77777777" w:rsidR="00CB7386" w:rsidRPr="00626592" w:rsidRDefault="00CB7386" w:rsidP="00493DE3">
            <w:pPr>
              <w:pStyle w:val="Default"/>
              <w:rPr>
                <w:sz w:val="23"/>
                <w:szCs w:val="23"/>
              </w:rPr>
            </w:pPr>
            <w:r w:rsidRPr="00626592">
              <w:t>The system shall allow the renter to fill an agreement after their police character certificate is approved.</w:t>
            </w:r>
          </w:p>
        </w:tc>
        <w:tc>
          <w:tcPr>
            <w:tcW w:w="769" w:type="dxa"/>
          </w:tcPr>
          <w:p w14:paraId="687B46A2" w14:textId="77777777" w:rsidR="00CB7386" w:rsidRPr="00626592" w:rsidRDefault="00CB7386" w:rsidP="00493DE3">
            <w:pPr>
              <w:pStyle w:val="Default"/>
            </w:pPr>
            <w:r w:rsidRPr="00626592">
              <w:t>UC-7</w:t>
            </w:r>
          </w:p>
        </w:tc>
        <w:tc>
          <w:tcPr>
            <w:tcW w:w="1144" w:type="dxa"/>
          </w:tcPr>
          <w:p w14:paraId="5C51A2FF" w14:textId="77777777" w:rsidR="00CB7386" w:rsidRPr="00626592" w:rsidRDefault="00CB7386" w:rsidP="00493DE3">
            <w:pPr>
              <w:pStyle w:val="Default"/>
            </w:pPr>
            <w:r w:rsidRPr="00626592">
              <w:t>7</w:t>
            </w:r>
          </w:p>
        </w:tc>
        <w:tc>
          <w:tcPr>
            <w:tcW w:w="821" w:type="dxa"/>
            <w:vAlign w:val="center"/>
          </w:tcPr>
          <w:p w14:paraId="42E6EAED" w14:textId="77777777" w:rsidR="00CB7386" w:rsidRPr="00626592" w:rsidRDefault="00CB7386" w:rsidP="00493DE3">
            <w:pPr>
              <w:pStyle w:val="Default"/>
              <w:rPr>
                <w:sz w:val="23"/>
                <w:szCs w:val="23"/>
              </w:rPr>
            </w:pPr>
            <w:r w:rsidRPr="00626592">
              <w:t>TC-54</w:t>
            </w:r>
          </w:p>
        </w:tc>
        <w:tc>
          <w:tcPr>
            <w:tcW w:w="482" w:type="dxa"/>
          </w:tcPr>
          <w:p w14:paraId="2FCF5B38" w14:textId="77777777" w:rsidR="00CB7386" w:rsidRPr="00626592" w:rsidRDefault="00CB7386" w:rsidP="00493DE3">
            <w:pPr>
              <w:pStyle w:val="Default"/>
              <w:jc w:val="both"/>
            </w:pPr>
          </w:p>
        </w:tc>
        <w:tc>
          <w:tcPr>
            <w:tcW w:w="1323" w:type="dxa"/>
            <w:vAlign w:val="center"/>
          </w:tcPr>
          <w:p w14:paraId="40EB3402" w14:textId="77777777" w:rsidR="00CB7386" w:rsidRPr="00626592" w:rsidRDefault="00CB7386" w:rsidP="00493DE3">
            <w:pPr>
              <w:pStyle w:val="Default"/>
              <w:jc w:val="both"/>
              <w:rPr>
                <w:sz w:val="23"/>
                <w:szCs w:val="23"/>
              </w:rPr>
            </w:pPr>
            <w:r w:rsidRPr="00626592">
              <w:t>Pass</w:t>
            </w:r>
          </w:p>
        </w:tc>
        <w:tc>
          <w:tcPr>
            <w:tcW w:w="1030" w:type="dxa"/>
          </w:tcPr>
          <w:p w14:paraId="1A370134" w14:textId="77777777" w:rsidR="00CB7386" w:rsidRPr="00626592" w:rsidRDefault="00CB7386" w:rsidP="00493DE3">
            <w:pPr>
              <w:pStyle w:val="Default"/>
              <w:jc w:val="both"/>
            </w:pPr>
            <w:r w:rsidRPr="00626592">
              <w:t>Maryam</w:t>
            </w:r>
          </w:p>
        </w:tc>
      </w:tr>
    </w:tbl>
    <w:p w14:paraId="6CA63163" w14:textId="77777777" w:rsidR="00CB7386" w:rsidRPr="00626592" w:rsidRDefault="00CB7386" w:rsidP="00CB7386"/>
    <w:p w14:paraId="6BCDC149" w14:textId="77777777" w:rsidR="006C6B46" w:rsidRPr="00626592" w:rsidRDefault="006C6B46" w:rsidP="00CB7386">
      <w:pPr>
        <w:jc w:val="both"/>
        <w:rPr>
          <w:b/>
        </w:rPr>
      </w:pPr>
    </w:p>
    <w:p w14:paraId="0737556A" w14:textId="77777777" w:rsidR="006C6B46" w:rsidRPr="00626592" w:rsidRDefault="006C6B46" w:rsidP="00CB7386">
      <w:pPr>
        <w:jc w:val="both"/>
        <w:rPr>
          <w:b/>
        </w:rPr>
      </w:pPr>
    </w:p>
    <w:p w14:paraId="22A60A8E" w14:textId="77777777" w:rsidR="006C6B46" w:rsidRPr="00626592" w:rsidRDefault="006C6B46" w:rsidP="00CB7386">
      <w:pPr>
        <w:jc w:val="both"/>
        <w:rPr>
          <w:b/>
        </w:rPr>
      </w:pPr>
    </w:p>
    <w:p w14:paraId="45F84BFA" w14:textId="77777777" w:rsidR="006C6B46" w:rsidRPr="00626592" w:rsidRDefault="006C6B46" w:rsidP="00CB7386">
      <w:pPr>
        <w:jc w:val="both"/>
        <w:rPr>
          <w:b/>
        </w:rPr>
      </w:pPr>
    </w:p>
    <w:p w14:paraId="728406E3" w14:textId="56EFBB7B" w:rsidR="00CB7386" w:rsidRPr="00626592" w:rsidRDefault="00CB7386" w:rsidP="00CB7386">
      <w:pPr>
        <w:jc w:val="both"/>
      </w:pPr>
      <w:r w:rsidRPr="00626592">
        <w:rPr>
          <w:b/>
        </w:rPr>
        <w:t>Requirement Traceability Matrix 8:</w:t>
      </w:r>
      <w:r w:rsidRPr="00626592">
        <w:t xml:space="preserve">  Feedback Management Module</w:t>
      </w:r>
    </w:p>
    <w:p w14:paraId="4E092BFF" w14:textId="77777777" w:rsidR="00CB7386" w:rsidRPr="00626592" w:rsidRDefault="00CB7386" w:rsidP="00CB7386">
      <w:pPr>
        <w:jc w:val="both"/>
      </w:pPr>
      <w:r w:rsidRPr="00626592">
        <w:rPr>
          <w:b/>
        </w:rPr>
        <w:t>Testing Objective:</w:t>
      </w:r>
      <w:r w:rsidRPr="00626592">
        <w:t xml:space="preserve"> To ensure feedback submission and visibility, and sentiment analysis for renters and properties.</w:t>
      </w:r>
    </w:p>
    <w:p w14:paraId="3395839C" w14:textId="77777777" w:rsidR="00CB7386" w:rsidRPr="00626592" w:rsidRDefault="00CB7386" w:rsidP="00CB7386"/>
    <w:p w14:paraId="09E6C2AE" w14:textId="77777777" w:rsidR="00CB7386" w:rsidRPr="00626592" w:rsidRDefault="00CB7386" w:rsidP="00CB7386"/>
    <w:p w14:paraId="74C739DE" w14:textId="01122BCB" w:rsidR="00CB7386" w:rsidRPr="00626592" w:rsidRDefault="00CB7386" w:rsidP="00CB7386">
      <w:pPr>
        <w:pStyle w:val="Caption"/>
        <w:keepNext/>
        <w:jc w:val="center"/>
        <w:rPr>
          <w:color w:val="000000" w:themeColor="text1"/>
          <w:sz w:val="24"/>
          <w:szCs w:val="24"/>
        </w:rPr>
      </w:pPr>
    </w:p>
    <w:tbl>
      <w:tblPr>
        <w:tblStyle w:val="TableGrid"/>
        <w:tblW w:w="8908" w:type="dxa"/>
        <w:tblInd w:w="108" w:type="dxa"/>
        <w:tblLook w:val="04A0" w:firstRow="1" w:lastRow="0" w:firstColumn="1" w:lastColumn="0" w:noHBand="0" w:noVBand="1"/>
      </w:tblPr>
      <w:tblGrid>
        <w:gridCol w:w="751"/>
        <w:gridCol w:w="855"/>
        <w:gridCol w:w="1656"/>
        <w:gridCol w:w="1004"/>
        <w:gridCol w:w="1139"/>
        <w:gridCol w:w="843"/>
        <w:gridCol w:w="481"/>
        <w:gridCol w:w="1323"/>
        <w:gridCol w:w="856"/>
      </w:tblGrid>
      <w:tr w:rsidR="00CB7386" w:rsidRPr="00626592" w14:paraId="71826164" w14:textId="77777777" w:rsidTr="00493DE3">
        <w:trPr>
          <w:trHeight w:val="647"/>
        </w:trPr>
        <w:tc>
          <w:tcPr>
            <w:tcW w:w="751" w:type="dxa"/>
          </w:tcPr>
          <w:p w14:paraId="1A03DD61" w14:textId="77777777" w:rsidR="00CB7386" w:rsidRPr="00626592" w:rsidRDefault="00CB7386" w:rsidP="00493DE3">
            <w:pPr>
              <w:jc w:val="both"/>
              <w:rPr>
                <w:lang w:eastAsia="ar-SA"/>
              </w:rPr>
            </w:pPr>
            <w:r w:rsidRPr="00626592">
              <w:t>ID</w:t>
            </w:r>
          </w:p>
        </w:tc>
        <w:tc>
          <w:tcPr>
            <w:tcW w:w="855" w:type="dxa"/>
          </w:tcPr>
          <w:p w14:paraId="2150A317" w14:textId="77777777" w:rsidR="00CB7386" w:rsidRPr="00626592" w:rsidRDefault="00CB7386" w:rsidP="00493DE3">
            <w:pPr>
              <w:jc w:val="both"/>
            </w:pPr>
            <w:r w:rsidRPr="00626592">
              <w:t>Req. ID</w:t>
            </w:r>
          </w:p>
        </w:tc>
        <w:tc>
          <w:tcPr>
            <w:tcW w:w="1656" w:type="dxa"/>
          </w:tcPr>
          <w:p w14:paraId="2D8D5C75" w14:textId="77777777" w:rsidR="00CB7386" w:rsidRPr="00626592" w:rsidRDefault="00CB7386" w:rsidP="00493DE3">
            <w:pPr>
              <w:jc w:val="both"/>
              <w:rPr>
                <w:lang w:eastAsia="ar-SA"/>
              </w:rPr>
            </w:pPr>
            <w:r w:rsidRPr="00626592">
              <w:t>Requirement Description</w:t>
            </w:r>
          </w:p>
        </w:tc>
        <w:tc>
          <w:tcPr>
            <w:tcW w:w="1004" w:type="dxa"/>
          </w:tcPr>
          <w:p w14:paraId="2320C9B3" w14:textId="77777777" w:rsidR="00CB7386" w:rsidRPr="00626592" w:rsidRDefault="00CB7386" w:rsidP="00493DE3">
            <w:pPr>
              <w:jc w:val="both"/>
              <w:rPr>
                <w:rFonts w:eastAsiaTheme="majorEastAsia"/>
                <w:b/>
                <w:bCs/>
              </w:rPr>
            </w:pPr>
            <w:r w:rsidRPr="00626592">
              <w:t>Use Case ID</w:t>
            </w:r>
          </w:p>
        </w:tc>
        <w:tc>
          <w:tcPr>
            <w:tcW w:w="1139" w:type="dxa"/>
          </w:tcPr>
          <w:p w14:paraId="3BE69FA9" w14:textId="77777777" w:rsidR="00CB7386" w:rsidRPr="00626592" w:rsidRDefault="00CB7386" w:rsidP="00493DE3">
            <w:pPr>
              <w:jc w:val="both"/>
              <w:rPr>
                <w:rFonts w:eastAsiaTheme="majorEastAsia"/>
                <w:b/>
                <w:bCs/>
              </w:rPr>
            </w:pPr>
            <w:r w:rsidRPr="00626592">
              <w:t>Sequence Diagram</w:t>
            </w:r>
          </w:p>
        </w:tc>
        <w:tc>
          <w:tcPr>
            <w:tcW w:w="843" w:type="dxa"/>
          </w:tcPr>
          <w:p w14:paraId="1987E2C0" w14:textId="77777777" w:rsidR="00CB7386" w:rsidRPr="00626592" w:rsidRDefault="00CB7386" w:rsidP="00493DE3">
            <w:pPr>
              <w:jc w:val="both"/>
              <w:rPr>
                <w:lang w:eastAsia="ar-SA"/>
              </w:rPr>
            </w:pPr>
            <w:r w:rsidRPr="00626592">
              <w:t>Test Case ID</w:t>
            </w:r>
          </w:p>
        </w:tc>
        <w:tc>
          <w:tcPr>
            <w:tcW w:w="481" w:type="dxa"/>
          </w:tcPr>
          <w:p w14:paraId="0D1296C0" w14:textId="77777777" w:rsidR="00CB7386" w:rsidRPr="00626592" w:rsidRDefault="00CB7386" w:rsidP="00493DE3">
            <w:pPr>
              <w:jc w:val="both"/>
              <w:rPr>
                <w:rFonts w:eastAsiaTheme="majorEastAsia"/>
                <w:b/>
                <w:bCs/>
              </w:rPr>
            </w:pPr>
            <w:r w:rsidRPr="00626592">
              <w:t>UI ID</w:t>
            </w:r>
          </w:p>
        </w:tc>
        <w:tc>
          <w:tcPr>
            <w:tcW w:w="1323" w:type="dxa"/>
            <w:vAlign w:val="center"/>
          </w:tcPr>
          <w:p w14:paraId="1D2E03AB" w14:textId="77777777" w:rsidR="00CB7386" w:rsidRPr="00626592" w:rsidRDefault="00CB7386" w:rsidP="00493DE3">
            <w:pPr>
              <w:jc w:val="both"/>
              <w:rPr>
                <w:lang w:eastAsia="ar-SA"/>
              </w:rPr>
            </w:pPr>
            <w:r w:rsidRPr="00626592">
              <w:t>Tested on/Verified</w:t>
            </w:r>
          </w:p>
        </w:tc>
        <w:tc>
          <w:tcPr>
            <w:tcW w:w="856" w:type="dxa"/>
          </w:tcPr>
          <w:p w14:paraId="094F6847" w14:textId="77777777" w:rsidR="00CB7386" w:rsidRPr="00626592" w:rsidRDefault="00CB7386" w:rsidP="00493DE3">
            <w:pPr>
              <w:jc w:val="both"/>
            </w:pPr>
          </w:p>
          <w:p w14:paraId="46602543" w14:textId="77777777" w:rsidR="00CB7386" w:rsidRPr="00626592" w:rsidRDefault="00CB7386" w:rsidP="00493DE3">
            <w:pPr>
              <w:jc w:val="both"/>
              <w:rPr>
                <w:rFonts w:eastAsiaTheme="majorEastAsia"/>
                <w:b/>
                <w:bCs/>
              </w:rPr>
            </w:pPr>
            <w:r w:rsidRPr="00626592">
              <w:t>Tested By</w:t>
            </w:r>
          </w:p>
        </w:tc>
      </w:tr>
      <w:tr w:rsidR="00CB7386" w:rsidRPr="00626592" w14:paraId="394E2B94" w14:textId="77777777" w:rsidTr="00493DE3">
        <w:trPr>
          <w:trHeight w:val="639"/>
        </w:trPr>
        <w:tc>
          <w:tcPr>
            <w:tcW w:w="751" w:type="dxa"/>
            <w:vAlign w:val="center"/>
          </w:tcPr>
          <w:p w14:paraId="31DF224E" w14:textId="77777777" w:rsidR="00CB7386" w:rsidRPr="00626592" w:rsidRDefault="00CB7386" w:rsidP="00493DE3">
            <w:pPr>
              <w:pStyle w:val="Default"/>
              <w:rPr>
                <w:bCs/>
                <w:sz w:val="23"/>
                <w:szCs w:val="23"/>
              </w:rPr>
            </w:pPr>
            <w:r w:rsidRPr="00626592">
              <w:t>55</w:t>
            </w:r>
          </w:p>
        </w:tc>
        <w:tc>
          <w:tcPr>
            <w:tcW w:w="855" w:type="dxa"/>
            <w:vAlign w:val="center"/>
          </w:tcPr>
          <w:p w14:paraId="5833D03E" w14:textId="77777777" w:rsidR="00CB7386" w:rsidRPr="00626592" w:rsidRDefault="00CB7386" w:rsidP="00493DE3">
            <w:pPr>
              <w:pStyle w:val="Default"/>
            </w:pPr>
            <w:r w:rsidRPr="00626592">
              <w:t>R55</w:t>
            </w:r>
          </w:p>
        </w:tc>
        <w:tc>
          <w:tcPr>
            <w:tcW w:w="1656" w:type="dxa"/>
            <w:vAlign w:val="center"/>
          </w:tcPr>
          <w:p w14:paraId="56C8C66B" w14:textId="77777777" w:rsidR="00CB7386" w:rsidRPr="00626592" w:rsidRDefault="00CB7386" w:rsidP="00493DE3">
            <w:pPr>
              <w:pStyle w:val="Default"/>
              <w:rPr>
                <w:bCs/>
                <w:sz w:val="23"/>
                <w:szCs w:val="23"/>
              </w:rPr>
            </w:pPr>
            <w:r w:rsidRPr="00626592">
              <w:t>The system shall allow the landlord to provide feedback on renter.</w:t>
            </w:r>
          </w:p>
        </w:tc>
        <w:tc>
          <w:tcPr>
            <w:tcW w:w="1004" w:type="dxa"/>
          </w:tcPr>
          <w:p w14:paraId="6F70E649" w14:textId="77777777" w:rsidR="00CB7386" w:rsidRPr="00626592" w:rsidRDefault="00CB7386" w:rsidP="00493DE3">
            <w:r w:rsidRPr="00626592">
              <w:t>UC-13</w:t>
            </w:r>
          </w:p>
        </w:tc>
        <w:tc>
          <w:tcPr>
            <w:tcW w:w="1139" w:type="dxa"/>
          </w:tcPr>
          <w:p w14:paraId="593F828B" w14:textId="77777777" w:rsidR="00CB7386" w:rsidRPr="00626592" w:rsidRDefault="00CB7386" w:rsidP="00493DE3">
            <w:r w:rsidRPr="00626592">
              <w:t>`10</w:t>
            </w:r>
          </w:p>
        </w:tc>
        <w:tc>
          <w:tcPr>
            <w:tcW w:w="843" w:type="dxa"/>
            <w:vAlign w:val="center"/>
          </w:tcPr>
          <w:p w14:paraId="747FEA6E" w14:textId="77777777" w:rsidR="00CB7386" w:rsidRPr="00626592" w:rsidRDefault="00CB7386" w:rsidP="00493DE3">
            <w:pPr>
              <w:rPr>
                <w:bCs/>
              </w:rPr>
            </w:pPr>
            <w:r w:rsidRPr="00626592">
              <w:t>TC-55</w:t>
            </w:r>
          </w:p>
        </w:tc>
        <w:tc>
          <w:tcPr>
            <w:tcW w:w="481" w:type="dxa"/>
          </w:tcPr>
          <w:p w14:paraId="6A51794A" w14:textId="77777777" w:rsidR="00CB7386" w:rsidRPr="00626592" w:rsidRDefault="00CB7386" w:rsidP="00493DE3">
            <w:pPr>
              <w:pStyle w:val="Default"/>
              <w:jc w:val="both"/>
            </w:pPr>
          </w:p>
        </w:tc>
        <w:tc>
          <w:tcPr>
            <w:tcW w:w="1323" w:type="dxa"/>
            <w:vAlign w:val="center"/>
          </w:tcPr>
          <w:p w14:paraId="52A70B7C" w14:textId="77777777" w:rsidR="00CB7386" w:rsidRPr="00626592" w:rsidRDefault="00CB7386" w:rsidP="00493DE3">
            <w:pPr>
              <w:pStyle w:val="Default"/>
              <w:jc w:val="both"/>
              <w:rPr>
                <w:bCs/>
                <w:sz w:val="23"/>
                <w:szCs w:val="23"/>
              </w:rPr>
            </w:pPr>
            <w:r w:rsidRPr="00626592">
              <w:t>Pass</w:t>
            </w:r>
          </w:p>
        </w:tc>
        <w:tc>
          <w:tcPr>
            <w:tcW w:w="856" w:type="dxa"/>
          </w:tcPr>
          <w:p w14:paraId="6D707AB2" w14:textId="77777777" w:rsidR="00CB7386" w:rsidRPr="00626592" w:rsidRDefault="00CB7386" w:rsidP="00493DE3">
            <w:pPr>
              <w:pStyle w:val="Default"/>
              <w:jc w:val="both"/>
            </w:pPr>
          </w:p>
          <w:p w14:paraId="0F1FF906" w14:textId="77777777" w:rsidR="00CB7386" w:rsidRPr="00626592" w:rsidRDefault="00CB7386" w:rsidP="00493DE3">
            <w:pPr>
              <w:rPr>
                <w:rFonts w:eastAsia="Calibri"/>
                <w:color w:val="000000"/>
              </w:rPr>
            </w:pPr>
          </w:p>
          <w:p w14:paraId="58A1267B" w14:textId="77777777" w:rsidR="00CB7386" w:rsidRPr="00626592" w:rsidRDefault="00CB7386" w:rsidP="00493DE3">
            <w:r w:rsidRPr="00626592">
              <w:t>Sehar</w:t>
            </w:r>
          </w:p>
        </w:tc>
      </w:tr>
      <w:tr w:rsidR="00CB7386" w:rsidRPr="00626592" w14:paraId="71736F95" w14:textId="77777777" w:rsidTr="00493DE3">
        <w:trPr>
          <w:trHeight w:val="639"/>
        </w:trPr>
        <w:tc>
          <w:tcPr>
            <w:tcW w:w="751" w:type="dxa"/>
            <w:vAlign w:val="center"/>
          </w:tcPr>
          <w:p w14:paraId="06EAA004" w14:textId="77777777" w:rsidR="00CB7386" w:rsidRPr="00626592" w:rsidRDefault="00CB7386" w:rsidP="00493DE3">
            <w:pPr>
              <w:pStyle w:val="Default"/>
            </w:pPr>
            <w:r w:rsidRPr="00626592">
              <w:t>56</w:t>
            </w:r>
          </w:p>
        </w:tc>
        <w:tc>
          <w:tcPr>
            <w:tcW w:w="855" w:type="dxa"/>
            <w:vAlign w:val="center"/>
          </w:tcPr>
          <w:p w14:paraId="7209655C" w14:textId="77777777" w:rsidR="00CB7386" w:rsidRPr="00626592" w:rsidRDefault="00CB7386" w:rsidP="00493DE3">
            <w:pPr>
              <w:pStyle w:val="Default"/>
            </w:pPr>
            <w:r w:rsidRPr="00626592">
              <w:t>R56</w:t>
            </w:r>
          </w:p>
        </w:tc>
        <w:tc>
          <w:tcPr>
            <w:tcW w:w="1656" w:type="dxa"/>
            <w:vAlign w:val="center"/>
          </w:tcPr>
          <w:p w14:paraId="6D826531" w14:textId="77777777" w:rsidR="00CB7386" w:rsidRPr="00626592" w:rsidRDefault="00CB7386" w:rsidP="00493DE3">
            <w:pPr>
              <w:pStyle w:val="Default"/>
              <w:rPr>
                <w:bCs/>
                <w:sz w:val="23"/>
                <w:szCs w:val="23"/>
              </w:rPr>
            </w:pPr>
            <w:r w:rsidRPr="00626592">
              <w:t>The system shall allow the landlord to view renter feedback received from previous properties.</w:t>
            </w:r>
          </w:p>
        </w:tc>
        <w:tc>
          <w:tcPr>
            <w:tcW w:w="1004" w:type="dxa"/>
          </w:tcPr>
          <w:p w14:paraId="3E7102DC" w14:textId="77777777" w:rsidR="00CB7386" w:rsidRPr="00626592" w:rsidRDefault="00CB7386" w:rsidP="00493DE3">
            <w:r w:rsidRPr="00626592">
              <w:t>UC-19 </w:t>
            </w:r>
          </w:p>
        </w:tc>
        <w:tc>
          <w:tcPr>
            <w:tcW w:w="1139" w:type="dxa"/>
          </w:tcPr>
          <w:p w14:paraId="108787B8" w14:textId="77777777" w:rsidR="00CB7386" w:rsidRPr="00626592" w:rsidRDefault="00CB7386" w:rsidP="00493DE3">
            <w:r w:rsidRPr="00626592">
              <w:t>10</w:t>
            </w:r>
          </w:p>
        </w:tc>
        <w:tc>
          <w:tcPr>
            <w:tcW w:w="843" w:type="dxa"/>
            <w:vAlign w:val="center"/>
          </w:tcPr>
          <w:p w14:paraId="3A6E507F" w14:textId="77777777" w:rsidR="00CB7386" w:rsidRPr="00626592" w:rsidRDefault="00CB7386" w:rsidP="00493DE3">
            <w:pPr>
              <w:rPr>
                <w:bCs/>
              </w:rPr>
            </w:pPr>
            <w:r w:rsidRPr="00626592">
              <w:t>TC-56</w:t>
            </w:r>
          </w:p>
        </w:tc>
        <w:tc>
          <w:tcPr>
            <w:tcW w:w="481" w:type="dxa"/>
          </w:tcPr>
          <w:p w14:paraId="3512E9E2" w14:textId="77777777" w:rsidR="00CB7386" w:rsidRPr="00626592" w:rsidRDefault="00CB7386" w:rsidP="00493DE3">
            <w:pPr>
              <w:pStyle w:val="Default"/>
              <w:jc w:val="both"/>
            </w:pPr>
          </w:p>
        </w:tc>
        <w:tc>
          <w:tcPr>
            <w:tcW w:w="1323" w:type="dxa"/>
            <w:vAlign w:val="center"/>
          </w:tcPr>
          <w:p w14:paraId="31A36376" w14:textId="77777777" w:rsidR="00CB7386" w:rsidRPr="00626592" w:rsidRDefault="00CB7386" w:rsidP="00493DE3">
            <w:pPr>
              <w:pStyle w:val="Default"/>
              <w:jc w:val="both"/>
              <w:rPr>
                <w:bCs/>
                <w:sz w:val="23"/>
                <w:szCs w:val="23"/>
              </w:rPr>
            </w:pPr>
            <w:r w:rsidRPr="00626592">
              <w:t>Pass</w:t>
            </w:r>
          </w:p>
        </w:tc>
        <w:tc>
          <w:tcPr>
            <w:tcW w:w="856" w:type="dxa"/>
          </w:tcPr>
          <w:p w14:paraId="642B6FF8" w14:textId="77777777" w:rsidR="00CB7386" w:rsidRPr="00626592" w:rsidRDefault="00CB7386" w:rsidP="00493DE3">
            <w:pPr>
              <w:pStyle w:val="Default"/>
              <w:jc w:val="both"/>
            </w:pPr>
            <w:r w:rsidRPr="00626592">
              <w:t>Sehar</w:t>
            </w:r>
          </w:p>
        </w:tc>
      </w:tr>
      <w:tr w:rsidR="00CB7386" w:rsidRPr="00626592" w14:paraId="1BC8C59C" w14:textId="77777777" w:rsidTr="00493DE3">
        <w:trPr>
          <w:trHeight w:val="647"/>
        </w:trPr>
        <w:tc>
          <w:tcPr>
            <w:tcW w:w="751" w:type="dxa"/>
            <w:vAlign w:val="center"/>
          </w:tcPr>
          <w:p w14:paraId="748C95F2" w14:textId="77777777" w:rsidR="00CB7386" w:rsidRPr="00626592" w:rsidRDefault="00CB7386" w:rsidP="00493DE3">
            <w:pPr>
              <w:pStyle w:val="Default"/>
              <w:rPr>
                <w:sz w:val="23"/>
                <w:szCs w:val="23"/>
              </w:rPr>
            </w:pPr>
            <w:r w:rsidRPr="00626592">
              <w:t>57</w:t>
            </w:r>
          </w:p>
        </w:tc>
        <w:tc>
          <w:tcPr>
            <w:tcW w:w="855" w:type="dxa"/>
            <w:vAlign w:val="center"/>
          </w:tcPr>
          <w:p w14:paraId="506157A1" w14:textId="77777777" w:rsidR="00CB7386" w:rsidRPr="00626592" w:rsidRDefault="00CB7386" w:rsidP="00493DE3">
            <w:pPr>
              <w:pStyle w:val="Default"/>
            </w:pPr>
            <w:r w:rsidRPr="00626592">
              <w:t>R57</w:t>
            </w:r>
          </w:p>
        </w:tc>
        <w:tc>
          <w:tcPr>
            <w:tcW w:w="1656" w:type="dxa"/>
            <w:vAlign w:val="center"/>
          </w:tcPr>
          <w:p w14:paraId="416B98ED" w14:textId="77777777" w:rsidR="00CB7386" w:rsidRPr="00626592" w:rsidRDefault="00CB7386" w:rsidP="00493DE3">
            <w:pPr>
              <w:pStyle w:val="Default"/>
              <w:rPr>
                <w:sz w:val="23"/>
                <w:szCs w:val="23"/>
              </w:rPr>
            </w:pPr>
            <w:r w:rsidRPr="00626592">
              <w:t>The system shall allow the renter to provide feedback for a property.</w:t>
            </w:r>
          </w:p>
        </w:tc>
        <w:tc>
          <w:tcPr>
            <w:tcW w:w="1004" w:type="dxa"/>
          </w:tcPr>
          <w:p w14:paraId="57D682FB" w14:textId="77777777" w:rsidR="00CB7386" w:rsidRPr="00626592" w:rsidRDefault="00CB7386" w:rsidP="00493DE3">
            <w:pPr>
              <w:pStyle w:val="Default"/>
            </w:pPr>
            <w:r w:rsidRPr="00626592">
              <w:t>UC-15</w:t>
            </w:r>
          </w:p>
        </w:tc>
        <w:tc>
          <w:tcPr>
            <w:tcW w:w="1139" w:type="dxa"/>
          </w:tcPr>
          <w:p w14:paraId="5B6BAA94" w14:textId="77777777" w:rsidR="00CB7386" w:rsidRPr="00626592" w:rsidRDefault="00CB7386" w:rsidP="00493DE3">
            <w:pPr>
              <w:pStyle w:val="Default"/>
            </w:pPr>
            <w:r w:rsidRPr="00626592">
              <w:t>10</w:t>
            </w:r>
          </w:p>
        </w:tc>
        <w:tc>
          <w:tcPr>
            <w:tcW w:w="843" w:type="dxa"/>
            <w:vAlign w:val="center"/>
          </w:tcPr>
          <w:p w14:paraId="4C7BCFF9" w14:textId="77777777" w:rsidR="00CB7386" w:rsidRPr="00626592" w:rsidRDefault="00CB7386" w:rsidP="00493DE3">
            <w:pPr>
              <w:pStyle w:val="Default"/>
              <w:rPr>
                <w:sz w:val="23"/>
                <w:szCs w:val="23"/>
              </w:rPr>
            </w:pPr>
            <w:r w:rsidRPr="00626592">
              <w:t>TC-57</w:t>
            </w:r>
          </w:p>
        </w:tc>
        <w:tc>
          <w:tcPr>
            <w:tcW w:w="481" w:type="dxa"/>
          </w:tcPr>
          <w:p w14:paraId="44E665FD" w14:textId="77777777" w:rsidR="00CB7386" w:rsidRPr="00626592" w:rsidRDefault="00CB7386" w:rsidP="00493DE3">
            <w:pPr>
              <w:pStyle w:val="Default"/>
              <w:jc w:val="both"/>
            </w:pPr>
          </w:p>
        </w:tc>
        <w:tc>
          <w:tcPr>
            <w:tcW w:w="1323" w:type="dxa"/>
            <w:vAlign w:val="center"/>
          </w:tcPr>
          <w:p w14:paraId="55E36F47" w14:textId="77777777" w:rsidR="00CB7386" w:rsidRPr="00626592" w:rsidRDefault="00CB7386" w:rsidP="00493DE3">
            <w:pPr>
              <w:pStyle w:val="Default"/>
              <w:jc w:val="both"/>
              <w:rPr>
                <w:sz w:val="23"/>
                <w:szCs w:val="23"/>
              </w:rPr>
            </w:pPr>
            <w:r w:rsidRPr="00626592">
              <w:t>Pass</w:t>
            </w:r>
          </w:p>
        </w:tc>
        <w:tc>
          <w:tcPr>
            <w:tcW w:w="856" w:type="dxa"/>
          </w:tcPr>
          <w:p w14:paraId="1130E4DE" w14:textId="77777777" w:rsidR="00CB7386" w:rsidRPr="00626592" w:rsidRDefault="00CB7386" w:rsidP="00493DE3">
            <w:pPr>
              <w:pStyle w:val="Default"/>
              <w:jc w:val="both"/>
            </w:pPr>
            <w:r w:rsidRPr="00626592">
              <w:t>Sehar</w:t>
            </w:r>
          </w:p>
        </w:tc>
      </w:tr>
      <w:tr w:rsidR="00CB7386" w:rsidRPr="00626592" w14:paraId="4F0BED3C" w14:textId="77777777" w:rsidTr="00493DE3">
        <w:trPr>
          <w:trHeight w:val="647"/>
        </w:trPr>
        <w:tc>
          <w:tcPr>
            <w:tcW w:w="751" w:type="dxa"/>
            <w:vAlign w:val="center"/>
          </w:tcPr>
          <w:p w14:paraId="0051A48D" w14:textId="77777777" w:rsidR="00CB7386" w:rsidRPr="00626592" w:rsidRDefault="00CB7386" w:rsidP="00493DE3">
            <w:pPr>
              <w:pStyle w:val="Default"/>
              <w:rPr>
                <w:sz w:val="23"/>
                <w:szCs w:val="23"/>
              </w:rPr>
            </w:pPr>
            <w:r w:rsidRPr="00626592">
              <w:t>58</w:t>
            </w:r>
          </w:p>
        </w:tc>
        <w:tc>
          <w:tcPr>
            <w:tcW w:w="855" w:type="dxa"/>
            <w:vAlign w:val="center"/>
          </w:tcPr>
          <w:p w14:paraId="57227583" w14:textId="77777777" w:rsidR="00CB7386" w:rsidRPr="00626592" w:rsidRDefault="00CB7386" w:rsidP="00493DE3">
            <w:pPr>
              <w:pStyle w:val="Default"/>
            </w:pPr>
            <w:r w:rsidRPr="00626592">
              <w:t>R58</w:t>
            </w:r>
          </w:p>
        </w:tc>
        <w:tc>
          <w:tcPr>
            <w:tcW w:w="1656" w:type="dxa"/>
            <w:vAlign w:val="center"/>
          </w:tcPr>
          <w:p w14:paraId="6002F696" w14:textId="77777777" w:rsidR="00CB7386" w:rsidRPr="00626592" w:rsidRDefault="00CB7386" w:rsidP="00493DE3">
            <w:pPr>
              <w:pStyle w:val="Default"/>
              <w:rPr>
                <w:sz w:val="23"/>
                <w:szCs w:val="23"/>
              </w:rPr>
            </w:pPr>
            <w:r w:rsidRPr="00626592">
              <w:t xml:space="preserve">The system shall analyze feedback for properties </w:t>
            </w:r>
            <w:r w:rsidRPr="00626592">
              <w:lastRenderedPageBreak/>
              <w:t>using sentiment analysis.</w:t>
            </w:r>
          </w:p>
        </w:tc>
        <w:tc>
          <w:tcPr>
            <w:tcW w:w="1004" w:type="dxa"/>
            <w:vAlign w:val="center"/>
          </w:tcPr>
          <w:p w14:paraId="6CBAB21B" w14:textId="77777777" w:rsidR="00CB7386" w:rsidRPr="00626592" w:rsidRDefault="00CB7386" w:rsidP="00493DE3">
            <w:pPr>
              <w:pStyle w:val="Default"/>
            </w:pPr>
            <w:r w:rsidRPr="00626592">
              <w:lastRenderedPageBreak/>
              <w:t>(System Logic)</w:t>
            </w:r>
          </w:p>
        </w:tc>
        <w:tc>
          <w:tcPr>
            <w:tcW w:w="1139" w:type="dxa"/>
          </w:tcPr>
          <w:p w14:paraId="514F98F0" w14:textId="77777777" w:rsidR="00CB7386" w:rsidRPr="00626592" w:rsidRDefault="00CB7386" w:rsidP="00493DE3">
            <w:pPr>
              <w:pStyle w:val="Default"/>
            </w:pPr>
            <w:r w:rsidRPr="00626592">
              <w:t>10</w:t>
            </w:r>
          </w:p>
        </w:tc>
        <w:tc>
          <w:tcPr>
            <w:tcW w:w="843" w:type="dxa"/>
            <w:vAlign w:val="center"/>
          </w:tcPr>
          <w:p w14:paraId="75AB1503" w14:textId="77777777" w:rsidR="00CB7386" w:rsidRPr="00626592" w:rsidRDefault="00CB7386" w:rsidP="00493DE3">
            <w:pPr>
              <w:pStyle w:val="Default"/>
              <w:rPr>
                <w:sz w:val="23"/>
                <w:szCs w:val="23"/>
              </w:rPr>
            </w:pPr>
            <w:r w:rsidRPr="00626592">
              <w:t>TC-58</w:t>
            </w:r>
          </w:p>
        </w:tc>
        <w:tc>
          <w:tcPr>
            <w:tcW w:w="481" w:type="dxa"/>
          </w:tcPr>
          <w:p w14:paraId="3F520E86" w14:textId="77777777" w:rsidR="00CB7386" w:rsidRPr="00626592" w:rsidRDefault="00CB7386" w:rsidP="00493DE3">
            <w:pPr>
              <w:pStyle w:val="Default"/>
              <w:jc w:val="both"/>
            </w:pPr>
          </w:p>
        </w:tc>
        <w:tc>
          <w:tcPr>
            <w:tcW w:w="1323" w:type="dxa"/>
            <w:vAlign w:val="center"/>
          </w:tcPr>
          <w:p w14:paraId="4A03FD07" w14:textId="77777777" w:rsidR="00CB7386" w:rsidRPr="00626592" w:rsidRDefault="00CB7386" w:rsidP="00493DE3">
            <w:pPr>
              <w:pStyle w:val="Default"/>
              <w:jc w:val="both"/>
              <w:rPr>
                <w:sz w:val="23"/>
                <w:szCs w:val="23"/>
              </w:rPr>
            </w:pPr>
            <w:r w:rsidRPr="00626592">
              <w:t>Pass</w:t>
            </w:r>
          </w:p>
        </w:tc>
        <w:tc>
          <w:tcPr>
            <w:tcW w:w="856" w:type="dxa"/>
          </w:tcPr>
          <w:p w14:paraId="160EC0EC" w14:textId="77777777" w:rsidR="00CB7386" w:rsidRPr="00626592" w:rsidRDefault="00CB7386" w:rsidP="00493DE3">
            <w:pPr>
              <w:pStyle w:val="Default"/>
              <w:jc w:val="both"/>
            </w:pPr>
            <w:r w:rsidRPr="00626592">
              <w:t>Sehar</w:t>
            </w:r>
          </w:p>
        </w:tc>
      </w:tr>
      <w:tr w:rsidR="00CB7386" w:rsidRPr="00626592" w14:paraId="17266449" w14:textId="77777777" w:rsidTr="00493DE3">
        <w:trPr>
          <w:trHeight w:val="647"/>
        </w:trPr>
        <w:tc>
          <w:tcPr>
            <w:tcW w:w="751" w:type="dxa"/>
            <w:vAlign w:val="center"/>
          </w:tcPr>
          <w:p w14:paraId="1798E5ED" w14:textId="77777777" w:rsidR="00CB7386" w:rsidRPr="00626592" w:rsidRDefault="00CB7386" w:rsidP="00493DE3">
            <w:pPr>
              <w:pStyle w:val="Default"/>
              <w:rPr>
                <w:sz w:val="23"/>
                <w:szCs w:val="23"/>
              </w:rPr>
            </w:pPr>
            <w:r w:rsidRPr="00626592">
              <w:t>59</w:t>
            </w:r>
          </w:p>
        </w:tc>
        <w:tc>
          <w:tcPr>
            <w:tcW w:w="855" w:type="dxa"/>
            <w:vAlign w:val="center"/>
          </w:tcPr>
          <w:p w14:paraId="5FB96161" w14:textId="77777777" w:rsidR="00CB7386" w:rsidRPr="00626592" w:rsidRDefault="00CB7386" w:rsidP="00493DE3">
            <w:pPr>
              <w:pStyle w:val="Default"/>
            </w:pPr>
            <w:r w:rsidRPr="00626592">
              <w:t>R59</w:t>
            </w:r>
          </w:p>
        </w:tc>
        <w:tc>
          <w:tcPr>
            <w:tcW w:w="1656" w:type="dxa"/>
            <w:vAlign w:val="center"/>
          </w:tcPr>
          <w:p w14:paraId="65D9AD7D" w14:textId="77777777" w:rsidR="00CB7386" w:rsidRPr="00626592" w:rsidRDefault="00CB7386" w:rsidP="00493DE3">
            <w:pPr>
              <w:pStyle w:val="Default"/>
              <w:rPr>
                <w:sz w:val="23"/>
                <w:szCs w:val="23"/>
              </w:rPr>
            </w:pPr>
            <w:r w:rsidRPr="00626592">
              <w:t>The system shall analyze feedback for renters using sentiment analysis.</w:t>
            </w:r>
          </w:p>
        </w:tc>
        <w:tc>
          <w:tcPr>
            <w:tcW w:w="1004" w:type="dxa"/>
            <w:vAlign w:val="center"/>
          </w:tcPr>
          <w:p w14:paraId="6AE179C9" w14:textId="77777777" w:rsidR="00CB7386" w:rsidRPr="00626592" w:rsidRDefault="00CB7386" w:rsidP="00493DE3">
            <w:pPr>
              <w:pStyle w:val="Default"/>
            </w:pPr>
            <w:r w:rsidRPr="00626592">
              <w:t>(System Logic)</w:t>
            </w:r>
          </w:p>
        </w:tc>
        <w:tc>
          <w:tcPr>
            <w:tcW w:w="1139" w:type="dxa"/>
          </w:tcPr>
          <w:p w14:paraId="670A0B01" w14:textId="77777777" w:rsidR="00CB7386" w:rsidRPr="00626592" w:rsidRDefault="00CB7386" w:rsidP="00493DE3">
            <w:pPr>
              <w:pStyle w:val="Default"/>
            </w:pPr>
            <w:r w:rsidRPr="00626592">
              <w:t>10</w:t>
            </w:r>
          </w:p>
        </w:tc>
        <w:tc>
          <w:tcPr>
            <w:tcW w:w="843" w:type="dxa"/>
            <w:vAlign w:val="center"/>
          </w:tcPr>
          <w:p w14:paraId="0755104A" w14:textId="77777777" w:rsidR="00CB7386" w:rsidRPr="00626592" w:rsidRDefault="00CB7386" w:rsidP="00493DE3">
            <w:pPr>
              <w:pStyle w:val="Default"/>
              <w:rPr>
                <w:sz w:val="23"/>
                <w:szCs w:val="23"/>
              </w:rPr>
            </w:pPr>
            <w:r w:rsidRPr="00626592">
              <w:t>TC-59</w:t>
            </w:r>
          </w:p>
        </w:tc>
        <w:tc>
          <w:tcPr>
            <w:tcW w:w="481" w:type="dxa"/>
          </w:tcPr>
          <w:p w14:paraId="655EA213" w14:textId="77777777" w:rsidR="00CB7386" w:rsidRPr="00626592" w:rsidRDefault="00CB7386" w:rsidP="00493DE3">
            <w:pPr>
              <w:pStyle w:val="Default"/>
              <w:jc w:val="both"/>
            </w:pPr>
          </w:p>
        </w:tc>
        <w:tc>
          <w:tcPr>
            <w:tcW w:w="1323" w:type="dxa"/>
            <w:vAlign w:val="center"/>
          </w:tcPr>
          <w:p w14:paraId="7A7C9FC5" w14:textId="77777777" w:rsidR="00CB7386" w:rsidRPr="00626592" w:rsidRDefault="00CB7386" w:rsidP="00493DE3">
            <w:pPr>
              <w:pStyle w:val="Default"/>
              <w:jc w:val="both"/>
              <w:rPr>
                <w:sz w:val="23"/>
                <w:szCs w:val="23"/>
              </w:rPr>
            </w:pPr>
            <w:r w:rsidRPr="00626592">
              <w:t>Pass</w:t>
            </w:r>
          </w:p>
        </w:tc>
        <w:tc>
          <w:tcPr>
            <w:tcW w:w="856" w:type="dxa"/>
          </w:tcPr>
          <w:p w14:paraId="1A0A45D9" w14:textId="77777777" w:rsidR="00CB7386" w:rsidRPr="00626592" w:rsidRDefault="00CB7386" w:rsidP="00493DE3">
            <w:pPr>
              <w:pStyle w:val="Default"/>
              <w:jc w:val="both"/>
            </w:pPr>
            <w:r w:rsidRPr="00626592">
              <w:t>Sehar</w:t>
            </w:r>
          </w:p>
        </w:tc>
      </w:tr>
      <w:tr w:rsidR="00CB7386" w:rsidRPr="00626592" w14:paraId="22119DBA" w14:textId="77777777" w:rsidTr="00493DE3">
        <w:trPr>
          <w:trHeight w:val="647"/>
        </w:trPr>
        <w:tc>
          <w:tcPr>
            <w:tcW w:w="751" w:type="dxa"/>
            <w:vAlign w:val="center"/>
          </w:tcPr>
          <w:p w14:paraId="36E1FED1" w14:textId="77777777" w:rsidR="00CB7386" w:rsidRPr="00626592" w:rsidRDefault="00CB7386" w:rsidP="00493DE3">
            <w:pPr>
              <w:pStyle w:val="Default"/>
              <w:rPr>
                <w:sz w:val="23"/>
                <w:szCs w:val="23"/>
              </w:rPr>
            </w:pPr>
            <w:r w:rsidRPr="00626592">
              <w:t>60</w:t>
            </w:r>
          </w:p>
        </w:tc>
        <w:tc>
          <w:tcPr>
            <w:tcW w:w="855" w:type="dxa"/>
            <w:vAlign w:val="center"/>
          </w:tcPr>
          <w:p w14:paraId="16F9578B" w14:textId="77777777" w:rsidR="00CB7386" w:rsidRPr="00626592" w:rsidRDefault="00CB7386" w:rsidP="00493DE3">
            <w:pPr>
              <w:pStyle w:val="Default"/>
            </w:pPr>
            <w:r w:rsidRPr="00626592">
              <w:t>R60</w:t>
            </w:r>
          </w:p>
        </w:tc>
        <w:tc>
          <w:tcPr>
            <w:tcW w:w="1656" w:type="dxa"/>
            <w:vAlign w:val="center"/>
          </w:tcPr>
          <w:p w14:paraId="76A02B23" w14:textId="77777777" w:rsidR="00CB7386" w:rsidRPr="00626592" w:rsidRDefault="00CB7386" w:rsidP="00493DE3">
            <w:pPr>
              <w:pStyle w:val="Default"/>
              <w:rPr>
                <w:sz w:val="23"/>
                <w:szCs w:val="23"/>
              </w:rPr>
            </w:pPr>
            <w:r w:rsidRPr="00626592">
              <w:t>The system shall convert feedback into a rating.</w:t>
            </w:r>
          </w:p>
        </w:tc>
        <w:tc>
          <w:tcPr>
            <w:tcW w:w="1004" w:type="dxa"/>
            <w:vAlign w:val="center"/>
          </w:tcPr>
          <w:p w14:paraId="79A3CE07" w14:textId="77777777" w:rsidR="00CB7386" w:rsidRPr="00626592" w:rsidRDefault="00CB7386" w:rsidP="00493DE3">
            <w:pPr>
              <w:pStyle w:val="Default"/>
            </w:pPr>
            <w:r w:rsidRPr="00626592">
              <w:t>(System Logic)</w:t>
            </w:r>
          </w:p>
        </w:tc>
        <w:tc>
          <w:tcPr>
            <w:tcW w:w="1139" w:type="dxa"/>
          </w:tcPr>
          <w:p w14:paraId="1C23ED8A" w14:textId="77777777" w:rsidR="00CB7386" w:rsidRPr="00626592" w:rsidRDefault="00CB7386" w:rsidP="00493DE3">
            <w:pPr>
              <w:pStyle w:val="Default"/>
            </w:pPr>
            <w:r w:rsidRPr="00626592">
              <w:t>10</w:t>
            </w:r>
          </w:p>
        </w:tc>
        <w:tc>
          <w:tcPr>
            <w:tcW w:w="843" w:type="dxa"/>
            <w:vAlign w:val="center"/>
          </w:tcPr>
          <w:p w14:paraId="295C7883" w14:textId="77777777" w:rsidR="00CB7386" w:rsidRPr="00626592" w:rsidRDefault="00CB7386" w:rsidP="00493DE3">
            <w:pPr>
              <w:pStyle w:val="Default"/>
              <w:rPr>
                <w:sz w:val="23"/>
                <w:szCs w:val="23"/>
              </w:rPr>
            </w:pPr>
            <w:r w:rsidRPr="00626592">
              <w:t>TC-60</w:t>
            </w:r>
          </w:p>
        </w:tc>
        <w:tc>
          <w:tcPr>
            <w:tcW w:w="481" w:type="dxa"/>
          </w:tcPr>
          <w:p w14:paraId="5B8807F7" w14:textId="77777777" w:rsidR="00CB7386" w:rsidRPr="00626592" w:rsidRDefault="00CB7386" w:rsidP="00493DE3">
            <w:pPr>
              <w:pStyle w:val="Default"/>
              <w:jc w:val="both"/>
            </w:pPr>
          </w:p>
        </w:tc>
        <w:tc>
          <w:tcPr>
            <w:tcW w:w="1323" w:type="dxa"/>
            <w:vAlign w:val="center"/>
          </w:tcPr>
          <w:p w14:paraId="0CA6686C" w14:textId="77777777" w:rsidR="00CB7386" w:rsidRPr="00626592" w:rsidRDefault="00CB7386" w:rsidP="00493DE3">
            <w:pPr>
              <w:pStyle w:val="Default"/>
              <w:jc w:val="both"/>
              <w:rPr>
                <w:sz w:val="23"/>
                <w:szCs w:val="23"/>
              </w:rPr>
            </w:pPr>
            <w:r w:rsidRPr="00626592">
              <w:t>Pass</w:t>
            </w:r>
          </w:p>
        </w:tc>
        <w:tc>
          <w:tcPr>
            <w:tcW w:w="856" w:type="dxa"/>
          </w:tcPr>
          <w:p w14:paraId="6700BAF8" w14:textId="77777777" w:rsidR="00CB7386" w:rsidRPr="00626592" w:rsidRDefault="00CB7386" w:rsidP="00493DE3">
            <w:pPr>
              <w:pStyle w:val="Default"/>
              <w:jc w:val="both"/>
            </w:pPr>
            <w:r w:rsidRPr="00626592">
              <w:t>Sehar</w:t>
            </w:r>
          </w:p>
        </w:tc>
      </w:tr>
    </w:tbl>
    <w:p w14:paraId="6B74185D" w14:textId="77777777" w:rsidR="002A63D0" w:rsidRPr="00626592" w:rsidRDefault="002A63D0" w:rsidP="00CB7386"/>
    <w:p w14:paraId="6640BD27" w14:textId="77777777" w:rsidR="00CB7386" w:rsidRPr="00626592" w:rsidRDefault="00CB7386" w:rsidP="00CB7386"/>
    <w:p w14:paraId="3003108C" w14:textId="77777777" w:rsidR="00CB7386" w:rsidRPr="00626592" w:rsidRDefault="00CB7386" w:rsidP="00CB7386">
      <w:pPr>
        <w:jc w:val="both"/>
        <w:rPr>
          <w:b/>
        </w:rPr>
      </w:pPr>
    </w:p>
    <w:p w14:paraId="685EA483" w14:textId="7D206A9F" w:rsidR="00CB7386" w:rsidRPr="00626592" w:rsidRDefault="00CB7386" w:rsidP="00CB7386">
      <w:pPr>
        <w:jc w:val="both"/>
      </w:pPr>
      <w:r w:rsidRPr="00626592">
        <w:rPr>
          <w:b/>
        </w:rPr>
        <w:t>Requirement Traceability Matrix 9</w:t>
      </w:r>
      <w:r w:rsidR="002A63D0" w:rsidRPr="00626592">
        <w:rPr>
          <w:b/>
        </w:rPr>
        <w:t>:</w:t>
      </w:r>
      <w:r w:rsidR="002A63D0" w:rsidRPr="00626592">
        <w:t xml:space="preserve"> Payment</w:t>
      </w:r>
      <w:r w:rsidRPr="00626592">
        <w:t xml:space="preserve"> and Commission Management Module</w:t>
      </w:r>
    </w:p>
    <w:p w14:paraId="11DA1773" w14:textId="77777777" w:rsidR="00CB7386" w:rsidRPr="00626592" w:rsidRDefault="00CB7386" w:rsidP="00CB7386">
      <w:pPr>
        <w:jc w:val="both"/>
      </w:pPr>
      <w:r w:rsidRPr="00626592">
        <w:rPr>
          <w:b/>
        </w:rPr>
        <w:t>Testing Objective:</w:t>
      </w:r>
      <w:r w:rsidRPr="00626592">
        <w:t xml:space="preserve"> To test one-time commissions, rent payments, penalties, and admin commission deductions.</w:t>
      </w:r>
    </w:p>
    <w:p w14:paraId="3512FCD5" w14:textId="0F16D7DD" w:rsidR="00CB7386" w:rsidRPr="00626592" w:rsidRDefault="00CB7386" w:rsidP="00BC4FE7">
      <w:pPr>
        <w:pStyle w:val="Caption"/>
        <w:keepNext/>
        <w:rPr>
          <w:color w:val="000000" w:themeColor="text1"/>
          <w:sz w:val="24"/>
          <w:szCs w:val="24"/>
        </w:rPr>
      </w:pPr>
    </w:p>
    <w:tbl>
      <w:tblPr>
        <w:tblStyle w:val="TableGrid"/>
        <w:tblW w:w="8908" w:type="dxa"/>
        <w:tblInd w:w="108" w:type="dxa"/>
        <w:tblLook w:val="04A0" w:firstRow="1" w:lastRow="0" w:firstColumn="1" w:lastColumn="0" w:noHBand="0" w:noVBand="1"/>
      </w:tblPr>
      <w:tblGrid>
        <w:gridCol w:w="754"/>
        <w:gridCol w:w="920"/>
        <w:gridCol w:w="1688"/>
        <w:gridCol w:w="766"/>
        <w:gridCol w:w="1136"/>
        <w:gridCol w:w="820"/>
        <w:gridCol w:w="485"/>
        <w:gridCol w:w="1323"/>
        <w:gridCol w:w="1016"/>
      </w:tblGrid>
      <w:tr w:rsidR="00CB7386" w:rsidRPr="00626592" w14:paraId="1417EF7F" w14:textId="77777777" w:rsidTr="00493DE3">
        <w:trPr>
          <w:trHeight w:val="647"/>
        </w:trPr>
        <w:tc>
          <w:tcPr>
            <w:tcW w:w="754" w:type="dxa"/>
          </w:tcPr>
          <w:p w14:paraId="347A3A84" w14:textId="77777777" w:rsidR="00CB7386" w:rsidRPr="00626592" w:rsidRDefault="00CB7386" w:rsidP="00493DE3">
            <w:pPr>
              <w:jc w:val="both"/>
              <w:rPr>
                <w:lang w:eastAsia="ar-SA"/>
              </w:rPr>
            </w:pPr>
            <w:r w:rsidRPr="00626592">
              <w:t>ID</w:t>
            </w:r>
          </w:p>
        </w:tc>
        <w:tc>
          <w:tcPr>
            <w:tcW w:w="920" w:type="dxa"/>
          </w:tcPr>
          <w:p w14:paraId="5023AA33" w14:textId="77777777" w:rsidR="00CB7386" w:rsidRPr="00626592" w:rsidRDefault="00CB7386" w:rsidP="00493DE3">
            <w:pPr>
              <w:jc w:val="both"/>
            </w:pPr>
            <w:r w:rsidRPr="00626592">
              <w:t>Req. ID</w:t>
            </w:r>
          </w:p>
        </w:tc>
        <w:tc>
          <w:tcPr>
            <w:tcW w:w="1688" w:type="dxa"/>
          </w:tcPr>
          <w:p w14:paraId="034554FA" w14:textId="77777777" w:rsidR="00CB7386" w:rsidRPr="00626592" w:rsidRDefault="00CB7386" w:rsidP="00493DE3">
            <w:pPr>
              <w:jc w:val="both"/>
              <w:rPr>
                <w:lang w:eastAsia="ar-SA"/>
              </w:rPr>
            </w:pPr>
            <w:r w:rsidRPr="00626592">
              <w:t>Requirement Description</w:t>
            </w:r>
          </w:p>
        </w:tc>
        <w:tc>
          <w:tcPr>
            <w:tcW w:w="766" w:type="dxa"/>
          </w:tcPr>
          <w:p w14:paraId="15D9A442" w14:textId="77777777" w:rsidR="00CB7386" w:rsidRPr="00626592" w:rsidRDefault="00CB7386" w:rsidP="00493DE3">
            <w:pPr>
              <w:jc w:val="both"/>
              <w:rPr>
                <w:rFonts w:eastAsiaTheme="majorEastAsia"/>
                <w:b/>
                <w:bCs/>
              </w:rPr>
            </w:pPr>
            <w:r w:rsidRPr="00626592">
              <w:t>Use Case ID</w:t>
            </w:r>
          </w:p>
        </w:tc>
        <w:tc>
          <w:tcPr>
            <w:tcW w:w="1136" w:type="dxa"/>
          </w:tcPr>
          <w:p w14:paraId="597F3C9D" w14:textId="77777777" w:rsidR="00CB7386" w:rsidRPr="00626592" w:rsidRDefault="00CB7386" w:rsidP="00493DE3">
            <w:pPr>
              <w:jc w:val="both"/>
              <w:rPr>
                <w:rFonts w:eastAsiaTheme="majorEastAsia"/>
                <w:b/>
                <w:bCs/>
              </w:rPr>
            </w:pPr>
            <w:r w:rsidRPr="00626592">
              <w:t>Sequence Diagram</w:t>
            </w:r>
          </w:p>
        </w:tc>
        <w:tc>
          <w:tcPr>
            <w:tcW w:w="820" w:type="dxa"/>
          </w:tcPr>
          <w:p w14:paraId="01452C34" w14:textId="77777777" w:rsidR="00CB7386" w:rsidRPr="00626592" w:rsidRDefault="00CB7386" w:rsidP="00493DE3">
            <w:pPr>
              <w:jc w:val="both"/>
              <w:rPr>
                <w:lang w:eastAsia="ar-SA"/>
              </w:rPr>
            </w:pPr>
            <w:r w:rsidRPr="00626592">
              <w:t>Test Case ID</w:t>
            </w:r>
          </w:p>
        </w:tc>
        <w:tc>
          <w:tcPr>
            <w:tcW w:w="485" w:type="dxa"/>
          </w:tcPr>
          <w:p w14:paraId="55BD8036" w14:textId="77777777" w:rsidR="00CB7386" w:rsidRPr="00626592" w:rsidRDefault="00CB7386" w:rsidP="00493DE3">
            <w:pPr>
              <w:jc w:val="both"/>
              <w:rPr>
                <w:rFonts w:eastAsiaTheme="majorEastAsia"/>
                <w:b/>
                <w:bCs/>
              </w:rPr>
            </w:pPr>
            <w:r w:rsidRPr="00626592">
              <w:t>UI ID</w:t>
            </w:r>
          </w:p>
        </w:tc>
        <w:tc>
          <w:tcPr>
            <w:tcW w:w="1323" w:type="dxa"/>
            <w:vAlign w:val="center"/>
          </w:tcPr>
          <w:p w14:paraId="61EC6FBB" w14:textId="77777777" w:rsidR="00CB7386" w:rsidRPr="00626592" w:rsidRDefault="00CB7386" w:rsidP="00493DE3">
            <w:pPr>
              <w:jc w:val="both"/>
              <w:rPr>
                <w:lang w:eastAsia="ar-SA"/>
              </w:rPr>
            </w:pPr>
            <w:r w:rsidRPr="00626592">
              <w:t>Tested on/Verified</w:t>
            </w:r>
          </w:p>
        </w:tc>
        <w:tc>
          <w:tcPr>
            <w:tcW w:w="1016" w:type="dxa"/>
          </w:tcPr>
          <w:p w14:paraId="4687559D" w14:textId="77777777" w:rsidR="00CB7386" w:rsidRPr="00626592" w:rsidRDefault="00CB7386" w:rsidP="00493DE3">
            <w:pPr>
              <w:jc w:val="both"/>
            </w:pPr>
          </w:p>
          <w:p w14:paraId="50EC4B77" w14:textId="77777777" w:rsidR="00CB7386" w:rsidRPr="00626592" w:rsidRDefault="00CB7386" w:rsidP="00493DE3">
            <w:pPr>
              <w:jc w:val="both"/>
              <w:rPr>
                <w:rFonts w:eastAsiaTheme="majorEastAsia"/>
                <w:b/>
                <w:bCs/>
              </w:rPr>
            </w:pPr>
            <w:r w:rsidRPr="00626592">
              <w:t>Tested By</w:t>
            </w:r>
          </w:p>
        </w:tc>
      </w:tr>
      <w:tr w:rsidR="00CB7386" w:rsidRPr="00626592" w14:paraId="12BFE7FB" w14:textId="77777777" w:rsidTr="00493DE3">
        <w:trPr>
          <w:trHeight w:val="639"/>
        </w:trPr>
        <w:tc>
          <w:tcPr>
            <w:tcW w:w="754" w:type="dxa"/>
            <w:vAlign w:val="center"/>
          </w:tcPr>
          <w:p w14:paraId="754B97C0" w14:textId="77777777" w:rsidR="00CB7386" w:rsidRPr="00626592" w:rsidRDefault="00CB7386" w:rsidP="00493DE3">
            <w:pPr>
              <w:pStyle w:val="Default"/>
              <w:rPr>
                <w:bCs/>
                <w:sz w:val="23"/>
                <w:szCs w:val="23"/>
              </w:rPr>
            </w:pPr>
            <w:r w:rsidRPr="00626592">
              <w:t>61</w:t>
            </w:r>
          </w:p>
        </w:tc>
        <w:tc>
          <w:tcPr>
            <w:tcW w:w="920" w:type="dxa"/>
            <w:vAlign w:val="center"/>
          </w:tcPr>
          <w:p w14:paraId="70099EED" w14:textId="77777777" w:rsidR="00CB7386" w:rsidRPr="00626592" w:rsidRDefault="00CB7386" w:rsidP="00493DE3">
            <w:pPr>
              <w:pStyle w:val="Default"/>
            </w:pPr>
            <w:r w:rsidRPr="00626592">
              <w:t>R61</w:t>
            </w:r>
          </w:p>
        </w:tc>
        <w:tc>
          <w:tcPr>
            <w:tcW w:w="1688" w:type="dxa"/>
            <w:vAlign w:val="center"/>
          </w:tcPr>
          <w:p w14:paraId="3C22E5CE" w14:textId="77777777" w:rsidR="00CB7386" w:rsidRPr="00626592" w:rsidRDefault="00CB7386" w:rsidP="00493DE3">
            <w:pPr>
              <w:pStyle w:val="Default"/>
              <w:rPr>
                <w:bCs/>
                <w:sz w:val="23"/>
                <w:szCs w:val="23"/>
              </w:rPr>
            </w:pPr>
            <w:r w:rsidRPr="00626592">
              <w:t>The system shall allow the admin to receive a one-time commission from landlords.</w:t>
            </w:r>
          </w:p>
        </w:tc>
        <w:tc>
          <w:tcPr>
            <w:tcW w:w="766" w:type="dxa"/>
          </w:tcPr>
          <w:p w14:paraId="21D6E57B" w14:textId="77777777" w:rsidR="00CB7386" w:rsidRPr="00626592" w:rsidRDefault="00CB7386" w:rsidP="00493DE3">
            <w:pPr>
              <w:rPr>
                <w:color w:val="404040"/>
                <w:sz w:val="23"/>
                <w:szCs w:val="23"/>
              </w:rPr>
            </w:pPr>
            <w:r w:rsidRPr="00626592">
              <w:rPr>
                <w:color w:val="404040"/>
                <w:sz w:val="23"/>
                <w:szCs w:val="23"/>
              </w:rPr>
              <w:br/>
            </w:r>
            <w:r w:rsidRPr="00626592">
              <w:rPr>
                <w:color w:val="000000" w:themeColor="text1"/>
              </w:rPr>
              <w:t>UC-10</w:t>
            </w:r>
          </w:p>
          <w:p w14:paraId="4C2E6AC3" w14:textId="77777777" w:rsidR="00CB7386" w:rsidRPr="00626592" w:rsidRDefault="00CB7386" w:rsidP="00493DE3"/>
        </w:tc>
        <w:tc>
          <w:tcPr>
            <w:tcW w:w="1136" w:type="dxa"/>
          </w:tcPr>
          <w:p w14:paraId="2BC294D5" w14:textId="77777777" w:rsidR="00CB7386" w:rsidRPr="00626592" w:rsidRDefault="00CB7386" w:rsidP="00493DE3">
            <w:r w:rsidRPr="00626592">
              <w:t>8</w:t>
            </w:r>
          </w:p>
        </w:tc>
        <w:tc>
          <w:tcPr>
            <w:tcW w:w="820" w:type="dxa"/>
            <w:vAlign w:val="center"/>
          </w:tcPr>
          <w:p w14:paraId="62D4689F" w14:textId="77777777" w:rsidR="00CB7386" w:rsidRPr="00626592" w:rsidRDefault="00CB7386" w:rsidP="00493DE3">
            <w:pPr>
              <w:rPr>
                <w:bCs/>
              </w:rPr>
            </w:pPr>
            <w:r w:rsidRPr="00626592">
              <w:t>TC-61</w:t>
            </w:r>
          </w:p>
        </w:tc>
        <w:tc>
          <w:tcPr>
            <w:tcW w:w="485" w:type="dxa"/>
          </w:tcPr>
          <w:p w14:paraId="09BE9347" w14:textId="77777777" w:rsidR="00CB7386" w:rsidRPr="00626592" w:rsidRDefault="00CB7386" w:rsidP="00493DE3">
            <w:pPr>
              <w:pStyle w:val="Default"/>
              <w:jc w:val="both"/>
            </w:pPr>
          </w:p>
        </w:tc>
        <w:tc>
          <w:tcPr>
            <w:tcW w:w="1323" w:type="dxa"/>
            <w:vAlign w:val="center"/>
          </w:tcPr>
          <w:p w14:paraId="6F24B367" w14:textId="77777777" w:rsidR="00CB7386" w:rsidRPr="00626592" w:rsidRDefault="00CB7386" w:rsidP="00493DE3">
            <w:pPr>
              <w:pStyle w:val="Default"/>
              <w:jc w:val="both"/>
              <w:rPr>
                <w:bCs/>
                <w:sz w:val="23"/>
                <w:szCs w:val="23"/>
              </w:rPr>
            </w:pPr>
            <w:r w:rsidRPr="00626592">
              <w:t>Pass</w:t>
            </w:r>
          </w:p>
        </w:tc>
        <w:tc>
          <w:tcPr>
            <w:tcW w:w="1016" w:type="dxa"/>
          </w:tcPr>
          <w:p w14:paraId="6E03617D" w14:textId="77777777" w:rsidR="00CB7386" w:rsidRPr="00626592" w:rsidRDefault="00CB7386" w:rsidP="00493DE3">
            <w:pPr>
              <w:pStyle w:val="Default"/>
              <w:jc w:val="both"/>
            </w:pPr>
            <w:r w:rsidRPr="00626592">
              <w:t>Sumaira</w:t>
            </w:r>
          </w:p>
        </w:tc>
      </w:tr>
      <w:tr w:rsidR="00CB7386" w:rsidRPr="00626592" w14:paraId="43EFA716" w14:textId="77777777" w:rsidTr="00493DE3">
        <w:trPr>
          <w:trHeight w:val="639"/>
        </w:trPr>
        <w:tc>
          <w:tcPr>
            <w:tcW w:w="754" w:type="dxa"/>
            <w:vAlign w:val="center"/>
          </w:tcPr>
          <w:p w14:paraId="67334D7D" w14:textId="77777777" w:rsidR="00CB7386" w:rsidRPr="00626592" w:rsidRDefault="00CB7386" w:rsidP="00493DE3">
            <w:pPr>
              <w:pStyle w:val="Default"/>
            </w:pPr>
            <w:r w:rsidRPr="00626592">
              <w:t>62</w:t>
            </w:r>
          </w:p>
        </w:tc>
        <w:tc>
          <w:tcPr>
            <w:tcW w:w="920" w:type="dxa"/>
            <w:vAlign w:val="center"/>
          </w:tcPr>
          <w:p w14:paraId="3630B54A" w14:textId="77777777" w:rsidR="00CB7386" w:rsidRPr="00626592" w:rsidRDefault="00CB7386" w:rsidP="00493DE3">
            <w:pPr>
              <w:pStyle w:val="Default"/>
            </w:pPr>
            <w:r w:rsidRPr="00626592">
              <w:t>R62</w:t>
            </w:r>
          </w:p>
        </w:tc>
        <w:tc>
          <w:tcPr>
            <w:tcW w:w="1688" w:type="dxa"/>
            <w:vAlign w:val="center"/>
          </w:tcPr>
          <w:p w14:paraId="05A79B8C" w14:textId="77777777" w:rsidR="00CB7386" w:rsidRPr="00626592" w:rsidRDefault="00CB7386" w:rsidP="00493DE3">
            <w:pPr>
              <w:pStyle w:val="Default"/>
              <w:rPr>
                <w:bCs/>
                <w:sz w:val="23"/>
                <w:szCs w:val="23"/>
              </w:rPr>
            </w:pPr>
            <w:r w:rsidRPr="00626592">
              <w:t>The system shall allow the renter to send payments for property rent.</w:t>
            </w:r>
          </w:p>
        </w:tc>
        <w:tc>
          <w:tcPr>
            <w:tcW w:w="766" w:type="dxa"/>
          </w:tcPr>
          <w:p w14:paraId="0A06FE2A" w14:textId="77777777" w:rsidR="00CB7386" w:rsidRPr="00626592" w:rsidRDefault="00CB7386" w:rsidP="00493DE3">
            <w:r w:rsidRPr="00626592">
              <w:t>UC-9 </w:t>
            </w:r>
          </w:p>
        </w:tc>
        <w:tc>
          <w:tcPr>
            <w:tcW w:w="1136" w:type="dxa"/>
          </w:tcPr>
          <w:p w14:paraId="49513C7E" w14:textId="77777777" w:rsidR="00CB7386" w:rsidRPr="00626592" w:rsidRDefault="00CB7386" w:rsidP="00493DE3">
            <w:r w:rsidRPr="00626592">
              <w:t>8</w:t>
            </w:r>
          </w:p>
        </w:tc>
        <w:tc>
          <w:tcPr>
            <w:tcW w:w="820" w:type="dxa"/>
            <w:vAlign w:val="center"/>
          </w:tcPr>
          <w:p w14:paraId="4C8A8032" w14:textId="77777777" w:rsidR="00CB7386" w:rsidRPr="00626592" w:rsidRDefault="00CB7386" w:rsidP="00493DE3">
            <w:pPr>
              <w:rPr>
                <w:bCs/>
              </w:rPr>
            </w:pPr>
            <w:r w:rsidRPr="00626592">
              <w:t>TC-62</w:t>
            </w:r>
          </w:p>
        </w:tc>
        <w:tc>
          <w:tcPr>
            <w:tcW w:w="485" w:type="dxa"/>
          </w:tcPr>
          <w:p w14:paraId="7864D082" w14:textId="77777777" w:rsidR="00CB7386" w:rsidRPr="00626592" w:rsidRDefault="00CB7386" w:rsidP="00493DE3">
            <w:pPr>
              <w:pStyle w:val="Default"/>
              <w:jc w:val="both"/>
            </w:pPr>
          </w:p>
        </w:tc>
        <w:tc>
          <w:tcPr>
            <w:tcW w:w="1323" w:type="dxa"/>
            <w:vAlign w:val="center"/>
          </w:tcPr>
          <w:p w14:paraId="4E9FFCF8" w14:textId="77777777" w:rsidR="00CB7386" w:rsidRPr="00626592" w:rsidRDefault="00CB7386" w:rsidP="00493DE3">
            <w:pPr>
              <w:pStyle w:val="Default"/>
              <w:jc w:val="both"/>
              <w:rPr>
                <w:bCs/>
                <w:sz w:val="23"/>
                <w:szCs w:val="23"/>
              </w:rPr>
            </w:pPr>
            <w:r w:rsidRPr="00626592">
              <w:t>Pass</w:t>
            </w:r>
          </w:p>
        </w:tc>
        <w:tc>
          <w:tcPr>
            <w:tcW w:w="1016" w:type="dxa"/>
          </w:tcPr>
          <w:p w14:paraId="6AB885BE" w14:textId="77777777" w:rsidR="00CB7386" w:rsidRPr="00626592" w:rsidRDefault="00CB7386" w:rsidP="00493DE3">
            <w:pPr>
              <w:pStyle w:val="Default"/>
              <w:jc w:val="both"/>
            </w:pPr>
            <w:r w:rsidRPr="00626592">
              <w:t>Sumaira</w:t>
            </w:r>
          </w:p>
        </w:tc>
      </w:tr>
      <w:tr w:rsidR="00CB7386" w:rsidRPr="00626592" w14:paraId="7C96A4A2" w14:textId="77777777" w:rsidTr="00493DE3">
        <w:trPr>
          <w:trHeight w:val="647"/>
        </w:trPr>
        <w:tc>
          <w:tcPr>
            <w:tcW w:w="754" w:type="dxa"/>
            <w:vAlign w:val="center"/>
          </w:tcPr>
          <w:p w14:paraId="5BE9C165" w14:textId="77777777" w:rsidR="00CB7386" w:rsidRPr="00626592" w:rsidRDefault="00CB7386" w:rsidP="00493DE3">
            <w:pPr>
              <w:pStyle w:val="Default"/>
              <w:rPr>
                <w:sz w:val="23"/>
                <w:szCs w:val="23"/>
              </w:rPr>
            </w:pPr>
            <w:r w:rsidRPr="00626592">
              <w:t>63</w:t>
            </w:r>
          </w:p>
        </w:tc>
        <w:tc>
          <w:tcPr>
            <w:tcW w:w="920" w:type="dxa"/>
            <w:vAlign w:val="center"/>
          </w:tcPr>
          <w:p w14:paraId="31AD27B1" w14:textId="77777777" w:rsidR="00CB7386" w:rsidRPr="00626592" w:rsidRDefault="00CB7386" w:rsidP="00493DE3">
            <w:pPr>
              <w:pStyle w:val="Default"/>
            </w:pPr>
            <w:r w:rsidRPr="00626592">
              <w:t>R63</w:t>
            </w:r>
          </w:p>
        </w:tc>
        <w:tc>
          <w:tcPr>
            <w:tcW w:w="1688" w:type="dxa"/>
            <w:vAlign w:val="center"/>
          </w:tcPr>
          <w:p w14:paraId="5AD88FA2" w14:textId="77777777" w:rsidR="00CB7386" w:rsidRPr="00626592" w:rsidRDefault="00CB7386" w:rsidP="00493DE3">
            <w:pPr>
              <w:pStyle w:val="Default"/>
              <w:rPr>
                <w:sz w:val="23"/>
                <w:szCs w:val="23"/>
              </w:rPr>
            </w:pPr>
            <w:r w:rsidRPr="00626592">
              <w:t>The system shall allow the landlord to receive payments from renters.</w:t>
            </w:r>
          </w:p>
        </w:tc>
        <w:tc>
          <w:tcPr>
            <w:tcW w:w="766" w:type="dxa"/>
          </w:tcPr>
          <w:p w14:paraId="410B2DFE" w14:textId="77777777" w:rsidR="00CB7386" w:rsidRPr="00626592" w:rsidRDefault="00CB7386" w:rsidP="00493DE3">
            <w:pPr>
              <w:pStyle w:val="Default"/>
            </w:pPr>
            <w:r w:rsidRPr="00626592">
              <w:t>UC-11</w:t>
            </w:r>
          </w:p>
        </w:tc>
        <w:tc>
          <w:tcPr>
            <w:tcW w:w="1136" w:type="dxa"/>
          </w:tcPr>
          <w:p w14:paraId="64F03194" w14:textId="77777777" w:rsidR="00CB7386" w:rsidRPr="00626592" w:rsidRDefault="00CB7386" w:rsidP="00493DE3">
            <w:pPr>
              <w:pStyle w:val="Default"/>
            </w:pPr>
            <w:r w:rsidRPr="00626592">
              <w:t>8</w:t>
            </w:r>
          </w:p>
        </w:tc>
        <w:tc>
          <w:tcPr>
            <w:tcW w:w="820" w:type="dxa"/>
            <w:vAlign w:val="center"/>
          </w:tcPr>
          <w:p w14:paraId="6DAADF77" w14:textId="77777777" w:rsidR="00CB7386" w:rsidRPr="00626592" w:rsidRDefault="00CB7386" w:rsidP="00493DE3">
            <w:pPr>
              <w:pStyle w:val="Default"/>
              <w:rPr>
                <w:sz w:val="23"/>
                <w:szCs w:val="23"/>
              </w:rPr>
            </w:pPr>
            <w:r w:rsidRPr="00626592">
              <w:t>TC-63</w:t>
            </w:r>
          </w:p>
        </w:tc>
        <w:tc>
          <w:tcPr>
            <w:tcW w:w="485" w:type="dxa"/>
          </w:tcPr>
          <w:p w14:paraId="4F4BDD3A" w14:textId="77777777" w:rsidR="00CB7386" w:rsidRPr="00626592" w:rsidRDefault="00CB7386" w:rsidP="00493DE3">
            <w:pPr>
              <w:pStyle w:val="Default"/>
              <w:jc w:val="both"/>
            </w:pPr>
          </w:p>
        </w:tc>
        <w:tc>
          <w:tcPr>
            <w:tcW w:w="1323" w:type="dxa"/>
            <w:vAlign w:val="center"/>
          </w:tcPr>
          <w:p w14:paraId="2C72E3CC" w14:textId="77777777" w:rsidR="00CB7386" w:rsidRPr="00626592" w:rsidRDefault="00CB7386" w:rsidP="00493DE3">
            <w:pPr>
              <w:pStyle w:val="Default"/>
              <w:jc w:val="both"/>
              <w:rPr>
                <w:sz w:val="23"/>
                <w:szCs w:val="23"/>
              </w:rPr>
            </w:pPr>
            <w:r w:rsidRPr="00626592">
              <w:t>Pass</w:t>
            </w:r>
          </w:p>
        </w:tc>
        <w:tc>
          <w:tcPr>
            <w:tcW w:w="1016" w:type="dxa"/>
          </w:tcPr>
          <w:p w14:paraId="4E99C7E6" w14:textId="77777777" w:rsidR="00CB7386" w:rsidRPr="00626592" w:rsidRDefault="00CB7386" w:rsidP="00493DE3">
            <w:pPr>
              <w:pStyle w:val="Default"/>
              <w:jc w:val="both"/>
            </w:pPr>
            <w:r w:rsidRPr="00626592">
              <w:t>Sumaira</w:t>
            </w:r>
          </w:p>
        </w:tc>
      </w:tr>
      <w:tr w:rsidR="00CB7386" w:rsidRPr="00626592" w14:paraId="14E7C005" w14:textId="77777777" w:rsidTr="00493DE3">
        <w:trPr>
          <w:trHeight w:val="647"/>
        </w:trPr>
        <w:tc>
          <w:tcPr>
            <w:tcW w:w="754" w:type="dxa"/>
            <w:vAlign w:val="center"/>
          </w:tcPr>
          <w:p w14:paraId="3A36D223" w14:textId="77777777" w:rsidR="00CB7386" w:rsidRPr="00626592" w:rsidRDefault="00CB7386" w:rsidP="00493DE3">
            <w:pPr>
              <w:pStyle w:val="Default"/>
              <w:rPr>
                <w:sz w:val="23"/>
                <w:szCs w:val="23"/>
              </w:rPr>
            </w:pPr>
            <w:r w:rsidRPr="00626592">
              <w:t>64</w:t>
            </w:r>
          </w:p>
        </w:tc>
        <w:tc>
          <w:tcPr>
            <w:tcW w:w="920" w:type="dxa"/>
            <w:vAlign w:val="center"/>
          </w:tcPr>
          <w:p w14:paraId="64286925" w14:textId="77777777" w:rsidR="00CB7386" w:rsidRPr="00626592" w:rsidRDefault="00CB7386" w:rsidP="00493DE3">
            <w:pPr>
              <w:pStyle w:val="Default"/>
            </w:pPr>
            <w:r w:rsidRPr="00626592">
              <w:t>R64</w:t>
            </w:r>
          </w:p>
        </w:tc>
        <w:tc>
          <w:tcPr>
            <w:tcW w:w="1688" w:type="dxa"/>
            <w:vAlign w:val="center"/>
          </w:tcPr>
          <w:p w14:paraId="7D56A7E0" w14:textId="77777777" w:rsidR="00CB7386" w:rsidRPr="00626592" w:rsidRDefault="00CB7386" w:rsidP="00493DE3">
            <w:pPr>
              <w:pStyle w:val="Default"/>
              <w:rPr>
                <w:sz w:val="23"/>
                <w:szCs w:val="23"/>
              </w:rPr>
            </w:pPr>
            <w:r w:rsidRPr="00626592">
              <w:t xml:space="preserve">The system shall allow the landlord to pay a 2% one-time commission to </w:t>
            </w:r>
            <w:r w:rsidRPr="00626592">
              <w:lastRenderedPageBreak/>
              <w:t>the admin based on the property rent price.</w:t>
            </w:r>
          </w:p>
        </w:tc>
        <w:tc>
          <w:tcPr>
            <w:tcW w:w="766" w:type="dxa"/>
          </w:tcPr>
          <w:p w14:paraId="00732AC0" w14:textId="77777777" w:rsidR="00CB7386" w:rsidRPr="00626592" w:rsidRDefault="00CB7386" w:rsidP="00493DE3">
            <w:pPr>
              <w:pStyle w:val="Default"/>
            </w:pPr>
            <w:r w:rsidRPr="00626592">
              <w:lastRenderedPageBreak/>
              <w:t>UC-10</w:t>
            </w:r>
          </w:p>
        </w:tc>
        <w:tc>
          <w:tcPr>
            <w:tcW w:w="1136" w:type="dxa"/>
          </w:tcPr>
          <w:p w14:paraId="5D3BAA4A" w14:textId="77777777" w:rsidR="00CB7386" w:rsidRPr="00626592" w:rsidRDefault="00CB7386" w:rsidP="00493DE3">
            <w:pPr>
              <w:pStyle w:val="Default"/>
            </w:pPr>
            <w:r w:rsidRPr="00626592">
              <w:t>8</w:t>
            </w:r>
          </w:p>
        </w:tc>
        <w:tc>
          <w:tcPr>
            <w:tcW w:w="820" w:type="dxa"/>
            <w:vAlign w:val="center"/>
          </w:tcPr>
          <w:p w14:paraId="5500CEF8" w14:textId="77777777" w:rsidR="00CB7386" w:rsidRPr="00626592" w:rsidRDefault="00CB7386" w:rsidP="00493DE3">
            <w:pPr>
              <w:pStyle w:val="Default"/>
              <w:rPr>
                <w:sz w:val="23"/>
                <w:szCs w:val="23"/>
              </w:rPr>
            </w:pPr>
            <w:r w:rsidRPr="00626592">
              <w:t>TC-64</w:t>
            </w:r>
          </w:p>
        </w:tc>
        <w:tc>
          <w:tcPr>
            <w:tcW w:w="485" w:type="dxa"/>
          </w:tcPr>
          <w:p w14:paraId="1B10EF97" w14:textId="77777777" w:rsidR="00CB7386" w:rsidRPr="00626592" w:rsidRDefault="00CB7386" w:rsidP="00493DE3">
            <w:pPr>
              <w:pStyle w:val="Default"/>
              <w:jc w:val="both"/>
            </w:pPr>
          </w:p>
        </w:tc>
        <w:tc>
          <w:tcPr>
            <w:tcW w:w="1323" w:type="dxa"/>
            <w:vAlign w:val="center"/>
          </w:tcPr>
          <w:p w14:paraId="73C4321E" w14:textId="77777777" w:rsidR="00CB7386" w:rsidRPr="00626592" w:rsidRDefault="00CB7386" w:rsidP="00493DE3">
            <w:pPr>
              <w:pStyle w:val="Default"/>
              <w:jc w:val="both"/>
              <w:rPr>
                <w:sz w:val="23"/>
                <w:szCs w:val="23"/>
              </w:rPr>
            </w:pPr>
            <w:r w:rsidRPr="00626592">
              <w:t>Pass</w:t>
            </w:r>
          </w:p>
        </w:tc>
        <w:tc>
          <w:tcPr>
            <w:tcW w:w="1016" w:type="dxa"/>
          </w:tcPr>
          <w:p w14:paraId="48C3A6ED" w14:textId="77777777" w:rsidR="00CB7386" w:rsidRPr="00626592" w:rsidRDefault="00CB7386" w:rsidP="00493DE3">
            <w:pPr>
              <w:pStyle w:val="Default"/>
              <w:jc w:val="both"/>
            </w:pPr>
            <w:r w:rsidRPr="00626592">
              <w:t>Sumaira</w:t>
            </w:r>
          </w:p>
        </w:tc>
      </w:tr>
      <w:tr w:rsidR="00CB7386" w:rsidRPr="00626592" w14:paraId="0B6B1E20" w14:textId="77777777" w:rsidTr="00493DE3">
        <w:trPr>
          <w:trHeight w:val="647"/>
        </w:trPr>
        <w:tc>
          <w:tcPr>
            <w:tcW w:w="754" w:type="dxa"/>
            <w:vAlign w:val="center"/>
          </w:tcPr>
          <w:p w14:paraId="19BE4534" w14:textId="77777777" w:rsidR="00CB7386" w:rsidRPr="00626592" w:rsidRDefault="00CB7386" w:rsidP="00493DE3">
            <w:pPr>
              <w:pStyle w:val="Default"/>
              <w:rPr>
                <w:sz w:val="23"/>
                <w:szCs w:val="23"/>
              </w:rPr>
            </w:pPr>
            <w:r w:rsidRPr="00626592">
              <w:t>65</w:t>
            </w:r>
          </w:p>
        </w:tc>
        <w:tc>
          <w:tcPr>
            <w:tcW w:w="920" w:type="dxa"/>
            <w:vAlign w:val="center"/>
          </w:tcPr>
          <w:p w14:paraId="33719703" w14:textId="77777777" w:rsidR="00CB7386" w:rsidRPr="00626592" w:rsidRDefault="00CB7386" w:rsidP="00493DE3">
            <w:pPr>
              <w:pStyle w:val="Default"/>
            </w:pPr>
            <w:r w:rsidRPr="00626592">
              <w:t>R65</w:t>
            </w:r>
          </w:p>
        </w:tc>
        <w:tc>
          <w:tcPr>
            <w:tcW w:w="1688" w:type="dxa"/>
            <w:vAlign w:val="center"/>
          </w:tcPr>
          <w:p w14:paraId="27BB0DA1" w14:textId="77777777" w:rsidR="00CB7386" w:rsidRPr="00626592" w:rsidRDefault="00CB7386" w:rsidP="00493DE3">
            <w:pPr>
              <w:pStyle w:val="Default"/>
              <w:rPr>
                <w:sz w:val="23"/>
                <w:szCs w:val="23"/>
              </w:rPr>
            </w:pPr>
            <w:r w:rsidRPr="00626592">
              <w:t>The system shall apply a penalty of 2% on the total rental amount when the payment is delayed beyond 5 days.</w:t>
            </w:r>
          </w:p>
        </w:tc>
        <w:tc>
          <w:tcPr>
            <w:tcW w:w="766" w:type="dxa"/>
          </w:tcPr>
          <w:p w14:paraId="4E06B487" w14:textId="77777777" w:rsidR="00CB7386" w:rsidRPr="00626592" w:rsidRDefault="00CB7386" w:rsidP="00493DE3">
            <w:pPr>
              <w:pStyle w:val="Default"/>
            </w:pPr>
            <w:r w:rsidRPr="00626592">
              <w:t>UC-12 </w:t>
            </w:r>
          </w:p>
        </w:tc>
        <w:tc>
          <w:tcPr>
            <w:tcW w:w="1136" w:type="dxa"/>
          </w:tcPr>
          <w:p w14:paraId="72486D1E" w14:textId="77777777" w:rsidR="00CB7386" w:rsidRPr="00626592" w:rsidRDefault="00CB7386" w:rsidP="00493DE3">
            <w:pPr>
              <w:pStyle w:val="Default"/>
            </w:pPr>
            <w:r w:rsidRPr="00626592">
              <w:t>9</w:t>
            </w:r>
          </w:p>
        </w:tc>
        <w:tc>
          <w:tcPr>
            <w:tcW w:w="820" w:type="dxa"/>
            <w:vAlign w:val="center"/>
          </w:tcPr>
          <w:p w14:paraId="5F8EFC13" w14:textId="77777777" w:rsidR="00CB7386" w:rsidRPr="00626592" w:rsidRDefault="00CB7386" w:rsidP="00493DE3">
            <w:pPr>
              <w:pStyle w:val="Default"/>
              <w:rPr>
                <w:sz w:val="23"/>
                <w:szCs w:val="23"/>
              </w:rPr>
            </w:pPr>
            <w:r w:rsidRPr="00626592">
              <w:t>TC-65</w:t>
            </w:r>
          </w:p>
        </w:tc>
        <w:tc>
          <w:tcPr>
            <w:tcW w:w="485" w:type="dxa"/>
          </w:tcPr>
          <w:p w14:paraId="0B695F90" w14:textId="77777777" w:rsidR="00CB7386" w:rsidRPr="00626592" w:rsidRDefault="00CB7386" w:rsidP="00493DE3">
            <w:pPr>
              <w:pStyle w:val="Default"/>
              <w:jc w:val="both"/>
            </w:pPr>
          </w:p>
        </w:tc>
        <w:tc>
          <w:tcPr>
            <w:tcW w:w="1323" w:type="dxa"/>
            <w:vAlign w:val="center"/>
          </w:tcPr>
          <w:p w14:paraId="6483D80C" w14:textId="77777777" w:rsidR="00CB7386" w:rsidRPr="00626592" w:rsidRDefault="00CB7386" w:rsidP="00493DE3">
            <w:pPr>
              <w:pStyle w:val="Default"/>
              <w:jc w:val="both"/>
              <w:rPr>
                <w:sz w:val="23"/>
                <w:szCs w:val="23"/>
              </w:rPr>
            </w:pPr>
            <w:r w:rsidRPr="00626592">
              <w:t>Pass</w:t>
            </w:r>
          </w:p>
        </w:tc>
        <w:tc>
          <w:tcPr>
            <w:tcW w:w="1016" w:type="dxa"/>
          </w:tcPr>
          <w:p w14:paraId="3104422A" w14:textId="77777777" w:rsidR="00CB7386" w:rsidRPr="00626592" w:rsidRDefault="00CB7386" w:rsidP="00493DE3">
            <w:pPr>
              <w:pStyle w:val="Default"/>
              <w:jc w:val="both"/>
            </w:pPr>
            <w:r w:rsidRPr="00626592">
              <w:t>Sumaira</w:t>
            </w:r>
          </w:p>
        </w:tc>
      </w:tr>
    </w:tbl>
    <w:p w14:paraId="57B538D8" w14:textId="77777777" w:rsidR="00CE7A15" w:rsidRPr="00626592" w:rsidRDefault="00CE7A15" w:rsidP="00CE7A15"/>
    <w:p w14:paraId="2AF01D99" w14:textId="77777777" w:rsidR="00B90B03" w:rsidRPr="00626592" w:rsidRDefault="00B90B03" w:rsidP="00910E6A">
      <w:pPr>
        <w:pStyle w:val="Default"/>
        <w:jc w:val="both"/>
        <w:rPr>
          <w:color w:val="auto"/>
        </w:rPr>
      </w:pPr>
    </w:p>
    <w:p w14:paraId="613DA2F4" w14:textId="77777777" w:rsidR="00B90B03" w:rsidRPr="00626592" w:rsidRDefault="00B90B03" w:rsidP="00910E6A">
      <w:pPr>
        <w:pStyle w:val="Default"/>
        <w:jc w:val="both"/>
        <w:rPr>
          <w:color w:val="auto"/>
        </w:rPr>
      </w:pPr>
    </w:p>
    <w:p w14:paraId="38E3FE7F" w14:textId="3334CA1D" w:rsidR="00B90B03" w:rsidRPr="00626592" w:rsidRDefault="00B90B03" w:rsidP="00B90B03">
      <w:pPr>
        <w:jc w:val="both"/>
      </w:pPr>
      <w:r w:rsidRPr="00626592">
        <w:rPr>
          <w:b/>
        </w:rPr>
        <w:t xml:space="preserve">Requirement Traceability Matrix </w:t>
      </w:r>
      <w:r w:rsidR="00102230" w:rsidRPr="00626592">
        <w:rPr>
          <w:b/>
        </w:rPr>
        <w:t>10</w:t>
      </w:r>
      <w:r w:rsidRPr="00626592">
        <w:rPr>
          <w:b/>
        </w:rPr>
        <w:t>:</w:t>
      </w:r>
      <w:r w:rsidRPr="00626592">
        <w:t xml:space="preserve"> Recommendation by Rating and Preferences</w:t>
      </w:r>
    </w:p>
    <w:p w14:paraId="1DA71DF0" w14:textId="77777777" w:rsidR="00B90B03" w:rsidRPr="00626592" w:rsidRDefault="00B90B03" w:rsidP="00B90B03">
      <w:pPr>
        <w:jc w:val="both"/>
      </w:pPr>
      <w:r w:rsidRPr="00626592">
        <w:rPr>
          <w:b/>
        </w:rPr>
        <w:t>Testing Objective:</w:t>
      </w:r>
      <w:r w:rsidRPr="00626592">
        <w:t xml:space="preserve"> To test one-time commissions, rent payments, penalties, and admin commission deductions.</w:t>
      </w:r>
    </w:p>
    <w:p w14:paraId="0AF0CC5C" w14:textId="77777777" w:rsidR="00B90B03" w:rsidRPr="00626592" w:rsidRDefault="00B90B03" w:rsidP="00B90B03"/>
    <w:p w14:paraId="52DCA0FD" w14:textId="105B6D75" w:rsidR="00B90B03" w:rsidRPr="00626592" w:rsidRDefault="00B90B03" w:rsidP="00102230">
      <w:pPr>
        <w:pStyle w:val="Caption"/>
        <w:keepNext/>
        <w:rPr>
          <w:color w:val="000000" w:themeColor="text1"/>
          <w:sz w:val="24"/>
          <w:szCs w:val="24"/>
        </w:rPr>
      </w:pPr>
    </w:p>
    <w:tbl>
      <w:tblPr>
        <w:tblStyle w:val="TableGrid"/>
        <w:tblW w:w="8908" w:type="dxa"/>
        <w:tblInd w:w="108" w:type="dxa"/>
        <w:tblLook w:val="04A0" w:firstRow="1" w:lastRow="0" w:firstColumn="1" w:lastColumn="0" w:noHBand="0" w:noVBand="1"/>
      </w:tblPr>
      <w:tblGrid>
        <w:gridCol w:w="718"/>
        <w:gridCol w:w="889"/>
        <w:gridCol w:w="1671"/>
        <w:gridCol w:w="758"/>
        <w:gridCol w:w="1176"/>
        <w:gridCol w:w="805"/>
        <w:gridCol w:w="485"/>
        <w:gridCol w:w="1376"/>
        <w:gridCol w:w="1030"/>
      </w:tblGrid>
      <w:tr w:rsidR="00B90B03" w:rsidRPr="00626592" w14:paraId="11501591" w14:textId="77777777" w:rsidTr="004E3921">
        <w:trPr>
          <w:trHeight w:val="647"/>
        </w:trPr>
        <w:tc>
          <w:tcPr>
            <w:tcW w:w="754" w:type="dxa"/>
          </w:tcPr>
          <w:p w14:paraId="7518F342" w14:textId="77777777" w:rsidR="00B90B03" w:rsidRPr="00626592" w:rsidRDefault="00B90B03" w:rsidP="004E3921">
            <w:pPr>
              <w:jc w:val="both"/>
              <w:rPr>
                <w:b/>
                <w:bCs/>
                <w:lang w:eastAsia="ar-SA"/>
              </w:rPr>
            </w:pPr>
            <w:r w:rsidRPr="00626592">
              <w:rPr>
                <w:b/>
                <w:bCs/>
              </w:rPr>
              <w:t>ID</w:t>
            </w:r>
          </w:p>
        </w:tc>
        <w:tc>
          <w:tcPr>
            <w:tcW w:w="920" w:type="dxa"/>
          </w:tcPr>
          <w:p w14:paraId="593913A6" w14:textId="77777777" w:rsidR="00B90B03" w:rsidRPr="00626592" w:rsidRDefault="00B90B03" w:rsidP="004E3921">
            <w:pPr>
              <w:jc w:val="both"/>
              <w:rPr>
                <w:b/>
                <w:bCs/>
              </w:rPr>
            </w:pPr>
            <w:r w:rsidRPr="00626592">
              <w:rPr>
                <w:b/>
                <w:bCs/>
              </w:rPr>
              <w:t>Req. ID</w:t>
            </w:r>
          </w:p>
        </w:tc>
        <w:tc>
          <w:tcPr>
            <w:tcW w:w="1688" w:type="dxa"/>
          </w:tcPr>
          <w:p w14:paraId="7DB3BE10" w14:textId="77777777" w:rsidR="00B90B03" w:rsidRPr="00626592" w:rsidRDefault="00B90B03" w:rsidP="004E3921">
            <w:pPr>
              <w:jc w:val="both"/>
              <w:rPr>
                <w:b/>
                <w:bCs/>
                <w:lang w:eastAsia="ar-SA"/>
              </w:rPr>
            </w:pPr>
            <w:r w:rsidRPr="00626592">
              <w:rPr>
                <w:b/>
                <w:bCs/>
              </w:rPr>
              <w:t>Requirement Description</w:t>
            </w:r>
          </w:p>
        </w:tc>
        <w:tc>
          <w:tcPr>
            <w:tcW w:w="766" w:type="dxa"/>
          </w:tcPr>
          <w:p w14:paraId="738F6831" w14:textId="77777777" w:rsidR="00B90B03" w:rsidRPr="00626592" w:rsidRDefault="00B90B03" w:rsidP="004E3921">
            <w:pPr>
              <w:jc w:val="both"/>
              <w:rPr>
                <w:rFonts w:eastAsiaTheme="majorEastAsia"/>
                <w:b/>
                <w:bCs/>
              </w:rPr>
            </w:pPr>
            <w:r w:rsidRPr="00626592">
              <w:rPr>
                <w:b/>
                <w:bCs/>
              </w:rPr>
              <w:t>Use Case ID</w:t>
            </w:r>
          </w:p>
        </w:tc>
        <w:tc>
          <w:tcPr>
            <w:tcW w:w="1136" w:type="dxa"/>
          </w:tcPr>
          <w:p w14:paraId="5F9D0DB8" w14:textId="77777777" w:rsidR="00B90B03" w:rsidRPr="00626592" w:rsidRDefault="00B90B03" w:rsidP="004E3921">
            <w:pPr>
              <w:jc w:val="both"/>
              <w:rPr>
                <w:rFonts w:eastAsiaTheme="majorEastAsia"/>
                <w:b/>
                <w:bCs/>
              </w:rPr>
            </w:pPr>
            <w:r w:rsidRPr="00626592">
              <w:rPr>
                <w:b/>
                <w:bCs/>
              </w:rPr>
              <w:t>Sequence Diagram</w:t>
            </w:r>
          </w:p>
        </w:tc>
        <w:tc>
          <w:tcPr>
            <w:tcW w:w="820" w:type="dxa"/>
          </w:tcPr>
          <w:p w14:paraId="272437AB" w14:textId="77777777" w:rsidR="00B90B03" w:rsidRPr="00626592" w:rsidRDefault="00B90B03" w:rsidP="004E3921">
            <w:pPr>
              <w:jc w:val="both"/>
              <w:rPr>
                <w:b/>
                <w:bCs/>
                <w:lang w:eastAsia="ar-SA"/>
              </w:rPr>
            </w:pPr>
            <w:r w:rsidRPr="00626592">
              <w:rPr>
                <w:b/>
                <w:bCs/>
              </w:rPr>
              <w:t>Test Case ID</w:t>
            </w:r>
          </w:p>
        </w:tc>
        <w:tc>
          <w:tcPr>
            <w:tcW w:w="485" w:type="dxa"/>
          </w:tcPr>
          <w:p w14:paraId="33785D35" w14:textId="77777777" w:rsidR="00B90B03" w:rsidRPr="00626592" w:rsidRDefault="00B90B03" w:rsidP="004E3921">
            <w:pPr>
              <w:jc w:val="both"/>
              <w:rPr>
                <w:rFonts w:eastAsiaTheme="majorEastAsia"/>
                <w:b/>
                <w:bCs/>
              </w:rPr>
            </w:pPr>
            <w:r w:rsidRPr="00626592">
              <w:rPr>
                <w:b/>
                <w:bCs/>
              </w:rPr>
              <w:t>UI ID</w:t>
            </w:r>
          </w:p>
        </w:tc>
        <w:tc>
          <w:tcPr>
            <w:tcW w:w="1323" w:type="dxa"/>
            <w:vAlign w:val="center"/>
          </w:tcPr>
          <w:p w14:paraId="2B9C9C09" w14:textId="77777777" w:rsidR="00B90B03" w:rsidRPr="00626592" w:rsidRDefault="00B90B03" w:rsidP="004E3921">
            <w:pPr>
              <w:jc w:val="both"/>
              <w:rPr>
                <w:b/>
                <w:bCs/>
                <w:lang w:eastAsia="ar-SA"/>
              </w:rPr>
            </w:pPr>
            <w:r w:rsidRPr="00626592">
              <w:rPr>
                <w:b/>
                <w:bCs/>
              </w:rPr>
              <w:t>Tested on/Verified</w:t>
            </w:r>
          </w:p>
        </w:tc>
        <w:tc>
          <w:tcPr>
            <w:tcW w:w="1016" w:type="dxa"/>
          </w:tcPr>
          <w:p w14:paraId="321AE0AF" w14:textId="77777777" w:rsidR="00B90B03" w:rsidRPr="00626592" w:rsidRDefault="00B90B03" w:rsidP="004E3921">
            <w:pPr>
              <w:jc w:val="both"/>
              <w:rPr>
                <w:b/>
                <w:bCs/>
              </w:rPr>
            </w:pPr>
          </w:p>
          <w:p w14:paraId="4C2A6421" w14:textId="77777777" w:rsidR="00B90B03" w:rsidRPr="00626592" w:rsidRDefault="00B90B03" w:rsidP="004E3921">
            <w:pPr>
              <w:jc w:val="both"/>
              <w:rPr>
                <w:rFonts w:eastAsiaTheme="majorEastAsia"/>
                <w:b/>
                <w:bCs/>
              </w:rPr>
            </w:pPr>
            <w:r w:rsidRPr="00626592">
              <w:rPr>
                <w:b/>
                <w:bCs/>
              </w:rPr>
              <w:t>Tested By</w:t>
            </w:r>
          </w:p>
        </w:tc>
      </w:tr>
      <w:tr w:rsidR="00B90B03" w:rsidRPr="00626592" w14:paraId="2C40F906" w14:textId="77777777" w:rsidTr="004E3921">
        <w:trPr>
          <w:trHeight w:val="639"/>
        </w:trPr>
        <w:tc>
          <w:tcPr>
            <w:tcW w:w="754" w:type="dxa"/>
            <w:vAlign w:val="center"/>
          </w:tcPr>
          <w:p w14:paraId="48580B68" w14:textId="77777777" w:rsidR="00B90B03" w:rsidRPr="00626592" w:rsidRDefault="00B90B03" w:rsidP="004E3921">
            <w:pPr>
              <w:pStyle w:val="Default"/>
              <w:rPr>
                <w:bCs/>
                <w:sz w:val="23"/>
                <w:szCs w:val="23"/>
              </w:rPr>
            </w:pPr>
            <w:r w:rsidRPr="00626592">
              <w:t>61</w:t>
            </w:r>
          </w:p>
        </w:tc>
        <w:tc>
          <w:tcPr>
            <w:tcW w:w="920" w:type="dxa"/>
            <w:vAlign w:val="center"/>
          </w:tcPr>
          <w:p w14:paraId="74BA634E" w14:textId="1D622526" w:rsidR="00B90B03" w:rsidRPr="00626592" w:rsidRDefault="00B90B03" w:rsidP="004E3921">
            <w:pPr>
              <w:pStyle w:val="Default"/>
            </w:pPr>
            <w:r w:rsidRPr="00626592">
              <w:t>R6</w:t>
            </w:r>
            <w:r w:rsidR="00102230" w:rsidRPr="00626592">
              <w:t>6</w:t>
            </w:r>
          </w:p>
        </w:tc>
        <w:tc>
          <w:tcPr>
            <w:tcW w:w="1688" w:type="dxa"/>
            <w:vAlign w:val="center"/>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102230" w:rsidRPr="00626592" w14:paraId="0988451A" w14:textId="77777777" w:rsidTr="00102230">
              <w:trPr>
                <w:tblCellSpacing w:w="15" w:type="dxa"/>
              </w:trPr>
              <w:tc>
                <w:tcPr>
                  <w:tcW w:w="0" w:type="auto"/>
                  <w:vAlign w:val="center"/>
                  <w:hideMark/>
                </w:tcPr>
                <w:p w14:paraId="26C909C3" w14:textId="77777777" w:rsidR="00102230" w:rsidRPr="00626592" w:rsidRDefault="00102230" w:rsidP="00102230">
                  <w:pPr>
                    <w:pStyle w:val="Default"/>
                  </w:pPr>
                </w:p>
              </w:tc>
            </w:tr>
          </w:tbl>
          <w:p w14:paraId="4BCF9FF5" w14:textId="77777777" w:rsidR="00102230" w:rsidRPr="00626592" w:rsidRDefault="00102230" w:rsidP="00102230">
            <w:pPr>
              <w:pStyle w:val="Default"/>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455"/>
            </w:tblGrid>
            <w:tr w:rsidR="00102230" w:rsidRPr="00626592" w14:paraId="44D32FB6" w14:textId="77777777" w:rsidTr="00102230">
              <w:trPr>
                <w:tblCellSpacing w:w="15" w:type="dxa"/>
              </w:trPr>
              <w:tc>
                <w:tcPr>
                  <w:tcW w:w="0" w:type="auto"/>
                  <w:vAlign w:val="center"/>
                  <w:hideMark/>
                </w:tcPr>
                <w:p w14:paraId="7738459A" w14:textId="3DB89F18" w:rsidR="00102230" w:rsidRPr="00626592" w:rsidRDefault="00102230" w:rsidP="00102230">
                  <w:pPr>
                    <w:pStyle w:val="Default"/>
                  </w:pPr>
                  <w:r w:rsidRPr="00626592">
                    <w:t>System shall recommend top-rated properties based on user reviews, ratings.</w:t>
                  </w:r>
                </w:p>
              </w:tc>
            </w:tr>
          </w:tbl>
          <w:p w14:paraId="2D808EF7" w14:textId="74CAE53B" w:rsidR="00B90B03" w:rsidRPr="00626592" w:rsidRDefault="00B90B03" w:rsidP="004E3921">
            <w:pPr>
              <w:pStyle w:val="Default"/>
              <w:rPr>
                <w:bCs/>
                <w:sz w:val="23"/>
                <w:szCs w:val="23"/>
              </w:rPr>
            </w:pPr>
          </w:p>
        </w:tc>
        <w:tc>
          <w:tcPr>
            <w:tcW w:w="766" w:type="dxa"/>
          </w:tcPr>
          <w:p w14:paraId="37F9554D" w14:textId="77777777" w:rsidR="00B90B03" w:rsidRPr="00626592" w:rsidRDefault="00B90B03" w:rsidP="004E3921">
            <w:pPr>
              <w:rPr>
                <w:color w:val="404040"/>
                <w:sz w:val="23"/>
                <w:szCs w:val="23"/>
              </w:rPr>
            </w:pPr>
            <w:r w:rsidRPr="00626592">
              <w:rPr>
                <w:color w:val="404040"/>
                <w:sz w:val="23"/>
                <w:szCs w:val="23"/>
              </w:rPr>
              <w:br/>
            </w:r>
            <w:r w:rsidRPr="00626592">
              <w:rPr>
                <w:color w:val="000000" w:themeColor="text1"/>
              </w:rPr>
              <w:t>UC-10</w:t>
            </w:r>
          </w:p>
          <w:p w14:paraId="734A2DF5" w14:textId="77777777" w:rsidR="00B90B03" w:rsidRPr="00626592" w:rsidRDefault="00B90B03" w:rsidP="004E3921"/>
        </w:tc>
        <w:tc>
          <w:tcPr>
            <w:tcW w:w="1136" w:type="dxa"/>
          </w:tcPr>
          <w:p w14:paraId="7FD1F8AD" w14:textId="76D0A78C" w:rsidR="00B90B03" w:rsidRPr="00626592" w:rsidRDefault="00737B7B" w:rsidP="004E3921">
            <w:r w:rsidRPr="00626592">
              <w:t>10</w:t>
            </w:r>
          </w:p>
        </w:tc>
        <w:tc>
          <w:tcPr>
            <w:tcW w:w="820" w:type="dxa"/>
            <w:vAlign w:val="center"/>
          </w:tcPr>
          <w:p w14:paraId="353DFB9C" w14:textId="25713B14" w:rsidR="00B90B03" w:rsidRPr="00626592" w:rsidRDefault="00B90B03" w:rsidP="004E3921">
            <w:pPr>
              <w:rPr>
                <w:bCs/>
              </w:rPr>
            </w:pPr>
            <w:r w:rsidRPr="00626592">
              <w:t>TC-6</w:t>
            </w:r>
            <w:r w:rsidR="00102230" w:rsidRPr="00626592">
              <w:t>6</w:t>
            </w:r>
          </w:p>
        </w:tc>
        <w:tc>
          <w:tcPr>
            <w:tcW w:w="485" w:type="dxa"/>
          </w:tcPr>
          <w:p w14:paraId="25EA65C4" w14:textId="77777777" w:rsidR="00B90B03" w:rsidRPr="00626592" w:rsidRDefault="00B90B03" w:rsidP="004E3921">
            <w:pPr>
              <w:pStyle w:val="Default"/>
              <w:jc w:val="both"/>
            </w:pPr>
          </w:p>
        </w:tc>
        <w:tc>
          <w:tcPr>
            <w:tcW w:w="1323" w:type="dxa"/>
            <w:vAlign w:val="center"/>
          </w:tcPr>
          <w:p w14:paraId="2C4EDEBB" w14:textId="77777777" w:rsidR="00B90B03" w:rsidRPr="00626592" w:rsidRDefault="00B90B03" w:rsidP="004E3921">
            <w:pPr>
              <w:pStyle w:val="Default"/>
              <w:jc w:val="both"/>
              <w:rPr>
                <w:bCs/>
                <w:sz w:val="23"/>
                <w:szCs w:val="23"/>
              </w:rPr>
            </w:pPr>
            <w:r w:rsidRPr="00626592">
              <w:t>Pass</w:t>
            </w:r>
          </w:p>
        </w:tc>
        <w:tc>
          <w:tcPr>
            <w:tcW w:w="1016" w:type="dxa"/>
          </w:tcPr>
          <w:p w14:paraId="68C36D32" w14:textId="764FED5F" w:rsidR="00B90B03" w:rsidRPr="00626592" w:rsidRDefault="00737B7B" w:rsidP="004E3921">
            <w:pPr>
              <w:pStyle w:val="Default"/>
              <w:jc w:val="both"/>
            </w:pPr>
            <w:r w:rsidRPr="00626592">
              <w:t>Maryam</w:t>
            </w:r>
          </w:p>
        </w:tc>
      </w:tr>
      <w:tr w:rsidR="00B90B03" w:rsidRPr="00626592" w14:paraId="4B4DC284" w14:textId="77777777" w:rsidTr="004E3921">
        <w:trPr>
          <w:trHeight w:val="639"/>
        </w:trPr>
        <w:tc>
          <w:tcPr>
            <w:tcW w:w="754" w:type="dxa"/>
            <w:vAlign w:val="center"/>
          </w:tcPr>
          <w:p w14:paraId="539E1732" w14:textId="77777777" w:rsidR="00B90B03" w:rsidRPr="00626592" w:rsidRDefault="00B90B03" w:rsidP="004E3921">
            <w:pPr>
              <w:pStyle w:val="Default"/>
            </w:pPr>
            <w:r w:rsidRPr="00626592">
              <w:t>62</w:t>
            </w:r>
          </w:p>
        </w:tc>
        <w:tc>
          <w:tcPr>
            <w:tcW w:w="920" w:type="dxa"/>
            <w:vAlign w:val="center"/>
          </w:tcPr>
          <w:p w14:paraId="72ECC5F5" w14:textId="54C3EC76" w:rsidR="00B90B03" w:rsidRPr="00626592" w:rsidRDefault="00B90B03" w:rsidP="004E3921">
            <w:pPr>
              <w:pStyle w:val="Default"/>
            </w:pPr>
            <w:r w:rsidRPr="00626592">
              <w:t>R6</w:t>
            </w:r>
            <w:r w:rsidR="00102230" w:rsidRPr="00626592">
              <w:t>7</w:t>
            </w:r>
          </w:p>
        </w:tc>
        <w:tc>
          <w:tcPr>
            <w:tcW w:w="1688" w:type="dxa"/>
            <w:vAlign w:val="center"/>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102230" w:rsidRPr="00626592" w14:paraId="3E919570" w14:textId="77777777" w:rsidTr="00102230">
              <w:trPr>
                <w:tblCellSpacing w:w="15" w:type="dxa"/>
              </w:trPr>
              <w:tc>
                <w:tcPr>
                  <w:tcW w:w="0" w:type="auto"/>
                  <w:vAlign w:val="center"/>
                  <w:hideMark/>
                </w:tcPr>
                <w:p w14:paraId="7045BDDC" w14:textId="77777777" w:rsidR="00102230" w:rsidRPr="00626592" w:rsidRDefault="00102230" w:rsidP="00102230">
                  <w:pPr>
                    <w:pStyle w:val="Default"/>
                  </w:pPr>
                </w:p>
              </w:tc>
            </w:tr>
          </w:tbl>
          <w:p w14:paraId="721EAE8B" w14:textId="77777777" w:rsidR="00102230" w:rsidRPr="00626592" w:rsidRDefault="00102230" w:rsidP="00102230">
            <w:pPr>
              <w:pStyle w:val="Default"/>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455"/>
            </w:tblGrid>
            <w:tr w:rsidR="00102230" w:rsidRPr="00626592" w14:paraId="0E0BEBA3" w14:textId="77777777" w:rsidTr="00102230">
              <w:trPr>
                <w:tblCellSpacing w:w="15" w:type="dxa"/>
              </w:trPr>
              <w:tc>
                <w:tcPr>
                  <w:tcW w:w="0" w:type="auto"/>
                  <w:vAlign w:val="center"/>
                  <w:hideMark/>
                </w:tcPr>
                <w:p w14:paraId="1E1B07EE" w14:textId="77777777" w:rsidR="00102230" w:rsidRPr="00626592" w:rsidRDefault="00102230" w:rsidP="00102230">
                  <w:pPr>
                    <w:pStyle w:val="Default"/>
                  </w:pPr>
                  <w:r w:rsidRPr="00626592">
                    <w:t>System shall recommend properties that match user-defined criteria such as budget, type, and location.</w:t>
                  </w:r>
                </w:p>
              </w:tc>
            </w:tr>
          </w:tbl>
          <w:p w14:paraId="00733E52" w14:textId="12DE2BDF" w:rsidR="00B90B03" w:rsidRPr="00626592" w:rsidRDefault="00B90B03" w:rsidP="004E3921">
            <w:pPr>
              <w:pStyle w:val="Default"/>
              <w:rPr>
                <w:bCs/>
                <w:sz w:val="23"/>
                <w:szCs w:val="23"/>
              </w:rPr>
            </w:pPr>
          </w:p>
        </w:tc>
        <w:tc>
          <w:tcPr>
            <w:tcW w:w="766" w:type="dxa"/>
          </w:tcPr>
          <w:p w14:paraId="602A7C12" w14:textId="77777777" w:rsidR="00B90B03" w:rsidRPr="00626592" w:rsidRDefault="00B90B03" w:rsidP="004E3921">
            <w:r w:rsidRPr="00626592">
              <w:t>UC-9 </w:t>
            </w:r>
          </w:p>
        </w:tc>
        <w:tc>
          <w:tcPr>
            <w:tcW w:w="1136" w:type="dxa"/>
          </w:tcPr>
          <w:p w14:paraId="58E6A5CA" w14:textId="1588AAFD" w:rsidR="00B90B03" w:rsidRPr="00626592" w:rsidRDefault="00737B7B" w:rsidP="004E3921">
            <w:r w:rsidRPr="00626592">
              <w:t>10</w:t>
            </w:r>
          </w:p>
        </w:tc>
        <w:tc>
          <w:tcPr>
            <w:tcW w:w="820" w:type="dxa"/>
            <w:vAlign w:val="center"/>
          </w:tcPr>
          <w:p w14:paraId="2373273A" w14:textId="4CC70DC2" w:rsidR="00B90B03" w:rsidRPr="00626592" w:rsidRDefault="00B90B03" w:rsidP="004E3921">
            <w:pPr>
              <w:rPr>
                <w:bCs/>
              </w:rPr>
            </w:pPr>
            <w:r w:rsidRPr="00626592">
              <w:t>TC-6</w:t>
            </w:r>
            <w:r w:rsidR="00102230" w:rsidRPr="00626592">
              <w:t>7</w:t>
            </w:r>
          </w:p>
        </w:tc>
        <w:tc>
          <w:tcPr>
            <w:tcW w:w="485" w:type="dxa"/>
          </w:tcPr>
          <w:p w14:paraId="13B4A4AE" w14:textId="77777777" w:rsidR="00B90B03" w:rsidRPr="00626592" w:rsidRDefault="00B90B03" w:rsidP="004E3921">
            <w:pPr>
              <w:pStyle w:val="Default"/>
              <w:jc w:val="both"/>
            </w:pPr>
          </w:p>
        </w:tc>
        <w:tc>
          <w:tcPr>
            <w:tcW w:w="1323" w:type="dxa"/>
            <w:vAlign w:val="center"/>
          </w:tcPr>
          <w:p w14:paraId="141E5B10" w14:textId="77777777" w:rsidR="00B90B03" w:rsidRPr="00626592" w:rsidRDefault="00B90B03" w:rsidP="004E3921">
            <w:pPr>
              <w:pStyle w:val="Default"/>
              <w:jc w:val="both"/>
              <w:rPr>
                <w:bCs/>
                <w:sz w:val="23"/>
                <w:szCs w:val="23"/>
              </w:rPr>
            </w:pPr>
            <w:r w:rsidRPr="00626592">
              <w:t>Pass</w:t>
            </w:r>
          </w:p>
        </w:tc>
        <w:tc>
          <w:tcPr>
            <w:tcW w:w="1016" w:type="dxa"/>
          </w:tcPr>
          <w:p w14:paraId="6B9842F6" w14:textId="30431BC5" w:rsidR="00B90B03" w:rsidRPr="00626592" w:rsidRDefault="00737B7B" w:rsidP="004E3921">
            <w:pPr>
              <w:pStyle w:val="Default"/>
              <w:jc w:val="both"/>
            </w:pPr>
            <w:r w:rsidRPr="00626592">
              <w:t>Maryam</w:t>
            </w:r>
          </w:p>
        </w:tc>
      </w:tr>
      <w:tr w:rsidR="00B90B03" w:rsidRPr="00626592" w14:paraId="6C459867" w14:textId="77777777" w:rsidTr="004E3921">
        <w:trPr>
          <w:trHeight w:val="647"/>
        </w:trPr>
        <w:tc>
          <w:tcPr>
            <w:tcW w:w="754" w:type="dxa"/>
            <w:vAlign w:val="center"/>
          </w:tcPr>
          <w:p w14:paraId="012C1235" w14:textId="77777777" w:rsidR="00B90B03" w:rsidRPr="00626592" w:rsidRDefault="00B90B03" w:rsidP="004E3921">
            <w:pPr>
              <w:pStyle w:val="Default"/>
              <w:rPr>
                <w:sz w:val="23"/>
                <w:szCs w:val="23"/>
              </w:rPr>
            </w:pPr>
            <w:r w:rsidRPr="00626592">
              <w:t>63</w:t>
            </w:r>
          </w:p>
        </w:tc>
        <w:tc>
          <w:tcPr>
            <w:tcW w:w="920" w:type="dxa"/>
            <w:vAlign w:val="center"/>
          </w:tcPr>
          <w:p w14:paraId="12C31CFA" w14:textId="46571037" w:rsidR="00B90B03" w:rsidRPr="00626592" w:rsidRDefault="00B90B03" w:rsidP="004E3921">
            <w:pPr>
              <w:pStyle w:val="Default"/>
            </w:pPr>
            <w:r w:rsidRPr="00626592">
              <w:t>R6</w:t>
            </w:r>
            <w:r w:rsidR="00102230" w:rsidRPr="00626592">
              <w:t>8</w:t>
            </w:r>
          </w:p>
        </w:tc>
        <w:tc>
          <w:tcPr>
            <w:tcW w:w="1688" w:type="dxa"/>
            <w:vAlign w:val="center"/>
          </w:tcPr>
          <w:p w14:paraId="623B4C41" w14:textId="6CA1920B" w:rsidR="00B90B03" w:rsidRPr="00626592" w:rsidRDefault="00102230" w:rsidP="004E3921">
            <w:pPr>
              <w:pStyle w:val="Default"/>
              <w:rPr>
                <w:sz w:val="23"/>
                <w:szCs w:val="23"/>
              </w:rPr>
            </w:pPr>
            <w:r w:rsidRPr="00626592">
              <w:t xml:space="preserve">System shall show a “no result found” message when no properties match the </w:t>
            </w:r>
            <w:r w:rsidRPr="00626592">
              <w:lastRenderedPageBreak/>
              <w:t>user's preferences.</w:t>
            </w:r>
          </w:p>
        </w:tc>
        <w:tc>
          <w:tcPr>
            <w:tcW w:w="766" w:type="dxa"/>
          </w:tcPr>
          <w:p w14:paraId="17E9501D" w14:textId="77777777" w:rsidR="00B90B03" w:rsidRPr="00626592" w:rsidRDefault="00B90B03" w:rsidP="004E3921">
            <w:pPr>
              <w:pStyle w:val="Default"/>
            </w:pPr>
            <w:r w:rsidRPr="00626592">
              <w:lastRenderedPageBreak/>
              <w:t>UC-11</w:t>
            </w:r>
          </w:p>
        </w:tc>
        <w:tc>
          <w:tcPr>
            <w:tcW w:w="1136" w:type="dxa"/>
          </w:tcPr>
          <w:p w14:paraId="6CB3394E" w14:textId="20F397AA" w:rsidR="00B90B03" w:rsidRPr="00626592" w:rsidRDefault="00737B7B" w:rsidP="004E3921">
            <w:pPr>
              <w:pStyle w:val="Default"/>
            </w:pPr>
            <w:r w:rsidRPr="00626592">
              <w:t>10</w:t>
            </w:r>
          </w:p>
        </w:tc>
        <w:tc>
          <w:tcPr>
            <w:tcW w:w="820" w:type="dxa"/>
            <w:vAlign w:val="center"/>
          </w:tcPr>
          <w:p w14:paraId="32AA5E32" w14:textId="2174AF27" w:rsidR="00B90B03" w:rsidRPr="00626592" w:rsidRDefault="00B90B03" w:rsidP="004E3921">
            <w:pPr>
              <w:pStyle w:val="Default"/>
              <w:rPr>
                <w:sz w:val="23"/>
                <w:szCs w:val="23"/>
              </w:rPr>
            </w:pPr>
            <w:r w:rsidRPr="00626592">
              <w:t>TC-6</w:t>
            </w:r>
            <w:r w:rsidR="00102230" w:rsidRPr="00626592">
              <w:t>8</w:t>
            </w:r>
          </w:p>
        </w:tc>
        <w:tc>
          <w:tcPr>
            <w:tcW w:w="485" w:type="dxa"/>
          </w:tcPr>
          <w:p w14:paraId="4CEC7D8E" w14:textId="77777777" w:rsidR="00B90B03" w:rsidRPr="00626592" w:rsidRDefault="00B90B03" w:rsidP="004E3921">
            <w:pPr>
              <w:pStyle w:val="Default"/>
              <w:jc w:val="both"/>
            </w:pPr>
          </w:p>
        </w:tc>
        <w:tc>
          <w:tcPr>
            <w:tcW w:w="1323" w:type="dxa"/>
            <w:vAlign w:val="center"/>
          </w:tcPr>
          <w:p w14:paraId="27997ED0" w14:textId="77777777" w:rsidR="00B90B03" w:rsidRPr="00626592" w:rsidRDefault="00B90B03" w:rsidP="004E3921">
            <w:pPr>
              <w:pStyle w:val="Default"/>
              <w:jc w:val="both"/>
              <w:rPr>
                <w:sz w:val="23"/>
                <w:szCs w:val="23"/>
              </w:rPr>
            </w:pPr>
            <w:r w:rsidRPr="00626592">
              <w:t>Pass</w:t>
            </w:r>
          </w:p>
        </w:tc>
        <w:tc>
          <w:tcPr>
            <w:tcW w:w="1016" w:type="dxa"/>
          </w:tcPr>
          <w:p w14:paraId="46A2BD51" w14:textId="7E073335" w:rsidR="00B90B03" w:rsidRPr="00626592" w:rsidRDefault="00737B7B" w:rsidP="004E3921">
            <w:pPr>
              <w:pStyle w:val="Default"/>
              <w:jc w:val="both"/>
            </w:pPr>
            <w:r w:rsidRPr="00626592">
              <w:t>Maryam</w:t>
            </w:r>
          </w:p>
        </w:tc>
      </w:tr>
    </w:tbl>
    <w:p w14:paraId="665F9D6D" w14:textId="77777777" w:rsidR="00B90B03" w:rsidRPr="00626592" w:rsidRDefault="00B90B03" w:rsidP="00910E6A">
      <w:pPr>
        <w:pStyle w:val="Default"/>
        <w:jc w:val="both"/>
        <w:rPr>
          <w:color w:val="auto"/>
        </w:rPr>
      </w:pPr>
    </w:p>
    <w:p w14:paraId="7FFE44E3" w14:textId="4E63FAA6" w:rsidR="00AD1162" w:rsidRPr="00626592" w:rsidRDefault="00AD1162" w:rsidP="00AE550B">
      <w:pPr>
        <w:pStyle w:val="Heading1"/>
        <w:numPr>
          <w:ilvl w:val="0"/>
          <w:numId w:val="0"/>
        </w:numPr>
        <w:ind w:left="432" w:hanging="432"/>
        <w:jc w:val="left"/>
        <w:rPr>
          <w:rFonts w:ascii="Times New Roman" w:hAnsi="Times New Roman"/>
          <w:sz w:val="32"/>
          <w:szCs w:val="32"/>
        </w:rPr>
      </w:pPr>
      <w:bookmarkStart w:id="1154" w:name="_Toc203984655"/>
      <w:r w:rsidRPr="00626592">
        <w:rPr>
          <w:rFonts w:ascii="Times New Roman" w:hAnsi="Times New Roman"/>
          <w:sz w:val="32"/>
          <w:szCs w:val="32"/>
        </w:rPr>
        <w:t>1</w:t>
      </w:r>
      <w:r w:rsidR="00D96F6F" w:rsidRPr="00626592">
        <w:rPr>
          <w:rFonts w:ascii="Times New Roman" w:hAnsi="Times New Roman"/>
          <w:sz w:val="32"/>
          <w:szCs w:val="32"/>
        </w:rPr>
        <w:t>8</w:t>
      </w:r>
      <w:r w:rsidRPr="00626592">
        <w:rPr>
          <w:rFonts w:ascii="Times New Roman" w:hAnsi="Times New Roman"/>
          <w:sz w:val="32"/>
          <w:szCs w:val="32"/>
        </w:rPr>
        <w:t>.Conclusion and Future Work</w:t>
      </w:r>
      <w:bookmarkEnd w:id="1154"/>
    </w:p>
    <w:p w14:paraId="6593CD5B" w14:textId="453A884C" w:rsidR="00AD1162" w:rsidRPr="00626592" w:rsidRDefault="00AD1162" w:rsidP="00AE550B">
      <w:pPr>
        <w:pStyle w:val="Heading1"/>
        <w:numPr>
          <w:ilvl w:val="0"/>
          <w:numId w:val="0"/>
        </w:numPr>
        <w:ind w:left="432" w:hanging="432"/>
        <w:jc w:val="left"/>
        <w:rPr>
          <w:rFonts w:ascii="Times New Roman" w:hAnsi="Times New Roman"/>
          <w:sz w:val="32"/>
          <w:szCs w:val="32"/>
        </w:rPr>
      </w:pPr>
      <w:bookmarkStart w:id="1155" w:name="_Toc203984656"/>
      <w:r w:rsidRPr="00626592">
        <w:rPr>
          <w:rFonts w:ascii="Times New Roman" w:hAnsi="Times New Roman"/>
          <w:sz w:val="32"/>
          <w:szCs w:val="32"/>
        </w:rPr>
        <w:t>1</w:t>
      </w:r>
      <w:r w:rsidR="00D96F6F" w:rsidRPr="00626592">
        <w:rPr>
          <w:rFonts w:ascii="Times New Roman" w:hAnsi="Times New Roman"/>
          <w:sz w:val="32"/>
          <w:szCs w:val="32"/>
        </w:rPr>
        <w:t>8</w:t>
      </w:r>
      <w:r w:rsidRPr="00626592">
        <w:rPr>
          <w:rFonts w:ascii="Times New Roman" w:hAnsi="Times New Roman"/>
          <w:sz w:val="32"/>
          <w:szCs w:val="32"/>
        </w:rPr>
        <w:t>.1 Conclusion</w:t>
      </w:r>
      <w:bookmarkEnd w:id="1155"/>
    </w:p>
    <w:p w14:paraId="2A51EABD" w14:textId="77777777" w:rsidR="00AD1162" w:rsidRPr="00626592" w:rsidRDefault="00AD1162" w:rsidP="00910E6A">
      <w:pPr>
        <w:pStyle w:val="Default"/>
        <w:jc w:val="both"/>
        <w:rPr>
          <w:color w:val="auto"/>
          <w:sz w:val="32"/>
          <w:szCs w:val="32"/>
        </w:rPr>
      </w:pPr>
    </w:p>
    <w:p w14:paraId="55844170" w14:textId="1525D5C4" w:rsidR="00AD1162" w:rsidRPr="00626592" w:rsidRDefault="00AD1162" w:rsidP="00AD1162">
      <w:r w:rsidRPr="00626592">
        <w:t xml:space="preserve">To conclude, we can say that the StayEase application provides a convenient and reliable solution for users to book rental properties easily through a user-friendly interface. It allows users to explore different types of </w:t>
      </w:r>
      <w:r w:rsidR="00082854" w:rsidRPr="00626592">
        <w:t>accommodation</w:t>
      </w:r>
      <w:r w:rsidRPr="00626592">
        <w:t>, view detailed property information, and make bookings based on their preferences. The integration of real-time data and user authentication ensures a smooth and secure experience. Additionally, the app offers essential features like location-based listings, client reviews, and a responsive design to enhance user satisfaction. Overall, StayEase is a complete platform for managing property rentals effectively.</w:t>
      </w:r>
    </w:p>
    <w:p w14:paraId="42486D83" w14:textId="77777777" w:rsidR="00AD1162" w:rsidRPr="00626592" w:rsidRDefault="00AD1162" w:rsidP="00AD1162"/>
    <w:p w14:paraId="36AB2074" w14:textId="77777777" w:rsidR="00AD1162" w:rsidRPr="00626592" w:rsidRDefault="00AD1162" w:rsidP="00AD1162"/>
    <w:p w14:paraId="149001FF" w14:textId="1753C790" w:rsidR="00AD1162" w:rsidRPr="00626592" w:rsidRDefault="00AD1162" w:rsidP="00AE550B">
      <w:pPr>
        <w:pStyle w:val="Heading1"/>
        <w:numPr>
          <w:ilvl w:val="0"/>
          <w:numId w:val="0"/>
        </w:numPr>
        <w:ind w:left="432" w:hanging="432"/>
        <w:jc w:val="left"/>
        <w:rPr>
          <w:rFonts w:ascii="Times New Roman" w:hAnsi="Times New Roman"/>
          <w:sz w:val="32"/>
          <w:szCs w:val="32"/>
        </w:rPr>
      </w:pPr>
      <w:bookmarkStart w:id="1156" w:name="_Toc203984657"/>
      <w:r w:rsidRPr="00626592">
        <w:rPr>
          <w:rFonts w:ascii="Times New Roman" w:hAnsi="Times New Roman"/>
          <w:sz w:val="32"/>
          <w:szCs w:val="32"/>
        </w:rPr>
        <w:t>1</w:t>
      </w:r>
      <w:r w:rsidR="00D96F6F" w:rsidRPr="00626592">
        <w:rPr>
          <w:rFonts w:ascii="Times New Roman" w:hAnsi="Times New Roman"/>
          <w:sz w:val="32"/>
          <w:szCs w:val="32"/>
        </w:rPr>
        <w:t>8</w:t>
      </w:r>
      <w:r w:rsidRPr="00626592">
        <w:rPr>
          <w:rFonts w:ascii="Times New Roman" w:hAnsi="Times New Roman"/>
          <w:sz w:val="32"/>
          <w:szCs w:val="32"/>
        </w:rPr>
        <w:t>.2 Future Work</w:t>
      </w:r>
      <w:bookmarkEnd w:id="1156"/>
    </w:p>
    <w:p w14:paraId="7E677765" w14:textId="77777777" w:rsidR="00AD1162" w:rsidRPr="00626592" w:rsidRDefault="00AD1162" w:rsidP="00AD1162"/>
    <w:p w14:paraId="098E4E58" w14:textId="325215AC" w:rsidR="00AD1162" w:rsidRPr="00626592" w:rsidRDefault="00923E5F" w:rsidP="00370EC3">
      <w:pPr>
        <w:jc w:val="both"/>
      </w:pPr>
      <w:r w:rsidRPr="00626592">
        <w:t>In the future, we plan to improve the StayEase rental management system by adding features that enhance security, convenience, and user engagement. We aim to develop a desktop or web version specifically for landlords, allowing them to manage their properties more easily. A reward system will also be introduced, enabling users to earn points or receive discounts on repeat bookings. To simplify the check-in and check-out process, we are considering the use of QR codes within the app. These improvements will make StayEase more efficient, user-friendly, and valuable for both renters and landlords.</w:t>
      </w:r>
    </w:p>
    <w:p w14:paraId="30B8A29C" w14:textId="77777777" w:rsidR="00D96F6F" w:rsidRPr="00626592" w:rsidRDefault="00D96F6F" w:rsidP="00AD1162"/>
    <w:p w14:paraId="424F271D" w14:textId="77777777" w:rsidR="00D96F6F" w:rsidRPr="00626592" w:rsidRDefault="00D96F6F" w:rsidP="00AD1162"/>
    <w:p w14:paraId="6AB343F7" w14:textId="77777777" w:rsidR="00AD1162" w:rsidRPr="00626592" w:rsidRDefault="00AD1162" w:rsidP="00AD1162"/>
    <w:p w14:paraId="7A2969C2" w14:textId="2A6181B4" w:rsidR="00AD1162" w:rsidRPr="00626592" w:rsidRDefault="00AD1162" w:rsidP="00226FFE">
      <w:pPr>
        <w:pStyle w:val="Heading1"/>
        <w:numPr>
          <w:ilvl w:val="0"/>
          <w:numId w:val="0"/>
        </w:numPr>
        <w:ind w:left="432" w:hanging="432"/>
        <w:jc w:val="left"/>
        <w:rPr>
          <w:rFonts w:ascii="Times New Roman" w:hAnsi="Times New Roman"/>
          <w:sz w:val="32"/>
          <w:szCs w:val="32"/>
        </w:rPr>
      </w:pPr>
      <w:bookmarkStart w:id="1157" w:name="_Toc203984658"/>
      <w:r w:rsidRPr="00626592">
        <w:rPr>
          <w:rFonts w:ascii="Times New Roman" w:hAnsi="Times New Roman"/>
          <w:sz w:val="32"/>
          <w:szCs w:val="32"/>
        </w:rPr>
        <w:t>1</w:t>
      </w:r>
      <w:r w:rsidR="00D96F6F" w:rsidRPr="00626592">
        <w:rPr>
          <w:rFonts w:ascii="Times New Roman" w:hAnsi="Times New Roman"/>
          <w:sz w:val="32"/>
          <w:szCs w:val="32"/>
        </w:rPr>
        <w:t>9</w:t>
      </w:r>
      <w:r w:rsidRPr="00626592">
        <w:rPr>
          <w:rFonts w:ascii="Times New Roman" w:hAnsi="Times New Roman"/>
          <w:sz w:val="32"/>
          <w:szCs w:val="32"/>
        </w:rPr>
        <w:t>. Work Summary and Reviews</w:t>
      </w:r>
      <w:bookmarkEnd w:id="1157"/>
    </w:p>
    <w:p w14:paraId="08528BEF" w14:textId="6CC932A3" w:rsidR="00AD1162" w:rsidRPr="00626592" w:rsidRDefault="00AD1162" w:rsidP="00AE550B">
      <w:pPr>
        <w:pStyle w:val="Heading1"/>
        <w:numPr>
          <w:ilvl w:val="0"/>
          <w:numId w:val="0"/>
        </w:numPr>
        <w:ind w:left="432" w:hanging="432"/>
        <w:jc w:val="left"/>
        <w:rPr>
          <w:rFonts w:ascii="Times New Roman" w:hAnsi="Times New Roman"/>
          <w:sz w:val="32"/>
          <w:szCs w:val="32"/>
        </w:rPr>
      </w:pPr>
      <w:bookmarkStart w:id="1158" w:name="_Toc203984659"/>
      <w:r w:rsidRPr="00626592">
        <w:rPr>
          <w:rFonts w:ascii="Times New Roman" w:hAnsi="Times New Roman"/>
          <w:sz w:val="32"/>
          <w:szCs w:val="32"/>
        </w:rPr>
        <w:t>1</w:t>
      </w:r>
      <w:r w:rsidR="00D96F6F" w:rsidRPr="00626592">
        <w:rPr>
          <w:rFonts w:ascii="Times New Roman" w:hAnsi="Times New Roman"/>
          <w:sz w:val="32"/>
          <w:szCs w:val="32"/>
        </w:rPr>
        <w:t>9</w:t>
      </w:r>
      <w:r w:rsidRPr="00626592">
        <w:rPr>
          <w:rFonts w:ascii="Times New Roman" w:hAnsi="Times New Roman"/>
          <w:sz w:val="32"/>
          <w:szCs w:val="32"/>
        </w:rPr>
        <w:t>.1 Lesson Learnt</w:t>
      </w:r>
      <w:bookmarkEnd w:id="1158"/>
    </w:p>
    <w:p w14:paraId="3D9C782D" w14:textId="77777777" w:rsidR="00AD1162" w:rsidRPr="00626592" w:rsidRDefault="00AD1162" w:rsidP="00AD1162">
      <w:pPr>
        <w:rPr>
          <w:b/>
          <w:bCs/>
          <w:sz w:val="32"/>
          <w:szCs w:val="32"/>
        </w:rPr>
      </w:pPr>
    </w:p>
    <w:tbl>
      <w:tblPr>
        <w:tblStyle w:val="TableGrid"/>
        <w:tblW w:w="9540" w:type="dxa"/>
        <w:tblInd w:w="108" w:type="dxa"/>
        <w:tblLayout w:type="fixed"/>
        <w:tblLook w:val="04A0" w:firstRow="1" w:lastRow="0" w:firstColumn="1" w:lastColumn="0" w:noHBand="0" w:noVBand="1"/>
      </w:tblPr>
      <w:tblGrid>
        <w:gridCol w:w="3487"/>
        <w:gridCol w:w="6053"/>
      </w:tblGrid>
      <w:tr w:rsidR="00AD1162" w:rsidRPr="00626592" w14:paraId="1E06C87C" w14:textId="77777777" w:rsidTr="00493DE3">
        <w:trPr>
          <w:trHeight w:val="269"/>
        </w:trPr>
        <w:tc>
          <w:tcPr>
            <w:tcW w:w="3487" w:type="dxa"/>
            <w:tcBorders>
              <w:top w:val="single" w:sz="4" w:space="0" w:color="000000"/>
              <w:left w:val="single" w:sz="4" w:space="0" w:color="000000"/>
              <w:bottom w:val="single" w:sz="4" w:space="0" w:color="000000"/>
              <w:right w:val="single" w:sz="4" w:space="0" w:color="000000"/>
            </w:tcBorders>
            <w:shd w:val="clear" w:color="auto" w:fill="BEBEBE"/>
            <w:hideMark/>
          </w:tcPr>
          <w:p w14:paraId="0E18D6D3" w14:textId="77777777" w:rsidR="00AD1162" w:rsidRPr="00626592" w:rsidRDefault="00AD1162" w:rsidP="00493DE3">
            <w:pPr>
              <w:spacing w:after="160" w:line="278" w:lineRule="auto"/>
              <w:rPr>
                <w:b/>
              </w:rPr>
            </w:pPr>
          </w:p>
        </w:tc>
        <w:tc>
          <w:tcPr>
            <w:tcW w:w="6053" w:type="dxa"/>
            <w:tcBorders>
              <w:top w:val="single" w:sz="4" w:space="0" w:color="000000"/>
              <w:left w:val="single" w:sz="4" w:space="0" w:color="000000"/>
              <w:bottom w:val="single" w:sz="4" w:space="0" w:color="000000"/>
              <w:right w:val="single" w:sz="4" w:space="0" w:color="000000"/>
            </w:tcBorders>
            <w:shd w:val="clear" w:color="auto" w:fill="BEBEBE"/>
            <w:hideMark/>
          </w:tcPr>
          <w:p w14:paraId="69F60410" w14:textId="77777777" w:rsidR="00AD1162" w:rsidRPr="00626592" w:rsidRDefault="00AD1162" w:rsidP="00493DE3">
            <w:pPr>
              <w:spacing w:after="160" w:line="278" w:lineRule="auto"/>
              <w:rPr>
                <w:b/>
              </w:rPr>
            </w:pPr>
            <w:r w:rsidRPr="00626592">
              <w:rPr>
                <w:b/>
                <w:iCs/>
              </w:rPr>
              <w:t xml:space="preserve">Lesson Learned </w:t>
            </w:r>
          </w:p>
        </w:tc>
      </w:tr>
      <w:tr w:rsidR="00AD1162" w:rsidRPr="00626592" w14:paraId="791F0B9E" w14:textId="77777777" w:rsidTr="00493DE3">
        <w:trPr>
          <w:trHeight w:val="404"/>
        </w:trPr>
        <w:tc>
          <w:tcPr>
            <w:tcW w:w="3487" w:type="dxa"/>
            <w:tcBorders>
              <w:top w:val="single" w:sz="4" w:space="0" w:color="000000"/>
              <w:left w:val="single" w:sz="4" w:space="0" w:color="000000"/>
              <w:bottom w:val="single" w:sz="4" w:space="0" w:color="000000"/>
              <w:right w:val="single" w:sz="4" w:space="0" w:color="000000"/>
            </w:tcBorders>
            <w:hideMark/>
          </w:tcPr>
          <w:p w14:paraId="0545FB64" w14:textId="77777777" w:rsidR="00AD1162" w:rsidRPr="00626592" w:rsidRDefault="00AD1162" w:rsidP="00493DE3">
            <w:pPr>
              <w:spacing w:after="160" w:line="278" w:lineRule="auto"/>
            </w:pPr>
            <w:r w:rsidRPr="00626592">
              <w:t>Sitara Bibi</w:t>
            </w:r>
          </w:p>
          <w:p w14:paraId="68C9E399" w14:textId="77777777" w:rsidR="00AD1162" w:rsidRPr="00626592" w:rsidRDefault="00AD1162" w:rsidP="00493DE3">
            <w:pPr>
              <w:spacing w:after="160" w:line="278" w:lineRule="auto"/>
            </w:pPr>
            <w:r w:rsidRPr="00626592">
              <w:t>211400125</w:t>
            </w:r>
          </w:p>
        </w:tc>
        <w:tc>
          <w:tcPr>
            <w:tcW w:w="6053" w:type="dxa"/>
            <w:tcBorders>
              <w:top w:val="single" w:sz="4" w:space="0" w:color="000000"/>
              <w:left w:val="single" w:sz="4" w:space="0" w:color="000000"/>
              <w:bottom w:val="single" w:sz="4" w:space="0" w:color="000000"/>
              <w:right w:val="single" w:sz="4" w:space="0" w:color="000000"/>
            </w:tcBorders>
          </w:tcPr>
          <w:p w14:paraId="242D4E3C" w14:textId="77777777" w:rsidR="00AD1162" w:rsidRPr="00626592" w:rsidRDefault="00AD1162" w:rsidP="00370EC3">
            <w:pPr>
              <w:spacing w:after="160" w:line="278" w:lineRule="auto"/>
              <w:jc w:val="both"/>
              <w:rPr>
                <w:bCs/>
                <w:iCs/>
              </w:rPr>
            </w:pPr>
            <w:r w:rsidRPr="00626592">
              <w:rPr>
                <w:bCs/>
                <w:iCs/>
              </w:rPr>
              <w:t xml:space="preserve">Through this project, I learned how to manage a complete mobile application from design to development using React Native. I also gained hands-on experience in integrating </w:t>
            </w:r>
            <w:r w:rsidRPr="00626592">
              <w:rPr>
                <w:bCs/>
                <w:iCs/>
              </w:rPr>
              <w:lastRenderedPageBreak/>
              <w:t xml:space="preserve">Firebase for user authentication and real-time database operations. </w:t>
            </w:r>
          </w:p>
        </w:tc>
      </w:tr>
      <w:tr w:rsidR="00AD1162" w:rsidRPr="00626592" w14:paraId="1AC73440" w14:textId="77777777" w:rsidTr="00493DE3">
        <w:trPr>
          <w:trHeight w:val="404"/>
        </w:trPr>
        <w:tc>
          <w:tcPr>
            <w:tcW w:w="3487" w:type="dxa"/>
            <w:tcBorders>
              <w:top w:val="single" w:sz="4" w:space="0" w:color="000000"/>
              <w:left w:val="single" w:sz="4" w:space="0" w:color="000000"/>
              <w:bottom w:val="single" w:sz="4" w:space="0" w:color="000000"/>
              <w:right w:val="single" w:sz="4" w:space="0" w:color="000000"/>
            </w:tcBorders>
            <w:hideMark/>
          </w:tcPr>
          <w:p w14:paraId="370D929A" w14:textId="77777777" w:rsidR="00AD1162" w:rsidRPr="00626592" w:rsidRDefault="00AD1162" w:rsidP="00493DE3">
            <w:pPr>
              <w:spacing w:after="160" w:line="278" w:lineRule="auto"/>
            </w:pPr>
            <w:r w:rsidRPr="00626592">
              <w:lastRenderedPageBreak/>
              <w:t>Sehar Mazhar</w:t>
            </w:r>
          </w:p>
          <w:p w14:paraId="1EBDEE7F" w14:textId="77777777" w:rsidR="00AD1162" w:rsidRPr="00626592" w:rsidRDefault="00AD1162" w:rsidP="00493DE3">
            <w:pPr>
              <w:spacing w:after="160" w:line="278" w:lineRule="auto"/>
              <w:rPr>
                <w:bCs/>
                <w:iCs/>
              </w:rPr>
            </w:pPr>
            <w:r w:rsidRPr="00626592">
              <w:t>211400033</w:t>
            </w:r>
          </w:p>
        </w:tc>
        <w:tc>
          <w:tcPr>
            <w:tcW w:w="6053" w:type="dxa"/>
            <w:tcBorders>
              <w:top w:val="single" w:sz="4" w:space="0" w:color="000000"/>
              <w:left w:val="single" w:sz="4" w:space="0" w:color="000000"/>
              <w:bottom w:val="single" w:sz="4" w:space="0" w:color="000000"/>
              <w:right w:val="single" w:sz="4" w:space="0" w:color="000000"/>
            </w:tcBorders>
          </w:tcPr>
          <w:p w14:paraId="77733BBA" w14:textId="2201D178" w:rsidR="00AD1162" w:rsidRPr="00626592" w:rsidRDefault="00AD1162" w:rsidP="00370EC3">
            <w:pPr>
              <w:spacing w:after="160" w:line="278" w:lineRule="auto"/>
              <w:jc w:val="both"/>
              <w:rPr>
                <w:bCs/>
                <w:iCs/>
              </w:rPr>
            </w:pPr>
            <w:r w:rsidRPr="00626592">
              <w:rPr>
                <w:bCs/>
                <w:iCs/>
              </w:rPr>
              <w:t xml:space="preserve">Through this </w:t>
            </w:r>
            <w:r w:rsidR="00923E5F" w:rsidRPr="00626592">
              <w:rPr>
                <w:bCs/>
                <w:iCs/>
              </w:rPr>
              <w:t>project, I</w:t>
            </w:r>
            <w:r w:rsidRPr="00626592">
              <w:rPr>
                <w:bCs/>
                <w:iCs/>
              </w:rPr>
              <w:t xml:space="preserve"> learned how to set up and manage navigation in a </w:t>
            </w:r>
            <w:r w:rsidR="00923E5F" w:rsidRPr="00626592">
              <w:rPr>
                <w:bCs/>
                <w:iCs/>
              </w:rPr>
              <w:t>mobile.</w:t>
            </w:r>
            <w:r w:rsidRPr="00626592">
              <w:rPr>
                <w:bCs/>
                <w:iCs/>
              </w:rPr>
              <w:t xml:space="preserve"> I also improved my design skills by creating simple and user-friendly screens that work well on different mobile devices. This helped me understand how to make the app easy to use and visually appealing.</w:t>
            </w:r>
          </w:p>
        </w:tc>
      </w:tr>
      <w:tr w:rsidR="00AD1162" w:rsidRPr="00626592" w14:paraId="3F859CCC" w14:textId="77777777" w:rsidTr="00493DE3">
        <w:trPr>
          <w:trHeight w:val="404"/>
        </w:trPr>
        <w:tc>
          <w:tcPr>
            <w:tcW w:w="3487" w:type="dxa"/>
            <w:tcBorders>
              <w:top w:val="single" w:sz="4" w:space="0" w:color="000000"/>
              <w:left w:val="single" w:sz="4" w:space="0" w:color="000000"/>
              <w:bottom w:val="single" w:sz="4" w:space="0" w:color="000000"/>
              <w:right w:val="single" w:sz="4" w:space="0" w:color="000000"/>
            </w:tcBorders>
          </w:tcPr>
          <w:p w14:paraId="672C4175" w14:textId="77777777" w:rsidR="00AD1162" w:rsidRPr="00626592" w:rsidRDefault="00AD1162" w:rsidP="00493DE3">
            <w:r w:rsidRPr="00626592">
              <w:t>Maryam Fazal</w:t>
            </w:r>
          </w:p>
          <w:p w14:paraId="27D806EA" w14:textId="77777777" w:rsidR="00AD1162" w:rsidRPr="00626592" w:rsidRDefault="00AD1162" w:rsidP="00493DE3"/>
          <w:p w14:paraId="258DF795" w14:textId="77777777" w:rsidR="00AD1162" w:rsidRPr="00626592" w:rsidRDefault="00AD1162" w:rsidP="00493DE3">
            <w:r w:rsidRPr="00626592">
              <w:t>211400155</w:t>
            </w:r>
          </w:p>
        </w:tc>
        <w:tc>
          <w:tcPr>
            <w:tcW w:w="6053" w:type="dxa"/>
            <w:tcBorders>
              <w:top w:val="single" w:sz="4" w:space="0" w:color="000000"/>
              <w:left w:val="single" w:sz="4" w:space="0" w:color="000000"/>
              <w:bottom w:val="single" w:sz="4" w:space="0" w:color="000000"/>
              <w:right w:val="single" w:sz="4" w:space="0" w:color="000000"/>
            </w:tcBorders>
          </w:tcPr>
          <w:p w14:paraId="525FC7EC" w14:textId="16A93208" w:rsidR="00AD1162" w:rsidRPr="00626592" w:rsidRDefault="00370EC3" w:rsidP="00370EC3">
            <w:pPr>
              <w:jc w:val="both"/>
              <w:rPr>
                <w:bCs/>
                <w:iCs/>
              </w:rPr>
            </w:pPr>
            <w:r w:rsidRPr="00626592">
              <w:rPr>
                <w:bCs/>
                <w:iCs/>
              </w:rPr>
              <w:t xml:space="preserve">Through this project, I learned to implement real-time location features </w:t>
            </w:r>
            <w:r w:rsidR="00447470" w:rsidRPr="00626592">
              <w:rPr>
                <w:bCs/>
                <w:iCs/>
              </w:rPr>
              <w:t>like a</w:t>
            </w:r>
            <w:r w:rsidRPr="00626592">
              <w:rPr>
                <w:bCs/>
                <w:iCs/>
              </w:rPr>
              <w:t xml:space="preserve"> nearby property display and map integration. I improved app interactivity by adding user reviews and feedback. I also gained experience in secure payment integration and managing transactions. On the documentation side, I learned to create clear requirement specifications, test cases, and traceability matrices for effective project planning and communication.</w:t>
            </w:r>
          </w:p>
        </w:tc>
      </w:tr>
      <w:tr w:rsidR="00AD1162" w:rsidRPr="00626592" w14:paraId="46934459" w14:textId="77777777" w:rsidTr="00493DE3">
        <w:trPr>
          <w:trHeight w:val="404"/>
        </w:trPr>
        <w:tc>
          <w:tcPr>
            <w:tcW w:w="3487" w:type="dxa"/>
            <w:tcBorders>
              <w:top w:val="single" w:sz="4" w:space="0" w:color="000000"/>
              <w:left w:val="single" w:sz="4" w:space="0" w:color="000000"/>
              <w:bottom w:val="single" w:sz="4" w:space="0" w:color="000000"/>
              <w:right w:val="single" w:sz="4" w:space="0" w:color="000000"/>
            </w:tcBorders>
          </w:tcPr>
          <w:p w14:paraId="03DD25D0" w14:textId="77777777" w:rsidR="00AD1162" w:rsidRPr="00626592" w:rsidRDefault="00AD1162" w:rsidP="00493DE3">
            <w:r w:rsidRPr="00626592">
              <w:t>Sumaira Ramzan</w:t>
            </w:r>
          </w:p>
          <w:p w14:paraId="56005F06" w14:textId="77777777" w:rsidR="00AD1162" w:rsidRPr="00626592" w:rsidRDefault="00AD1162" w:rsidP="00493DE3"/>
          <w:p w14:paraId="674A4770" w14:textId="77777777" w:rsidR="00AD1162" w:rsidRPr="00626592" w:rsidRDefault="00AD1162" w:rsidP="00493DE3">
            <w:r w:rsidRPr="00626592">
              <w:t>211400100</w:t>
            </w:r>
          </w:p>
        </w:tc>
        <w:tc>
          <w:tcPr>
            <w:tcW w:w="6053" w:type="dxa"/>
            <w:tcBorders>
              <w:top w:val="single" w:sz="4" w:space="0" w:color="000000"/>
              <w:left w:val="single" w:sz="4" w:space="0" w:color="000000"/>
              <w:bottom w:val="single" w:sz="4" w:space="0" w:color="000000"/>
              <w:right w:val="single" w:sz="4" w:space="0" w:color="000000"/>
            </w:tcBorders>
          </w:tcPr>
          <w:p w14:paraId="27A380DC" w14:textId="3CA0217F" w:rsidR="00AD1162" w:rsidRPr="00626592" w:rsidRDefault="00AD1162" w:rsidP="00493DE3">
            <w:pPr>
              <w:rPr>
                <w:bCs/>
                <w:iCs/>
              </w:rPr>
            </w:pPr>
            <w:r w:rsidRPr="00626592">
              <w:rPr>
                <w:bCs/>
                <w:iCs/>
              </w:rPr>
              <w:t xml:space="preserve">Through this </w:t>
            </w:r>
            <w:r w:rsidR="00923E5F" w:rsidRPr="00626592">
              <w:rPr>
                <w:bCs/>
                <w:iCs/>
              </w:rPr>
              <w:t>project, I</w:t>
            </w:r>
            <w:r w:rsidRPr="00626592">
              <w:rPr>
                <w:bCs/>
                <w:iCs/>
              </w:rPr>
              <w:t xml:space="preserve"> learned how to fetch and display dynamic data from Firebase, and how to properly structure and link different screens. Working on user forms and connecting them to the database helped me understand how to handle user input and display it on a separate screen.</w:t>
            </w:r>
          </w:p>
        </w:tc>
      </w:tr>
    </w:tbl>
    <w:p w14:paraId="1AB1EEAA" w14:textId="77777777" w:rsidR="00AD1162" w:rsidRPr="00626592" w:rsidRDefault="00AD1162" w:rsidP="00AD1162"/>
    <w:p w14:paraId="5722F4B4" w14:textId="77777777" w:rsidR="00AD1162" w:rsidRPr="00626592" w:rsidRDefault="00AD1162" w:rsidP="00AD1162"/>
    <w:p w14:paraId="0873315A" w14:textId="77777777" w:rsidR="00AE550B" w:rsidRPr="00626592" w:rsidRDefault="00AE550B" w:rsidP="00AD1162"/>
    <w:p w14:paraId="7CEE1ABA" w14:textId="520B9B29" w:rsidR="00AD1162" w:rsidRPr="00626592" w:rsidRDefault="00AD1162" w:rsidP="00AE550B">
      <w:pPr>
        <w:pStyle w:val="Heading1"/>
        <w:numPr>
          <w:ilvl w:val="0"/>
          <w:numId w:val="0"/>
        </w:numPr>
        <w:ind w:left="432"/>
        <w:jc w:val="left"/>
        <w:rPr>
          <w:rFonts w:ascii="Times New Roman" w:hAnsi="Times New Roman"/>
          <w:sz w:val="32"/>
          <w:szCs w:val="32"/>
        </w:rPr>
      </w:pPr>
      <w:bookmarkStart w:id="1159" w:name="_Toc203984660"/>
      <w:r w:rsidRPr="00626592">
        <w:rPr>
          <w:rFonts w:ascii="Times New Roman" w:hAnsi="Times New Roman"/>
          <w:sz w:val="32"/>
          <w:szCs w:val="32"/>
        </w:rPr>
        <w:t>1</w:t>
      </w:r>
      <w:r w:rsidR="00D96F6F" w:rsidRPr="00626592">
        <w:rPr>
          <w:rFonts w:ascii="Times New Roman" w:hAnsi="Times New Roman"/>
          <w:sz w:val="32"/>
          <w:szCs w:val="32"/>
        </w:rPr>
        <w:t>9</w:t>
      </w:r>
      <w:r w:rsidRPr="00626592">
        <w:rPr>
          <w:rFonts w:ascii="Times New Roman" w:hAnsi="Times New Roman"/>
          <w:sz w:val="32"/>
          <w:szCs w:val="32"/>
        </w:rPr>
        <w:t>.2 Work Break Down</w:t>
      </w:r>
      <w:bookmarkEnd w:id="1159"/>
    </w:p>
    <w:tbl>
      <w:tblPr>
        <w:tblStyle w:val="TableGrid"/>
        <w:tblW w:w="9540" w:type="dxa"/>
        <w:tblInd w:w="108" w:type="dxa"/>
        <w:tblLayout w:type="fixed"/>
        <w:tblLook w:val="04A0" w:firstRow="1" w:lastRow="0" w:firstColumn="1" w:lastColumn="0" w:noHBand="0" w:noVBand="1"/>
      </w:tblPr>
      <w:tblGrid>
        <w:gridCol w:w="2587"/>
        <w:gridCol w:w="3690"/>
        <w:gridCol w:w="3263"/>
      </w:tblGrid>
      <w:tr w:rsidR="00AD1162" w:rsidRPr="00626592" w14:paraId="0D868A46" w14:textId="77777777" w:rsidTr="00493DE3">
        <w:trPr>
          <w:trHeight w:val="269"/>
        </w:trPr>
        <w:tc>
          <w:tcPr>
            <w:tcW w:w="2587" w:type="dxa"/>
            <w:tcBorders>
              <w:top w:val="single" w:sz="4" w:space="0" w:color="000000"/>
              <w:left w:val="single" w:sz="4" w:space="0" w:color="000000"/>
              <w:bottom w:val="single" w:sz="4" w:space="0" w:color="000000"/>
              <w:right w:val="single" w:sz="4" w:space="0" w:color="000000"/>
            </w:tcBorders>
            <w:shd w:val="clear" w:color="auto" w:fill="BEBEBE"/>
            <w:hideMark/>
          </w:tcPr>
          <w:p w14:paraId="6F87F4F1" w14:textId="77777777" w:rsidR="00AD1162" w:rsidRPr="00626592" w:rsidRDefault="00AD1162" w:rsidP="00493DE3">
            <w:pPr>
              <w:spacing w:after="160" w:line="278" w:lineRule="auto"/>
              <w:rPr>
                <w:b/>
              </w:rPr>
            </w:pPr>
            <w:r w:rsidRPr="00626592">
              <w:rPr>
                <w:b/>
              </w:rPr>
              <w:t xml:space="preserve">Milestones </w:t>
            </w:r>
          </w:p>
        </w:tc>
        <w:tc>
          <w:tcPr>
            <w:tcW w:w="3690" w:type="dxa"/>
            <w:tcBorders>
              <w:top w:val="single" w:sz="4" w:space="0" w:color="000000"/>
              <w:left w:val="single" w:sz="4" w:space="0" w:color="000000"/>
              <w:bottom w:val="single" w:sz="4" w:space="0" w:color="000000"/>
              <w:right w:val="single" w:sz="4" w:space="0" w:color="000000"/>
            </w:tcBorders>
            <w:shd w:val="clear" w:color="auto" w:fill="BEBEBE"/>
            <w:hideMark/>
          </w:tcPr>
          <w:p w14:paraId="4DCCBF94" w14:textId="77777777" w:rsidR="00AD1162" w:rsidRPr="00626592" w:rsidRDefault="00AD1162" w:rsidP="00493DE3">
            <w:pPr>
              <w:spacing w:after="160" w:line="278" w:lineRule="auto"/>
              <w:rPr>
                <w:b/>
              </w:rPr>
            </w:pPr>
            <w:r w:rsidRPr="00626592">
              <w:rPr>
                <w:b/>
                <w:iCs/>
              </w:rPr>
              <w:t>Student 1 Name Student 1 Registration Number</w:t>
            </w:r>
          </w:p>
        </w:tc>
        <w:tc>
          <w:tcPr>
            <w:tcW w:w="3263" w:type="dxa"/>
            <w:tcBorders>
              <w:top w:val="single" w:sz="4" w:space="0" w:color="000000"/>
              <w:left w:val="single" w:sz="4" w:space="0" w:color="000000"/>
              <w:bottom w:val="single" w:sz="4" w:space="0" w:color="000000"/>
              <w:right w:val="single" w:sz="4" w:space="0" w:color="000000"/>
            </w:tcBorders>
            <w:shd w:val="clear" w:color="auto" w:fill="BEBEBE"/>
            <w:hideMark/>
          </w:tcPr>
          <w:p w14:paraId="42DE7EB0" w14:textId="77777777" w:rsidR="00AD1162" w:rsidRPr="00626592" w:rsidRDefault="00AD1162" w:rsidP="00493DE3">
            <w:pPr>
              <w:spacing w:after="160" w:line="278" w:lineRule="auto"/>
              <w:rPr>
                <w:b/>
                <w:iCs/>
              </w:rPr>
            </w:pPr>
            <w:r w:rsidRPr="00626592">
              <w:rPr>
                <w:b/>
                <w:iCs/>
              </w:rPr>
              <w:t>Student 2 Name</w:t>
            </w:r>
          </w:p>
          <w:p w14:paraId="6CAEEB52" w14:textId="77777777" w:rsidR="00AD1162" w:rsidRPr="00626592" w:rsidRDefault="00AD1162" w:rsidP="00493DE3">
            <w:pPr>
              <w:spacing w:after="160" w:line="278" w:lineRule="auto"/>
              <w:rPr>
                <w:b/>
              </w:rPr>
            </w:pPr>
            <w:r w:rsidRPr="00626592">
              <w:rPr>
                <w:b/>
                <w:iCs/>
              </w:rPr>
              <w:t xml:space="preserve"> Student 2 Registration Number</w:t>
            </w:r>
          </w:p>
        </w:tc>
      </w:tr>
      <w:tr w:rsidR="00AD1162" w:rsidRPr="00626592" w14:paraId="44686CA1" w14:textId="77777777" w:rsidTr="00493DE3">
        <w:trPr>
          <w:trHeight w:val="404"/>
        </w:trPr>
        <w:tc>
          <w:tcPr>
            <w:tcW w:w="2587" w:type="dxa"/>
            <w:tcBorders>
              <w:top w:val="single" w:sz="4" w:space="0" w:color="000000"/>
              <w:left w:val="single" w:sz="4" w:space="0" w:color="000000"/>
              <w:bottom w:val="single" w:sz="4" w:space="0" w:color="000000"/>
              <w:right w:val="single" w:sz="4" w:space="0" w:color="000000"/>
            </w:tcBorders>
            <w:hideMark/>
          </w:tcPr>
          <w:p w14:paraId="7D735F0A" w14:textId="77777777" w:rsidR="00AD1162" w:rsidRPr="00626592" w:rsidRDefault="00AD1162" w:rsidP="00AD1162">
            <w:pPr>
              <w:numPr>
                <w:ilvl w:val="0"/>
                <w:numId w:val="246"/>
              </w:numPr>
              <w:spacing w:after="160" w:line="278" w:lineRule="auto"/>
              <w:rPr>
                <w:bCs/>
                <w:iCs/>
              </w:rPr>
            </w:pPr>
            <w:r w:rsidRPr="00626592">
              <w:rPr>
                <w:bCs/>
                <w:iCs/>
              </w:rPr>
              <w:t>SCOPE Document and SCOPE presentation</w:t>
            </w:r>
          </w:p>
        </w:tc>
        <w:tc>
          <w:tcPr>
            <w:tcW w:w="3690" w:type="dxa"/>
            <w:tcBorders>
              <w:top w:val="single" w:sz="4" w:space="0" w:color="000000"/>
              <w:left w:val="single" w:sz="4" w:space="0" w:color="000000"/>
              <w:bottom w:val="single" w:sz="4" w:space="0" w:color="000000"/>
              <w:right w:val="single" w:sz="4" w:space="0" w:color="000000"/>
            </w:tcBorders>
          </w:tcPr>
          <w:p w14:paraId="253CEF52" w14:textId="17BA0168" w:rsidR="00AD1162" w:rsidRPr="00626592" w:rsidRDefault="00AD1162" w:rsidP="00493DE3">
            <w:pPr>
              <w:spacing w:after="160" w:line="278" w:lineRule="auto"/>
              <w:rPr>
                <w:bCs/>
                <w:iCs/>
              </w:rPr>
            </w:pPr>
          </w:p>
        </w:tc>
        <w:tc>
          <w:tcPr>
            <w:tcW w:w="3263" w:type="dxa"/>
            <w:tcBorders>
              <w:top w:val="single" w:sz="4" w:space="0" w:color="000000"/>
              <w:left w:val="single" w:sz="4" w:space="0" w:color="000000"/>
              <w:bottom w:val="single" w:sz="4" w:space="0" w:color="000000"/>
              <w:right w:val="single" w:sz="4" w:space="0" w:color="000000"/>
            </w:tcBorders>
            <w:hideMark/>
          </w:tcPr>
          <w:p w14:paraId="2DB5DAFB" w14:textId="77777777" w:rsidR="00AD1162" w:rsidRPr="00626592" w:rsidRDefault="00AD1162" w:rsidP="00493DE3">
            <w:pPr>
              <w:spacing w:after="160" w:line="278" w:lineRule="auto"/>
              <w:rPr>
                <w:bCs/>
                <w:iCs/>
              </w:rPr>
            </w:pPr>
            <w:r w:rsidRPr="00626592">
              <w:rPr>
                <w:bCs/>
                <w:iCs/>
              </w:rPr>
              <w:t>Maryam Fazal</w:t>
            </w:r>
          </w:p>
          <w:p w14:paraId="349E9FE2" w14:textId="3F5F2AE6" w:rsidR="00AD1162" w:rsidRPr="00626592" w:rsidRDefault="00AD1162" w:rsidP="00493DE3">
            <w:pPr>
              <w:spacing w:after="160" w:line="278" w:lineRule="auto"/>
              <w:rPr>
                <w:bCs/>
                <w:iCs/>
              </w:rPr>
            </w:pPr>
            <w:r w:rsidRPr="00626592">
              <w:rPr>
                <w:bCs/>
                <w:iCs/>
              </w:rPr>
              <w:t>2</w:t>
            </w:r>
            <w:r w:rsidR="003468E3" w:rsidRPr="00626592">
              <w:rPr>
                <w:bCs/>
                <w:iCs/>
              </w:rPr>
              <w:t>11400155</w:t>
            </w:r>
          </w:p>
        </w:tc>
      </w:tr>
      <w:tr w:rsidR="00AD1162" w:rsidRPr="00626592" w14:paraId="5B42DC80" w14:textId="77777777" w:rsidTr="00493DE3">
        <w:trPr>
          <w:trHeight w:val="404"/>
        </w:trPr>
        <w:tc>
          <w:tcPr>
            <w:tcW w:w="2587" w:type="dxa"/>
            <w:tcBorders>
              <w:top w:val="single" w:sz="4" w:space="0" w:color="000000"/>
              <w:left w:val="single" w:sz="4" w:space="0" w:color="000000"/>
              <w:bottom w:val="single" w:sz="4" w:space="0" w:color="000000"/>
              <w:right w:val="single" w:sz="4" w:space="0" w:color="000000"/>
            </w:tcBorders>
            <w:hideMark/>
          </w:tcPr>
          <w:p w14:paraId="751C39EC" w14:textId="77777777" w:rsidR="00AD1162" w:rsidRPr="00626592" w:rsidRDefault="00AD1162" w:rsidP="00AD1162">
            <w:pPr>
              <w:numPr>
                <w:ilvl w:val="0"/>
                <w:numId w:val="246"/>
              </w:numPr>
              <w:spacing w:after="160" w:line="278" w:lineRule="auto"/>
              <w:rPr>
                <w:bCs/>
                <w:iCs/>
              </w:rPr>
            </w:pPr>
            <w:r w:rsidRPr="00626592">
              <w:rPr>
                <w:bCs/>
                <w:iCs/>
              </w:rPr>
              <w:t>SRS Document and SRS Presentation</w:t>
            </w:r>
          </w:p>
        </w:tc>
        <w:tc>
          <w:tcPr>
            <w:tcW w:w="3690" w:type="dxa"/>
            <w:tcBorders>
              <w:top w:val="single" w:sz="4" w:space="0" w:color="000000"/>
              <w:left w:val="single" w:sz="4" w:space="0" w:color="000000"/>
              <w:bottom w:val="single" w:sz="4" w:space="0" w:color="000000"/>
              <w:right w:val="single" w:sz="4" w:space="0" w:color="000000"/>
            </w:tcBorders>
          </w:tcPr>
          <w:p w14:paraId="76F713BA" w14:textId="163C7540" w:rsidR="00AD1162" w:rsidRPr="00626592" w:rsidRDefault="00AD1162" w:rsidP="00493DE3">
            <w:pPr>
              <w:spacing w:after="160" w:line="278" w:lineRule="auto"/>
              <w:rPr>
                <w:bCs/>
                <w:iCs/>
              </w:rPr>
            </w:pPr>
          </w:p>
        </w:tc>
        <w:tc>
          <w:tcPr>
            <w:tcW w:w="3263" w:type="dxa"/>
            <w:tcBorders>
              <w:top w:val="single" w:sz="4" w:space="0" w:color="000000"/>
              <w:left w:val="single" w:sz="4" w:space="0" w:color="000000"/>
              <w:bottom w:val="single" w:sz="4" w:space="0" w:color="000000"/>
              <w:right w:val="single" w:sz="4" w:space="0" w:color="000000"/>
            </w:tcBorders>
          </w:tcPr>
          <w:p w14:paraId="7FBCB4B6" w14:textId="77777777" w:rsidR="00AD1162" w:rsidRPr="00626592" w:rsidRDefault="00AD1162" w:rsidP="00493DE3">
            <w:pPr>
              <w:spacing w:after="160" w:line="278" w:lineRule="auto"/>
              <w:rPr>
                <w:bCs/>
                <w:iCs/>
              </w:rPr>
            </w:pPr>
            <w:r w:rsidRPr="00626592">
              <w:rPr>
                <w:bCs/>
                <w:iCs/>
              </w:rPr>
              <w:t>Sumaira Ramzan</w:t>
            </w:r>
          </w:p>
          <w:p w14:paraId="056DAAEC" w14:textId="77777777" w:rsidR="00AD1162" w:rsidRPr="00626592" w:rsidRDefault="00AD1162" w:rsidP="00493DE3">
            <w:pPr>
              <w:spacing w:after="160" w:line="278" w:lineRule="auto"/>
              <w:rPr>
                <w:bCs/>
                <w:iCs/>
              </w:rPr>
            </w:pPr>
            <w:r w:rsidRPr="00626592">
              <w:rPr>
                <w:bCs/>
                <w:iCs/>
              </w:rPr>
              <w:t>211400100</w:t>
            </w:r>
          </w:p>
        </w:tc>
      </w:tr>
      <w:tr w:rsidR="00AD1162" w:rsidRPr="00626592" w14:paraId="42109BAC" w14:textId="77777777" w:rsidTr="00493DE3">
        <w:trPr>
          <w:trHeight w:val="404"/>
        </w:trPr>
        <w:tc>
          <w:tcPr>
            <w:tcW w:w="2587" w:type="dxa"/>
            <w:tcBorders>
              <w:top w:val="single" w:sz="4" w:space="0" w:color="000000"/>
              <w:left w:val="single" w:sz="4" w:space="0" w:color="000000"/>
              <w:bottom w:val="single" w:sz="4" w:space="0" w:color="000000"/>
              <w:right w:val="single" w:sz="4" w:space="0" w:color="000000"/>
            </w:tcBorders>
            <w:hideMark/>
          </w:tcPr>
          <w:p w14:paraId="2F120041" w14:textId="77777777" w:rsidR="00AD1162" w:rsidRPr="00626592" w:rsidRDefault="00AD1162" w:rsidP="00AD1162">
            <w:pPr>
              <w:numPr>
                <w:ilvl w:val="0"/>
                <w:numId w:val="246"/>
              </w:numPr>
              <w:spacing w:after="160" w:line="278" w:lineRule="auto"/>
              <w:rPr>
                <w:bCs/>
                <w:iCs/>
              </w:rPr>
            </w:pPr>
            <w:r w:rsidRPr="00626592">
              <w:rPr>
                <w:bCs/>
                <w:iCs/>
              </w:rPr>
              <w:t>SDS Document and SDS Presentation</w:t>
            </w:r>
          </w:p>
        </w:tc>
        <w:tc>
          <w:tcPr>
            <w:tcW w:w="3690" w:type="dxa"/>
            <w:tcBorders>
              <w:top w:val="single" w:sz="4" w:space="0" w:color="000000"/>
              <w:left w:val="single" w:sz="4" w:space="0" w:color="000000"/>
              <w:bottom w:val="single" w:sz="4" w:space="0" w:color="000000"/>
              <w:right w:val="single" w:sz="4" w:space="0" w:color="000000"/>
            </w:tcBorders>
          </w:tcPr>
          <w:p w14:paraId="09F664CD" w14:textId="7506D290" w:rsidR="00AD1162" w:rsidRPr="00626592" w:rsidRDefault="00AD1162" w:rsidP="00493DE3">
            <w:pPr>
              <w:spacing w:after="160" w:line="278" w:lineRule="auto"/>
              <w:rPr>
                <w:bCs/>
                <w:iCs/>
              </w:rPr>
            </w:pPr>
          </w:p>
        </w:tc>
        <w:tc>
          <w:tcPr>
            <w:tcW w:w="3263" w:type="dxa"/>
            <w:tcBorders>
              <w:top w:val="single" w:sz="4" w:space="0" w:color="000000"/>
              <w:left w:val="single" w:sz="4" w:space="0" w:color="000000"/>
              <w:bottom w:val="single" w:sz="4" w:space="0" w:color="000000"/>
              <w:right w:val="single" w:sz="4" w:space="0" w:color="000000"/>
            </w:tcBorders>
          </w:tcPr>
          <w:p w14:paraId="43918E65" w14:textId="71984ACA" w:rsidR="00AD1162" w:rsidRPr="00626592" w:rsidRDefault="00AD1162" w:rsidP="00493DE3">
            <w:pPr>
              <w:spacing w:after="160" w:line="278" w:lineRule="auto"/>
              <w:rPr>
                <w:bCs/>
                <w:iCs/>
              </w:rPr>
            </w:pPr>
          </w:p>
        </w:tc>
      </w:tr>
      <w:tr w:rsidR="00AD1162" w:rsidRPr="00626592" w14:paraId="1B983E28" w14:textId="77777777" w:rsidTr="00493DE3">
        <w:trPr>
          <w:trHeight w:val="404"/>
        </w:trPr>
        <w:tc>
          <w:tcPr>
            <w:tcW w:w="2587" w:type="dxa"/>
            <w:tcBorders>
              <w:top w:val="single" w:sz="4" w:space="0" w:color="000000"/>
              <w:left w:val="single" w:sz="4" w:space="0" w:color="000000"/>
              <w:bottom w:val="single" w:sz="4" w:space="0" w:color="000000"/>
              <w:right w:val="single" w:sz="4" w:space="0" w:color="000000"/>
            </w:tcBorders>
            <w:hideMark/>
          </w:tcPr>
          <w:p w14:paraId="1230ED4E" w14:textId="41906A7E" w:rsidR="00AD1162" w:rsidRPr="00626592" w:rsidRDefault="00AD1162" w:rsidP="00AD1162">
            <w:pPr>
              <w:numPr>
                <w:ilvl w:val="0"/>
                <w:numId w:val="246"/>
              </w:numPr>
              <w:spacing w:after="160" w:line="278" w:lineRule="auto"/>
              <w:rPr>
                <w:bCs/>
                <w:iCs/>
              </w:rPr>
            </w:pPr>
            <w:r w:rsidRPr="00626592">
              <w:rPr>
                <w:bCs/>
                <w:iCs/>
              </w:rPr>
              <w:t>Project Design (Implementation)</w:t>
            </w:r>
          </w:p>
        </w:tc>
        <w:tc>
          <w:tcPr>
            <w:tcW w:w="3690" w:type="dxa"/>
            <w:tcBorders>
              <w:top w:val="single" w:sz="4" w:space="0" w:color="000000"/>
              <w:left w:val="single" w:sz="4" w:space="0" w:color="000000"/>
              <w:bottom w:val="single" w:sz="4" w:space="0" w:color="000000"/>
              <w:right w:val="single" w:sz="4" w:space="0" w:color="000000"/>
            </w:tcBorders>
          </w:tcPr>
          <w:p w14:paraId="4B7090FE" w14:textId="5F0FC85E" w:rsidR="00AD1162" w:rsidRPr="00626592" w:rsidRDefault="00AD1162" w:rsidP="00493DE3">
            <w:pPr>
              <w:spacing w:after="160" w:line="278" w:lineRule="auto"/>
              <w:rPr>
                <w:bCs/>
                <w:iCs/>
              </w:rPr>
            </w:pPr>
          </w:p>
        </w:tc>
        <w:tc>
          <w:tcPr>
            <w:tcW w:w="3263" w:type="dxa"/>
            <w:tcBorders>
              <w:top w:val="single" w:sz="4" w:space="0" w:color="000000"/>
              <w:left w:val="single" w:sz="4" w:space="0" w:color="000000"/>
              <w:bottom w:val="single" w:sz="4" w:space="0" w:color="000000"/>
              <w:right w:val="single" w:sz="4" w:space="0" w:color="000000"/>
            </w:tcBorders>
          </w:tcPr>
          <w:p w14:paraId="38774AE6" w14:textId="77777777" w:rsidR="00AD1162" w:rsidRPr="00626592" w:rsidRDefault="00AD1162" w:rsidP="00493DE3">
            <w:pPr>
              <w:spacing w:after="160" w:line="278" w:lineRule="auto"/>
              <w:rPr>
                <w:bCs/>
                <w:iCs/>
              </w:rPr>
            </w:pPr>
            <w:r w:rsidRPr="00626592">
              <w:rPr>
                <w:bCs/>
                <w:iCs/>
              </w:rPr>
              <w:t>Sitara Bibi</w:t>
            </w:r>
          </w:p>
          <w:p w14:paraId="53811F3D" w14:textId="77777777" w:rsidR="00AD1162" w:rsidRPr="00626592" w:rsidRDefault="00AD1162" w:rsidP="00493DE3">
            <w:pPr>
              <w:spacing w:after="160" w:line="278" w:lineRule="auto"/>
              <w:rPr>
                <w:bCs/>
                <w:iCs/>
              </w:rPr>
            </w:pPr>
            <w:r w:rsidRPr="00626592">
              <w:rPr>
                <w:bCs/>
                <w:iCs/>
              </w:rPr>
              <w:t>211400125</w:t>
            </w:r>
          </w:p>
        </w:tc>
      </w:tr>
      <w:tr w:rsidR="004010CE" w:rsidRPr="00626592" w14:paraId="438F7398" w14:textId="77777777" w:rsidTr="00493DE3">
        <w:trPr>
          <w:trHeight w:val="404"/>
        </w:trPr>
        <w:tc>
          <w:tcPr>
            <w:tcW w:w="2587" w:type="dxa"/>
            <w:tcBorders>
              <w:top w:val="single" w:sz="4" w:space="0" w:color="000000"/>
              <w:left w:val="single" w:sz="4" w:space="0" w:color="000000"/>
              <w:bottom w:val="single" w:sz="4" w:space="0" w:color="000000"/>
              <w:right w:val="single" w:sz="4" w:space="0" w:color="000000"/>
            </w:tcBorders>
          </w:tcPr>
          <w:p w14:paraId="658D479F" w14:textId="77777777" w:rsidR="004010CE" w:rsidRPr="00626592" w:rsidRDefault="004010CE" w:rsidP="004010CE">
            <w:pPr>
              <w:pStyle w:val="ListParagraph"/>
              <w:numPr>
                <w:ilvl w:val="0"/>
                <w:numId w:val="246"/>
              </w:numPr>
              <w:spacing w:after="160" w:line="278" w:lineRule="auto"/>
              <w:rPr>
                <w:bCs/>
                <w:iCs/>
              </w:rPr>
            </w:pPr>
            <w:r w:rsidRPr="00626592">
              <w:rPr>
                <w:bCs/>
                <w:iCs/>
              </w:rPr>
              <w:lastRenderedPageBreak/>
              <w:t>Project Design</w:t>
            </w:r>
          </w:p>
          <w:p w14:paraId="73BCC5E0" w14:textId="7ED3E675" w:rsidR="004010CE" w:rsidRPr="00626592" w:rsidRDefault="004010CE" w:rsidP="004010CE">
            <w:pPr>
              <w:pStyle w:val="ListParagraph"/>
              <w:spacing w:after="160" w:line="278" w:lineRule="auto"/>
              <w:ind w:left="331"/>
              <w:rPr>
                <w:bCs/>
                <w:iCs/>
              </w:rPr>
            </w:pPr>
            <w:r w:rsidRPr="00626592">
              <w:rPr>
                <w:bCs/>
                <w:iCs/>
              </w:rPr>
              <w:t xml:space="preserve">In Figma </w:t>
            </w:r>
          </w:p>
        </w:tc>
        <w:tc>
          <w:tcPr>
            <w:tcW w:w="3690" w:type="dxa"/>
            <w:tcBorders>
              <w:top w:val="single" w:sz="4" w:space="0" w:color="000000"/>
              <w:left w:val="single" w:sz="4" w:space="0" w:color="000000"/>
              <w:bottom w:val="single" w:sz="4" w:space="0" w:color="000000"/>
              <w:right w:val="single" w:sz="4" w:space="0" w:color="000000"/>
            </w:tcBorders>
          </w:tcPr>
          <w:p w14:paraId="2C0020DB" w14:textId="77777777" w:rsidR="004010CE" w:rsidRPr="00626592" w:rsidRDefault="004010CE" w:rsidP="00493DE3">
            <w:pPr>
              <w:spacing w:after="160" w:line="278" w:lineRule="auto"/>
              <w:rPr>
                <w:bCs/>
                <w:iCs/>
              </w:rPr>
            </w:pPr>
          </w:p>
        </w:tc>
        <w:tc>
          <w:tcPr>
            <w:tcW w:w="3263" w:type="dxa"/>
            <w:tcBorders>
              <w:top w:val="single" w:sz="4" w:space="0" w:color="000000"/>
              <w:left w:val="single" w:sz="4" w:space="0" w:color="000000"/>
              <w:bottom w:val="single" w:sz="4" w:space="0" w:color="000000"/>
              <w:right w:val="single" w:sz="4" w:space="0" w:color="000000"/>
            </w:tcBorders>
          </w:tcPr>
          <w:p w14:paraId="4EFF50CA" w14:textId="77777777" w:rsidR="004010CE" w:rsidRPr="00626592" w:rsidRDefault="004010CE" w:rsidP="00493DE3">
            <w:pPr>
              <w:spacing w:after="160" w:line="278" w:lineRule="auto"/>
              <w:rPr>
                <w:bCs/>
                <w:iCs/>
              </w:rPr>
            </w:pPr>
            <w:r w:rsidRPr="00626592">
              <w:rPr>
                <w:bCs/>
                <w:iCs/>
              </w:rPr>
              <w:t>Maryam Fazal</w:t>
            </w:r>
          </w:p>
          <w:p w14:paraId="1BF93C6A" w14:textId="369BCE94" w:rsidR="004010CE" w:rsidRPr="00626592" w:rsidRDefault="004010CE" w:rsidP="00493DE3">
            <w:pPr>
              <w:spacing w:after="160" w:line="278" w:lineRule="auto"/>
              <w:rPr>
                <w:bCs/>
                <w:iCs/>
              </w:rPr>
            </w:pPr>
            <w:r w:rsidRPr="00626592">
              <w:rPr>
                <w:bCs/>
                <w:iCs/>
              </w:rPr>
              <w:t>211400155</w:t>
            </w:r>
          </w:p>
        </w:tc>
      </w:tr>
      <w:tr w:rsidR="00AD1162" w:rsidRPr="00626592" w14:paraId="126CDB61" w14:textId="77777777" w:rsidTr="00493DE3">
        <w:trPr>
          <w:trHeight w:val="404"/>
        </w:trPr>
        <w:tc>
          <w:tcPr>
            <w:tcW w:w="2587" w:type="dxa"/>
            <w:tcBorders>
              <w:top w:val="single" w:sz="4" w:space="0" w:color="000000"/>
              <w:left w:val="single" w:sz="4" w:space="0" w:color="000000"/>
              <w:bottom w:val="single" w:sz="4" w:space="0" w:color="000000"/>
              <w:right w:val="single" w:sz="4" w:space="0" w:color="000000"/>
            </w:tcBorders>
            <w:hideMark/>
          </w:tcPr>
          <w:p w14:paraId="3A953396" w14:textId="77777777" w:rsidR="00AD1162" w:rsidRPr="00626592" w:rsidRDefault="00AD1162" w:rsidP="00AD1162">
            <w:pPr>
              <w:numPr>
                <w:ilvl w:val="0"/>
                <w:numId w:val="246"/>
              </w:numPr>
              <w:spacing w:after="160" w:line="278" w:lineRule="auto"/>
              <w:rPr>
                <w:bCs/>
                <w:iCs/>
              </w:rPr>
            </w:pPr>
            <w:r w:rsidRPr="00626592">
              <w:rPr>
                <w:bCs/>
                <w:iCs/>
              </w:rPr>
              <w:t>Project Test Plan and Presentation</w:t>
            </w:r>
          </w:p>
        </w:tc>
        <w:tc>
          <w:tcPr>
            <w:tcW w:w="3690" w:type="dxa"/>
            <w:tcBorders>
              <w:top w:val="single" w:sz="4" w:space="0" w:color="000000"/>
              <w:left w:val="single" w:sz="4" w:space="0" w:color="000000"/>
              <w:bottom w:val="single" w:sz="4" w:space="0" w:color="000000"/>
              <w:right w:val="single" w:sz="4" w:space="0" w:color="000000"/>
            </w:tcBorders>
          </w:tcPr>
          <w:p w14:paraId="08E8DE08" w14:textId="5BEAD623" w:rsidR="00AD1162" w:rsidRPr="00626592" w:rsidRDefault="00AD1162" w:rsidP="00493DE3">
            <w:pPr>
              <w:spacing w:after="160" w:line="278" w:lineRule="auto"/>
              <w:rPr>
                <w:bCs/>
                <w:iCs/>
              </w:rPr>
            </w:pPr>
          </w:p>
          <w:p w14:paraId="689A98E5" w14:textId="42997C13" w:rsidR="00AD1162" w:rsidRPr="00626592" w:rsidRDefault="00AD1162" w:rsidP="00493DE3">
            <w:pPr>
              <w:spacing w:after="160" w:line="278" w:lineRule="auto"/>
              <w:rPr>
                <w:bCs/>
                <w:iCs/>
              </w:rPr>
            </w:pPr>
          </w:p>
        </w:tc>
        <w:tc>
          <w:tcPr>
            <w:tcW w:w="3263" w:type="dxa"/>
            <w:tcBorders>
              <w:top w:val="single" w:sz="4" w:space="0" w:color="000000"/>
              <w:left w:val="single" w:sz="4" w:space="0" w:color="000000"/>
              <w:bottom w:val="single" w:sz="4" w:space="0" w:color="000000"/>
              <w:right w:val="single" w:sz="4" w:space="0" w:color="000000"/>
            </w:tcBorders>
          </w:tcPr>
          <w:p w14:paraId="0DE867AE" w14:textId="77777777" w:rsidR="00AD1162" w:rsidRPr="00626592" w:rsidRDefault="00AD1162" w:rsidP="00493DE3">
            <w:pPr>
              <w:spacing w:after="160" w:line="278" w:lineRule="auto"/>
              <w:rPr>
                <w:bCs/>
                <w:iCs/>
              </w:rPr>
            </w:pPr>
            <w:r w:rsidRPr="00626592">
              <w:rPr>
                <w:bCs/>
                <w:iCs/>
              </w:rPr>
              <w:t xml:space="preserve">Maryam Fazal </w:t>
            </w:r>
          </w:p>
          <w:p w14:paraId="27DE3390" w14:textId="5C215F29" w:rsidR="00AD1162" w:rsidRPr="00626592" w:rsidRDefault="004010CE" w:rsidP="00493DE3">
            <w:pPr>
              <w:spacing w:after="160" w:line="278" w:lineRule="auto"/>
              <w:rPr>
                <w:bCs/>
                <w:iCs/>
              </w:rPr>
            </w:pPr>
            <w:r w:rsidRPr="00626592">
              <w:rPr>
                <w:bCs/>
                <w:iCs/>
              </w:rPr>
              <w:t>211400155</w:t>
            </w:r>
          </w:p>
        </w:tc>
      </w:tr>
      <w:tr w:rsidR="00AD1162" w:rsidRPr="00626592" w14:paraId="1053C434" w14:textId="77777777" w:rsidTr="00493DE3">
        <w:trPr>
          <w:trHeight w:val="404"/>
        </w:trPr>
        <w:tc>
          <w:tcPr>
            <w:tcW w:w="2587" w:type="dxa"/>
            <w:tcBorders>
              <w:top w:val="single" w:sz="4" w:space="0" w:color="000000"/>
              <w:left w:val="single" w:sz="4" w:space="0" w:color="000000"/>
              <w:bottom w:val="single" w:sz="4" w:space="0" w:color="000000"/>
              <w:right w:val="single" w:sz="4" w:space="0" w:color="000000"/>
            </w:tcBorders>
            <w:hideMark/>
          </w:tcPr>
          <w:p w14:paraId="7528D753" w14:textId="77777777" w:rsidR="00AD1162" w:rsidRPr="00626592" w:rsidRDefault="00AD1162" w:rsidP="00AD1162">
            <w:pPr>
              <w:numPr>
                <w:ilvl w:val="0"/>
                <w:numId w:val="246"/>
              </w:numPr>
              <w:spacing w:after="160" w:line="278" w:lineRule="auto"/>
              <w:rPr>
                <w:bCs/>
                <w:iCs/>
              </w:rPr>
            </w:pPr>
            <w:r w:rsidRPr="00626592">
              <w:rPr>
                <w:bCs/>
                <w:iCs/>
              </w:rPr>
              <w:t xml:space="preserve">Project Final Report and Presentation </w:t>
            </w:r>
          </w:p>
        </w:tc>
        <w:tc>
          <w:tcPr>
            <w:tcW w:w="3690" w:type="dxa"/>
            <w:tcBorders>
              <w:top w:val="single" w:sz="4" w:space="0" w:color="000000"/>
              <w:left w:val="single" w:sz="4" w:space="0" w:color="000000"/>
              <w:bottom w:val="single" w:sz="4" w:space="0" w:color="000000"/>
              <w:right w:val="single" w:sz="4" w:space="0" w:color="000000"/>
            </w:tcBorders>
          </w:tcPr>
          <w:p w14:paraId="466DB7AF" w14:textId="319CFF8C" w:rsidR="00AD1162" w:rsidRPr="00626592" w:rsidRDefault="00AD1162" w:rsidP="00493DE3">
            <w:pPr>
              <w:spacing w:after="160" w:line="278" w:lineRule="auto"/>
              <w:rPr>
                <w:bCs/>
                <w:iCs/>
              </w:rPr>
            </w:pPr>
          </w:p>
        </w:tc>
        <w:tc>
          <w:tcPr>
            <w:tcW w:w="3263" w:type="dxa"/>
            <w:tcBorders>
              <w:top w:val="single" w:sz="4" w:space="0" w:color="000000"/>
              <w:left w:val="single" w:sz="4" w:space="0" w:color="000000"/>
              <w:bottom w:val="single" w:sz="4" w:space="0" w:color="000000"/>
              <w:right w:val="single" w:sz="4" w:space="0" w:color="000000"/>
            </w:tcBorders>
          </w:tcPr>
          <w:p w14:paraId="2665CD64" w14:textId="77777777" w:rsidR="00AD1162" w:rsidRPr="00626592" w:rsidRDefault="00063E30" w:rsidP="00493DE3">
            <w:pPr>
              <w:spacing w:after="160" w:line="278" w:lineRule="auto"/>
              <w:rPr>
                <w:bCs/>
                <w:iCs/>
              </w:rPr>
            </w:pPr>
            <w:r w:rsidRPr="00626592">
              <w:rPr>
                <w:bCs/>
                <w:iCs/>
              </w:rPr>
              <w:t>Maryam Fazal</w:t>
            </w:r>
          </w:p>
          <w:p w14:paraId="1CA21030" w14:textId="42F74E94" w:rsidR="00063E30" w:rsidRPr="00626592" w:rsidRDefault="00063E30" w:rsidP="00493DE3">
            <w:pPr>
              <w:spacing w:after="160" w:line="278" w:lineRule="auto"/>
              <w:rPr>
                <w:bCs/>
                <w:iCs/>
              </w:rPr>
            </w:pPr>
            <w:r w:rsidRPr="00626592">
              <w:rPr>
                <w:bCs/>
                <w:iCs/>
              </w:rPr>
              <w:t>211400155</w:t>
            </w:r>
          </w:p>
        </w:tc>
      </w:tr>
    </w:tbl>
    <w:p w14:paraId="789AAC4B" w14:textId="77777777" w:rsidR="00AD1162" w:rsidRPr="00626592" w:rsidRDefault="00AD1162" w:rsidP="00AD1162"/>
    <w:p w14:paraId="310D8A86" w14:textId="77777777" w:rsidR="00AD1162" w:rsidRPr="00626592" w:rsidRDefault="00AD1162" w:rsidP="00910E6A">
      <w:pPr>
        <w:pStyle w:val="Default"/>
        <w:jc w:val="both"/>
        <w:rPr>
          <w:b/>
          <w:bCs/>
          <w:color w:val="auto"/>
          <w:sz w:val="32"/>
          <w:szCs w:val="32"/>
        </w:rPr>
      </w:pPr>
    </w:p>
    <w:p w14:paraId="17141DF7" w14:textId="77777777" w:rsidR="007B1FF8" w:rsidRPr="00626592" w:rsidRDefault="007B1FF8" w:rsidP="00910E6A">
      <w:pPr>
        <w:pStyle w:val="Default"/>
        <w:jc w:val="both"/>
        <w:rPr>
          <w:b/>
          <w:bCs/>
          <w:color w:val="auto"/>
          <w:sz w:val="32"/>
          <w:szCs w:val="32"/>
        </w:rPr>
      </w:pPr>
    </w:p>
    <w:p w14:paraId="7BE05C20" w14:textId="4F709C13" w:rsidR="007B1FF8" w:rsidRPr="00626592" w:rsidRDefault="007B1FF8" w:rsidP="00AE550B">
      <w:pPr>
        <w:pStyle w:val="Heading1"/>
        <w:numPr>
          <w:ilvl w:val="0"/>
          <w:numId w:val="0"/>
        </w:numPr>
        <w:ind w:left="432" w:hanging="432"/>
        <w:jc w:val="left"/>
        <w:rPr>
          <w:rFonts w:ascii="Times New Roman" w:hAnsi="Times New Roman"/>
          <w:sz w:val="32"/>
          <w:szCs w:val="32"/>
        </w:rPr>
      </w:pPr>
      <w:bookmarkStart w:id="1160" w:name="_Toc203984661"/>
      <w:r w:rsidRPr="00626592">
        <w:rPr>
          <w:rFonts w:ascii="Times New Roman" w:hAnsi="Times New Roman"/>
          <w:sz w:val="32"/>
          <w:szCs w:val="32"/>
        </w:rPr>
        <w:t>20.Refrences</w:t>
      </w:r>
      <w:bookmarkEnd w:id="1160"/>
    </w:p>
    <w:p w14:paraId="5DA766F2" w14:textId="77777777" w:rsidR="00C0710C" w:rsidRPr="00626592" w:rsidRDefault="00C0710C" w:rsidP="00C0710C">
      <w:pPr>
        <w:rPr>
          <w:color w:val="4F81BD" w:themeColor="accent1"/>
          <w:lang w:eastAsia="ar-SA"/>
        </w:rPr>
      </w:pPr>
      <w:r w:rsidRPr="00626592">
        <w:rPr>
          <w:color w:val="4F81BD" w:themeColor="accent1"/>
          <w:lang w:eastAsia="ar-SA"/>
        </w:rPr>
        <w:t>https://www.kaggle.com/datasets</w:t>
      </w:r>
    </w:p>
    <w:p w14:paraId="3D3E3857" w14:textId="7A254693" w:rsidR="00C0710C" w:rsidRPr="00626592" w:rsidRDefault="00C0710C" w:rsidP="00C0710C">
      <w:pPr>
        <w:rPr>
          <w:color w:val="4F81BD" w:themeColor="accent1"/>
          <w:lang w:eastAsia="ar-SA"/>
        </w:rPr>
      </w:pPr>
      <w:r w:rsidRPr="00626592">
        <w:rPr>
          <w:color w:val="4F81BD" w:themeColor="accent1"/>
          <w:lang w:eastAsia="ar-SA"/>
        </w:rPr>
        <w:t>https://archive.ics.uci.edu/ml/index.php</w:t>
      </w:r>
    </w:p>
    <w:sectPr w:rsidR="00C0710C" w:rsidRPr="00626592" w:rsidSect="00001946">
      <w:headerReference w:type="default" r:id="rId143"/>
      <w:footerReference w:type="default" r:id="rId144"/>
      <w:pgSz w:w="12240" w:h="15840"/>
      <w:pgMar w:top="1166" w:right="907" w:bottom="634"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BED14F2" w14:textId="77777777" w:rsidR="00AB1491" w:rsidRDefault="00AB1491" w:rsidP="004964DB">
      <w:r>
        <w:separator/>
      </w:r>
    </w:p>
  </w:endnote>
  <w:endnote w:type="continuationSeparator" w:id="0">
    <w:p w14:paraId="3269B223" w14:textId="77777777" w:rsidR="00AB1491" w:rsidRDefault="00AB1491" w:rsidP="004964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egoe Semibold">
    <w:altName w:val="Segoe UI Semibold"/>
    <w:charset w:val="00"/>
    <w:family w:val="swiss"/>
    <w:pitch w:val="default"/>
    <w:sig w:usb0="00000000" w:usb1="00000000" w:usb2="00000000" w:usb3="00000000" w:csb0="00000001" w:csb1="00000000"/>
  </w:font>
  <w:font w:name="Segoe">
    <w:altName w:val="Segoe UI"/>
    <w:charset w:val="00"/>
    <w:family w:val="swiss"/>
    <w:pitch w:val="default"/>
    <w:sig w:usb0="00000000"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3C247C" w14:textId="77777777" w:rsidR="00445946" w:rsidRDefault="00445946" w:rsidP="0069043B">
    <w:pPr>
      <w:tabs>
        <w:tab w:val="center" w:pos="4550"/>
        <w:tab w:val="left" w:pos="5818"/>
      </w:tabs>
      <w:ind w:right="260"/>
      <w:rPr>
        <w:color w:val="0F243E" w:themeColor="text2" w:themeShade="80"/>
      </w:rPr>
    </w:pPr>
    <w:r>
      <w:rPr>
        <w:color w:val="548DD4" w:themeColor="text2" w:themeTint="99"/>
        <w:spacing w:val="60"/>
      </w:rPr>
      <w:t>Page</w:t>
    </w:r>
    <w:r>
      <w:rPr>
        <w:color w:val="548DD4" w:themeColor="text2" w:themeTint="99"/>
      </w:rPr>
      <w:t xml:space="preserve"> </w:t>
    </w:r>
    <w:r>
      <w:rPr>
        <w:color w:val="17365D" w:themeColor="text2" w:themeShade="BF"/>
      </w:rPr>
      <w:fldChar w:fldCharType="begin"/>
    </w:r>
    <w:r>
      <w:rPr>
        <w:color w:val="17365D" w:themeColor="text2" w:themeShade="BF"/>
      </w:rPr>
      <w:instrText xml:space="preserve"> PAGE   \* MERGEFORMAT </w:instrText>
    </w:r>
    <w:r>
      <w:rPr>
        <w:color w:val="17365D" w:themeColor="text2" w:themeShade="BF"/>
      </w:rPr>
      <w:fldChar w:fldCharType="separate"/>
    </w:r>
    <w:r>
      <w:rPr>
        <w:noProof/>
        <w:color w:val="17365D" w:themeColor="text2" w:themeShade="BF"/>
      </w:rPr>
      <w:t>1</w:t>
    </w:r>
    <w:r>
      <w:rPr>
        <w:color w:val="17365D" w:themeColor="text2" w:themeShade="BF"/>
      </w:rPr>
      <w:fldChar w:fldCharType="end"/>
    </w:r>
    <w:r>
      <w:rPr>
        <w:color w:val="17365D" w:themeColor="text2" w:themeShade="BF"/>
      </w:rPr>
      <w:t xml:space="preserve"> | </w:t>
    </w:r>
    <w:r>
      <w:rPr>
        <w:color w:val="17365D" w:themeColor="text2" w:themeShade="BF"/>
      </w:rPr>
      <w:fldChar w:fldCharType="begin"/>
    </w:r>
    <w:r>
      <w:rPr>
        <w:color w:val="17365D" w:themeColor="text2" w:themeShade="BF"/>
      </w:rPr>
      <w:instrText xml:space="preserve"> NUMPAGES  \* Arabic  \* MERGEFORMAT </w:instrText>
    </w:r>
    <w:r>
      <w:rPr>
        <w:color w:val="17365D" w:themeColor="text2" w:themeShade="BF"/>
      </w:rPr>
      <w:fldChar w:fldCharType="separate"/>
    </w:r>
    <w:r>
      <w:rPr>
        <w:noProof/>
        <w:color w:val="17365D" w:themeColor="text2" w:themeShade="BF"/>
      </w:rPr>
      <w:t>1</w:t>
    </w:r>
    <w:r>
      <w:rPr>
        <w:color w:val="17365D" w:themeColor="text2" w:themeShade="BF"/>
      </w:rPr>
      <w:fldChar w:fldCharType="end"/>
    </w:r>
  </w:p>
  <w:p w14:paraId="424F473F" w14:textId="0E5EF76E" w:rsidR="008A6F60" w:rsidRDefault="008A6F6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6394C5E" w14:textId="77777777" w:rsidR="00AB1491" w:rsidRDefault="00AB1491" w:rsidP="004964DB">
      <w:r>
        <w:separator/>
      </w:r>
    </w:p>
  </w:footnote>
  <w:footnote w:type="continuationSeparator" w:id="0">
    <w:p w14:paraId="044F7FF6" w14:textId="77777777" w:rsidR="00AB1491" w:rsidRDefault="00AB1491" w:rsidP="004964D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EEC9C9D" w14:textId="0AD299F3" w:rsidR="00255D88" w:rsidRDefault="008C0DBB" w:rsidP="00255D88">
    <w:pPr>
      <w:jc w:val="center"/>
    </w:pPr>
    <w:r>
      <w:t>Stay</w:t>
    </w:r>
    <w:r w:rsidR="00016CEF">
      <w:t xml:space="preserve"> </w:t>
    </w:r>
    <w:r>
      <w:t>Ease</w:t>
    </w:r>
    <w:r w:rsidR="00255D88">
      <w:ptab w:relativeTo="margin" w:alignment="center" w:leader="none"/>
    </w:r>
    <w:r w:rsidR="00016CEF">
      <w:t>Final Document</w:t>
    </w:r>
    <w:r w:rsidR="00255D88">
      <w:ptab w:relativeTo="margin" w:alignment="right" w:leader="none"/>
    </w:r>
    <w:r w:rsidR="00255D88">
      <w:t>Version</w:t>
    </w:r>
    <w:r w:rsidR="00B952E9">
      <w:t xml:space="preserve"> 1.0.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352707"/>
    <w:multiLevelType w:val="multilevel"/>
    <w:tmpl w:val="DF3EF8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1CA5928"/>
    <w:multiLevelType w:val="multilevel"/>
    <w:tmpl w:val="3E7CA0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2953E80"/>
    <w:multiLevelType w:val="multilevel"/>
    <w:tmpl w:val="E0B058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39E0404"/>
    <w:multiLevelType w:val="hybridMultilevel"/>
    <w:tmpl w:val="6E9E1E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A20371"/>
    <w:multiLevelType w:val="multilevel"/>
    <w:tmpl w:val="FFCE185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4376734"/>
    <w:multiLevelType w:val="multilevel"/>
    <w:tmpl w:val="FFCE185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44207B4"/>
    <w:multiLevelType w:val="multilevel"/>
    <w:tmpl w:val="7DC2E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466719B"/>
    <w:multiLevelType w:val="multilevel"/>
    <w:tmpl w:val="3A3220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048753F1"/>
    <w:multiLevelType w:val="multilevel"/>
    <w:tmpl w:val="270C3A5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4AF6551"/>
    <w:multiLevelType w:val="multilevel"/>
    <w:tmpl w:val="64C0797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5D86A37"/>
    <w:multiLevelType w:val="hybridMultilevel"/>
    <w:tmpl w:val="15B655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6D128E3"/>
    <w:multiLevelType w:val="multilevel"/>
    <w:tmpl w:val="9446E3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06FE7F75"/>
    <w:multiLevelType w:val="multilevel"/>
    <w:tmpl w:val="0F8A6B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07131DA3"/>
    <w:multiLevelType w:val="multilevel"/>
    <w:tmpl w:val="3BB2A66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07950F3C"/>
    <w:multiLevelType w:val="hybridMultilevel"/>
    <w:tmpl w:val="7A209BFE"/>
    <w:lvl w:ilvl="0" w:tplc="F9EA2716">
      <w:start w:val="1"/>
      <w:numFmt w:val="decimal"/>
      <w:lvlText w:val="%1."/>
      <w:lvlJc w:val="left"/>
      <w:pPr>
        <w:ind w:left="720" w:hanging="360"/>
      </w:pPr>
      <w:rPr>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7A4460D"/>
    <w:multiLevelType w:val="multilevel"/>
    <w:tmpl w:val="3F6A44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07B136F6"/>
    <w:multiLevelType w:val="multilevel"/>
    <w:tmpl w:val="B7BE677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07C96B82"/>
    <w:multiLevelType w:val="hybridMultilevel"/>
    <w:tmpl w:val="3D8809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91A69BD"/>
    <w:multiLevelType w:val="hybridMultilevel"/>
    <w:tmpl w:val="AF967A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A0D460C"/>
    <w:multiLevelType w:val="multilevel"/>
    <w:tmpl w:val="F7A042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0A2848F0"/>
    <w:multiLevelType w:val="multilevel"/>
    <w:tmpl w:val="C0D2DEF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0A4529A7"/>
    <w:multiLevelType w:val="multilevel"/>
    <w:tmpl w:val="487E793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0A5F0C3A"/>
    <w:multiLevelType w:val="multilevel"/>
    <w:tmpl w:val="9A6482B6"/>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23" w15:restartNumberingAfterBreak="0">
    <w:nsid w:val="0A714493"/>
    <w:multiLevelType w:val="multilevel"/>
    <w:tmpl w:val="21D2F7E0"/>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24" w15:restartNumberingAfterBreak="0">
    <w:nsid w:val="0A91186B"/>
    <w:multiLevelType w:val="multilevel"/>
    <w:tmpl w:val="EF94AA4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0BC07533"/>
    <w:multiLevelType w:val="multilevel"/>
    <w:tmpl w:val="04F69A74"/>
    <w:lvl w:ilvl="0">
      <w:start w:val="1"/>
      <w:numFmt w:val="bullet"/>
      <w:lvlText w:val="o"/>
      <w:lvlJc w:val="left"/>
      <w:pPr>
        <w:tabs>
          <w:tab w:val="num" w:pos="720"/>
        </w:tabs>
        <w:ind w:left="720" w:hanging="360"/>
      </w:pPr>
      <w:rPr>
        <w:rFonts w:ascii="Courier New" w:hAnsi="Courier New" w:cs="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0D3842B0"/>
    <w:multiLevelType w:val="multilevel"/>
    <w:tmpl w:val="1350286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0D4A107E"/>
    <w:multiLevelType w:val="multilevel"/>
    <w:tmpl w:val="D08882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0DCC757A"/>
    <w:multiLevelType w:val="multilevel"/>
    <w:tmpl w:val="3DC079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0DDF4701"/>
    <w:multiLevelType w:val="multilevel"/>
    <w:tmpl w:val="84E85690"/>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30" w15:restartNumberingAfterBreak="0">
    <w:nsid w:val="0DEF2C49"/>
    <w:multiLevelType w:val="multilevel"/>
    <w:tmpl w:val="4FDAC98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0EDC4371"/>
    <w:multiLevelType w:val="multilevel"/>
    <w:tmpl w:val="272E7F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0F0E34B0"/>
    <w:multiLevelType w:val="multilevel"/>
    <w:tmpl w:val="18FE21D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0F125C5E"/>
    <w:multiLevelType w:val="multilevel"/>
    <w:tmpl w:val="B544780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0FAA12CB"/>
    <w:multiLevelType w:val="hybridMultilevel"/>
    <w:tmpl w:val="DF0452DA"/>
    <w:lvl w:ilvl="0" w:tplc="04090001">
      <w:start w:val="1"/>
      <w:numFmt w:val="bullet"/>
      <w:lvlText w:val=""/>
      <w:lvlJc w:val="left"/>
      <w:pPr>
        <w:ind w:left="1200" w:hanging="360"/>
      </w:pPr>
      <w:rPr>
        <w:rFonts w:ascii="Symbol" w:hAnsi="Symbol" w:hint="default"/>
      </w:rPr>
    </w:lvl>
    <w:lvl w:ilvl="1" w:tplc="04090003" w:tentative="1">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35" w15:restartNumberingAfterBreak="0">
    <w:nsid w:val="10676A48"/>
    <w:multiLevelType w:val="hybridMultilevel"/>
    <w:tmpl w:val="1688AB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10C466D9"/>
    <w:multiLevelType w:val="multilevel"/>
    <w:tmpl w:val="ADA4DB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10F5472F"/>
    <w:multiLevelType w:val="hybridMultilevel"/>
    <w:tmpl w:val="258856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11C273CD"/>
    <w:multiLevelType w:val="multilevel"/>
    <w:tmpl w:val="CD8AC0D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122A16BB"/>
    <w:multiLevelType w:val="hybridMultilevel"/>
    <w:tmpl w:val="76087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357134B"/>
    <w:multiLevelType w:val="multilevel"/>
    <w:tmpl w:val="C4AC8D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13A12CC8"/>
    <w:multiLevelType w:val="multilevel"/>
    <w:tmpl w:val="612C5D7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13AC5C2F"/>
    <w:multiLevelType w:val="multilevel"/>
    <w:tmpl w:val="8272E4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1429125A"/>
    <w:multiLevelType w:val="multilevel"/>
    <w:tmpl w:val="730AC56A"/>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44" w15:restartNumberingAfterBreak="0">
    <w:nsid w:val="155219FB"/>
    <w:multiLevelType w:val="hybridMultilevel"/>
    <w:tmpl w:val="BC6620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156F6FE9"/>
    <w:multiLevelType w:val="hybridMultilevel"/>
    <w:tmpl w:val="BAD0522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6" w15:restartNumberingAfterBreak="0">
    <w:nsid w:val="15FE7584"/>
    <w:multiLevelType w:val="hybridMultilevel"/>
    <w:tmpl w:val="4112A3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1691632B"/>
    <w:multiLevelType w:val="multilevel"/>
    <w:tmpl w:val="1691632B"/>
    <w:lvl w:ilvl="0">
      <w:start w:val="1"/>
      <w:numFmt w:val="decimal"/>
      <w:pStyle w:val="Heading1"/>
      <w:lvlText w:val="%1"/>
      <w:lvlJc w:val="left"/>
      <w:pPr>
        <w:ind w:left="3692" w:hanging="432"/>
      </w:pPr>
    </w:lvl>
    <w:lvl w:ilvl="1">
      <w:start w:val="1"/>
      <w:numFmt w:val="decimal"/>
      <w:pStyle w:val="Heading2"/>
      <w:lvlText w:val="%1.%2"/>
      <w:lvlJc w:val="left"/>
      <w:pPr>
        <w:ind w:left="576" w:hanging="576"/>
      </w:pPr>
    </w:lvl>
    <w:lvl w:ilvl="2">
      <w:start w:val="1"/>
      <w:numFmt w:val="decimal"/>
      <w:pStyle w:val="Heading3"/>
      <w:lvlText w:val="%1.%2.%3"/>
      <w:lvlJc w:val="left"/>
      <w:pPr>
        <w:ind w:left="90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8" w15:restartNumberingAfterBreak="0">
    <w:nsid w:val="169C0BD0"/>
    <w:multiLevelType w:val="multilevel"/>
    <w:tmpl w:val="D4AAF7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17026FE3"/>
    <w:multiLevelType w:val="hybridMultilevel"/>
    <w:tmpl w:val="67E66E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0" w15:restartNumberingAfterBreak="0">
    <w:nsid w:val="17A42F3C"/>
    <w:multiLevelType w:val="multilevel"/>
    <w:tmpl w:val="AAD8D0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183566B9"/>
    <w:multiLevelType w:val="multilevel"/>
    <w:tmpl w:val="164223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18DD0760"/>
    <w:multiLevelType w:val="multilevel"/>
    <w:tmpl w:val="60921F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19AA4E49"/>
    <w:multiLevelType w:val="multilevel"/>
    <w:tmpl w:val="367CC3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15:restartNumberingAfterBreak="0">
    <w:nsid w:val="19D408D4"/>
    <w:multiLevelType w:val="multilevel"/>
    <w:tmpl w:val="B552BAF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15:restartNumberingAfterBreak="0">
    <w:nsid w:val="1AA03197"/>
    <w:multiLevelType w:val="hybridMultilevel"/>
    <w:tmpl w:val="70FAC5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1AD7686C"/>
    <w:multiLevelType w:val="multilevel"/>
    <w:tmpl w:val="66B8FA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1B07170C"/>
    <w:multiLevelType w:val="hybridMultilevel"/>
    <w:tmpl w:val="BA3073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1B8F6C5D"/>
    <w:multiLevelType w:val="hybridMultilevel"/>
    <w:tmpl w:val="4FEA4F7E"/>
    <w:lvl w:ilvl="0" w:tplc="11820DFA">
      <w:start w:val="1"/>
      <w:numFmt w:val="decimal"/>
      <w:lvlText w:val="%1."/>
      <w:lvlJc w:val="left"/>
      <w:pPr>
        <w:ind w:left="720" w:hanging="360"/>
      </w:pPr>
      <w:rPr>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1B956B01"/>
    <w:multiLevelType w:val="multilevel"/>
    <w:tmpl w:val="91DC30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1C395F12"/>
    <w:multiLevelType w:val="multilevel"/>
    <w:tmpl w:val="43CA10D6"/>
    <w:lvl w:ilvl="0">
      <w:start w:val="1"/>
      <w:numFmt w:val="decimal"/>
      <w:lvlText w:val="%1."/>
      <w:lvlJc w:val="left"/>
      <w:pPr>
        <w:ind w:left="720" w:hanging="360"/>
      </w:pPr>
    </w:lvl>
    <w:lvl w:ilvl="1">
      <w:start w:val="5"/>
      <w:numFmt w:val="decimal"/>
      <w:isLgl/>
      <w:lvlText w:val="%1.%2"/>
      <w:lvlJc w:val="left"/>
      <w:pPr>
        <w:ind w:left="1020" w:hanging="480"/>
      </w:pPr>
      <w:rPr>
        <w:rFonts w:hint="default"/>
      </w:rPr>
    </w:lvl>
    <w:lvl w:ilvl="2">
      <w:start w:val="3"/>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600" w:hanging="1800"/>
      </w:pPr>
      <w:rPr>
        <w:rFonts w:hint="default"/>
      </w:rPr>
    </w:lvl>
  </w:abstractNum>
  <w:abstractNum w:abstractNumId="61" w15:restartNumberingAfterBreak="0">
    <w:nsid w:val="1C3C6C72"/>
    <w:multiLevelType w:val="multilevel"/>
    <w:tmpl w:val="2FA67F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1C8425E8"/>
    <w:multiLevelType w:val="hybridMultilevel"/>
    <w:tmpl w:val="D9BCA62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3" w15:restartNumberingAfterBreak="0">
    <w:nsid w:val="1D6E4B4C"/>
    <w:multiLevelType w:val="hybridMultilevel"/>
    <w:tmpl w:val="C140269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4" w15:restartNumberingAfterBreak="0">
    <w:nsid w:val="1D7F3CC8"/>
    <w:multiLevelType w:val="multilevel"/>
    <w:tmpl w:val="15909D0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1DA31E69"/>
    <w:multiLevelType w:val="multilevel"/>
    <w:tmpl w:val="77FA19D6"/>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6" w15:restartNumberingAfterBreak="0">
    <w:nsid w:val="1DD35B53"/>
    <w:multiLevelType w:val="multilevel"/>
    <w:tmpl w:val="9C120E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1E153C03"/>
    <w:multiLevelType w:val="multilevel"/>
    <w:tmpl w:val="01F0AD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1E80539A"/>
    <w:multiLevelType w:val="hybridMultilevel"/>
    <w:tmpl w:val="214E0A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1EB2394A"/>
    <w:multiLevelType w:val="multilevel"/>
    <w:tmpl w:val="0ACEF9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1FA70F5A"/>
    <w:multiLevelType w:val="hybridMultilevel"/>
    <w:tmpl w:val="5762D6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1FF70C43"/>
    <w:multiLevelType w:val="hybridMultilevel"/>
    <w:tmpl w:val="0EAE6A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21847642"/>
    <w:multiLevelType w:val="multilevel"/>
    <w:tmpl w:val="073A7C4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 w15:restartNumberingAfterBreak="0">
    <w:nsid w:val="223D4469"/>
    <w:multiLevelType w:val="multilevel"/>
    <w:tmpl w:val="575CF0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4" w15:restartNumberingAfterBreak="0">
    <w:nsid w:val="240B0613"/>
    <w:multiLevelType w:val="multilevel"/>
    <w:tmpl w:val="8544F5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 w15:restartNumberingAfterBreak="0">
    <w:nsid w:val="242A2289"/>
    <w:multiLevelType w:val="hybridMultilevel"/>
    <w:tmpl w:val="41304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25247EFA"/>
    <w:multiLevelType w:val="multilevel"/>
    <w:tmpl w:val="1FA0BB8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7" w15:restartNumberingAfterBreak="0">
    <w:nsid w:val="25457B8A"/>
    <w:multiLevelType w:val="hybridMultilevel"/>
    <w:tmpl w:val="48600A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261D52FA"/>
    <w:multiLevelType w:val="multilevel"/>
    <w:tmpl w:val="199A9A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26901A0A"/>
    <w:multiLevelType w:val="hybridMultilevel"/>
    <w:tmpl w:val="75442C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274F3A18"/>
    <w:multiLevelType w:val="hybridMultilevel"/>
    <w:tmpl w:val="C73253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27BC08F7"/>
    <w:multiLevelType w:val="multilevel"/>
    <w:tmpl w:val="38BCEA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2" w15:restartNumberingAfterBreak="0">
    <w:nsid w:val="28347E5F"/>
    <w:multiLevelType w:val="multilevel"/>
    <w:tmpl w:val="A1C8F9C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3" w15:restartNumberingAfterBreak="0">
    <w:nsid w:val="292C320B"/>
    <w:multiLevelType w:val="multilevel"/>
    <w:tmpl w:val="0742E4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4" w15:restartNumberingAfterBreak="0">
    <w:nsid w:val="29891B11"/>
    <w:multiLevelType w:val="multilevel"/>
    <w:tmpl w:val="4462D5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5" w15:restartNumberingAfterBreak="0">
    <w:nsid w:val="29CF2C8B"/>
    <w:multiLevelType w:val="multilevel"/>
    <w:tmpl w:val="3932B586"/>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86" w15:restartNumberingAfterBreak="0">
    <w:nsid w:val="2A8267CF"/>
    <w:multiLevelType w:val="hybridMultilevel"/>
    <w:tmpl w:val="6EDC6AB2"/>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87" w15:restartNumberingAfterBreak="0">
    <w:nsid w:val="2B3B3197"/>
    <w:multiLevelType w:val="multilevel"/>
    <w:tmpl w:val="4F9ED15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8" w15:restartNumberingAfterBreak="0">
    <w:nsid w:val="2B7436E2"/>
    <w:multiLevelType w:val="hybridMultilevel"/>
    <w:tmpl w:val="902C8C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2B951C84"/>
    <w:multiLevelType w:val="multilevel"/>
    <w:tmpl w:val="327E71C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0" w15:restartNumberingAfterBreak="0">
    <w:nsid w:val="2BAC0E50"/>
    <w:multiLevelType w:val="multilevel"/>
    <w:tmpl w:val="991A1C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1" w15:restartNumberingAfterBreak="0">
    <w:nsid w:val="2C382A47"/>
    <w:multiLevelType w:val="multilevel"/>
    <w:tmpl w:val="4680E9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2" w15:restartNumberingAfterBreak="0">
    <w:nsid w:val="2D3D41D8"/>
    <w:multiLevelType w:val="multilevel"/>
    <w:tmpl w:val="90B87F8A"/>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93" w15:restartNumberingAfterBreak="0">
    <w:nsid w:val="2D571E98"/>
    <w:multiLevelType w:val="multilevel"/>
    <w:tmpl w:val="FFCE18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4" w15:restartNumberingAfterBreak="0">
    <w:nsid w:val="2F3A7786"/>
    <w:multiLevelType w:val="hybridMultilevel"/>
    <w:tmpl w:val="6882C6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2F7305D2"/>
    <w:multiLevelType w:val="hybridMultilevel"/>
    <w:tmpl w:val="F14234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2FDC4813"/>
    <w:multiLevelType w:val="multilevel"/>
    <w:tmpl w:val="85CC43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7" w15:restartNumberingAfterBreak="0">
    <w:nsid w:val="2FEE72F8"/>
    <w:multiLevelType w:val="multilevel"/>
    <w:tmpl w:val="C0CA86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8" w15:restartNumberingAfterBreak="0">
    <w:nsid w:val="2FF16720"/>
    <w:multiLevelType w:val="multilevel"/>
    <w:tmpl w:val="022CCE0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9" w15:restartNumberingAfterBreak="0">
    <w:nsid w:val="30B42094"/>
    <w:multiLevelType w:val="hybridMultilevel"/>
    <w:tmpl w:val="2FB6A47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0" w15:restartNumberingAfterBreak="0">
    <w:nsid w:val="333E7D84"/>
    <w:multiLevelType w:val="multilevel"/>
    <w:tmpl w:val="F8CEB68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1" w15:restartNumberingAfterBreak="0">
    <w:nsid w:val="343043FF"/>
    <w:multiLevelType w:val="multilevel"/>
    <w:tmpl w:val="8B409E1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2" w15:restartNumberingAfterBreak="0">
    <w:nsid w:val="34AD202C"/>
    <w:multiLevelType w:val="multilevel"/>
    <w:tmpl w:val="035AD3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3" w15:restartNumberingAfterBreak="0">
    <w:nsid w:val="35181339"/>
    <w:multiLevelType w:val="multilevel"/>
    <w:tmpl w:val="319ECA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4" w15:restartNumberingAfterBreak="0">
    <w:nsid w:val="359674DF"/>
    <w:multiLevelType w:val="multilevel"/>
    <w:tmpl w:val="E33E7F1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5" w15:restartNumberingAfterBreak="0">
    <w:nsid w:val="36B21878"/>
    <w:multiLevelType w:val="multilevel"/>
    <w:tmpl w:val="AE7E90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6" w15:restartNumberingAfterBreak="0">
    <w:nsid w:val="36C9070A"/>
    <w:multiLevelType w:val="multilevel"/>
    <w:tmpl w:val="61D800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7" w15:restartNumberingAfterBreak="0">
    <w:nsid w:val="36DC563F"/>
    <w:multiLevelType w:val="multilevel"/>
    <w:tmpl w:val="F1BC79C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08" w15:restartNumberingAfterBreak="0">
    <w:nsid w:val="36FC2619"/>
    <w:multiLevelType w:val="multilevel"/>
    <w:tmpl w:val="6A3603E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9" w15:restartNumberingAfterBreak="0">
    <w:nsid w:val="37031F35"/>
    <w:multiLevelType w:val="multilevel"/>
    <w:tmpl w:val="F6AE22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0" w15:restartNumberingAfterBreak="0">
    <w:nsid w:val="376E3D71"/>
    <w:multiLevelType w:val="hybridMultilevel"/>
    <w:tmpl w:val="BC5CB9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37CA71B0"/>
    <w:multiLevelType w:val="multilevel"/>
    <w:tmpl w:val="5A10B3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2" w15:restartNumberingAfterBreak="0">
    <w:nsid w:val="384A29AD"/>
    <w:multiLevelType w:val="multilevel"/>
    <w:tmpl w:val="34865F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3" w15:restartNumberingAfterBreak="0">
    <w:nsid w:val="38526C37"/>
    <w:multiLevelType w:val="multilevel"/>
    <w:tmpl w:val="8BD2A3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4" w15:restartNumberingAfterBreak="0">
    <w:nsid w:val="39FC47D3"/>
    <w:multiLevelType w:val="hybridMultilevel"/>
    <w:tmpl w:val="546E6F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39FE7D60"/>
    <w:multiLevelType w:val="hybridMultilevel"/>
    <w:tmpl w:val="2C9CDFCA"/>
    <w:lvl w:ilvl="0" w:tplc="0409000F">
      <w:start w:val="1"/>
      <w:numFmt w:val="decimal"/>
      <w:lvlText w:val="%1."/>
      <w:lvlJc w:val="left"/>
      <w:pPr>
        <w:ind w:left="840" w:hanging="360"/>
      </w:p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116" w15:restartNumberingAfterBreak="0">
    <w:nsid w:val="3A0F06EF"/>
    <w:multiLevelType w:val="multilevel"/>
    <w:tmpl w:val="5010FBB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7" w15:restartNumberingAfterBreak="0">
    <w:nsid w:val="3AAE66A6"/>
    <w:multiLevelType w:val="multilevel"/>
    <w:tmpl w:val="7A98792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8" w15:restartNumberingAfterBreak="0">
    <w:nsid w:val="3B3B1455"/>
    <w:multiLevelType w:val="multilevel"/>
    <w:tmpl w:val="8AC8B7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9" w15:restartNumberingAfterBreak="0">
    <w:nsid w:val="3B8648A7"/>
    <w:multiLevelType w:val="multilevel"/>
    <w:tmpl w:val="F72C0E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0" w15:restartNumberingAfterBreak="0">
    <w:nsid w:val="3B932CDE"/>
    <w:multiLevelType w:val="hybridMultilevel"/>
    <w:tmpl w:val="F51CCE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15:restartNumberingAfterBreak="0">
    <w:nsid w:val="3B933181"/>
    <w:multiLevelType w:val="hybridMultilevel"/>
    <w:tmpl w:val="A26A68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15:restartNumberingAfterBreak="0">
    <w:nsid w:val="3BBF54C7"/>
    <w:multiLevelType w:val="multilevel"/>
    <w:tmpl w:val="5D9C80B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3" w15:restartNumberingAfterBreak="0">
    <w:nsid w:val="3C26392D"/>
    <w:multiLevelType w:val="multilevel"/>
    <w:tmpl w:val="4D4273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4" w15:restartNumberingAfterBreak="0">
    <w:nsid w:val="3CC74DD9"/>
    <w:multiLevelType w:val="hybridMultilevel"/>
    <w:tmpl w:val="61F0B9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15:restartNumberingAfterBreak="0">
    <w:nsid w:val="3D5D6430"/>
    <w:multiLevelType w:val="multilevel"/>
    <w:tmpl w:val="97BC7A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6" w15:restartNumberingAfterBreak="0">
    <w:nsid w:val="3DB17A70"/>
    <w:multiLevelType w:val="multilevel"/>
    <w:tmpl w:val="E952AD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7" w15:restartNumberingAfterBreak="0">
    <w:nsid w:val="3E185D6C"/>
    <w:multiLevelType w:val="multilevel"/>
    <w:tmpl w:val="A7561F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8" w15:restartNumberingAfterBreak="0">
    <w:nsid w:val="3E7974E6"/>
    <w:multiLevelType w:val="multilevel"/>
    <w:tmpl w:val="E6F03E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9" w15:restartNumberingAfterBreak="0">
    <w:nsid w:val="3E9F0EFB"/>
    <w:multiLevelType w:val="multilevel"/>
    <w:tmpl w:val="DB1698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0" w15:restartNumberingAfterBreak="0">
    <w:nsid w:val="3F4E619A"/>
    <w:multiLevelType w:val="hybridMultilevel"/>
    <w:tmpl w:val="1458BB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15:restartNumberingAfterBreak="0">
    <w:nsid w:val="3FAA2F56"/>
    <w:multiLevelType w:val="multilevel"/>
    <w:tmpl w:val="506250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2" w15:restartNumberingAfterBreak="0">
    <w:nsid w:val="405C4C8C"/>
    <w:multiLevelType w:val="hybridMultilevel"/>
    <w:tmpl w:val="D53614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15:restartNumberingAfterBreak="0">
    <w:nsid w:val="410B7D3A"/>
    <w:multiLevelType w:val="multilevel"/>
    <w:tmpl w:val="D472BF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4" w15:restartNumberingAfterBreak="0">
    <w:nsid w:val="41504BD2"/>
    <w:multiLevelType w:val="hybridMultilevel"/>
    <w:tmpl w:val="ADAEA0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15:restartNumberingAfterBreak="0">
    <w:nsid w:val="41E0741F"/>
    <w:multiLevelType w:val="multilevel"/>
    <w:tmpl w:val="0F848E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6" w15:restartNumberingAfterBreak="0">
    <w:nsid w:val="427A0BB3"/>
    <w:multiLevelType w:val="multilevel"/>
    <w:tmpl w:val="E8A48D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7" w15:restartNumberingAfterBreak="0">
    <w:nsid w:val="4311316F"/>
    <w:multiLevelType w:val="multilevel"/>
    <w:tmpl w:val="428C82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8" w15:restartNumberingAfterBreak="0">
    <w:nsid w:val="437D429A"/>
    <w:multiLevelType w:val="multilevel"/>
    <w:tmpl w:val="B3C068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9" w15:restartNumberingAfterBreak="0">
    <w:nsid w:val="43C22E7C"/>
    <w:multiLevelType w:val="multilevel"/>
    <w:tmpl w:val="087E49F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0" w15:restartNumberingAfterBreak="0">
    <w:nsid w:val="45FF7825"/>
    <w:multiLevelType w:val="multilevel"/>
    <w:tmpl w:val="EE109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1" w15:restartNumberingAfterBreak="0">
    <w:nsid w:val="465F5D80"/>
    <w:multiLevelType w:val="multilevel"/>
    <w:tmpl w:val="867004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2" w15:restartNumberingAfterBreak="0">
    <w:nsid w:val="46C94B19"/>
    <w:multiLevelType w:val="hybridMultilevel"/>
    <w:tmpl w:val="418291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470E2AAD"/>
    <w:multiLevelType w:val="multilevel"/>
    <w:tmpl w:val="E4EE08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4" w15:restartNumberingAfterBreak="0">
    <w:nsid w:val="49A33ACF"/>
    <w:multiLevelType w:val="hybridMultilevel"/>
    <w:tmpl w:val="9B84A30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5" w15:restartNumberingAfterBreak="0">
    <w:nsid w:val="49F50E18"/>
    <w:multiLevelType w:val="multilevel"/>
    <w:tmpl w:val="D66C934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6" w15:restartNumberingAfterBreak="0">
    <w:nsid w:val="4A2F275F"/>
    <w:multiLevelType w:val="multilevel"/>
    <w:tmpl w:val="1ED8AE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7" w15:restartNumberingAfterBreak="0">
    <w:nsid w:val="4ADB6A32"/>
    <w:multiLevelType w:val="multilevel"/>
    <w:tmpl w:val="B6E617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8" w15:restartNumberingAfterBreak="0">
    <w:nsid w:val="4B33396C"/>
    <w:multiLevelType w:val="multilevel"/>
    <w:tmpl w:val="2F6E11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9" w15:restartNumberingAfterBreak="0">
    <w:nsid w:val="4B4B331F"/>
    <w:multiLevelType w:val="multilevel"/>
    <w:tmpl w:val="BFB288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0" w15:restartNumberingAfterBreak="0">
    <w:nsid w:val="4B902AF3"/>
    <w:multiLevelType w:val="hybridMultilevel"/>
    <w:tmpl w:val="EC9CD4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4C814036"/>
    <w:multiLevelType w:val="multilevel"/>
    <w:tmpl w:val="453451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2" w15:restartNumberingAfterBreak="0">
    <w:nsid w:val="4CA63FF6"/>
    <w:multiLevelType w:val="multilevel"/>
    <w:tmpl w:val="FFE6D6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3" w15:restartNumberingAfterBreak="0">
    <w:nsid w:val="4D37029D"/>
    <w:multiLevelType w:val="hybridMultilevel"/>
    <w:tmpl w:val="CC16F1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4D613A2E"/>
    <w:multiLevelType w:val="multilevel"/>
    <w:tmpl w:val="56BAB3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5" w15:restartNumberingAfterBreak="0">
    <w:nsid w:val="4DBC5960"/>
    <w:multiLevelType w:val="multilevel"/>
    <w:tmpl w:val="F3E8AD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6" w15:restartNumberingAfterBreak="0">
    <w:nsid w:val="4EC10945"/>
    <w:multiLevelType w:val="multilevel"/>
    <w:tmpl w:val="831E802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7" w15:restartNumberingAfterBreak="0">
    <w:nsid w:val="4F0110E5"/>
    <w:multiLevelType w:val="hybridMultilevel"/>
    <w:tmpl w:val="86A875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8" w15:restartNumberingAfterBreak="0">
    <w:nsid w:val="4F220E7F"/>
    <w:multiLevelType w:val="multilevel"/>
    <w:tmpl w:val="9AA075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9" w15:restartNumberingAfterBreak="0">
    <w:nsid w:val="4FD86407"/>
    <w:multiLevelType w:val="multilevel"/>
    <w:tmpl w:val="6E10CE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0" w15:restartNumberingAfterBreak="0">
    <w:nsid w:val="51F576B3"/>
    <w:multiLevelType w:val="multilevel"/>
    <w:tmpl w:val="1752FD5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1" w15:restartNumberingAfterBreak="0">
    <w:nsid w:val="52A13A34"/>
    <w:multiLevelType w:val="multilevel"/>
    <w:tmpl w:val="2410E53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2" w15:restartNumberingAfterBreak="0">
    <w:nsid w:val="52AB295C"/>
    <w:multiLevelType w:val="hybridMultilevel"/>
    <w:tmpl w:val="E45893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52CE6FB9"/>
    <w:multiLevelType w:val="multilevel"/>
    <w:tmpl w:val="D856FC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4" w15:restartNumberingAfterBreak="0">
    <w:nsid w:val="53DD1B16"/>
    <w:multiLevelType w:val="multilevel"/>
    <w:tmpl w:val="C6123FA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5" w15:restartNumberingAfterBreak="0">
    <w:nsid w:val="54463FFA"/>
    <w:multiLevelType w:val="multilevel"/>
    <w:tmpl w:val="1B5AB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6" w15:restartNumberingAfterBreak="0">
    <w:nsid w:val="544E0D04"/>
    <w:multiLevelType w:val="multilevel"/>
    <w:tmpl w:val="FFCE18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7" w15:restartNumberingAfterBreak="0">
    <w:nsid w:val="545869E1"/>
    <w:multiLevelType w:val="multilevel"/>
    <w:tmpl w:val="570CD4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8" w15:restartNumberingAfterBreak="0">
    <w:nsid w:val="54AC0902"/>
    <w:multiLevelType w:val="multilevel"/>
    <w:tmpl w:val="7952CBF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69" w15:restartNumberingAfterBreak="0">
    <w:nsid w:val="54C14067"/>
    <w:multiLevelType w:val="multilevel"/>
    <w:tmpl w:val="C2CCA1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0" w15:restartNumberingAfterBreak="0">
    <w:nsid w:val="55737606"/>
    <w:multiLevelType w:val="hybridMultilevel"/>
    <w:tmpl w:val="26BECA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1" w15:restartNumberingAfterBreak="0">
    <w:nsid w:val="558758A0"/>
    <w:multiLevelType w:val="multilevel"/>
    <w:tmpl w:val="7DE684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2" w15:restartNumberingAfterBreak="0">
    <w:nsid w:val="559618C9"/>
    <w:multiLevelType w:val="multilevel"/>
    <w:tmpl w:val="0C22D1D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3" w15:restartNumberingAfterBreak="0">
    <w:nsid w:val="56030762"/>
    <w:multiLevelType w:val="multilevel"/>
    <w:tmpl w:val="E65AAA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4" w15:restartNumberingAfterBreak="0">
    <w:nsid w:val="569554F4"/>
    <w:multiLevelType w:val="hybridMultilevel"/>
    <w:tmpl w:val="B546AB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5" w15:restartNumberingAfterBreak="0">
    <w:nsid w:val="56AB3588"/>
    <w:multiLevelType w:val="multilevel"/>
    <w:tmpl w:val="9EEE91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6" w15:restartNumberingAfterBreak="0">
    <w:nsid w:val="56AC3D86"/>
    <w:multiLevelType w:val="multilevel"/>
    <w:tmpl w:val="1DDA97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7" w15:restartNumberingAfterBreak="0">
    <w:nsid w:val="59915095"/>
    <w:multiLevelType w:val="multilevel"/>
    <w:tmpl w:val="46DCDE1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8" w15:restartNumberingAfterBreak="0">
    <w:nsid w:val="5991521A"/>
    <w:multiLevelType w:val="hybridMultilevel"/>
    <w:tmpl w:val="F052F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59A72B5E"/>
    <w:multiLevelType w:val="hybridMultilevel"/>
    <w:tmpl w:val="01B4C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5A496342"/>
    <w:multiLevelType w:val="multilevel"/>
    <w:tmpl w:val="3A02D49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1" w15:restartNumberingAfterBreak="0">
    <w:nsid w:val="5B6E5FC9"/>
    <w:multiLevelType w:val="multilevel"/>
    <w:tmpl w:val="DBE698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2" w15:restartNumberingAfterBreak="0">
    <w:nsid w:val="5B8A10AF"/>
    <w:multiLevelType w:val="multilevel"/>
    <w:tmpl w:val="651EAE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3" w15:restartNumberingAfterBreak="0">
    <w:nsid w:val="5D3170F9"/>
    <w:multiLevelType w:val="multilevel"/>
    <w:tmpl w:val="999A58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4" w15:restartNumberingAfterBreak="0">
    <w:nsid w:val="5F742A79"/>
    <w:multiLevelType w:val="multilevel"/>
    <w:tmpl w:val="55F061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5" w15:restartNumberingAfterBreak="0">
    <w:nsid w:val="5FA45841"/>
    <w:multiLevelType w:val="multilevel"/>
    <w:tmpl w:val="DBD4EC5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6" w15:restartNumberingAfterBreak="0">
    <w:nsid w:val="613864F4"/>
    <w:multiLevelType w:val="multilevel"/>
    <w:tmpl w:val="613864F4"/>
    <w:lvl w:ilvl="0">
      <w:start w:val="1"/>
      <w:numFmt w:val="decimal"/>
      <w:lvlText w:val="Chapter %1:"/>
      <w:lvlJc w:val="left"/>
      <w:pPr>
        <w:ind w:left="432" w:hanging="432"/>
      </w:pPr>
      <w:rPr>
        <w:rFonts w:hint="default"/>
      </w:rPr>
    </w:lvl>
    <w:lvl w:ilvl="1">
      <w:start w:val="1"/>
      <w:numFmt w:val="decimal"/>
      <w:lvlText w:val="%1.%2"/>
      <w:lvlJc w:val="left"/>
      <w:pPr>
        <w:ind w:left="57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14:shadow w14:blurRad="0" w14:dist="0" w14:dir="0" w14:sx="0" w14:sy="0" w14:kx="0" w14:ky="0" w14:algn="none">
          <w14:srgbClr w14:val="000000"/>
        </w14:shadow>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7" w15:restartNumberingAfterBreak="0">
    <w:nsid w:val="61CE6605"/>
    <w:multiLevelType w:val="multilevel"/>
    <w:tmpl w:val="1136BA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8" w15:restartNumberingAfterBreak="0">
    <w:nsid w:val="61F41C80"/>
    <w:multiLevelType w:val="multilevel"/>
    <w:tmpl w:val="09AA3B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9" w15:restartNumberingAfterBreak="0">
    <w:nsid w:val="62440789"/>
    <w:multiLevelType w:val="multilevel"/>
    <w:tmpl w:val="8138E95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0" w15:restartNumberingAfterBreak="0">
    <w:nsid w:val="629B18DD"/>
    <w:multiLevelType w:val="multilevel"/>
    <w:tmpl w:val="03123D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1" w15:restartNumberingAfterBreak="0">
    <w:nsid w:val="62CD2F2A"/>
    <w:multiLevelType w:val="multilevel"/>
    <w:tmpl w:val="366064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2" w15:restartNumberingAfterBreak="0">
    <w:nsid w:val="631B419A"/>
    <w:multiLevelType w:val="multilevel"/>
    <w:tmpl w:val="4A285FD8"/>
    <w:lvl w:ilvl="0">
      <w:start w:val="1"/>
      <w:numFmt w:val="decimal"/>
      <w:lvlText w:val="%1."/>
      <w:lvlJc w:val="left"/>
      <w:pPr>
        <w:tabs>
          <w:tab w:val="num" w:pos="720"/>
        </w:tabs>
        <w:ind w:left="720" w:hanging="360"/>
      </w:pPr>
      <w:rPr>
        <w:rFonts w:ascii="Times New Roman" w:eastAsia="Times New Roman" w:hAnsi="Times New Roman" w:cs="Times New Roman"/>
      </w:rPr>
    </w:lvl>
    <w:lvl w:ilvl="1">
      <w:start w:val="1"/>
      <w:numFmt w:val="bullet"/>
      <w:lvlText w:val="o"/>
      <w:lvlJc w:val="left"/>
      <w:pPr>
        <w:tabs>
          <w:tab w:val="num" w:pos="1440"/>
        </w:tabs>
        <w:ind w:left="1440" w:hanging="360"/>
      </w:pPr>
      <w:rPr>
        <w:rFonts w:ascii="Courier New" w:hAnsi="Courier New" w:hint="default"/>
        <w:sz w:val="20"/>
      </w:rPr>
    </w:lvl>
    <w:lvl w:ilvl="2">
      <w:numFmt w:val="bullet"/>
      <w:lvlText w:val=""/>
      <w:lvlJc w:val="left"/>
      <w:pPr>
        <w:ind w:left="2160" w:hanging="360"/>
      </w:pPr>
      <w:rPr>
        <w:rFonts w:ascii="Times New Roman" w:eastAsia="Times New Roman" w:hAnsi="Times New Roman" w:cs="Times New Roman"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3" w15:restartNumberingAfterBreak="0">
    <w:nsid w:val="648875A0"/>
    <w:multiLevelType w:val="multilevel"/>
    <w:tmpl w:val="8F5895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4" w15:restartNumberingAfterBreak="0">
    <w:nsid w:val="65B35497"/>
    <w:multiLevelType w:val="multilevel"/>
    <w:tmpl w:val="EC02C68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5" w15:restartNumberingAfterBreak="0">
    <w:nsid w:val="68141EBC"/>
    <w:multiLevelType w:val="multilevel"/>
    <w:tmpl w:val="77E2A4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6" w15:restartNumberingAfterBreak="0">
    <w:nsid w:val="681F31DA"/>
    <w:multiLevelType w:val="multilevel"/>
    <w:tmpl w:val="A460A8F4"/>
    <w:lvl w:ilvl="0">
      <w:start w:val="1"/>
      <w:numFmt w:val="decimal"/>
      <w:lvlText w:val="%1."/>
      <w:lvlJc w:val="left"/>
      <w:pPr>
        <w:ind w:left="720" w:hanging="360"/>
      </w:pPr>
    </w:lvl>
    <w:lvl w:ilvl="1">
      <w:start w:val="5"/>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7" w15:restartNumberingAfterBreak="0">
    <w:nsid w:val="68E90F3F"/>
    <w:multiLevelType w:val="multilevel"/>
    <w:tmpl w:val="250A647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8" w15:restartNumberingAfterBreak="0">
    <w:nsid w:val="691636B3"/>
    <w:multiLevelType w:val="multilevel"/>
    <w:tmpl w:val="39F843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9" w15:restartNumberingAfterBreak="0">
    <w:nsid w:val="694B4109"/>
    <w:multiLevelType w:val="multilevel"/>
    <w:tmpl w:val="5D8AF46E"/>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200" w15:restartNumberingAfterBreak="0">
    <w:nsid w:val="6A2A1A06"/>
    <w:multiLevelType w:val="multilevel"/>
    <w:tmpl w:val="00FAF1E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1" w15:restartNumberingAfterBreak="0">
    <w:nsid w:val="6A4E7E84"/>
    <w:multiLevelType w:val="multilevel"/>
    <w:tmpl w:val="BD807EE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2" w15:restartNumberingAfterBreak="0">
    <w:nsid w:val="6ACC7349"/>
    <w:multiLevelType w:val="multilevel"/>
    <w:tmpl w:val="167276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3" w15:restartNumberingAfterBreak="0">
    <w:nsid w:val="6AEB035C"/>
    <w:multiLevelType w:val="hybridMultilevel"/>
    <w:tmpl w:val="22F455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4" w15:restartNumberingAfterBreak="0">
    <w:nsid w:val="6BAA30DD"/>
    <w:multiLevelType w:val="multilevel"/>
    <w:tmpl w:val="66C88B7C"/>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5" w15:restartNumberingAfterBreak="0">
    <w:nsid w:val="6BBE3580"/>
    <w:multiLevelType w:val="multilevel"/>
    <w:tmpl w:val="3FFC0A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6" w15:restartNumberingAfterBreak="0">
    <w:nsid w:val="6C4E3D0D"/>
    <w:multiLevelType w:val="multilevel"/>
    <w:tmpl w:val="B09860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7" w15:restartNumberingAfterBreak="0">
    <w:nsid w:val="6E8A0460"/>
    <w:multiLevelType w:val="multilevel"/>
    <w:tmpl w:val="2822FE8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8" w15:restartNumberingAfterBreak="0">
    <w:nsid w:val="6E911129"/>
    <w:multiLevelType w:val="multilevel"/>
    <w:tmpl w:val="1C148C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9" w15:restartNumberingAfterBreak="0">
    <w:nsid w:val="6F000F80"/>
    <w:multiLevelType w:val="multilevel"/>
    <w:tmpl w:val="C3504C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0" w15:restartNumberingAfterBreak="0">
    <w:nsid w:val="6F671AC1"/>
    <w:multiLevelType w:val="multilevel"/>
    <w:tmpl w:val="07129A74"/>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211" w15:restartNumberingAfterBreak="0">
    <w:nsid w:val="700F4209"/>
    <w:multiLevelType w:val="multilevel"/>
    <w:tmpl w:val="2F10F4A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2" w15:restartNumberingAfterBreak="0">
    <w:nsid w:val="7093792E"/>
    <w:multiLevelType w:val="multilevel"/>
    <w:tmpl w:val="427C22B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3" w15:restartNumberingAfterBreak="0">
    <w:nsid w:val="70A24FBF"/>
    <w:multiLevelType w:val="multilevel"/>
    <w:tmpl w:val="1F0C88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4" w15:restartNumberingAfterBreak="0">
    <w:nsid w:val="70E602C9"/>
    <w:multiLevelType w:val="hybridMultilevel"/>
    <w:tmpl w:val="167250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5" w15:restartNumberingAfterBreak="0">
    <w:nsid w:val="71260885"/>
    <w:multiLevelType w:val="multilevel"/>
    <w:tmpl w:val="1F0C76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6" w15:restartNumberingAfterBreak="0">
    <w:nsid w:val="71476E4B"/>
    <w:multiLevelType w:val="multilevel"/>
    <w:tmpl w:val="111A6A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7" w15:restartNumberingAfterBreak="0">
    <w:nsid w:val="72590B37"/>
    <w:multiLevelType w:val="multilevel"/>
    <w:tmpl w:val="CCD482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8" w15:restartNumberingAfterBreak="0">
    <w:nsid w:val="72CB1791"/>
    <w:multiLevelType w:val="multilevel"/>
    <w:tmpl w:val="7E260B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9" w15:restartNumberingAfterBreak="0">
    <w:nsid w:val="732D640D"/>
    <w:multiLevelType w:val="multilevel"/>
    <w:tmpl w:val="1E621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0" w15:restartNumberingAfterBreak="0">
    <w:nsid w:val="738A3992"/>
    <w:multiLevelType w:val="multilevel"/>
    <w:tmpl w:val="B7BE67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1" w15:restartNumberingAfterBreak="0">
    <w:nsid w:val="7496661F"/>
    <w:multiLevelType w:val="multilevel"/>
    <w:tmpl w:val="1C52E9D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2" w15:restartNumberingAfterBreak="0">
    <w:nsid w:val="74BF0571"/>
    <w:multiLevelType w:val="multilevel"/>
    <w:tmpl w:val="BE32FD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3" w15:restartNumberingAfterBreak="0">
    <w:nsid w:val="75D40E19"/>
    <w:multiLevelType w:val="multilevel"/>
    <w:tmpl w:val="787E084E"/>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4" w15:restartNumberingAfterBreak="0">
    <w:nsid w:val="762B19DB"/>
    <w:multiLevelType w:val="hybridMultilevel"/>
    <w:tmpl w:val="3ED618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5" w15:restartNumberingAfterBreak="0">
    <w:nsid w:val="77541D62"/>
    <w:multiLevelType w:val="multilevel"/>
    <w:tmpl w:val="00F4E0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6" w15:restartNumberingAfterBreak="0">
    <w:nsid w:val="786C0D6F"/>
    <w:multiLevelType w:val="multilevel"/>
    <w:tmpl w:val="786C0D6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27" w15:restartNumberingAfterBreak="0">
    <w:nsid w:val="788C6647"/>
    <w:multiLevelType w:val="multilevel"/>
    <w:tmpl w:val="E376D60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8" w15:restartNumberingAfterBreak="0">
    <w:nsid w:val="78E35C73"/>
    <w:multiLevelType w:val="multilevel"/>
    <w:tmpl w:val="A7AAB90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9" w15:restartNumberingAfterBreak="0">
    <w:nsid w:val="79661007"/>
    <w:multiLevelType w:val="multilevel"/>
    <w:tmpl w:val="0AC8DA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0" w15:restartNumberingAfterBreak="0">
    <w:nsid w:val="79E22E8F"/>
    <w:multiLevelType w:val="multilevel"/>
    <w:tmpl w:val="CCC0783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1" w15:restartNumberingAfterBreak="0">
    <w:nsid w:val="79EF2709"/>
    <w:multiLevelType w:val="hybridMultilevel"/>
    <w:tmpl w:val="681689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2" w15:restartNumberingAfterBreak="0">
    <w:nsid w:val="7A042E87"/>
    <w:multiLevelType w:val="multilevel"/>
    <w:tmpl w:val="440846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3" w15:restartNumberingAfterBreak="0">
    <w:nsid w:val="7A3060E8"/>
    <w:multiLevelType w:val="multilevel"/>
    <w:tmpl w:val="DEFE5D6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4" w15:restartNumberingAfterBreak="0">
    <w:nsid w:val="7AC23686"/>
    <w:multiLevelType w:val="multilevel"/>
    <w:tmpl w:val="CBE6D5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5" w15:restartNumberingAfterBreak="0">
    <w:nsid w:val="7C077893"/>
    <w:multiLevelType w:val="multilevel"/>
    <w:tmpl w:val="04EC2FE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6" w15:restartNumberingAfterBreak="0">
    <w:nsid w:val="7C52227E"/>
    <w:multiLevelType w:val="multilevel"/>
    <w:tmpl w:val="E90C39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7" w15:restartNumberingAfterBreak="0">
    <w:nsid w:val="7C761213"/>
    <w:multiLevelType w:val="multilevel"/>
    <w:tmpl w:val="0B6206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8" w15:restartNumberingAfterBreak="0">
    <w:nsid w:val="7CF46EFB"/>
    <w:multiLevelType w:val="multilevel"/>
    <w:tmpl w:val="7CF46EFB"/>
    <w:lvl w:ilvl="0">
      <w:start w:val="1"/>
      <w:numFmt w:val="decimal"/>
      <w:lvlText w:val="%1-"/>
      <w:lvlJc w:val="left"/>
      <w:pPr>
        <w:ind w:left="331" w:hanging="360"/>
      </w:pPr>
    </w:lvl>
    <w:lvl w:ilvl="1">
      <w:start w:val="1"/>
      <w:numFmt w:val="lowerLetter"/>
      <w:lvlText w:val="%2."/>
      <w:lvlJc w:val="left"/>
      <w:pPr>
        <w:ind w:left="1051" w:hanging="360"/>
      </w:pPr>
    </w:lvl>
    <w:lvl w:ilvl="2">
      <w:start w:val="1"/>
      <w:numFmt w:val="lowerRoman"/>
      <w:lvlText w:val="%3."/>
      <w:lvlJc w:val="right"/>
      <w:pPr>
        <w:ind w:left="1771" w:hanging="180"/>
      </w:pPr>
    </w:lvl>
    <w:lvl w:ilvl="3">
      <w:start w:val="1"/>
      <w:numFmt w:val="decimal"/>
      <w:lvlText w:val="%4."/>
      <w:lvlJc w:val="left"/>
      <w:pPr>
        <w:ind w:left="2491" w:hanging="360"/>
      </w:pPr>
    </w:lvl>
    <w:lvl w:ilvl="4">
      <w:start w:val="1"/>
      <w:numFmt w:val="lowerLetter"/>
      <w:lvlText w:val="%5."/>
      <w:lvlJc w:val="left"/>
      <w:pPr>
        <w:ind w:left="3211" w:hanging="360"/>
      </w:pPr>
    </w:lvl>
    <w:lvl w:ilvl="5">
      <w:start w:val="1"/>
      <w:numFmt w:val="lowerRoman"/>
      <w:lvlText w:val="%6."/>
      <w:lvlJc w:val="right"/>
      <w:pPr>
        <w:ind w:left="3931" w:hanging="180"/>
      </w:pPr>
    </w:lvl>
    <w:lvl w:ilvl="6">
      <w:start w:val="1"/>
      <w:numFmt w:val="decimal"/>
      <w:lvlText w:val="%7."/>
      <w:lvlJc w:val="left"/>
      <w:pPr>
        <w:ind w:left="4651" w:hanging="360"/>
      </w:pPr>
    </w:lvl>
    <w:lvl w:ilvl="7">
      <w:start w:val="1"/>
      <w:numFmt w:val="lowerLetter"/>
      <w:lvlText w:val="%8."/>
      <w:lvlJc w:val="left"/>
      <w:pPr>
        <w:ind w:left="5371" w:hanging="360"/>
      </w:pPr>
    </w:lvl>
    <w:lvl w:ilvl="8">
      <w:start w:val="1"/>
      <w:numFmt w:val="lowerRoman"/>
      <w:lvlText w:val="%9."/>
      <w:lvlJc w:val="right"/>
      <w:pPr>
        <w:ind w:left="6091" w:hanging="180"/>
      </w:pPr>
    </w:lvl>
  </w:abstractNum>
  <w:abstractNum w:abstractNumId="239" w15:restartNumberingAfterBreak="0">
    <w:nsid w:val="7CF930F1"/>
    <w:multiLevelType w:val="multilevel"/>
    <w:tmpl w:val="8DCE79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0" w15:restartNumberingAfterBreak="0">
    <w:nsid w:val="7DF86B35"/>
    <w:multiLevelType w:val="multilevel"/>
    <w:tmpl w:val="34064D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1" w15:restartNumberingAfterBreak="0">
    <w:nsid w:val="7E3C0BB5"/>
    <w:multiLevelType w:val="multilevel"/>
    <w:tmpl w:val="C60664B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2" w15:restartNumberingAfterBreak="0">
    <w:nsid w:val="7EB073D5"/>
    <w:multiLevelType w:val="multilevel"/>
    <w:tmpl w:val="0FA4841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3" w15:restartNumberingAfterBreak="0">
    <w:nsid w:val="7FA12302"/>
    <w:multiLevelType w:val="multilevel"/>
    <w:tmpl w:val="9ED871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4" w15:restartNumberingAfterBreak="0">
    <w:nsid w:val="7FDB3F62"/>
    <w:multiLevelType w:val="multilevel"/>
    <w:tmpl w:val="A7C6CDD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2066834001">
    <w:abstractNumId w:val="47"/>
  </w:num>
  <w:num w:numId="2" w16cid:durableId="1258366186">
    <w:abstractNumId w:val="226"/>
  </w:num>
  <w:num w:numId="3" w16cid:durableId="1766219974">
    <w:abstractNumId w:val="1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566842560">
    <w:abstractNumId w:val="186"/>
  </w:num>
  <w:num w:numId="5" w16cid:durableId="1930919241">
    <w:abstractNumId w:val="179"/>
  </w:num>
  <w:num w:numId="6" w16cid:durableId="1531869001">
    <w:abstractNumId w:val="22"/>
  </w:num>
  <w:num w:numId="7" w16cid:durableId="594826573">
    <w:abstractNumId w:val="23"/>
  </w:num>
  <w:num w:numId="8" w16cid:durableId="368654695">
    <w:abstractNumId w:val="210"/>
  </w:num>
  <w:num w:numId="9" w16cid:durableId="1570115394">
    <w:abstractNumId w:val="29"/>
  </w:num>
  <w:num w:numId="10" w16cid:durableId="1952081082">
    <w:abstractNumId w:val="85"/>
  </w:num>
  <w:num w:numId="11" w16cid:durableId="1177772532">
    <w:abstractNumId w:val="92"/>
  </w:num>
  <w:num w:numId="12" w16cid:durableId="613172657">
    <w:abstractNumId w:val="43"/>
  </w:num>
  <w:num w:numId="13" w16cid:durableId="1831871498">
    <w:abstractNumId w:val="199"/>
  </w:num>
  <w:num w:numId="14" w16cid:durableId="1899824087">
    <w:abstractNumId w:val="75"/>
  </w:num>
  <w:num w:numId="15" w16cid:durableId="1378358068">
    <w:abstractNumId w:val="49"/>
  </w:num>
  <w:num w:numId="16" w16cid:durableId="216405724">
    <w:abstractNumId w:val="193"/>
  </w:num>
  <w:num w:numId="17" w16cid:durableId="670450935">
    <w:abstractNumId w:val="63"/>
  </w:num>
  <w:num w:numId="18" w16cid:durableId="1837451342">
    <w:abstractNumId w:val="157"/>
  </w:num>
  <w:num w:numId="19" w16cid:durableId="1190803816">
    <w:abstractNumId w:val="86"/>
  </w:num>
  <w:num w:numId="20" w16cid:durableId="1630236363">
    <w:abstractNumId w:val="34"/>
  </w:num>
  <w:num w:numId="21" w16cid:durableId="2013675908">
    <w:abstractNumId w:val="53"/>
  </w:num>
  <w:num w:numId="22" w16cid:durableId="1774131436">
    <w:abstractNumId w:val="187"/>
  </w:num>
  <w:num w:numId="23" w16cid:durableId="510141062">
    <w:abstractNumId w:val="73"/>
  </w:num>
  <w:num w:numId="24" w16cid:durableId="1626153166">
    <w:abstractNumId w:val="70"/>
  </w:num>
  <w:num w:numId="25" w16cid:durableId="1177303498">
    <w:abstractNumId w:val="88"/>
  </w:num>
  <w:num w:numId="26" w16cid:durableId="1951736008">
    <w:abstractNumId w:val="7"/>
  </w:num>
  <w:num w:numId="27" w16cid:durableId="291909691">
    <w:abstractNumId w:val="152"/>
  </w:num>
  <w:num w:numId="28" w16cid:durableId="2035422166">
    <w:abstractNumId w:val="19"/>
  </w:num>
  <w:num w:numId="29" w16cid:durableId="881864261">
    <w:abstractNumId w:val="121"/>
  </w:num>
  <w:num w:numId="30" w16cid:durableId="1381779328">
    <w:abstractNumId w:val="234"/>
  </w:num>
  <w:num w:numId="31" w16cid:durableId="1729644573">
    <w:abstractNumId w:val="81"/>
  </w:num>
  <w:num w:numId="32" w16cid:durableId="1028992806">
    <w:abstractNumId w:val="125"/>
  </w:num>
  <w:num w:numId="33" w16cid:durableId="1343703569">
    <w:abstractNumId w:val="99"/>
  </w:num>
  <w:num w:numId="34" w16cid:durableId="1621565173">
    <w:abstractNumId w:val="223"/>
  </w:num>
  <w:num w:numId="35" w16cid:durableId="441800070">
    <w:abstractNumId w:val="149"/>
  </w:num>
  <w:num w:numId="36" w16cid:durableId="43212997">
    <w:abstractNumId w:val="131"/>
  </w:num>
  <w:num w:numId="37" w16cid:durableId="2066877842">
    <w:abstractNumId w:val="101"/>
  </w:num>
  <w:num w:numId="38" w16cid:durableId="376703414">
    <w:abstractNumId w:val="1"/>
  </w:num>
  <w:num w:numId="39" w16cid:durableId="493643569">
    <w:abstractNumId w:val="55"/>
  </w:num>
  <w:num w:numId="40" w16cid:durableId="1614288528">
    <w:abstractNumId w:val="147"/>
  </w:num>
  <w:num w:numId="41" w16cid:durableId="776101949">
    <w:abstractNumId w:val="212"/>
  </w:num>
  <w:num w:numId="42" w16cid:durableId="582491752">
    <w:abstractNumId w:val="181"/>
  </w:num>
  <w:num w:numId="43" w16cid:durableId="1015232649">
    <w:abstractNumId w:val="224"/>
  </w:num>
  <w:num w:numId="44" w16cid:durableId="58481278">
    <w:abstractNumId w:val="15"/>
  </w:num>
  <w:num w:numId="45" w16cid:durableId="747262937">
    <w:abstractNumId w:val="116"/>
  </w:num>
  <w:num w:numId="46" w16cid:durableId="1805582464">
    <w:abstractNumId w:val="195"/>
  </w:num>
  <w:num w:numId="47" w16cid:durableId="1397246852">
    <w:abstractNumId w:val="120"/>
  </w:num>
  <w:num w:numId="48" w16cid:durableId="1632243758">
    <w:abstractNumId w:val="103"/>
  </w:num>
  <w:num w:numId="49" w16cid:durableId="1644508037">
    <w:abstractNumId w:val="230"/>
  </w:num>
  <w:num w:numId="50" w16cid:durableId="1548487845">
    <w:abstractNumId w:val="184"/>
  </w:num>
  <w:num w:numId="51" w16cid:durableId="2123382234">
    <w:abstractNumId w:val="127"/>
  </w:num>
  <w:num w:numId="52" w16cid:durableId="2094351087">
    <w:abstractNumId w:val="27"/>
  </w:num>
  <w:num w:numId="53" w16cid:durableId="2037580670">
    <w:abstractNumId w:val="146"/>
  </w:num>
  <w:num w:numId="54" w16cid:durableId="218326006">
    <w:abstractNumId w:val="201"/>
  </w:num>
  <w:num w:numId="55" w16cid:durableId="668022960">
    <w:abstractNumId w:val="219"/>
  </w:num>
  <w:num w:numId="56" w16cid:durableId="1358627068">
    <w:abstractNumId w:val="183"/>
  </w:num>
  <w:num w:numId="57" w16cid:durableId="248469830">
    <w:abstractNumId w:val="196"/>
  </w:num>
  <w:num w:numId="58" w16cid:durableId="1613121988">
    <w:abstractNumId w:val="8"/>
  </w:num>
  <w:num w:numId="59" w16cid:durableId="928999035">
    <w:abstractNumId w:val="188"/>
  </w:num>
  <w:num w:numId="60" w16cid:durableId="1218859064">
    <w:abstractNumId w:val="153"/>
  </w:num>
  <w:num w:numId="61" w16cid:durableId="868376992">
    <w:abstractNumId w:val="156"/>
  </w:num>
  <w:num w:numId="62" w16cid:durableId="1086149019">
    <w:abstractNumId w:val="214"/>
  </w:num>
  <w:num w:numId="63" w16cid:durableId="177934181">
    <w:abstractNumId w:val="148"/>
  </w:num>
  <w:num w:numId="64" w16cid:durableId="1013649215">
    <w:abstractNumId w:val="130"/>
  </w:num>
  <w:num w:numId="65" w16cid:durableId="104540914">
    <w:abstractNumId w:val="178"/>
  </w:num>
  <w:num w:numId="66" w16cid:durableId="957105384">
    <w:abstractNumId w:val="33"/>
  </w:num>
  <w:num w:numId="67" w16cid:durableId="1507866155">
    <w:abstractNumId w:val="205"/>
  </w:num>
  <w:num w:numId="68" w16cid:durableId="230386403">
    <w:abstractNumId w:val="236"/>
  </w:num>
  <w:num w:numId="69" w16cid:durableId="1752121091">
    <w:abstractNumId w:val="44"/>
  </w:num>
  <w:num w:numId="70" w16cid:durableId="1636250422">
    <w:abstractNumId w:val="38"/>
  </w:num>
  <w:num w:numId="71" w16cid:durableId="624967932">
    <w:abstractNumId w:val="192"/>
  </w:num>
  <w:num w:numId="72" w16cid:durableId="1268662288">
    <w:abstractNumId w:val="242"/>
  </w:num>
  <w:num w:numId="73" w16cid:durableId="1846283610">
    <w:abstractNumId w:val="118"/>
  </w:num>
  <w:num w:numId="74" w16cid:durableId="663971503">
    <w:abstractNumId w:val="80"/>
  </w:num>
  <w:num w:numId="75" w16cid:durableId="1265457210">
    <w:abstractNumId w:val="155"/>
  </w:num>
  <w:num w:numId="76" w16cid:durableId="724452510">
    <w:abstractNumId w:val="113"/>
  </w:num>
  <w:num w:numId="77" w16cid:durableId="815025871">
    <w:abstractNumId w:val="190"/>
  </w:num>
  <w:num w:numId="78" w16cid:durableId="827671818">
    <w:abstractNumId w:val="191"/>
  </w:num>
  <w:num w:numId="79" w16cid:durableId="1629773886">
    <w:abstractNumId w:val="198"/>
  </w:num>
  <w:num w:numId="80" w16cid:durableId="181821109">
    <w:abstractNumId w:val="169"/>
  </w:num>
  <w:num w:numId="81" w16cid:durableId="1320648601">
    <w:abstractNumId w:val="54"/>
  </w:num>
  <w:num w:numId="82" w16cid:durableId="306320610">
    <w:abstractNumId w:val="200"/>
  </w:num>
  <w:num w:numId="83" w16cid:durableId="1573084595">
    <w:abstractNumId w:val="143"/>
  </w:num>
  <w:num w:numId="84" w16cid:durableId="129859352">
    <w:abstractNumId w:val="40"/>
  </w:num>
  <w:num w:numId="85" w16cid:durableId="895437607">
    <w:abstractNumId w:val="197"/>
  </w:num>
  <w:num w:numId="86" w16cid:durableId="334111141">
    <w:abstractNumId w:val="32"/>
  </w:num>
  <w:num w:numId="87" w16cid:durableId="496965264">
    <w:abstractNumId w:val="166"/>
  </w:num>
  <w:num w:numId="88" w16cid:durableId="1010988231">
    <w:abstractNumId w:val="66"/>
  </w:num>
  <w:num w:numId="89" w16cid:durableId="1341160906">
    <w:abstractNumId w:val="68"/>
  </w:num>
  <w:num w:numId="90" w16cid:durableId="164514831">
    <w:abstractNumId w:val="4"/>
  </w:num>
  <w:num w:numId="91" w16cid:durableId="470367807">
    <w:abstractNumId w:val="93"/>
  </w:num>
  <w:num w:numId="92" w16cid:durableId="196236400">
    <w:abstractNumId w:val="204"/>
  </w:num>
  <w:num w:numId="93" w16cid:durableId="94137969">
    <w:abstractNumId w:val="67"/>
  </w:num>
  <w:num w:numId="94" w16cid:durableId="1668482190">
    <w:abstractNumId w:val="5"/>
  </w:num>
  <w:num w:numId="95" w16cid:durableId="346373323">
    <w:abstractNumId w:val="145"/>
  </w:num>
  <w:num w:numId="96" w16cid:durableId="1427116179">
    <w:abstractNumId w:val="209"/>
  </w:num>
  <w:num w:numId="97" w16cid:durableId="630744671">
    <w:abstractNumId w:val="78"/>
  </w:num>
  <w:num w:numId="98" w16cid:durableId="2064018913">
    <w:abstractNumId w:val="56"/>
  </w:num>
  <w:num w:numId="99" w16cid:durableId="962230725">
    <w:abstractNumId w:val="77"/>
  </w:num>
  <w:num w:numId="100" w16cid:durableId="834148052">
    <w:abstractNumId w:val="12"/>
  </w:num>
  <w:num w:numId="101" w16cid:durableId="1273244472">
    <w:abstractNumId w:val="28"/>
  </w:num>
  <w:num w:numId="102" w16cid:durableId="1338341493">
    <w:abstractNumId w:val="182"/>
  </w:num>
  <w:num w:numId="103" w16cid:durableId="157811087">
    <w:abstractNumId w:val="133"/>
  </w:num>
  <w:num w:numId="104" w16cid:durableId="977876962">
    <w:abstractNumId w:val="18"/>
  </w:num>
  <w:num w:numId="105" w16cid:durableId="425879533">
    <w:abstractNumId w:val="229"/>
  </w:num>
  <w:num w:numId="106" w16cid:durableId="472678224">
    <w:abstractNumId w:val="167"/>
  </w:num>
  <w:num w:numId="107" w16cid:durableId="1279796542">
    <w:abstractNumId w:val="128"/>
  </w:num>
  <w:num w:numId="108" w16cid:durableId="217013104">
    <w:abstractNumId w:val="94"/>
  </w:num>
  <w:num w:numId="109" w16cid:durableId="45835715">
    <w:abstractNumId w:val="110"/>
  </w:num>
  <w:num w:numId="110" w16cid:durableId="2136243140">
    <w:abstractNumId w:val="2"/>
  </w:num>
  <w:num w:numId="111" w16cid:durableId="471485914">
    <w:abstractNumId w:val="51"/>
  </w:num>
  <w:num w:numId="112" w16cid:durableId="1984003615">
    <w:abstractNumId w:val="95"/>
  </w:num>
  <w:num w:numId="113" w16cid:durableId="802694191">
    <w:abstractNumId w:val="60"/>
  </w:num>
  <w:num w:numId="114" w16cid:durableId="1642929935">
    <w:abstractNumId w:val="151"/>
  </w:num>
  <w:num w:numId="115" w16cid:durableId="1352876071">
    <w:abstractNumId w:val="105"/>
  </w:num>
  <w:num w:numId="116" w16cid:durableId="1608930473">
    <w:abstractNumId w:val="140"/>
  </w:num>
  <w:num w:numId="117" w16cid:durableId="1889413636">
    <w:abstractNumId w:val="228"/>
  </w:num>
  <w:num w:numId="118" w16cid:durableId="1924216339">
    <w:abstractNumId w:val="10"/>
  </w:num>
  <w:num w:numId="119" w16cid:durableId="796803703">
    <w:abstractNumId w:val="211"/>
  </w:num>
  <w:num w:numId="120" w16cid:durableId="463157813">
    <w:abstractNumId w:val="159"/>
  </w:num>
  <w:num w:numId="121" w16cid:durableId="1385252669">
    <w:abstractNumId w:val="237"/>
  </w:num>
  <w:num w:numId="122" w16cid:durableId="1327394116">
    <w:abstractNumId w:val="172"/>
  </w:num>
  <w:num w:numId="123" w16cid:durableId="1982924036">
    <w:abstractNumId w:val="102"/>
  </w:num>
  <w:num w:numId="124" w16cid:durableId="1257514480">
    <w:abstractNumId w:val="162"/>
  </w:num>
  <w:num w:numId="125" w16cid:durableId="782110206">
    <w:abstractNumId w:val="194"/>
  </w:num>
  <w:num w:numId="126" w16cid:durableId="1207832647">
    <w:abstractNumId w:val="57"/>
  </w:num>
  <w:num w:numId="127" w16cid:durableId="1617325085">
    <w:abstractNumId w:val="137"/>
  </w:num>
  <w:num w:numId="128" w16cid:durableId="99111035">
    <w:abstractNumId w:val="42"/>
  </w:num>
  <w:num w:numId="129" w16cid:durableId="1443840042">
    <w:abstractNumId w:val="206"/>
  </w:num>
  <w:num w:numId="130" w16cid:durableId="1864441394">
    <w:abstractNumId w:val="132"/>
  </w:num>
  <w:num w:numId="131" w16cid:durableId="912008640">
    <w:abstractNumId w:val="217"/>
  </w:num>
  <w:num w:numId="132" w16cid:durableId="222327891">
    <w:abstractNumId w:val="111"/>
  </w:num>
  <w:num w:numId="133" w16cid:durableId="465851692">
    <w:abstractNumId w:val="59"/>
  </w:num>
  <w:num w:numId="134" w16cid:durableId="1995912665">
    <w:abstractNumId w:val="114"/>
  </w:num>
  <w:num w:numId="135" w16cid:durableId="694115872">
    <w:abstractNumId w:val="0"/>
  </w:num>
  <w:num w:numId="136" w16cid:durableId="1772969520">
    <w:abstractNumId w:val="112"/>
  </w:num>
  <w:num w:numId="137" w16cid:durableId="1569875983">
    <w:abstractNumId w:val="215"/>
  </w:num>
  <w:num w:numId="138" w16cid:durableId="1239557193">
    <w:abstractNumId w:val="203"/>
  </w:num>
  <w:num w:numId="139" w16cid:durableId="1051073113">
    <w:abstractNumId w:val="141"/>
  </w:num>
  <w:num w:numId="140" w16cid:durableId="576016264">
    <w:abstractNumId w:val="222"/>
  </w:num>
  <w:num w:numId="141" w16cid:durableId="105930113">
    <w:abstractNumId w:val="177"/>
  </w:num>
  <w:num w:numId="142" w16cid:durableId="1234505015">
    <w:abstractNumId w:val="144"/>
  </w:num>
  <w:num w:numId="143" w16cid:durableId="499779558">
    <w:abstractNumId w:val="160"/>
  </w:num>
  <w:num w:numId="144" w16cid:durableId="2108649702">
    <w:abstractNumId w:val="48"/>
  </w:num>
  <w:num w:numId="145" w16cid:durableId="83307570">
    <w:abstractNumId w:val="122"/>
  </w:num>
  <w:num w:numId="146" w16cid:durableId="1336805213">
    <w:abstractNumId w:val="208"/>
  </w:num>
  <w:num w:numId="147" w16cid:durableId="1050114535">
    <w:abstractNumId w:val="171"/>
  </w:num>
  <w:num w:numId="148" w16cid:durableId="1740981809">
    <w:abstractNumId w:val="30"/>
  </w:num>
  <w:num w:numId="149" w16cid:durableId="1012681102">
    <w:abstractNumId w:val="240"/>
  </w:num>
  <w:num w:numId="150" w16cid:durableId="1013000119">
    <w:abstractNumId w:val="173"/>
  </w:num>
  <w:num w:numId="151" w16cid:durableId="2012678215">
    <w:abstractNumId w:val="3"/>
  </w:num>
  <w:num w:numId="152" w16cid:durableId="1800490135">
    <w:abstractNumId w:val="25"/>
  </w:num>
  <w:num w:numId="153" w16cid:durableId="2072920079">
    <w:abstractNumId w:val="74"/>
  </w:num>
  <w:num w:numId="154" w16cid:durableId="1945646875">
    <w:abstractNumId w:val="213"/>
  </w:num>
  <w:num w:numId="155" w16cid:durableId="2118065509">
    <w:abstractNumId w:val="161"/>
  </w:num>
  <w:num w:numId="156" w16cid:durableId="1483886625">
    <w:abstractNumId w:val="98"/>
  </w:num>
  <w:num w:numId="157" w16cid:durableId="1724451864">
    <w:abstractNumId w:val="119"/>
  </w:num>
  <w:num w:numId="158" w16cid:durableId="304550522">
    <w:abstractNumId w:val="150"/>
  </w:num>
  <w:num w:numId="159" w16cid:durableId="1351109079">
    <w:abstractNumId w:val="233"/>
  </w:num>
  <w:num w:numId="160" w16cid:durableId="491022753">
    <w:abstractNumId w:val="202"/>
  </w:num>
  <w:num w:numId="161" w16cid:durableId="1337265126">
    <w:abstractNumId w:val="71"/>
  </w:num>
  <w:num w:numId="162" w16cid:durableId="373123149">
    <w:abstractNumId w:val="135"/>
  </w:num>
  <w:num w:numId="163" w16cid:durableId="633412308">
    <w:abstractNumId w:val="239"/>
  </w:num>
  <w:num w:numId="164" w16cid:durableId="1210721863">
    <w:abstractNumId w:val="158"/>
  </w:num>
  <w:num w:numId="165" w16cid:durableId="1521309821">
    <w:abstractNumId w:val="11"/>
  </w:num>
  <w:num w:numId="166" w16cid:durableId="185023580">
    <w:abstractNumId w:val="39"/>
  </w:num>
  <w:num w:numId="167" w16cid:durableId="1626692601">
    <w:abstractNumId w:val="170"/>
  </w:num>
  <w:num w:numId="168" w16cid:durableId="416950686">
    <w:abstractNumId w:val="115"/>
  </w:num>
  <w:num w:numId="169" w16cid:durableId="1148013340">
    <w:abstractNumId w:val="174"/>
  </w:num>
  <w:num w:numId="170" w16cid:durableId="944651061">
    <w:abstractNumId w:val="91"/>
  </w:num>
  <w:num w:numId="171" w16cid:durableId="908881123">
    <w:abstractNumId w:val="241"/>
  </w:num>
  <w:num w:numId="172" w16cid:durableId="889196386">
    <w:abstractNumId w:val="243"/>
  </w:num>
  <w:num w:numId="173" w16cid:durableId="1930038906">
    <w:abstractNumId w:val="123"/>
  </w:num>
  <w:num w:numId="174" w16cid:durableId="1008293219">
    <w:abstractNumId w:val="175"/>
  </w:num>
  <w:num w:numId="175" w16cid:durableId="225531940">
    <w:abstractNumId w:val="163"/>
  </w:num>
  <w:num w:numId="176" w16cid:durableId="1126895603">
    <w:abstractNumId w:val="21"/>
  </w:num>
  <w:num w:numId="177" w16cid:durableId="2065443227">
    <w:abstractNumId w:val="61"/>
  </w:num>
  <w:num w:numId="178" w16cid:durableId="486478526">
    <w:abstractNumId w:val="136"/>
  </w:num>
  <w:num w:numId="179" w16cid:durableId="301010621">
    <w:abstractNumId w:val="97"/>
  </w:num>
  <w:num w:numId="180" w16cid:durableId="1202983079">
    <w:abstractNumId w:val="231"/>
  </w:num>
  <w:num w:numId="181" w16cid:durableId="1074468924">
    <w:abstractNumId w:val="72"/>
  </w:num>
  <w:num w:numId="182" w16cid:durableId="2124878806">
    <w:abstractNumId w:val="189"/>
  </w:num>
  <w:num w:numId="183" w16cid:durableId="1680235341">
    <w:abstractNumId w:val="35"/>
  </w:num>
  <w:num w:numId="184" w16cid:durableId="1026909876">
    <w:abstractNumId w:val="142"/>
  </w:num>
  <w:num w:numId="185" w16cid:durableId="1775007535">
    <w:abstractNumId w:val="26"/>
  </w:num>
  <w:num w:numId="186" w16cid:durableId="924991719">
    <w:abstractNumId w:val="109"/>
  </w:num>
  <w:num w:numId="187" w16cid:durableId="1621448716">
    <w:abstractNumId w:val="69"/>
  </w:num>
  <w:num w:numId="188" w16cid:durableId="1106802588">
    <w:abstractNumId w:val="216"/>
  </w:num>
  <w:num w:numId="189" w16cid:durableId="954947110">
    <w:abstractNumId w:val="164"/>
  </w:num>
  <w:num w:numId="190" w16cid:durableId="740755157">
    <w:abstractNumId w:val="104"/>
  </w:num>
  <w:num w:numId="191" w16cid:durableId="137651776">
    <w:abstractNumId w:val="64"/>
  </w:num>
  <w:num w:numId="192" w16cid:durableId="5716885">
    <w:abstractNumId w:val="52"/>
  </w:num>
  <w:num w:numId="193" w16cid:durableId="811294375">
    <w:abstractNumId w:val="9"/>
  </w:num>
  <w:num w:numId="194" w16cid:durableId="1043023591">
    <w:abstractNumId w:val="96"/>
  </w:num>
  <w:num w:numId="195" w16cid:durableId="145049013">
    <w:abstractNumId w:val="100"/>
  </w:num>
  <w:num w:numId="196" w16cid:durableId="1894999481">
    <w:abstractNumId w:val="117"/>
  </w:num>
  <w:num w:numId="197" w16cid:durableId="85351754">
    <w:abstractNumId w:val="13"/>
  </w:num>
  <w:num w:numId="198" w16cid:durableId="1300575129">
    <w:abstractNumId w:val="180"/>
  </w:num>
  <w:num w:numId="199" w16cid:durableId="1936399059">
    <w:abstractNumId w:val="50"/>
  </w:num>
  <w:num w:numId="200" w16cid:durableId="1971857027">
    <w:abstractNumId w:val="176"/>
  </w:num>
  <w:num w:numId="201" w16cid:durableId="267395761">
    <w:abstractNumId w:val="138"/>
  </w:num>
  <w:num w:numId="202" w16cid:durableId="2101834576">
    <w:abstractNumId w:val="41"/>
  </w:num>
  <w:num w:numId="203" w16cid:durableId="1451431187">
    <w:abstractNumId w:val="244"/>
  </w:num>
  <w:num w:numId="204" w16cid:durableId="872881437">
    <w:abstractNumId w:val="76"/>
  </w:num>
  <w:num w:numId="205" w16cid:durableId="1593392712">
    <w:abstractNumId w:val="24"/>
  </w:num>
  <w:num w:numId="206" w16cid:durableId="2146309577">
    <w:abstractNumId w:val="139"/>
  </w:num>
  <w:num w:numId="207" w16cid:durableId="775558954">
    <w:abstractNumId w:val="108"/>
  </w:num>
  <w:num w:numId="208" w16cid:durableId="2115586841">
    <w:abstractNumId w:val="134"/>
  </w:num>
  <w:num w:numId="209" w16cid:durableId="1130200522">
    <w:abstractNumId w:val="168"/>
  </w:num>
  <w:num w:numId="210" w16cid:durableId="1321075255">
    <w:abstractNumId w:val="87"/>
  </w:num>
  <w:num w:numId="211" w16cid:durableId="1658651580">
    <w:abstractNumId w:val="62"/>
  </w:num>
  <w:num w:numId="212" w16cid:durableId="892666168">
    <w:abstractNumId w:val="82"/>
  </w:num>
  <w:num w:numId="213" w16cid:durableId="1897160936">
    <w:abstractNumId w:val="107"/>
  </w:num>
  <w:num w:numId="214" w16cid:durableId="734276962">
    <w:abstractNumId w:val="16"/>
  </w:num>
  <w:num w:numId="215" w16cid:durableId="1156922492">
    <w:abstractNumId w:val="106"/>
  </w:num>
  <w:num w:numId="216" w16cid:durableId="2056659007">
    <w:abstractNumId w:val="6"/>
  </w:num>
  <w:num w:numId="217" w16cid:durableId="1362780655">
    <w:abstractNumId w:val="220"/>
  </w:num>
  <w:num w:numId="218" w16cid:durableId="1711415729">
    <w:abstractNumId w:val="17"/>
  </w:num>
  <w:num w:numId="219" w16cid:durableId="1849641281">
    <w:abstractNumId w:val="83"/>
  </w:num>
  <w:num w:numId="220" w16cid:durableId="1549485550">
    <w:abstractNumId w:val="124"/>
  </w:num>
  <w:num w:numId="221" w16cid:durableId="561870707">
    <w:abstractNumId w:val="45"/>
  </w:num>
  <w:num w:numId="222" w16cid:durableId="862669039">
    <w:abstractNumId w:val="218"/>
  </w:num>
  <w:num w:numId="223" w16cid:durableId="1524976564">
    <w:abstractNumId w:val="129"/>
  </w:num>
  <w:num w:numId="224" w16cid:durableId="1723678350">
    <w:abstractNumId w:val="165"/>
  </w:num>
  <w:num w:numId="225" w16cid:durableId="847644839">
    <w:abstractNumId w:val="36"/>
  </w:num>
  <w:num w:numId="226" w16cid:durableId="1336572489">
    <w:abstractNumId w:val="126"/>
  </w:num>
  <w:num w:numId="227" w16cid:durableId="944574032">
    <w:abstractNumId w:val="90"/>
  </w:num>
  <w:num w:numId="228" w16cid:durableId="1846240956">
    <w:abstractNumId w:val="65"/>
  </w:num>
  <w:num w:numId="229" w16cid:durableId="945309843">
    <w:abstractNumId w:val="79"/>
  </w:num>
  <w:num w:numId="230" w16cid:durableId="265618725">
    <w:abstractNumId w:val="46"/>
  </w:num>
  <w:num w:numId="231" w16cid:durableId="425535669">
    <w:abstractNumId w:val="232"/>
  </w:num>
  <w:num w:numId="232" w16cid:durableId="2085101981">
    <w:abstractNumId w:val="84"/>
  </w:num>
  <w:num w:numId="233" w16cid:durableId="993798139">
    <w:abstractNumId w:val="31"/>
  </w:num>
  <w:num w:numId="234" w16cid:durableId="693700488">
    <w:abstractNumId w:val="185"/>
  </w:num>
  <w:num w:numId="235" w16cid:durableId="1407680134">
    <w:abstractNumId w:val="89"/>
  </w:num>
  <w:num w:numId="236" w16cid:durableId="1868059991">
    <w:abstractNumId w:val="221"/>
  </w:num>
  <w:num w:numId="237" w16cid:durableId="228659703">
    <w:abstractNumId w:val="207"/>
  </w:num>
  <w:num w:numId="238" w16cid:durableId="1603874369">
    <w:abstractNumId w:val="227"/>
  </w:num>
  <w:num w:numId="239" w16cid:durableId="1585266272">
    <w:abstractNumId w:val="235"/>
  </w:num>
  <w:num w:numId="240" w16cid:durableId="1546092238">
    <w:abstractNumId w:val="20"/>
  </w:num>
  <w:num w:numId="241" w16cid:durableId="366569800">
    <w:abstractNumId w:val="225"/>
  </w:num>
  <w:num w:numId="242" w16cid:durableId="2074890213">
    <w:abstractNumId w:val="154"/>
  </w:num>
  <w:num w:numId="243" w16cid:durableId="1922450226">
    <w:abstractNumId w:val="14"/>
  </w:num>
  <w:num w:numId="244" w16cid:durableId="117840637">
    <w:abstractNumId w:val="58"/>
  </w:num>
  <w:num w:numId="245" w16cid:durableId="1208956197">
    <w:abstractNumId w:val="37"/>
  </w:num>
  <w:num w:numId="246" w16cid:durableId="1192300045">
    <w:abstractNumId w:val="2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50"/>
  <w:proofState w:spelling="clean" w:grammar="clean"/>
  <w:defaultTabStop w:val="720"/>
  <w:drawingGridHorizontalSpacing w:val="120"/>
  <w:displayHorizontalDrawingGridEvery w:val="2"/>
  <w:characterSpacingControl w:val="doNotCompress"/>
  <w:hdrShapeDefaults>
    <o:shapedefaults v:ext="edit" spidmax="2050" fillcolor="white">
      <v:fill color="white"/>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371AF"/>
    <w:rsid w:val="0000031C"/>
    <w:rsid w:val="0000141D"/>
    <w:rsid w:val="000017F3"/>
    <w:rsid w:val="000018C6"/>
    <w:rsid w:val="00001946"/>
    <w:rsid w:val="00002F91"/>
    <w:rsid w:val="0000312E"/>
    <w:rsid w:val="00004820"/>
    <w:rsid w:val="00005565"/>
    <w:rsid w:val="00005D61"/>
    <w:rsid w:val="00007081"/>
    <w:rsid w:val="000077E3"/>
    <w:rsid w:val="00007D9A"/>
    <w:rsid w:val="000121E1"/>
    <w:rsid w:val="00012246"/>
    <w:rsid w:val="0001260D"/>
    <w:rsid w:val="00013718"/>
    <w:rsid w:val="00013DF3"/>
    <w:rsid w:val="00013EF8"/>
    <w:rsid w:val="000154AF"/>
    <w:rsid w:val="00016CEF"/>
    <w:rsid w:val="00020C11"/>
    <w:rsid w:val="00022223"/>
    <w:rsid w:val="00022EE0"/>
    <w:rsid w:val="00023874"/>
    <w:rsid w:val="00023F96"/>
    <w:rsid w:val="0002679B"/>
    <w:rsid w:val="0002733F"/>
    <w:rsid w:val="00027B80"/>
    <w:rsid w:val="00027E8B"/>
    <w:rsid w:val="000300DD"/>
    <w:rsid w:val="00031DCB"/>
    <w:rsid w:val="0003220F"/>
    <w:rsid w:val="00032A54"/>
    <w:rsid w:val="0003314E"/>
    <w:rsid w:val="000338F2"/>
    <w:rsid w:val="00036DEF"/>
    <w:rsid w:val="00037A21"/>
    <w:rsid w:val="00041501"/>
    <w:rsid w:val="000427B4"/>
    <w:rsid w:val="000431FD"/>
    <w:rsid w:val="0004395F"/>
    <w:rsid w:val="00044108"/>
    <w:rsid w:val="000444A0"/>
    <w:rsid w:val="00045E5A"/>
    <w:rsid w:val="00047363"/>
    <w:rsid w:val="000547BB"/>
    <w:rsid w:val="00054878"/>
    <w:rsid w:val="000555A7"/>
    <w:rsid w:val="0005614E"/>
    <w:rsid w:val="00063E30"/>
    <w:rsid w:val="0006479A"/>
    <w:rsid w:val="00065BA7"/>
    <w:rsid w:val="00066A66"/>
    <w:rsid w:val="00067126"/>
    <w:rsid w:val="000716D9"/>
    <w:rsid w:val="00071E6A"/>
    <w:rsid w:val="00076F70"/>
    <w:rsid w:val="00077037"/>
    <w:rsid w:val="00077131"/>
    <w:rsid w:val="00077234"/>
    <w:rsid w:val="00082854"/>
    <w:rsid w:val="00082D4C"/>
    <w:rsid w:val="000839A5"/>
    <w:rsid w:val="0008409B"/>
    <w:rsid w:val="00085E40"/>
    <w:rsid w:val="000874B7"/>
    <w:rsid w:val="00090A44"/>
    <w:rsid w:val="000933A4"/>
    <w:rsid w:val="00094097"/>
    <w:rsid w:val="00094789"/>
    <w:rsid w:val="00095349"/>
    <w:rsid w:val="0009570A"/>
    <w:rsid w:val="00095E9B"/>
    <w:rsid w:val="00096C6A"/>
    <w:rsid w:val="00096E25"/>
    <w:rsid w:val="0009780C"/>
    <w:rsid w:val="000A3782"/>
    <w:rsid w:val="000A39D6"/>
    <w:rsid w:val="000A4F11"/>
    <w:rsid w:val="000A5779"/>
    <w:rsid w:val="000A59F9"/>
    <w:rsid w:val="000A6B6F"/>
    <w:rsid w:val="000B0DD8"/>
    <w:rsid w:val="000B186A"/>
    <w:rsid w:val="000B4E58"/>
    <w:rsid w:val="000B6625"/>
    <w:rsid w:val="000C0842"/>
    <w:rsid w:val="000C0FEA"/>
    <w:rsid w:val="000C1C0B"/>
    <w:rsid w:val="000C3639"/>
    <w:rsid w:val="000C363A"/>
    <w:rsid w:val="000C4549"/>
    <w:rsid w:val="000C57AD"/>
    <w:rsid w:val="000D02BD"/>
    <w:rsid w:val="000D0845"/>
    <w:rsid w:val="000D08BA"/>
    <w:rsid w:val="000D0B8A"/>
    <w:rsid w:val="000D2744"/>
    <w:rsid w:val="000D38C5"/>
    <w:rsid w:val="000D512F"/>
    <w:rsid w:val="000D6B75"/>
    <w:rsid w:val="000D7E3E"/>
    <w:rsid w:val="000E1CE3"/>
    <w:rsid w:val="000E1F51"/>
    <w:rsid w:val="000E40AA"/>
    <w:rsid w:val="000E483C"/>
    <w:rsid w:val="000E49BE"/>
    <w:rsid w:val="000E64B9"/>
    <w:rsid w:val="000F0FA8"/>
    <w:rsid w:val="000F175F"/>
    <w:rsid w:val="000F1D5F"/>
    <w:rsid w:val="000F20E9"/>
    <w:rsid w:val="000F3DA6"/>
    <w:rsid w:val="000F4AA6"/>
    <w:rsid w:val="000F4DA6"/>
    <w:rsid w:val="000F645A"/>
    <w:rsid w:val="000F6D95"/>
    <w:rsid w:val="000F6E46"/>
    <w:rsid w:val="000F772C"/>
    <w:rsid w:val="0010046D"/>
    <w:rsid w:val="00100596"/>
    <w:rsid w:val="00100A25"/>
    <w:rsid w:val="00101580"/>
    <w:rsid w:val="00102230"/>
    <w:rsid w:val="001049E4"/>
    <w:rsid w:val="001059A5"/>
    <w:rsid w:val="00106C3B"/>
    <w:rsid w:val="0010708A"/>
    <w:rsid w:val="001073B2"/>
    <w:rsid w:val="00107CE5"/>
    <w:rsid w:val="001114FA"/>
    <w:rsid w:val="00112560"/>
    <w:rsid w:val="001128F6"/>
    <w:rsid w:val="0011504C"/>
    <w:rsid w:val="001170DB"/>
    <w:rsid w:val="0011732B"/>
    <w:rsid w:val="001178D6"/>
    <w:rsid w:val="0012083E"/>
    <w:rsid w:val="001222D1"/>
    <w:rsid w:val="00126435"/>
    <w:rsid w:val="001265A7"/>
    <w:rsid w:val="00127300"/>
    <w:rsid w:val="00127C9F"/>
    <w:rsid w:val="00131705"/>
    <w:rsid w:val="00131808"/>
    <w:rsid w:val="00132345"/>
    <w:rsid w:val="00132C14"/>
    <w:rsid w:val="001337FE"/>
    <w:rsid w:val="00133AE8"/>
    <w:rsid w:val="00134563"/>
    <w:rsid w:val="00134C7B"/>
    <w:rsid w:val="001400D7"/>
    <w:rsid w:val="00140664"/>
    <w:rsid w:val="001414E8"/>
    <w:rsid w:val="00142C42"/>
    <w:rsid w:val="00145810"/>
    <w:rsid w:val="00147046"/>
    <w:rsid w:val="001475CE"/>
    <w:rsid w:val="001508D0"/>
    <w:rsid w:val="001516DD"/>
    <w:rsid w:val="00151940"/>
    <w:rsid w:val="00152101"/>
    <w:rsid w:val="00152349"/>
    <w:rsid w:val="001530B4"/>
    <w:rsid w:val="001533C9"/>
    <w:rsid w:val="00153E4D"/>
    <w:rsid w:val="00155205"/>
    <w:rsid w:val="00155652"/>
    <w:rsid w:val="001563BC"/>
    <w:rsid w:val="001571DC"/>
    <w:rsid w:val="001633DE"/>
    <w:rsid w:val="00163CFE"/>
    <w:rsid w:val="00167609"/>
    <w:rsid w:val="00167EDA"/>
    <w:rsid w:val="00170EB0"/>
    <w:rsid w:val="001714AF"/>
    <w:rsid w:val="00172568"/>
    <w:rsid w:val="00174C5E"/>
    <w:rsid w:val="00174E62"/>
    <w:rsid w:val="0017558A"/>
    <w:rsid w:val="0017583A"/>
    <w:rsid w:val="0017797E"/>
    <w:rsid w:val="00180015"/>
    <w:rsid w:val="0018105E"/>
    <w:rsid w:val="00182099"/>
    <w:rsid w:val="001825D5"/>
    <w:rsid w:val="00182CC1"/>
    <w:rsid w:val="00183FB7"/>
    <w:rsid w:val="001846F2"/>
    <w:rsid w:val="00185DA0"/>
    <w:rsid w:val="00185FB8"/>
    <w:rsid w:val="00192908"/>
    <w:rsid w:val="00194273"/>
    <w:rsid w:val="00194CF6"/>
    <w:rsid w:val="00194E7C"/>
    <w:rsid w:val="0019709C"/>
    <w:rsid w:val="00197409"/>
    <w:rsid w:val="001974BD"/>
    <w:rsid w:val="001974F0"/>
    <w:rsid w:val="001A0F21"/>
    <w:rsid w:val="001A3FE6"/>
    <w:rsid w:val="001A4077"/>
    <w:rsid w:val="001A5707"/>
    <w:rsid w:val="001B0151"/>
    <w:rsid w:val="001B0AE1"/>
    <w:rsid w:val="001B1407"/>
    <w:rsid w:val="001B2EB5"/>
    <w:rsid w:val="001B44A6"/>
    <w:rsid w:val="001B6478"/>
    <w:rsid w:val="001B7D71"/>
    <w:rsid w:val="001C24E4"/>
    <w:rsid w:val="001C26C4"/>
    <w:rsid w:val="001C2ABA"/>
    <w:rsid w:val="001C3DDE"/>
    <w:rsid w:val="001C5193"/>
    <w:rsid w:val="001C6632"/>
    <w:rsid w:val="001D097D"/>
    <w:rsid w:val="001D39E0"/>
    <w:rsid w:val="001D3BE4"/>
    <w:rsid w:val="001D4BC0"/>
    <w:rsid w:val="001D4F88"/>
    <w:rsid w:val="001D5115"/>
    <w:rsid w:val="001D5426"/>
    <w:rsid w:val="001D5E50"/>
    <w:rsid w:val="001D70B8"/>
    <w:rsid w:val="001D770A"/>
    <w:rsid w:val="001E0FE3"/>
    <w:rsid w:val="001E1159"/>
    <w:rsid w:val="001E1F9D"/>
    <w:rsid w:val="001E254F"/>
    <w:rsid w:val="001E299D"/>
    <w:rsid w:val="001E3C6C"/>
    <w:rsid w:val="001E3FE5"/>
    <w:rsid w:val="001E4D88"/>
    <w:rsid w:val="001E64BF"/>
    <w:rsid w:val="001E64D4"/>
    <w:rsid w:val="001E7455"/>
    <w:rsid w:val="001F2E80"/>
    <w:rsid w:val="001F3288"/>
    <w:rsid w:val="001F3900"/>
    <w:rsid w:val="001F624F"/>
    <w:rsid w:val="001F76B2"/>
    <w:rsid w:val="0020249F"/>
    <w:rsid w:val="00206A43"/>
    <w:rsid w:val="00207CE4"/>
    <w:rsid w:val="00207F5A"/>
    <w:rsid w:val="002115FF"/>
    <w:rsid w:val="00213BB0"/>
    <w:rsid w:val="002145BA"/>
    <w:rsid w:val="0021656D"/>
    <w:rsid w:val="00216DA8"/>
    <w:rsid w:val="00220B33"/>
    <w:rsid w:val="002225A4"/>
    <w:rsid w:val="00222AC5"/>
    <w:rsid w:val="00225685"/>
    <w:rsid w:val="00225C32"/>
    <w:rsid w:val="0022692F"/>
    <w:rsid w:val="00226FFE"/>
    <w:rsid w:val="002272DE"/>
    <w:rsid w:val="002273DB"/>
    <w:rsid w:val="00230A1B"/>
    <w:rsid w:val="00231CC7"/>
    <w:rsid w:val="0023244C"/>
    <w:rsid w:val="0023267D"/>
    <w:rsid w:val="00232AEF"/>
    <w:rsid w:val="0023622E"/>
    <w:rsid w:val="00236A7E"/>
    <w:rsid w:val="00237F48"/>
    <w:rsid w:val="00241094"/>
    <w:rsid w:val="0024113A"/>
    <w:rsid w:val="002413AE"/>
    <w:rsid w:val="00241EC4"/>
    <w:rsid w:val="00243324"/>
    <w:rsid w:val="002437DE"/>
    <w:rsid w:val="002438C8"/>
    <w:rsid w:val="00247131"/>
    <w:rsid w:val="00247BF6"/>
    <w:rsid w:val="00250DB0"/>
    <w:rsid w:val="0025208A"/>
    <w:rsid w:val="00254014"/>
    <w:rsid w:val="0025434E"/>
    <w:rsid w:val="00255D88"/>
    <w:rsid w:val="00260959"/>
    <w:rsid w:val="0026140C"/>
    <w:rsid w:val="00264EE3"/>
    <w:rsid w:val="002659C8"/>
    <w:rsid w:val="00265A9D"/>
    <w:rsid w:val="00266188"/>
    <w:rsid w:val="002671E2"/>
    <w:rsid w:val="00267444"/>
    <w:rsid w:val="0027020B"/>
    <w:rsid w:val="002708C2"/>
    <w:rsid w:val="002720E1"/>
    <w:rsid w:val="00274422"/>
    <w:rsid w:val="00275844"/>
    <w:rsid w:val="00275F7E"/>
    <w:rsid w:val="00280897"/>
    <w:rsid w:val="00281565"/>
    <w:rsid w:val="00283B64"/>
    <w:rsid w:val="00284BC3"/>
    <w:rsid w:val="00284D46"/>
    <w:rsid w:val="00285326"/>
    <w:rsid w:val="00286506"/>
    <w:rsid w:val="00286C8A"/>
    <w:rsid w:val="00290486"/>
    <w:rsid w:val="0029068F"/>
    <w:rsid w:val="00290F8E"/>
    <w:rsid w:val="00291953"/>
    <w:rsid w:val="00291D1C"/>
    <w:rsid w:val="002947C7"/>
    <w:rsid w:val="00296E03"/>
    <w:rsid w:val="002A0E8A"/>
    <w:rsid w:val="002A0FFA"/>
    <w:rsid w:val="002A2329"/>
    <w:rsid w:val="002A26DF"/>
    <w:rsid w:val="002A3AE0"/>
    <w:rsid w:val="002A5489"/>
    <w:rsid w:val="002A63D0"/>
    <w:rsid w:val="002A667B"/>
    <w:rsid w:val="002A6A7D"/>
    <w:rsid w:val="002A7633"/>
    <w:rsid w:val="002B0A5A"/>
    <w:rsid w:val="002B0E29"/>
    <w:rsid w:val="002B121E"/>
    <w:rsid w:val="002B1808"/>
    <w:rsid w:val="002B2B0B"/>
    <w:rsid w:val="002B2EF0"/>
    <w:rsid w:val="002B30D0"/>
    <w:rsid w:val="002B44C0"/>
    <w:rsid w:val="002B4BFC"/>
    <w:rsid w:val="002B5330"/>
    <w:rsid w:val="002B6511"/>
    <w:rsid w:val="002B7473"/>
    <w:rsid w:val="002B7A49"/>
    <w:rsid w:val="002C0020"/>
    <w:rsid w:val="002C0466"/>
    <w:rsid w:val="002C07CF"/>
    <w:rsid w:val="002C1437"/>
    <w:rsid w:val="002C1915"/>
    <w:rsid w:val="002C31D2"/>
    <w:rsid w:val="002C3694"/>
    <w:rsid w:val="002C388B"/>
    <w:rsid w:val="002C5A57"/>
    <w:rsid w:val="002C6AE3"/>
    <w:rsid w:val="002C7399"/>
    <w:rsid w:val="002C79F6"/>
    <w:rsid w:val="002D0C95"/>
    <w:rsid w:val="002D1087"/>
    <w:rsid w:val="002D5697"/>
    <w:rsid w:val="002D5FEE"/>
    <w:rsid w:val="002D72FD"/>
    <w:rsid w:val="002E150F"/>
    <w:rsid w:val="002E16DE"/>
    <w:rsid w:val="002E2EE5"/>
    <w:rsid w:val="002E4F26"/>
    <w:rsid w:val="002E72C2"/>
    <w:rsid w:val="002E74D8"/>
    <w:rsid w:val="002E7569"/>
    <w:rsid w:val="002F08AC"/>
    <w:rsid w:val="002F102C"/>
    <w:rsid w:val="002F1035"/>
    <w:rsid w:val="002F147D"/>
    <w:rsid w:val="002F3608"/>
    <w:rsid w:val="002F6DDD"/>
    <w:rsid w:val="002F6F14"/>
    <w:rsid w:val="00300752"/>
    <w:rsid w:val="00302CAC"/>
    <w:rsid w:val="0030415A"/>
    <w:rsid w:val="003042BD"/>
    <w:rsid w:val="00304C39"/>
    <w:rsid w:val="00306DA4"/>
    <w:rsid w:val="00312030"/>
    <w:rsid w:val="0031205F"/>
    <w:rsid w:val="003121AC"/>
    <w:rsid w:val="00312B36"/>
    <w:rsid w:val="00312CC3"/>
    <w:rsid w:val="00312CF9"/>
    <w:rsid w:val="003141FC"/>
    <w:rsid w:val="003144C6"/>
    <w:rsid w:val="00314F0F"/>
    <w:rsid w:val="00315877"/>
    <w:rsid w:val="0031620A"/>
    <w:rsid w:val="00320E47"/>
    <w:rsid w:val="003213CF"/>
    <w:rsid w:val="0032261F"/>
    <w:rsid w:val="00325E3F"/>
    <w:rsid w:val="00330C55"/>
    <w:rsid w:val="00331D5D"/>
    <w:rsid w:val="00332C4C"/>
    <w:rsid w:val="00333A2F"/>
    <w:rsid w:val="00334DB7"/>
    <w:rsid w:val="00335AB1"/>
    <w:rsid w:val="00336717"/>
    <w:rsid w:val="00345041"/>
    <w:rsid w:val="003468E3"/>
    <w:rsid w:val="00346989"/>
    <w:rsid w:val="00346AC6"/>
    <w:rsid w:val="0034792C"/>
    <w:rsid w:val="00351C23"/>
    <w:rsid w:val="0035308E"/>
    <w:rsid w:val="00353783"/>
    <w:rsid w:val="00353D2D"/>
    <w:rsid w:val="00355119"/>
    <w:rsid w:val="003551D1"/>
    <w:rsid w:val="00357076"/>
    <w:rsid w:val="0035715C"/>
    <w:rsid w:val="003574BD"/>
    <w:rsid w:val="00357972"/>
    <w:rsid w:val="00357A26"/>
    <w:rsid w:val="00357E9C"/>
    <w:rsid w:val="00360005"/>
    <w:rsid w:val="0036267B"/>
    <w:rsid w:val="00365865"/>
    <w:rsid w:val="0037004E"/>
    <w:rsid w:val="00370EC3"/>
    <w:rsid w:val="0037226D"/>
    <w:rsid w:val="00373761"/>
    <w:rsid w:val="00375E1F"/>
    <w:rsid w:val="00381F16"/>
    <w:rsid w:val="00382853"/>
    <w:rsid w:val="00383A48"/>
    <w:rsid w:val="00383F51"/>
    <w:rsid w:val="00385816"/>
    <w:rsid w:val="00385C9F"/>
    <w:rsid w:val="00387E42"/>
    <w:rsid w:val="00390AAA"/>
    <w:rsid w:val="0039131B"/>
    <w:rsid w:val="00394631"/>
    <w:rsid w:val="003949FA"/>
    <w:rsid w:val="00396341"/>
    <w:rsid w:val="003975C9"/>
    <w:rsid w:val="00397830"/>
    <w:rsid w:val="003A55A8"/>
    <w:rsid w:val="003A6B1B"/>
    <w:rsid w:val="003B0A76"/>
    <w:rsid w:val="003B0C76"/>
    <w:rsid w:val="003B107F"/>
    <w:rsid w:val="003B3A36"/>
    <w:rsid w:val="003B41BD"/>
    <w:rsid w:val="003B420E"/>
    <w:rsid w:val="003B586F"/>
    <w:rsid w:val="003C0BE3"/>
    <w:rsid w:val="003C1206"/>
    <w:rsid w:val="003C1F55"/>
    <w:rsid w:val="003C40B9"/>
    <w:rsid w:val="003D112C"/>
    <w:rsid w:val="003D1D09"/>
    <w:rsid w:val="003D1F03"/>
    <w:rsid w:val="003D27D8"/>
    <w:rsid w:val="003D2D0F"/>
    <w:rsid w:val="003D4007"/>
    <w:rsid w:val="003D4944"/>
    <w:rsid w:val="003D6894"/>
    <w:rsid w:val="003D71DC"/>
    <w:rsid w:val="003D781E"/>
    <w:rsid w:val="003E0237"/>
    <w:rsid w:val="003E02F6"/>
    <w:rsid w:val="003E14B1"/>
    <w:rsid w:val="003E1636"/>
    <w:rsid w:val="003E181A"/>
    <w:rsid w:val="003E25E6"/>
    <w:rsid w:val="003E629C"/>
    <w:rsid w:val="003F08C4"/>
    <w:rsid w:val="003F0F2C"/>
    <w:rsid w:val="003F1DE0"/>
    <w:rsid w:val="003F245E"/>
    <w:rsid w:val="003F2FF1"/>
    <w:rsid w:val="003F31A4"/>
    <w:rsid w:val="003F345E"/>
    <w:rsid w:val="003F43B9"/>
    <w:rsid w:val="003F56B4"/>
    <w:rsid w:val="004010CE"/>
    <w:rsid w:val="00402058"/>
    <w:rsid w:val="00403249"/>
    <w:rsid w:val="004037FF"/>
    <w:rsid w:val="00403851"/>
    <w:rsid w:val="00407800"/>
    <w:rsid w:val="00410532"/>
    <w:rsid w:val="00410EE1"/>
    <w:rsid w:val="004118B2"/>
    <w:rsid w:val="00417E7B"/>
    <w:rsid w:val="00421811"/>
    <w:rsid w:val="00422559"/>
    <w:rsid w:val="0042322C"/>
    <w:rsid w:val="00423D04"/>
    <w:rsid w:val="0042438C"/>
    <w:rsid w:val="004255E3"/>
    <w:rsid w:val="004257E6"/>
    <w:rsid w:val="00425E86"/>
    <w:rsid w:val="004264F3"/>
    <w:rsid w:val="004269A3"/>
    <w:rsid w:val="004270C9"/>
    <w:rsid w:val="004308D7"/>
    <w:rsid w:val="00430EE4"/>
    <w:rsid w:val="0043129E"/>
    <w:rsid w:val="00433611"/>
    <w:rsid w:val="0043593F"/>
    <w:rsid w:val="00435D19"/>
    <w:rsid w:val="004364CE"/>
    <w:rsid w:val="00436D17"/>
    <w:rsid w:val="004373CA"/>
    <w:rsid w:val="00437667"/>
    <w:rsid w:val="004376DD"/>
    <w:rsid w:val="00441A93"/>
    <w:rsid w:val="00442E7C"/>
    <w:rsid w:val="00443688"/>
    <w:rsid w:val="004445D6"/>
    <w:rsid w:val="0044477B"/>
    <w:rsid w:val="00444934"/>
    <w:rsid w:val="004454CF"/>
    <w:rsid w:val="00445946"/>
    <w:rsid w:val="004463DC"/>
    <w:rsid w:val="00447470"/>
    <w:rsid w:val="004478FC"/>
    <w:rsid w:val="00447D66"/>
    <w:rsid w:val="00450B28"/>
    <w:rsid w:val="0045534D"/>
    <w:rsid w:val="0045572C"/>
    <w:rsid w:val="00457477"/>
    <w:rsid w:val="00460077"/>
    <w:rsid w:val="004600AB"/>
    <w:rsid w:val="00460613"/>
    <w:rsid w:val="004620FA"/>
    <w:rsid w:val="0046237F"/>
    <w:rsid w:val="00462DE6"/>
    <w:rsid w:val="00464551"/>
    <w:rsid w:val="00465564"/>
    <w:rsid w:val="004721BF"/>
    <w:rsid w:val="0047305F"/>
    <w:rsid w:val="00474333"/>
    <w:rsid w:val="004755F6"/>
    <w:rsid w:val="004764AD"/>
    <w:rsid w:val="004821A3"/>
    <w:rsid w:val="00483738"/>
    <w:rsid w:val="00483931"/>
    <w:rsid w:val="0048600B"/>
    <w:rsid w:val="00490503"/>
    <w:rsid w:val="00490D91"/>
    <w:rsid w:val="00490F1B"/>
    <w:rsid w:val="00493DE3"/>
    <w:rsid w:val="00495C57"/>
    <w:rsid w:val="004964DB"/>
    <w:rsid w:val="0049719C"/>
    <w:rsid w:val="00497215"/>
    <w:rsid w:val="004A18EE"/>
    <w:rsid w:val="004A3248"/>
    <w:rsid w:val="004A6BE1"/>
    <w:rsid w:val="004B0C2D"/>
    <w:rsid w:val="004B102D"/>
    <w:rsid w:val="004B2A31"/>
    <w:rsid w:val="004B51F5"/>
    <w:rsid w:val="004B5276"/>
    <w:rsid w:val="004B5C57"/>
    <w:rsid w:val="004B6539"/>
    <w:rsid w:val="004B69C4"/>
    <w:rsid w:val="004C052C"/>
    <w:rsid w:val="004C0B74"/>
    <w:rsid w:val="004C1DEC"/>
    <w:rsid w:val="004C606C"/>
    <w:rsid w:val="004C61BD"/>
    <w:rsid w:val="004C79B2"/>
    <w:rsid w:val="004D0959"/>
    <w:rsid w:val="004D0B9B"/>
    <w:rsid w:val="004D0C25"/>
    <w:rsid w:val="004D452E"/>
    <w:rsid w:val="004D5EA7"/>
    <w:rsid w:val="004D6BC7"/>
    <w:rsid w:val="004D6D25"/>
    <w:rsid w:val="004E1BD2"/>
    <w:rsid w:val="004E2D06"/>
    <w:rsid w:val="004E371C"/>
    <w:rsid w:val="004E3D14"/>
    <w:rsid w:val="004E4DC8"/>
    <w:rsid w:val="004E5074"/>
    <w:rsid w:val="004E6729"/>
    <w:rsid w:val="004E698B"/>
    <w:rsid w:val="004E6C4D"/>
    <w:rsid w:val="004E7B30"/>
    <w:rsid w:val="004E7D75"/>
    <w:rsid w:val="004F1980"/>
    <w:rsid w:val="004F253E"/>
    <w:rsid w:val="004F5779"/>
    <w:rsid w:val="004F65C6"/>
    <w:rsid w:val="004F6D61"/>
    <w:rsid w:val="005005F7"/>
    <w:rsid w:val="00501B24"/>
    <w:rsid w:val="0050236C"/>
    <w:rsid w:val="00502716"/>
    <w:rsid w:val="005029C3"/>
    <w:rsid w:val="005033C1"/>
    <w:rsid w:val="005038DC"/>
    <w:rsid w:val="00503917"/>
    <w:rsid w:val="00503B38"/>
    <w:rsid w:val="00504229"/>
    <w:rsid w:val="00504B8D"/>
    <w:rsid w:val="00506956"/>
    <w:rsid w:val="005135CE"/>
    <w:rsid w:val="00514054"/>
    <w:rsid w:val="00514347"/>
    <w:rsid w:val="00514D9E"/>
    <w:rsid w:val="00515114"/>
    <w:rsid w:val="0051678E"/>
    <w:rsid w:val="00517F5E"/>
    <w:rsid w:val="00520F41"/>
    <w:rsid w:val="005211A4"/>
    <w:rsid w:val="00521215"/>
    <w:rsid w:val="0052138C"/>
    <w:rsid w:val="0052165D"/>
    <w:rsid w:val="00522D24"/>
    <w:rsid w:val="00523306"/>
    <w:rsid w:val="005246A7"/>
    <w:rsid w:val="00531024"/>
    <w:rsid w:val="00531A31"/>
    <w:rsid w:val="00535E9D"/>
    <w:rsid w:val="00537A15"/>
    <w:rsid w:val="00540425"/>
    <w:rsid w:val="00541CFC"/>
    <w:rsid w:val="00543332"/>
    <w:rsid w:val="00544EB2"/>
    <w:rsid w:val="00545815"/>
    <w:rsid w:val="00545864"/>
    <w:rsid w:val="00546274"/>
    <w:rsid w:val="005469F5"/>
    <w:rsid w:val="00546F51"/>
    <w:rsid w:val="00547CA7"/>
    <w:rsid w:val="005509D6"/>
    <w:rsid w:val="0055195D"/>
    <w:rsid w:val="00551B23"/>
    <w:rsid w:val="005530B0"/>
    <w:rsid w:val="00553929"/>
    <w:rsid w:val="00554A2A"/>
    <w:rsid w:val="00555145"/>
    <w:rsid w:val="005558B2"/>
    <w:rsid w:val="0055598C"/>
    <w:rsid w:val="00561E3A"/>
    <w:rsid w:val="005625C1"/>
    <w:rsid w:val="005638EA"/>
    <w:rsid w:val="00563C3A"/>
    <w:rsid w:val="00563CA6"/>
    <w:rsid w:val="005646A7"/>
    <w:rsid w:val="0057065B"/>
    <w:rsid w:val="00570F30"/>
    <w:rsid w:val="00571DE9"/>
    <w:rsid w:val="00573091"/>
    <w:rsid w:val="005732EE"/>
    <w:rsid w:val="005736B1"/>
    <w:rsid w:val="0057433B"/>
    <w:rsid w:val="00574949"/>
    <w:rsid w:val="0057495E"/>
    <w:rsid w:val="0057679F"/>
    <w:rsid w:val="00576EB7"/>
    <w:rsid w:val="00577A32"/>
    <w:rsid w:val="00577E9D"/>
    <w:rsid w:val="005812DD"/>
    <w:rsid w:val="0058236D"/>
    <w:rsid w:val="005838C6"/>
    <w:rsid w:val="00585607"/>
    <w:rsid w:val="00590B57"/>
    <w:rsid w:val="00590CB3"/>
    <w:rsid w:val="00591CE0"/>
    <w:rsid w:val="005958E8"/>
    <w:rsid w:val="00595B80"/>
    <w:rsid w:val="00597EED"/>
    <w:rsid w:val="005A0D27"/>
    <w:rsid w:val="005A18F0"/>
    <w:rsid w:val="005A272C"/>
    <w:rsid w:val="005A3996"/>
    <w:rsid w:val="005A3C7F"/>
    <w:rsid w:val="005A40D3"/>
    <w:rsid w:val="005A5872"/>
    <w:rsid w:val="005A742F"/>
    <w:rsid w:val="005B06EB"/>
    <w:rsid w:val="005B174D"/>
    <w:rsid w:val="005B2A81"/>
    <w:rsid w:val="005B2E2D"/>
    <w:rsid w:val="005B3339"/>
    <w:rsid w:val="005B3749"/>
    <w:rsid w:val="005B3C17"/>
    <w:rsid w:val="005C0BEC"/>
    <w:rsid w:val="005C2786"/>
    <w:rsid w:val="005C42DD"/>
    <w:rsid w:val="005C5E78"/>
    <w:rsid w:val="005C776B"/>
    <w:rsid w:val="005C797E"/>
    <w:rsid w:val="005C7E68"/>
    <w:rsid w:val="005D4811"/>
    <w:rsid w:val="005D5011"/>
    <w:rsid w:val="005D66E1"/>
    <w:rsid w:val="005D6F35"/>
    <w:rsid w:val="005D6F3D"/>
    <w:rsid w:val="005D7B55"/>
    <w:rsid w:val="005E0330"/>
    <w:rsid w:val="005E04E7"/>
    <w:rsid w:val="005E0B0F"/>
    <w:rsid w:val="005E16D3"/>
    <w:rsid w:val="005E2663"/>
    <w:rsid w:val="005E3C5D"/>
    <w:rsid w:val="005E442C"/>
    <w:rsid w:val="005F008C"/>
    <w:rsid w:val="005F0659"/>
    <w:rsid w:val="005F2626"/>
    <w:rsid w:val="005F26CC"/>
    <w:rsid w:val="005F43D6"/>
    <w:rsid w:val="006018EB"/>
    <w:rsid w:val="00602155"/>
    <w:rsid w:val="00605324"/>
    <w:rsid w:val="00605CA6"/>
    <w:rsid w:val="00605FF3"/>
    <w:rsid w:val="00610C94"/>
    <w:rsid w:val="00611408"/>
    <w:rsid w:val="00611514"/>
    <w:rsid w:val="00613C96"/>
    <w:rsid w:val="00613EAD"/>
    <w:rsid w:val="00614205"/>
    <w:rsid w:val="00615B05"/>
    <w:rsid w:val="0061719B"/>
    <w:rsid w:val="00617372"/>
    <w:rsid w:val="00620A6F"/>
    <w:rsid w:val="006217B3"/>
    <w:rsid w:val="0062192D"/>
    <w:rsid w:val="00622022"/>
    <w:rsid w:val="006229D8"/>
    <w:rsid w:val="006236AD"/>
    <w:rsid w:val="00623794"/>
    <w:rsid w:val="00623926"/>
    <w:rsid w:val="00624974"/>
    <w:rsid w:val="00626106"/>
    <w:rsid w:val="00626592"/>
    <w:rsid w:val="00627236"/>
    <w:rsid w:val="00627908"/>
    <w:rsid w:val="006307F9"/>
    <w:rsid w:val="00631AB9"/>
    <w:rsid w:val="00631CD5"/>
    <w:rsid w:val="006327F4"/>
    <w:rsid w:val="006331B5"/>
    <w:rsid w:val="006345BB"/>
    <w:rsid w:val="00635F54"/>
    <w:rsid w:val="006379A6"/>
    <w:rsid w:val="006403BD"/>
    <w:rsid w:val="00641C67"/>
    <w:rsid w:val="00642C75"/>
    <w:rsid w:val="006432C0"/>
    <w:rsid w:val="00643D4C"/>
    <w:rsid w:val="00643F02"/>
    <w:rsid w:val="006448BD"/>
    <w:rsid w:val="00644BF0"/>
    <w:rsid w:val="0064536C"/>
    <w:rsid w:val="006467BD"/>
    <w:rsid w:val="0064722C"/>
    <w:rsid w:val="00652965"/>
    <w:rsid w:val="00654A80"/>
    <w:rsid w:val="0065555D"/>
    <w:rsid w:val="00656748"/>
    <w:rsid w:val="006573AB"/>
    <w:rsid w:val="0065768C"/>
    <w:rsid w:val="006601DB"/>
    <w:rsid w:val="00661575"/>
    <w:rsid w:val="00662090"/>
    <w:rsid w:val="00662298"/>
    <w:rsid w:val="00663B47"/>
    <w:rsid w:val="0066485D"/>
    <w:rsid w:val="00665060"/>
    <w:rsid w:val="00666DBC"/>
    <w:rsid w:val="006678BD"/>
    <w:rsid w:val="006701E5"/>
    <w:rsid w:val="00674015"/>
    <w:rsid w:val="0067468D"/>
    <w:rsid w:val="00676C49"/>
    <w:rsid w:val="00677576"/>
    <w:rsid w:val="00680FFB"/>
    <w:rsid w:val="00681288"/>
    <w:rsid w:val="006825E4"/>
    <w:rsid w:val="0068294E"/>
    <w:rsid w:val="00684FB0"/>
    <w:rsid w:val="00685A9B"/>
    <w:rsid w:val="00685C6B"/>
    <w:rsid w:val="00685E55"/>
    <w:rsid w:val="0068692B"/>
    <w:rsid w:val="00686CFA"/>
    <w:rsid w:val="0069043B"/>
    <w:rsid w:val="0069139D"/>
    <w:rsid w:val="006920C1"/>
    <w:rsid w:val="00693F59"/>
    <w:rsid w:val="006946F6"/>
    <w:rsid w:val="006952B2"/>
    <w:rsid w:val="00695955"/>
    <w:rsid w:val="00695FE9"/>
    <w:rsid w:val="006973AA"/>
    <w:rsid w:val="006A0A09"/>
    <w:rsid w:val="006A1091"/>
    <w:rsid w:val="006A1FCE"/>
    <w:rsid w:val="006A6F06"/>
    <w:rsid w:val="006A795B"/>
    <w:rsid w:val="006A79D0"/>
    <w:rsid w:val="006B0160"/>
    <w:rsid w:val="006B0F9E"/>
    <w:rsid w:val="006B5A44"/>
    <w:rsid w:val="006B62A9"/>
    <w:rsid w:val="006B63EB"/>
    <w:rsid w:val="006C09C8"/>
    <w:rsid w:val="006C0AD6"/>
    <w:rsid w:val="006C0F9A"/>
    <w:rsid w:val="006C50F7"/>
    <w:rsid w:val="006C5F92"/>
    <w:rsid w:val="006C5FF0"/>
    <w:rsid w:val="006C6432"/>
    <w:rsid w:val="006C6B46"/>
    <w:rsid w:val="006C6D8B"/>
    <w:rsid w:val="006C7A4C"/>
    <w:rsid w:val="006C7DA3"/>
    <w:rsid w:val="006D0ADB"/>
    <w:rsid w:val="006D11F3"/>
    <w:rsid w:val="006D3474"/>
    <w:rsid w:val="006D39CA"/>
    <w:rsid w:val="006E119F"/>
    <w:rsid w:val="006E17C4"/>
    <w:rsid w:val="006E3F16"/>
    <w:rsid w:val="006E3F19"/>
    <w:rsid w:val="006E63BC"/>
    <w:rsid w:val="006E67CE"/>
    <w:rsid w:val="006E6F1C"/>
    <w:rsid w:val="006F05A4"/>
    <w:rsid w:val="006F15FD"/>
    <w:rsid w:val="006F2D24"/>
    <w:rsid w:val="006F3C0B"/>
    <w:rsid w:val="006F402D"/>
    <w:rsid w:val="006F4B05"/>
    <w:rsid w:val="006F5336"/>
    <w:rsid w:val="007000CC"/>
    <w:rsid w:val="00700227"/>
    <w:rsid w:val="007011D1"/>
    <w:rsid w:val="007014E3"/>
    <w:rsid w:val="007015E2"/>
    <w:rsid w:val="00702AB7"/>
    <w:rsid w:val="00705CA0"/>
    <w:rsid w:val="00706902"/>
    <w:rsid w:val="00711001"/>
    <w:rsid w:val="00712FE3"/>
    <w:rsid w:val="007152A3"/>
    <w:rsid w:val="00715C96"/>
    <w:rsid w:val="007162B1"/>
    <w:rsid w:val="00716C51"/>
    <w:rsid w:val="0071745F"/>
    <w:rsid w:val="00717AC2"/>
    <w:rsid w:val="007204DA"/>
    <w:rsid w:val="00720A73"/>
    <w:rsid w:val="007217AA"/>
    <w:rsid w:val="007222DA"/>
    <w:rsid w:val="007224E8"/>
    <w:rsid w:val="007230E6"/>
    <w:rsid w:val="00723862"/>
    <w:rsid w:val="007246F1"/>
    <w:rsid w:val="00724B30"/>
    <w:rsid w:val="00725C47"/>
    <w:rsid w:val="00726346"/>
    <w:rsid w:val="0072703A"/>
    <w:rsid w:val="0073431A"/>
    <w:rsid w:val="00735EAB"/>
    <w:rsid w:val="00737B7B"/>
    <w:rsid w:val="00737D6E"/>
    <w:rsid w:val="00743BFE"/>
    <w:rsid w:val="007471A6"/>
    <w:rsid w:val="00766D9F"/>
    <w:rsid w:val="00767A8C"/>
    <w:rsid w:val="007722B7"/>
    <w:rsid w:val="00775B9E"/>
    <w:rsid w:val="00775BE7"/>
    <w:rsid w:val="00776208"/>
    <w:rsid w:val="00776434"/>
    <w:rsid w:val="007801D0"/>
    <w:rsid w:val="0078071B"/>
    <w:rsid w:val="0078119F"/>
    <w:rsid w:val="00781A59"/>
    <w:rsid w:val="00782862"/>
    <w:rsid w:val="00783892"/>
    <w:rsid w:val="00783971"/>
    <w:rsid w:val="00784A19"/>
    <w:rsid w:val="0078618B"/>
    <w:rsid w:val="00792B45"/>
    <w:rsid w:val="007938D0"/>
    <w:rsid w:val="0079518A"/>
    <w:rsid w:val="007972E4"/>
    <w:rsid w:val="007A04F8"/>
    <w:rsid w:val="007A0B28"/>
    <w:rsid w:val="007A0D3F"/>
    <w:rsid w:val="007A2944"/>
    <w:rsid w:val="007A5B86"/>
    <w:rsid w:val="007A762F"/>
    <w:rsid w:val="007A7AF2"/>
    <w:rsid w:val="007B11AA"/>
    <w:rsid w:val="007B1FF8"/>
    <w:rsid w:val="007B2E60"/>
    <w:rsid w:val="007B31BE"/>
    <w:rsid w:val="007B3720"/>
    <w:rsid w:val="007B37A9"/>
    <w:rsid w:val="007B3DB7"/>
    <w:rsid w:val="007B5443"/>
    <w:rsid w:val="007B59F4"/>
    <w:rsid w:val="007C4E4F"/>
    <w:rsid w:val="007C51A9"/>
    <w:rsid w:val="007C777B"/>
    <w:rsid w:val="007D1584"/>
    <w:rsid w:val="007D1846"/>
    <w:rsid w:val="007D2B5D"/>
    <w:rsid w:val="007D3D4D"/>
    <w:rsid w:val="007D400C"/>
    <w:rsid w:val="007D4A8D"/>
    <w:rsid w:val="007D4BF8"/>
    <w:rsid w:val="007E0C62"/>
    <w:rsid w:val="007E1B79"/>
    <w:rsid w:val="007E29CC"/>
    <w:rsid w:val="007E5F0E"/>
    <w:rsid w:val="007E63C3"/>
    <w:rsid w:val="007E6F0B"/>
    <w:rsid w:val="007E7748"/>
    <w:rsid w:val="007F12B9"/>
    <w:rsid w:val="007F3BED"/>
    <w:rsid w:val="007F521E"/>
    <w:rsid w:val="007F5FC6"/>
    <w:rsid w:val="007F7B8E"/>
    <w:rsid w:val="0080122E"/>
    <w:rsid w:val="008017C0"/>
    <w:rsid w:val="00801D30"/>
    <w:rsid w:val="0080269F"/>
    <w:rsid w:val="00802DDA"/>
    <w:rsid w:val="00803ACF"/>
    <w:rsid w:val="00803AF4"/>
    <w:rsid w:val="00806217"/>
    <w:rsid w:val="008070C5"/>
    <w:rsid w:val="0080778D"/>
    <w:rsid w:val="0081027E"/>
    <w:rsid w:val="00810FA8"/>
    <w:rsid w:val="008115B5"/>
    <w:rsid w:val="00812F5A"/>
    <w:rsid w:val="008160BC"/>
    <w:rsid w:val="00816671"/>
    <w:rsid w:val="008200A9"/>
    <w:rsid w:val="00820842"/>
    <w:rsid w:val="0082275A"/>
    <w:rsid w:val="00822C9E"/>
    <w:rsid w:val="00824E1F"/>
    <w:rsid w:val="0082616E"/>
    <w:rsid w:val="00826838"/>
    <w:rsid w:val="00826C18"/>
    <w:rsid w:val="00826E27"/>
    <w:rsid w:val="00826E6F"/>
    <w:rsid w:val="00833F13"/>
    <w:rsid w:val="0083742D"/>
    <w:rsid w:val="008375E2"/>
    <w:rsid w:val="00837BC0"/>
    <w:rsid w:val="00842EEC"/>
    <w:rsid w:val="00843B07"/>
    <w:rsid w:val="00844534"/>
    <w:rsid w:val="0084473C"/>
    <w:rsid w:val="008461DB"/>
    <w:rsid w:val="008510BC"/>
    <w:rsid w:val="008515CD"/>
    <w:rsid w:val="008518F4"/>
    <w:rsid w:val="00853258"/>
    <w:rsid w:val="00854C7D"/>
    <w:rsid w:val="00855B39"/>
    <w:rsid w:val="00856E67"/>
    <w:rsid w:val="00856E85"/>
    <w:rsid w:val="00856F97"/>
    <w:rsid w:val="00857DAD"/>
    <w:rsid w:val="00862775"/>
    <w:rsid w:val="00863BDB"/>
    <w:rsid w:val="00864698"/>
    <w:rsid w:val="00865F7D"/>
    <w:rsid w:val="00867749"/>
    <w:rsid w:val="008707D6"/>
    <w:rsid w:val="00870A4D"/>
    <w:rsid w:val="00870BAE"/>
    <w:rsid w:val="00873A1E"/>
    <w:rsid w:val="00875FE7"/>
    <w:rsid w:val="008806A7"/>
    <w:rsid w:val="008811DB"/>
    <w:rsid w:val="008817BA"/>
    <w:rsid w:val="008837DD"/>
    <w:rsid w:val="00883ABD"/>
    <w:rsid w:val="00883ED0"/>
    <w:rsid w:val="00883F20"/>
    <w:rsid w:val="00884103"/>
    <w:rsid w:val="0088417E"/>
    <w:rsid w:val="008846FF"/>
    <w:rsid w:val="00885961"/>
    <w:rsid w:val="00887A4E"/>
    <w:rsid w:val="00894554"/>
    <w:rsid w:val="008966D4"/>
    <w:rsid w:val="00897BA9"/>
    <w:rsid w:val="008A0215"/>
    <w:rsid w:val="008A03E2"/>
    <w:rsid w:val="008A066E"/>
    <w:rsid w:val="008A3D44"/>
    <w:rsid w:val="008A5CFA"/>
    <w:rsid w:val="008A632C"/>
    <w:rsid w:val="008A6E30"/>
    <w:rsid w:val="008A6F60"/>
    <w:rsid w:val="008A793D"/>
    <w:rsid w:val="008B0672"/>
    <w:rsid w:val="008B0B88"/>
    <w:rsid w:val="008B1D7A"/>
    <w:rsid w:val="008B4523"/>
    <w:rsid w:val="008B57C4"/>
    <w:rsid w:val="008B64D5"/>
    <w:rsid w:val="008B657B"/>
    <w:rsid w:val="008B77EA"/>
    <w:rsid w:val="008B7AA6"/>
    <w:rsid w:val="008B7DC0"/>
    <w:rsid w:val="008C0724"/>
    <w:rsid w:val="008C0DBB"/>
    <w:rsid w:val="008C1FDA"/>
    <w:rsid w:val="008C20B0"/>
    <w:rsid w:val="008C2CA0"/>
    <w:rsid w:val="008C3DB1"/>
    <w:rsid w:val="008C3E1B"/>
    <w:rsid w:val="008C5A3D"/>
    <w:rsid w:val="008C64A9"/>
    <w:rsid w:val="008C78AC"/>
    <w:rsid w:val="008C7C70"/>
    <w:rsid w:val="008D000C"/>
    <w:rsid w:val="008D0561"/>
    <w:rsid w:val="008D250D"/>
    <w:rsid w:val="008D36DA"/>
    <w:rsid w:val="008D5A1D"/>
    <w:rsid w:val="008E032E"/>
    <w:rsid w:val="008E05B1"/>
    <w:rsid w:val="008E0731"/>
    <w:rsid w:val="008E1818"/>
    <w:rsid w:val="008E3685"/>
    <w:rsid w:val="008E37D1"/>
    <w:rsid w:val="008E3922"/>
    <w:rsid w:val="008E3D57"/>
    <w:rsid w:val="008E4050"/>
    <w:rsid w:val="008E53A1"/>
    <w:rsid w:val="008E77BA"/>
    <w:rsid w:val="008F04FD"/>
    <w:rsid w:val="008F0F04"/>
    <w:rsid w:val="008F0F69"/>
    <w:rsid w:val="008F1B2E"/>
    <w:rsid w:val="008F352F"/>
    <w:rsid w:val="008F54EB"/>
    <w:rsid w:val="00900219"/>
    <w:rsid w:val="00902A8C"/>
    <w:rsid w:val="00904608"/>
    <w:rsid w:val="00904618"/>
    <w:rsid w:val="00905C98"/>
    <w:rsid w:val="00910E6A"/>
    <w:rsid w:val="00911BBE"/>
    <w:rsid w:val="0091212C"/>
    <w:rsid w:val="0091371E"/>
    <w:rsid w:val="00913FB9"/>
    <w:rsid w:val="00914DD5"/>
    <w:rsid w:val="00915B90"/>
    <w:rsid w:val="00916643"/>
    <w:rsid w:val="00916E64"/>
    <w:rsid w:val="00916EFE"/>
    <w:rsid w:val="00920E90"/>
    <w:rsid w:val="00921985"/>
    <w:rsid w:val="009231A9"/>
    <w:rsid w:val="0092399A"/>
    <w:rsid w:val="00923E5F"/>
    <w:rsid w:val="0092415F"/>
    <w:rsid w:val="009244CC"/>
    <w:rsid w:val="00924B35"/>
    <w:rsid w:val="00924C53"/>
    <w:rsid w:val="0092638D"/>
    <w:rsid w:val="0093256C"/>
    <w:rsid w:val="0093345D"/>
    <w:rsid w:val="009356D2"/>
    <w:rsid w:val="00936A8A"/>
    <w:rsid w:val="00936FFB"/>
    <w:rsid w:val="00937803"/>
    <w:rsid w:val="00937AFF"/>
    <w:rsid w:val="0094021B"/>
    <w:rsid w:val="00940960"/>
    <w:rsid w:val="0094138E"/>
    <w:rsid w:val="00944C38"/>
    <w:rsid w:val="00944C78"/>
    <w:rsid w:val="00945B52"/>
    <w:rsid w:val="00945EAA"/>
    <w:rsid w:val="0094626D"/>
    <w:rsid w:val="00946AFB"/>
    <w:rsid w:val="00951581"/>
    <w:rsid w:val="009518E6"/>
    <w:rsid w:val="0095248F"/>
    <w:rsid w:val="00952FB5"/>
    <w:rsid w:val="00953476"/>
    <w:rsid w:val="009548C6"/>
    <w:rsid w:val="00954E52"/>
    <w:rsid w:val="00957EF2"/>
    <w:rsid w:val="0096308D"/>
    <w:rsid w:val="00967075"/>
    <w:rsid w:val="00967626"/>
    <w:rsid w:val="00972899"/>
    <w:rsid w:val="009732B8"/>
    <w:rsid w:val="00974348"/>
    <w:rsid w:val="00976580"/>
    <w:rsid w:val="00976D35"/>
    <w:rsid w:val="00977377"/>
    <w:rsid w:val="00977477"/>
    <w:rsid w:val="00977837"/>
    <w:rsid w:val="00977DFE"/>
    <w:rsid w:val="00980B5E"/>
    <w:rsid w:val="00981A8D"/>
    <w:rsid w:val="00981B0E"/>
    <w:rsid w:val="00981C2C"/>
    <w:rsid w:val="009836E1"/>
    <w:rsid w:val="009852C8"/>
    <w:rsid w:val="009861B8"/>
    <w:rsid w:val="0098768D"/>
    <w:rsid w:val="0099108B"/>
    <w:rsid w:val="00992303"/>
    <w:rsid w:val="00992647"/>
    <w:rsid w:val="00992C06"/>
    <w:rsid w:val="00994E38"/>
    <w:rsid w:val="009953B0"/>
    <w:rsid w:val="0099568B"/>
    <w:rsid w:val="00995A5B"/>
    <w:rsid w:val="009A5237"/>
    <w:rsid w:val="009A5521"/>
    <w:rsid w:val="009A6AA9"/>
    <w:rsid w:val="009A7BC9"/>
    <w:rsid w:val="009B049D"/>
    <w:rsid w:val="009B2B20"/>
    <w:rsid w:val="009B3657"/>
    <w:rsid w:val="009B5A85"/>
    <w:rsid w:val="009B7B4E"/>
    <w:rsid w:val="009C088F"/>
    <w:rsid w:val="009C0C45"/>
    <w:rsid w:val="009C50D6"/>
    <w:rsid w:val="009C51F5"/>
    <w:rsid w:val="009C6160"/>
    <w:rsid w:val="009C6B67"/>
    <w:rsid w:val="009D016C"/>
    <w:rsid w:val="009D1009"/>
    <w:rsid w:val="009D1214"/>
    <w:rsid w:val="009D25CA"/>
    <w:rsid w:val="009D56DC"/>
    <w:rsid w:val="009D56E6"/>
    <w:rsid w:val="009D6D42"/>
    <w:rsid w:val="009D7659"/>
    <w:rsid w:val="009E0320"/>
    <w:rsid w:val="009E03A6"/>
    <w:rsid w:val="009E46B7"/>
    <w:rsid w:val="009E4CB7"/>
    <w:rsid w:val="009E4F09"/>
    <w:rsid w:val="009E53C8"/>
    <w:rsid w:val="009E7381"/>
    <w:rsid w:val="009F1232"/>
    <w:rsid w:val="009F21E2"/>
    <w:rsid w:val="009F2B47"/>
    <w:rsid w:val="009F457C"/>
    <w:rsid w:val="009F458C"/>
    <w:rsid w:val="009F4DD8"/>
    <w:rsid w:val="009F4F61"/>
    <w:rsid w:val="009F61C7"/>
    <w:rsid w:val="00A01502"/>
    <w:rsid w:val="00A0236F"/>
    <w:rsid w:val="00A03B3F"/>
    <w:rsid w:val="00A050D2"/>
    <w:rsid w:val="00A05111"/>
    <w:rsid w:val="00A066D8"/>
    <w:rsid w:val="00A074E9"/>
    <w:rsid w:val="00A0787C"/>
    <w:rsid w:val="00A10A29"/>
    <w:rsid w:val="00A116CD"/>
    <w:rsid w:val="00A13D66"/>
    <w:rsid w:val="00A14DB1"/>
    <w:rsid w:val="00A1555E"/>
    <w:rsid w:val="00A17529"/>
    <w:rsid w:val="00A1784A"/>
    <w:rsid w:val="00A203F5"/>
    <w:rsid w:val="00A20B4A"/>
    <w:rsid w:val="00A225F7"/>
    <w:rsid w:val="00A23819"/>
    <w:rsid w:val="00A23887"/>
    <w:rsid w:val="00A23B4F"/>
    <w:rsid w:val="00A249D2"/>
    <w:rsid w:val="00A26B3E"/>
    <w:rsid w:val="00A2748E"/>
    <w:rsid w:val="00A3201E"/>
    <w:rsid w:val="00A3202C"/>
    <w:rsid w:val="00A324B0"/>
    <w:rsid w:val="00A33CB2"/>
    <w:rsid w:val="00A351CC"/>
    <w:rsid w:val="00A37F75"/>
    <w:rsid w:val="00A40989"/>
    <w:rsid w:val="00A40DC8"/>
    <w:rsid w:val="00A40EE7"/>
    <w:rsid w:val="00A40F61"/>
    <w:rsid w:val="00A43697"/>
    <w:rsid w:val="00A43F5B"/>
    <w:rsid w:val="00A44074"/>
    <w:rsid w:val="00A44FE7"/>
    <w:rsid w:val="00A45CDA"/>
    <w:rsid w:val="00A47A3A"/>
    <w:rsid w:val="00A50F2B"/>
    <w:rsid w:val="00A520F4"/>
    <w:rsid w:val="00A546C9"/>
    <w:rsid w:val="00A549A8"/>
    <w:rsid w:val="00A556A7"/>
    <w:rsid w:val="00A55B58"/>
    <w:rsid w:val="00A55E0C"/>
    <w:rsid w:val="00A564FF"/>
    <w:rsid w:val="00A567A6"/>
    <w:rsid w:val="00A572C5"/>
    <w:rsid w:val="00A57BBD"/>
    <w:rsid w:val="00A60E54"/>
    <w:rsid w:val="00A6115D"/>
    <w:rsid w:val="00A66C54"/>
    <w:rsid w:val="00A7013B"/>
    <w:rsid w:val="00A71AA0"/>
    <w:rsid w:val="00A7220D"/>
    <w:rsid w:val="00A72D39"/>
    <w:rsid w:val="00A730AF"/>
    <w:rsid w:val="00A74978"/>
    <w:rsid w:val="00A75163"/>
    <w:rsid w:val="00A75D97"/>
    <w:rsid w:val="00A7683C"/>
    <w:rsid w:val="00A76841"/>
    <w:rsid w:val="00A772F1"/>
    <w:rsid w:val="00A804A7"/>
    <w:rsid w:val="00A820CE"/>
    <w:rsid w:val="00A85355"/>
    <w:rsid w:val="00A858B4"/>
    <w:rsid w:val="00A8686C"/>
    <w:rsid w:val="00A9140D"/>
    <w:rsid w:val="00A9384C"/>
    <w:rsid w:val="00A9408A"/>
    <w:rsid w:val="00A94304"/>
    <w:rsid w:val="00A953B1"/>
    <w:rsid w:val="00AA055C"/>
    <w:rsid w:val="00AA0DDC"/>
    <w:rsid w:val="00AA15AE"/>
    <w:rsid w:val="00AA32C1"/>
    <w:rsid w:val="00AA5E8D"/>
    <w:rsid w:val="00AA5F03"/>
    <w:rsid w:val="00AA7E7E"/>
    <w:rsid w:val="00AB0B3D"/>
    <w:rsid w:val="00AB1491"/>
    <w:rsid w:val="00AB5316"/>
    <w:rsid w:val="00AB5CBA"/>
    <w:rsid w:val="00AB6638"/>
    <w:rsid w:val="00AB7852"/>
    <w:rsid w:val="00AC1429"/>
    <w:rsid w:val="00AC52C2"/>
    <w:rsid w:val="00AC5FF7"/>
    <w:rsid w:val="00AD1162"/>
    <w:rsid w:val="00AD1652"/>
    <w:rsid w:val="00AD3128"/>
    <w:rsid w:val="00AD4578"/>
    <w:rsid w:val="00AD4B94"/>
    <w:rsid w:val="00AE0E36"/>
    <w:rsid w:val="00AE1C4C"/>
    <w:rsid w:val="00AE1E9A"/>
    <w:rsid w:val="00AE30CF"/>
    <w:rsid w:val="00AE3228"/>
    <w:rsid w:val="00AE3A74"/>
    <w:rsid w:val="00AE550B"/>
    <w:rsid w:val="00AE6E14"/>
    <w:rsid w:val="00AE7036"/>
    <w:rsid w:val="00AE7041"/>
    <w:rsid w:val="00AE798E"/>
    <w:rsid w:val="00AE7B19"/>
    <w:rsid w:val="00AF02A1"/>
    <w:rsid w:val="00AF173E"/>
    <w:rsid w:val="00AF1AFF"/>
    <w:rsid w:val="00AF2966"/>
    <w:rsid w:val="00AF2F43"/>
    <w:rsid w:val="00AF3D86"/>
    <w:rsid w:val="00AF551F"/>
    <w:rsid w:val="00AF580E"/>
    <w:rsid w:val="00AF731B"/>
    <w:rsid w:val="00AF7CEC"/>
    <w:rsid w:val="00B003B6"/>
    <w:rsid w:val="00B01508"/>
    <w:rsid w:val="00B01AAD"/>
    <w:rsid w:val="00B02F3F"/>
    <w:rsid w:val="00B04753"/>
    <w:rsid w:val="00B0542D"/>
    <w:rsid w:val="00B05A31"/>
    <w:rsid w:val="00B115B1"/>
    <w:rsid w:val="00B1375D"/>
    <w:rsid w:val="00B14BBB"/>
    <w:rsid w:val="00B15025"/>
    <w:rsid w:val="00B15A7C"/>
    <w:rsid w:val="00B16B01"/>
    <w:rsid w:val="00B215F4"/>
    <w:rsid w:val="00B21610"/>
    <w:rsid w:val="00B217FA"/>
    <w:rsid w:val="00B22462"/>
    <w:rsid w:val="00B23DC3"/>
    <w:rsid w:val="00B2658A"/>
    <w:rsid w:val="00B30188"/>
    <w:rsid w:val="00B3331A"/>
    <w:rsid w:val="00B33494"/>
    <w:rsid w:val="00B3469B"/>
    <w:rsid w:val="00B34CA5"/>
    <w:rsid w:val="00B35598"/>
    <w:rsid w:val="00B364F1"/>
    <w:rsid w:val="00B37CDE"/>
    <w:rsid w:val="00B403BB"/>
    <w:rsid w:val="00B420E9"/>
    <w:rsid w:val="00B4259D"/>
    <w:rsid w:val="00B425F7"/>
    <w:rsid w:val="00B42B33"/>
    <w:rsid w:val="00B433EE"/>
    <w:rsid w:val="00B444FF"/>
    <w:rsid w:val="00B44E3E"/>
    <w:rsid w:val="00B4544C"/>
    <w:rsid w:val="00B45E8B"/>
    <w:rsid w:val="00B52220"/>
    <w:rsid w:val="00B52AE2"/>
    <w:rsid w:val="00B54293"/>
    <w:rsid w:val="00B547BE"/>
    <w:rsid w:val="00B55175"/>
    <w:rsid w:val="00B55351"/>
    <w:rsid w:val="00B56DDF"/>
    <w:rsid w:val="00B60792"/>
    <w:rsid w:val="00B60EEC"/>
    <w:rsid w:val="00B61BAE"/>
    <w:rsid w:val="00B6255B"/>
    <w:rsid w:val="00B66D23"/>
    <w:rsid w:val="00B709EE"/>
    <w:rsid w:val="00B71DF3"/>
    <w:rsid w:val="00B726BF"/>
    <w:rsid w:val="00B73FBC"/>
    <w:rsid w:val="00B74DC1"/>
    <w:rsid w:val="00B74F17"/>
    <w:rsid w:val="00B75394"/>
    <w:rsid w:val="00B81DE2"/>
    <w:rsid w:val="00B83963"/>
    <w:rsid w:val="00B83AA3"/>
    <w:rsid w:val="00B83B8B"/>
    <w:rsid w:val="00B84D9A"/>
    <w:rsid w:val="00B85C31"/>
    <w:rsid w:val="00B86C97"/>
    <w:rsid w:val="00B86E61"/>
    <w:rsid w:val="00B87887"/>
    <w:rsid w:val="00B90B03"/>
    <w:rsid w:val="00B90E2C"/>
    <w:rsid w:val="00B90F21"/>
    <w:rsid w:val="00B90F2B"/>
    <w:rsid w:val="00B934CB"/>
    <w:rsid w:val="00B93AC8"/>
    <w:rsid w:val="00B952E9"/>
    <w:rsid w:val="00B9568D"/>
    <w:rsid w:val="00B960F6"/>
    <w:rsid w:val="00B963BA"/>
    <w:rsid w:val="00BA076C"/>
    <w:rsid w:val="00BA0F5A"/>
    <w:rsid w:val="00BA2147"/>
    <w:rsid w:val="00BA2702"/>
    <w:rsid w:val="00BA6967"/>
    <w:rsid w:val="00BA6CF5"/>
    <w:rsid w:val="00BB0F6B"/>
    <w:rsid w:val="00BB19C0"/>
    <w:rsid w:val="00BB1C8C"/>
    <w:rsid w:val="00BB47CE"/>
    <w:rsid w:val="00BB5601"/>
    <w:rsid w:val="00BB635A"/>
    <w:rsid w:val="00BB7A46"/>
    <w:rsid w:val="00BC2590"/>
    <w:rsid w:val="00BC283B"/>
    <w:rsid w:val="00BC4295"/>
    <w:rsid w:val="00BC4FE7"/>
    <w:rsid w:val="00BC5DE1"/>
    <w:rsid w:val="00BC7D6B"/>
    <w:rsid w:val="00BD15C2"/>
    <w:rsid w:val="00BD15D3"/>
    <w:rsid w:val="00BD1BC1"/>
    <w:rsid w:val="00BD2AE2"/>
    <w:rsid w:val="00BD582A"/>
    <w:rsid w:val="00BD720B"/>
    <w:rsid w:val="00BE14CD"/>
    <w:rsid w:val="00BE219A"/>
    <w:rsid w:val="00BE2B15"/>
    <w:rsid w:val="00BE369B"/>
    <w:rsid w:val="00BE7DE6"/>
    <w:rsid w:val="00BF00F7"/>
    <w:rsid w:val="00BF0415"/>
    <w:rsid w:val="00BF0CAE"/>
    <w:rsid w:val="00BF0EE8"/>
    <w:rsid w:val="00BF1D3E"/>
    <w:rsid w:val="00BF1E4C"/>
    <w:rsid w:val="00BF2037"/>
    <w:rsid w:val="00BF24F7"/>
    <w:rsid w:val="00BF268F"/>
    <w:rsid w:val="00BF2DCC"/>
    <w:rsid w:val="00BF35C6"/>
    <w:rsid w:val="00BF459D"/>
    <w:rsid w:val="00BF58DC"/>
    <w:rsid w:val="00BF663A"/>
    <w:rsid w:val="00C03F36"/>
    <w:rsid w:val="00C04281"/>
    <w:rsid w:val="00C06039"/>
    <w:rsid w:val="00C063BB"/>
    <w:rsid w:val="00C063E7"/>
    <w:rsid w:val="00C0710C"/>
    <w:rsid w:val="00C07CCE"/>
    <w:rsid w:val="00C100E8"/>
    <w:rsid w:val="00C105CE"/>
    <w:rsid w:val="00C10809"/>
    <w:rsid w:val="00C1304A"/>
    <w:rsid w:val="00C13532"/>
    <w:rsid w:val="00C1485F"/>
    <w:rsid w:val="00C1517B"/>
    <w:rsid w:val="00C15447"/>
    <w:rsid w:val="00C15E38"/>
    <w:rsid w:val="00C1795B"/>
    <w:rsid w:val="00C17CE6"/>
    <w:rsid w:val="00C20118"/>
    <w:rsid w:val="00C20CFF"/>
    <w:rsid w:val="00C21A78"/>
    <w:rsid w:val="00C23473"/>
    <w:rsid w:val="00C23F31"/>
    <w:rsid w:val="00C26D20"/>
    <w:rsid w:val="00C27429"/>
    <w:rsid w:val="00C27A0F"/>
    <w:rsid w:val="00C30FAC"/>
    <w:rsid w:val="00C30FBF"/>
    <w:rsid w:val="00C313BF"/>
    <w:rsid w:val="00C34275"/>
    <w:rsid w:val="00C34466"/>
    <w:rsid w:val="00C34BA1"/>
    <w:rsid w:val="00C34E12"/>
    <w:rsid w:val="00C35988"/>
    <w:rsid w:val="00C37080"/>
    <w:rsid w:val="00C403E2"/>
    <w:rsid w:val="00C4061F"/>
    <w:rsid w:val="00C40808"/>
    <w:rsid w:val="00C437AE"/>
    <w:rsid w:val="00C43CE8"/>
    <w:rsid w:val="00C440E0"/>
    <w:rsid w:val="00C45554"/>
    <w:rsid w:val="00C463BD"/>
    <w:rsid w:val="00C469F3"/>
    <w:rsid w:val="00C46B63"/>
    <w:rsid w:val="00C513C0"/>
    <w:rsid w:val="00C5423A"/>
    <w:rsid w:val="00C57EDF"/>
    <w:rsid w:val="00C60757"/>
    <w:rsid w:val="00C60D38"/>
    <w:rsid w:val="00C61019"/>
    <w:rsid w:val="00C612C5"/>
    <w:rsid w:val="00C61B02"/>
    <w:rsid w:val="00C62D85"/>
    <w:rsid w:val="00C6432A"/>
    <w:rsid w:val="00C6446D"/>
    <w:rsid w:val="00C65AC7"/>
    <w:rsid w:val="00C65AE4"/>
    <w:rsid w:val="00C65BFA"/>
    <w:rsid w:val="00C66885"/>
    <w:rsid w:val="00C66D03"/>
    <w:rsid w:val="00C67102"/>
    <w:rsid w:val="00C67710"/>
    <w:rsid w:val="00C72581"/>
    <w:rsid w:val="00C75864"/>
    <w:rsid w:val="00C761AE"/>
    <w:rsid w:val="00C76391"/>
    <w:rsid w:val="00C7671C"/>
    <w:rsid w:val="00C76DE5"/>
    <w:rsid w:val="00C81B38"/>
    <w:rsid w:val="00C83E86"/>
    <w:rsid w:val="00C85226"/>
    <w:rsid w:val="00C92054"/>
    <w:rsid w:val="00C92E10"/>
    <w:rsid w:val="00C930B6"/>
    <w:rsid w:val="00C97D74"/>
    <w:rsid w:val="00CA0B5B"/>
    <w:rsid w:val="00CA2F78"/>
    <w:rsid w:val="00CA4DBA"/>
    <w:rsid w:val="00CA63DD"/>
    <w:rsid w:val="00CA65D3"/>
    <w:rsid w:val="00CB0A02"/>
    <w:rsid w:val="00CB260A"/>
    <w:rsid w:val="00CB37CC"/>
    <w:rsid w:val="00CB42BE"/>
    <w:rsid w:val="00CB45BE"/>
    <w:rsid w:val="00CB501A"/>
    <w:rsid w:val="00CB7386"/>
    <w:rsid w:val="00CB7957"/>
    <w:rsid w:val="00CB7AA8"/>
    <w:rsid w:val="00CC10DE"/>
    <w:rsid w:val="00CC2AC3"/>
    <w:rsid w:val="00CC2EE1"/>
    <w:rsid w:val="00CC439A"/>
    <w:rsid w:val="00CC5EE9"/>
    <w:rsid w:val="00CC7805"/>
    <w:rsid w:val="00CC78C6"/>
    <w:rsid w:val="00CC7FCF"/>
    <w:rsid w:val="00CD19F0"/>
    <w:rsid w:val="00CD664E"/>
    <w:rsid w:val="00CD678F"/>
    <w:rsid w:val="00CD6B2B"/>
    <w:rsid w:val="00CD7A77"/>
    <w:rsid w:val="00CD7E8E"/>
    <w:rsid w:val="00CE3B79"/>
    <w:rsid w:val="00CE3CAA"/>
    <w:rsid w:val="00CE3F56"/>
    <w:rsid w:val="00CE6BB1"/>
    <w:rsid w:val="00CE751A"/>
    <w:rsid w:val="00CE7A15"/>
    <w:rsid w:val="00CE7A97"/>
    <w:rsid w:val="00CF0631"/>
    <w:rsid w:val="00CF1813"/>
    <w:rsid w:val="00CF3097"/>
    <w:rsid w:val="00CF41A3"/>
    <w:rsid w:val="00CF4575"/>
    <w:rsid w:val="00CF53FC"/>
    <w:rsid w:val="00CF573E"/>
    <w:rsid w:val="00CF6682"/>
    <w:rsid w:val="00D01669"/>
    <w:rsid w:val="00D0365D"/>
    <w:rsid w:val="00D037E5"/>
    <w:rsid w:val="00D0449B"/>
    <w:rsid w:val="00D05601"/>
    <w:rsid w:val="00D10857"/>
    <w:rsid w:val="00D10BF2"/>
    <w:rsid w:val="00D11167"/>
    <w:rsid w:val="00D11684"/>
    <w:rsid w:val="00D11929"/>
    <w:rsid w:val="00D142EF"/>
    <w:rsid w:val="00D14B97"/>
    <w:rsid w:val="00D14E24"/>
    <w:rsid w:val="00D170CA"/>
    <w:rsid w:val="00D2028C"/>
    <w:rsid w:val="00D20AC3"/>
    <w:rsid w:val="00D21055"/>
    <w:rsid w:val="00D22828"/>
    <w:rsid w:val="00D23308"/>
    <w:rsid w:val="00D24B72"/>
    <w:rsid w:val="00D3223B"/>
    <w:rsid w:val="00D371AF"/>
    <w:rsid w:val="00D3749B"/>
    <w:rsid w:val="00D401DC"/>
    <w:rsid w:val="00D419CC"/>
    <w:rsid w:val="00D45078"/>
    <w:rsid w:val="00D4617D"/>
    <w:rsid w:val="00D463A5"/>
    <w:rsid w:val="00D46D1C"/>
    <w:rsid w:val="00D47B90"/>
    <w:rsid w:val="00D535C8"/>
    <w:rsid w:val="00D535CD"/>
    <w:rsid w:val="00D53C4F"/>
    <w:rsid w:val="00D54B67"/>
    <w:rsid w:val="00D55DC5"/>
    <w:rsid w:val="00D55E3B"/>
    <w:rsid w:val="00D56426"/>
    <w:rsid w:val="00D56F00"/>
    <w:rsid w:val="00D57217"/>
    <w:rsid w:val="00D573E6"/>
    <w:rsid w:val="00D60037"/>
    <w:rsid w:val="00D60607"/>
    <w:rsid w:val="00D60AE5"/>
    <w:rsid w:val="00D6136E"/>
    <w:rsid w:val="00D61553"/>
    <w:rsid w:val="00D638DB"/>
    <w:rsid w:val="00D63E41"/>
    <w:rsid w:val="00D63E4A"/>
    <w:rsid w:val="00D64A56"/>
    <w:rsid w:val="00D64FD3"/>
    <w:rsid w:val="00D655ED"/>
    <w:rsid w:val="00D70B10"/>
    <w:rsid w:val="00D70FB5"/>
    <w:rsid w:val="00D719BB"/>
    <w:rsid w:val="00D71A67"/>
    <w:rsid w:val="00D76432"/>
    <w:rsid w:val="00D778B9"/>
    <w:rsid w:val="00D779EB"/>
    <w:rsid w:val="00D81022"/>
    <w:rsid w:val="00D81248"/>
    <w:rsid w:val="00D81E53"/>
    <w:rsid w:val="00D82730"/>
    <w:rsid w:val="00D857A5"/>
    <w:rsid w:val="00D85A22"/>
    <w:rsid w:val="00D8711E"/>
    <w:rsid w:val="00D8736B"/>
    <w:rsid w:val="00D901E1"/>
    <w:rsid w:val="00D908CA"/>
    <w:rsid w:val="00D91D99"/>
    <w:rsid w:val="00D92FC0"/>
    <w:rsid w:val="00D932B7"/>
    <w:rsid w:val="00D942B6"/>
    <w:rsid w:val="00D96A64"/>
    <w:rsid w:val="00D96F6F"/>
    <w:rsid w:val="00D96FF0"/>
    <w:rsid w:val="00D97344"/>
    <w:rsid w:val="00DA3497"/>
    <w:rsid w:val="00DA4C41"/>
    <w:rsid w:val="00DA5460"/>
    <w:rsid w:val="00DA64CF"/>
    <w:rsid w:val="00DA7E65"/>
    <w:rsid w:val="00DB0605"/>
    <w:rsid w:val="00DB0955"/>
    <w:rsid w:val="00DB0F1C"/>
    <w:rsid w:val="00DB0F3B"/>
    <w:rsid w:val="00DB1F84"/>
    <w:rsid w:val="00DB267F"/>
    <w:rsid w:val="00DB3C7B"/>
    <w:rsid w:val="00DB46C4"/>
    <w:rsid w:val="00DB5D3F"/>
    <w:rsid w:val="00DB5FD4"/>
    <w:rsid w:val="00DB6CE9"/>
    <w:rsid w:val="00DB727D"/>
    <w:rsid w:val="00DB7C98"/>
    <w:rsid w:val="00DC0475"/>
    <w:rsid w:val="00DC0A15"/>
    <w:rsid w:val="00DC0BCF"/>
    <w:rsid w:val="00DC1595"/>
    <w:rsid w:val="00DC34FF"/>
    <w:rsid w:val="00DC3BE6"/>
    <w:rsid w:val="00DC3F8A"/>
    <w:rsid w:val="00DC5CF4"/>
    <w:rsid w:val="00DD2F7D"/>
    <w:rsid w:val="00DD5D49"/>
    <w:rsid w:val="00DD6469"/>
    <w:rsid w:val="00DD6E2C"/>
    <w:rsid w:val="00DE0D0F"/>
    <w:rsid w:val="00DE11AA"/>
    <w:rsid w:val="00DE18BD"/>
    <w:rsid w:val="00DE2206"/>
    <w:rsid w:val="00DE25F7"/>
    <w:rsid w:val="00DE54CC"/>
    <w:rsid w:val="00DE5956"/>
    <w:rsid w:val="00DF0C3C"/>
    <w:rsid w:val="00DF12EA"/>
    <w:rsid w:val="00DF198D"/>
    <w:rsid w:val="00DF1A21"/>
    <w:rsid w:val="00DF3643"/>
    <w:rsid w:val="00DF4693"/>
    <w:rsid w:val="00DF4834"/>
    <w:rsid w:val="00DF6CD2"/>
    <w:rsid w:val="00E00EF5"/>
    <w:rsid w:val="00E02A62"/>
    <w:rsid w:val="00E02F36"/>
    <w:rsid w:val="00E03760"/>
    <w:rsid w:val="00E0491B"/>
    <w:rsid w:val="00E0507B"/>
    <w:rsid w:val="00E07760"/>
    <w:rsid w:val="00E07A39"/>
    <w:rsid w:val="00E12B5E"/>
    <w:rsid w:val="00E13A8A"/>
    <w:rsid w:val="00E14577"/>
    <w:rsid w:val="00E16571"/>
    <w:rsid w:val="00E2173E"/>
    <w:rsid w:val="00E2282E"/>
    <w:rsid w:val="00E229FC"/>
    <w:rsid w:val="00E23261"/>
    <w:rsid w:val="00E24B12"/>
    <w:rsid w:val="00E265E2"/>
    <w:rsid w:val="00E2768E"/>
    <w:rsid w:val="00E27E24"/>
    <w:rsid w:val="00E306C9"/>
    <w:rsid w:val="00E3135D"/>
    <w:rsid w:val="00E318E5"/>
    <w:rsid w:val="00E31929"/>
    <w:rsid w:val="00E341B0"/>
    <w:rsid w:val="00E359AE"/>
    <w:rsid w:val="00E37582"/>
    <w:rsid w:val="00E37781"/>
    <w:rsid w:val="00E40100"/>
    <w:rsid w:val="00E40E8E"/>
    <w:rsid w:val="00E4115A"/>
    <w:rsid w:val="00E41F71"/>
    <w:rsid w:val="00E4474C"/>
    <w:rsid w:val="00E4502D"/>
    <w:rsid w:val="00E45386"/>
    <w:rsid w:val="00E46253"/>
    <w:rsid w:val="00E46383"/>
    <w:rsid w:val="00E46A09"/>
    <w:rsid w:val="00E46A29"/>
    <w:rsid w:val="00E4725E"/>
    <w:rsid w:val="00E477E9"/>
    <w:rsid w:val="00E47E21"/>
    <w:rsid w:val="00E47FBB"/>
    <w:rsid w:val="00E52F70"/>
    <w:rsid w:val="00E53D5E"/>
    <w:rsid w:val="00E54D75"/>
    <w:rsid w:val="00E55221"/>
    <w:rsid w:val="00E559ED"/>
    <w:rsid w:val="00E571F8"/>
    <w:rsid w:val="00E57652"/>
    <w:rsid w:val="00E57F9E"/>
    <w:rsid w:val="00E601B6"/>
    <w:rsid w:val="00E602ED"/>
    <w:rsid w:val="00E60E2F"/>
    <w:rsid w:val="00E627F4"/>
    <w:rsid w:val="00E62BA4"/>
    <w:rsid w:val="00E64C16"/>
    <w:rsid w:val="00E6560C"/>
    <w:rsid w:val="00E65D38"/>
    <w:rsid w:val="00E66A42"/>
    <w:rsid w:val="00E672AD"/>
    <w:rsid w:val="00E677D3"/>
    <w:rsid w:val="00E67DF0"/>
    <w:rsid w:val="00E67F39"/>
    <w:rsid w:val="00E70450"/>
    <w:rsid w:val="00E71CB1"/>
    <w:rsid w:val="00E7252E"/>
    <w:rsid w:val="00E73F89"/>
    <w:rsid w:val="00E74C22"/>
    <w:rsid w:val="00E7527B"/>
    <w:rsid w:val="00E75997"/>
    <w:rsid w:val="00E759A4"/>
    <w:rsid w:val="00E77AC2"/>
    <w:rsid w:val="00E801F2"/>
    <w:rsid w:val="00E80ADC"/>
    <w:rsid w:val="00E81DAF"/>
    <w:rsid w:val="00E81FE8"/>
    <w:rsid w:val="00E831F9"/>
    <w:rsid w:val="00E83913"/>
    <w:rsid w:val="00E841FB"/>
    <w:rsid w:val="00E84292"/>
    <w:rsid w:val="00E84B1F"/>
    <w:rsid w:val="00E8586B"/>
    <w:rsid w:val="00E918C3"/>
    <w:rsid w:val="00E92149"/>
    <w:rsid w:val="00E9239F"/>
    <w:rsid w:val="00E92853"/>
    <w:rsid w:val="00E93A5E"/>
    <w:rsid w:val="00E94AD8"/>
    <w:rsid w:val="00E967F5"/>
    <w:rsid w:val="00E96A17"/>
    <w:rsid w:val="00EA0079"/>
    <w:rsid w:val="00EA1A81"/>
    <w:rsid w:val="00EA1ED2"/>
    <w:rsid w:val="00EA4248"/>
    <w:rsid w:val="00EA4F4F"/>
    <w:rsid w:val="00EA5F97"/>
    <w:rsid w:val="00EB00CE"/>
    <w:rsid w:val="00EB10EE"/>
    <w:rsid w:val="00EB1880"/>
    <w:rsid w:val="00EB1FC8"/>
    <w:rsid w:val="00EB2FA8"/>
    <w:rsid w:val="00EB4A81"/>
    <w:rsid w:val="00EB4ED6"/>
    <w:rsid w:val="00EB5186"/>
    <w:rsid w:val="00EB5C36"/>
    <w:rsid w:val="00EB6F0C"/>
    <w:rsid w:val="00EC0CFA"/>
    <w:rsid w:val="00EC1A72"/>
    <w:rsid w:val="00EC21A0"/>
    <w:rsid w:val="00EC239C"/>
    <w:rsid w:val="00EC5EE4"/>
    <w:rsid w:val="00ED1CB3"/>
    <w:rsid w:val="00ED2133"/>
    <w:rsid w:val="00ED2219"/>
    <w:rsid w:val="00ED2C54"/>
    <w:rsid w:val="00ED37BE"/>
    <w:rsid w:val="00ED403F"/>
    <w:rsid w:val="00ED5293"/>
    <w:rsid w:val="00ED6587"/>
    <w:rsid w:val="00ED6DFD"/>
    <w:rsid w:val="00EE04F1"/>
    <w:rsid w:val="00EE0D9F"/>
    <w:rsid w:val="00EE162D"/>
    <w:rsid w:val="00EE1FB7"/>
    <w:rsid w:val="00EE2296"/>
    <w:rsid w:val="00EE40CF"/>
    <w:rsid w:val="00EE5D5C"/>
    <w:rsid w:val="00EE7954"/>
    <w:rsid w:val="00EF0D5D"/>
    <w:rsid w:val="00EF520C"/>
    <w:rsid w:val="00F018D7"/>
    <w:rsid w:val="00F02235"/>
    <w:rsid w:val="00F02835"/>
    <w:rsid w:val="00F02A50"/>
    <w:rsid w:val="00F02A8C"/>
    <w:rsid w:val="00F02D2A"/>
    <w:rsid w:val="00F0429E"/>
    <w:rsid w:val="00F04C95"/>
    <w:rsid w:val="00F053F5"/>
    <w:rsid w:val="00F06114"/>
    <w:rsid w:val="00F06B67"/>
    <w:rsid w:val="00F11125"/>
    <w:rsid w:val="00F12622"/>
    <w:rsid w:val="00F13D84"/>
    <w:rsid w:val="00F13FE0"/>
    <w:rsid w:val="00F14350"/>
    <w:rsid w:val="00F15B92"/>
    <w:rsid w:val="00F16ABE"/>
    <w:rsid w:val="00F17CDB"/>
    <w:rsid w:val="00F204FD"/>
    <w:rsid w:val="00F21046"/>
    <w:rsid w:val="00F23E00"/>
    <w:rsid w:val="00F2498D"/>
    <w:rsid w:val="00F2708E"/>
    <w:rsid w:val="00F31AE0"/>
    <w:rsid w:val="00F3223A"/>
    <w:rsid w:val="00F32BD0"/>
    <w:rsid w:val="00F333F9"/>
    <w:rsid w:val="00F34B38"/>
    <w:rsid w:val="00F37179"/>
    <w:rsid w:val="00F37A25"/>
    <w:rsid w:val="00F37FE3"/>
    <w:rsid w:val="00F41052"/>
    <w:rsid w:val="00F4153C"/>
    <w:rsid w:val="00F42491"/>
    <w:rsid w:val="00F42B9A"/>
    <w:rsid w:val="00F45237"/>
    <w:rsid w:val="00F466A9"/>
    <w:rsid w:val="00F46C8B"/>
    <w:rsid w:val="00F476E7"/>
    <w:rsid w:val="00F47E21"/>
    <w:rsid w:val="00F52B9E"/>
    <w:rsid w:val="00F52E7F"/>
    <w:rsid w:val="00F5379F"/>
    <w:rsid w:val="00F61982"/>
    <w:rsid w:val="00F626D6"/>
    <w:rsid w:val="00F63707"/>
    <w:rsid w:val="00F65916"/>
    <w:rsid w:val="00F65A6F"/>
    <w:rsid w:val="00F65F7C"/>
    <w:rsid w:val="00F662A4"/>
    <w:rsid w:val="00F66814"/>
    <w:rsid w:val="00F70550"/>
    <w:rsid w:val="00F7066D"/>
    <w:rsid w:val="00F710BE"/>
    <w:rsid w:val="00F724FF"/>
    <w:rsid w:val="00F73492"/>
    <w:rsid w:val="00F739E4"/>
    <w:rsid w:val="00F74BA9"/>
    <w:rsid w:val="00F7571B"/>
    <w:rsid w:val="00F76C6B"/>
    <w:rsid w:val="00F76D42"/>
    <w:rsid w:val="00F77E1A"/>
    <w:rsid w:val="00F824E4"/>
    <w:rsid w:val="00F826A3"/>
    <w:rsid w:val="00F84A2F"/>
    <w:rsid w:val="00F87175"/>
    <w:rsid w:val="00F877A2"/>
    <w:rsid w:val="00F87E5C"/>
    <w:rsid w:val="00F903D1"/>
    <w:rsid w:val="00F9094B"/>
    <w:rsid w:val="00F90C28"/>
    <w:rsid w:val="00F92E1D"/>
    <w:rsid w:val="00F9408E"/>
    <w:rsid w:val="00F949E6"/>
    <w:rsid w:val="00F96707"/>
    <w:rsid w:val="00F96F89"/>
    <w:rsid w:val="00F9729D"/>
    <w:rsid w:val="00F97E62"/>
    <w:rsid w:val="00FA00C0"/>
    <w:rsid w:val="00FA0A14"/>
    <w:rsid w:val="00FA0A4D"/>
    <w:rsid w:val="00FA1518"/>
    <w:rsid w:val="00FA19C5"/>
    <w:rsid w:val="00FA433E"/>
    <w:rsid w:val="00FA4CE5"/>
    <w:rsid w:val="00FA52BA"/>
    <w:rsid w:val="00FA5343"/>
    <w:rsid w:val="00FA53F8"/>
    <w:rsid w:val="00FA545A"/>
    <w:rsid w:val="00FA5CFD"/>
    <w:rsid w:val="00FA667C"/>
    <w:rsid w:val="00FA772D"/>
    <w:rsid w:val="00FB2522"/>
    <w:rsid w:val="00FB4802"/>
    <w:rsid w:val="00FB7286"/>
    <w:rsid w:val="00FC2D6E"/>
    <w:rsid w:val="00FC587A"/>
    <w:rsid w:val="00FC6525"/>
    <w:rsid w:val="00FC77F9"/>
    <w:rsid w:val="00FD0A7A"/>
    <w:rsid w:val="00FD10D8"/>
    <w:rsid w:val="00FD13AB"/>
    <w:rsid w:val="00FD6247"/>
    <w:rsid w:val="00FD7B89"/>
    <w:rsid w:val="00FE00BE"/>
    <w:rsid w:val="00FE0A3A"/>
    <w:rsid w:val="00FE2011"/>
    <w:rsid w:val="00FE23B3"/>
    <w:rsid w:val="00FE24AD"/>
    <w:rsid w:val="00FE2EDF"/>
    <w:rsid w:val="00FE3799"/>
    <w:rsid w:val="00FE50CD"/>
    <w:rsid w:val="00FE5201"/>
    <w:rsid w:val="00FE67E9"/>
    <w:rsid w:val="00FE77FE"/>
    <w:rsid w:val="00FF005D"/>
    <w:rsid w:val="00FF0783"/>
    <w:rsid w:val="00FF1FB7"/>
    <w:rsid w:val="00FF3493"/>
    <w:rsid w:val="00FF3D99"/>
    <w:rsid w:val="00FF46C5"/>
    <w:rsid w:val="00FF4A51"/>
    <w:rsid w:val="00FF4EF0"/>
    <w:rsid w:val="00FF578D"/>
    <w:rsid w:val="00FF6ED8"/>
    <w:rsid w:val="00FF7C4A"/>
    <w:rsid w:val="4D8F246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78FCF389"/>
  <w15:docId w15:val="{1C2AD939-885E-4FD7-8243-E3BE00FF2B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90B03"/>
    <w:rPr>
      <w:sz w:val="24"/>
      <w:szCs w:val="24"/>
    </w:rPr>
  </w:style>
  <w:style w:type="paragraph" w:styleId="Heading1">
    <w:name w:val="heading 1"/>
    <w:basedOn w:val="Normal"/>
    <w:next w:val="Normal"/>
    <w:link w:val="Heading1Char"/>
    <w:uiPriority w:val="9"/>
    <w:qFormat/>
    <w:pPr>
      <w:keepNext/>
      <w:numPr>
        <w:numId w:val="1"/>
      </w:numPr>
      <w:suppressAutoHyphens/>
      <w:spacing w:before="360" w:after="120" w:line="360" w:lineRule="auto"/>
      <w:ind w:left="432"/>
      <w:jc w:val="center"/>
      <w:outlineLvl w:val="0"/>
    </w:pPr>
    <w:rPr>
      <w:rFonts w:ascii="Book Antiqua" w:hAnsi="Book Antiqua"/>
      <w:b/>
      <w:bCs/>
      <w:kern w:val="32"/>
      <w:sz w:val="36"/>
      <w:szCs w:val="36"/>
      <w:lang w:eastAsia="ar-SA"/>
    </w:rPr>
  </w:style>
  <w:style w:type="paragraph" w:styleId="Heading2">
    <w:name w:val="heading 2"/>
    <w:basedOn w:val="Heading1"/>
    <w:next w:val="Normal"/>
    <w:link w:val="Heading2Char"/>
    <w:uiPriority w:val="9"/>
    <w:unhideWhenUsed/>
    <w:qFormat/>
    <w:pPr>
      <w:keepLines/>
      <w:numPr>
        <w:ilvl w:val="1"/>
      </w:numPr>
      <w:suppressAutoHyphens w:val="0"/>
      <w:spacing w:before="480" w:after="0"/>
      <w:jc w:val="left"/>
      <w:outlineLvl w:val="1"/>
    </w:pPr>
    <w:rPr>
      <w:rFonts w:ascii="Times New Roman" w:hAnsi="Times New Roman"/>
      <w:bCs w:val="0"/>
      <w:sz w:val="28"/>
      <w:szCs w:val="28"/>
    </w:rPr>
  </w:style>
  <w:style w:type="paragraph" w:styleId="Heading3">
    <w:name w:val="heading 3"/>
    <w:basedOn w:val="Level2heading"/>
    <w:next w:val="Normal"/>
    <w:link w:val="Heading3Char"/>
    <w:uiPriority w:val="9"/>
    <w:unhideWhenUsed/>
    <w:qFormat/>
    <w:pPr>
      <w:numPr>
        <w:ilvl w:val="2"/>
      </w:numPr>
      <w:ind w:left="720"/>
      <w:jc w:val="left"/>
      <w:outlineLvl w:val="2"/>
    </w:pPr>
    <w:rPr>
      <w:color w:val="auto"/>
    </w:rPr>
  </w:style>
  <w:style w:type="paragraph" w:styleId="Heading4">
    <w:name w:val="heading 4"/>
    <w:basedOn w:val="Level2heading"/>
    <w:next w:val="Normal"/>
    <w:link w:val="Heading4Char"/>
    <w:uiPriority w:val="9"/>
    <w:unhideWhenUsed/>
    <w:qFormat/>
    <w:pPr>
      <w:numPr>
        <w:ilvl w:val="3"/>
      </w:numPr>
      <w:jc w:val="left"/>
      <w:outlineLvl w:val="3"/>
    </w:pPr>
    <w:rPr>
      <w:i/>
      <w:color w:val="auto"/>
    </w:rPr>
  </w:style>
  <w:style w:type="paragraph" w:styleId="Heading5">
    <w:name w:val="heading 5"/>
    <w:basedOn w:val="Normal"/>
    <w:next w:val="Normal"/>
    <w:link w:val="Heading5Char"/>
    <w:uiPriority w:val="9"/>
    <w:unhideWhenUsed/>
    <w:qFormat/>
    <w:pPr>
      <w:keepNext/>
      <w:keepLines/>
      <w:numPr>
        <w:ilvl w:val="4"/>
        <w:numId w:val="1"/>
      </w:numPr>
      <w:spacing w:before="200"/>
      <w:outlineLvl w:val="4"/>
    </w:pPr>
    <w:rPr>
      <w:rFonts w:asciiTheme="majorHAnsi" w:eastAsiaTheme="majorEastAsia" w:hAnsiTheme="majorHAnsi" w:cstheme="majorBidi"/>
      <w:color w:val="244061" w:themeColor="accent1" w:themeShade="80"/>
    </w:rPr>
  </w:style>
  <w:style w:type="paragraph" w:styleId="Heading6">
    <w:name w:val="heading 6"/>
    <w:basedOn w:val="Normal"/>
    <w:next w:val="Normal"/>
    <w:link w:val="Heading6Char"/>
    <w:uiPriority w:val="9"/>
    <w:unhideWhenUsed/>
    <w:qFormat/>
    <w:pPr>
      <w:keepNext/>
      <w:keepLines/>
      <w:numPr>
        <w:ilvl w:val="5"/>
        <w:numId w:val="1"/>
      </w:numPr>
      <w:spacing w:before="200"/>
      <w:outlineLvl w:val="5"/>
    </w:pPr>
    <w:rPr>
      <w:rFonts w:asciiTheme="majorHAnsi" w:eastAsiaTheme="majorEastAsia" w:hAnsiTheme="majorHAnsi" w:cstheme="majorBidi"/>
      <w:i/>
      <w:iCs/>
      <w:color w:val="244061" w:themeColor="accent1" w:themeShade="80"/>
    </w:rPr>
  </w:style>
  <w:style w:type="paragraph" w:styleId="Heading7">
    <w:name w:val="heading 7"/>
    <w:basedOn w:val="Normal"/>
    <w:next w:val="Normal"/>
    <w:link w:val="Heading7Char"/>
    <w:unhideWhenUsed/>
    <w:qFormat/>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evel2heading">
    <w:name w:val="Level 2 heading"/>
    <w:basedOn w:val="Heading1"/>
    <w:link w:val="Level2headingChar"/>
    <w:qFormat/>
    <w:pPr>
      <w:keepLines/>
      <w:suppressAutoHyphens w:val="0"/>
      <w:spacing w:before="480" w:after="0"/>
    </w:pPr>
    <w:rPr>
      <w:rFonts w:ascii="Times New Roman" w:hAnsi="Times New Roman"/>
      <w:bCs w:val="0"/>
      <w:color w:val="000000"/>
      <w:sz w:val="24"/>
      <w:szCs w:val="24"/>
    </w:rPr>
  </w:style>
  <w:style w:type="paragraph" w:styleId="BalloonText">
    <w:name w:val="Balloon Text"/>
    <w:basedOn w:val="Normal"/>
    <w:link w:val="BalloonTextChar"/>
    <w:uiPriority w:val="99"/>
    <w:semiHidden/>
    <w:unhideWhenUsed/>
    <w:qFormat/>
    <w:rPr>
      <w:rFonts w:ascii="Tahoma" w:hAnsi="Tahoma" w:cs="Tahoma"/>
      <w:sz w:val="16"/>
      <w:szCs w:val="16"/>
    </w:rPr>
  </w:style>
  <w:style w:type="paragraph" w:styleId="Caption">
    <w:name w:val="caption"/>
    <w:basedOn w:val="Normal"/>
    <w:next w:val="Normal"/>
    <w:unhideWhenUsed/>
    <w:qFormat/>
    <w:pPr>
      <w:spacing w:after="200"/>
    </w:pPr>
    <w:rPr>
      <w:b/>
      <w:bCs/>
      <w:color w:val="4F81BD" w:themeColor="accent1"/>
      <w:sz w:val="18"/>
      <w:szCs w:val="18"/>
    </w:rPr>
  </w:style>
  <w:style w:type="character" w:styleId="FollowedHyperlink">
    <w:name w:val="FollowedHyperlink"/>
    <w:basedOn w:val="DefaultParagraphFont"/>
    <w:uiPriority w:val="99"/>
    <w:semiHidden/>
    <w:unhideWhenUsed/>
    <w:rPr>
      <w:color w:val="800080" w:themeColor="followedHyperlink"/>
      <w:u w:val="single"/>
    </w:rPr>
  </w:style>
  <w:style w:type="paragraph" w:styleId="Footer">
    <w:name w:val="footer"/>
    <w:basedOn w:val="Normal"/>
    <w:link w:val="FooterChar"/>
    <w:uiPriority w:val="99"/>
    <w:unhideWhenUsed/>
    <w:pPr>
      <w:tabs>
        <w:tab w:val="center" w:pos="4680"/>
        <w:tab w:val="right" w:pos="9360"/>
      </w:tabs>
    </w:pPr>
  </w:style>
  <w:style w:type="paragraph" w:styleId="Header">
    <w:name w:val="header"/>
    <w:basedOn w:val="Normal"/>
    <w:link w:val="HeaderChar"/>
    <w:uiPriority w:val="99"/>
    <w:unhideWhenUsed/>
    <w:qFormat/>
    <w:pPr>
      <w:tabs>
        <w:tab w:val="center" w:pos="4680"/>
        <w:tab w:val="right" w:pos="9360"/>
      </w:tabs>
    </w:pPr>
  </w:style>
  <w:style w:type="character" w:styleId="Hyperlink">
    <w:name w:val="Hyperlink"/>
    <w:uiPriority w:val="99"/>
    <w:rPr>
      <w:color w:val="0000FF"/>
      <w:u w:val="single"/>
    </w:rPr>
  </w:style>
  <w:style w:type="table" w:styleId="TableGrid">
    <w:name w:val="Table Grid"/>
    <w:basedOn w:val="TableNormal"/>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link w:val="TitleChar"/>
    <w:uiPriority w:val="10"/>
    <w:qFormat/>
    <w:pPr>
      <w:spacing w:before="240" w:after="720"/>
      <w:jc w:val="right"/>
    </w:pPr>
    <w:rPr>
      <w:rFonts w:ascii="Arial" w:hAnsi="Arial"/>
      <w:b/>
      <w:kern w:val="28"/>
      <w:sz w:val="64"/>
      <w:szCs w:val="20"/>
    </w:rPr>
  </w:style>
  <w:style w:type="paragraph" w:styleId="TOC1">
    <w:name w:val="toc 1"/>
    <w:basedOn w:val="Normal"/>
    <w:next w:val="Normal"/>
    <w:uiPriority w:val="39"/>
    <w:unhideWhenUsed/>
    <w:pPr>
      <w:tabs>
        <w:tab w:val="right" w:leader="dot" w:pos="9350"/>
      </w:tabs>
      <w:spacing w:before="120" w:after="120" w:line="360" w:lineRule="auto"/>
    </w:pPr>
  </w:style>
  <w:style w:type="paragraph" w:styleId="TOC2">
    <w:name w:val="toc 2"/>
    <w:basedOn w:val="Normal"/>
    <w:next w:val="Normal"/>
    <w:uiPriority w:val="39"/>
    <w:qFormat/>
    <w:pPr>
      <w:tabs>
        <w:tab w:val="right" w:leader="dot" w:pos="9360"/>
      </w:tabs>
      <w:spacing w:line="220" w:lineRule="exact"/>
      <w:ind w:left="270"/>
      <w:jc w:val="both"/>
    </w:pPr>
    <w:rPr>
      <w:rFonts w:ascii="Times" w:hAnsi="Times"/>
      <w:sz w:val="22"/>
      <w:szCs w:val="20"/>
    </w:rPr>
  </w:style>
  <w:style w:type="paragraph" w:styleId="TOC3">
    <w:name w:val="toc 3"/>
    <w:basedOn w:val="Normal"/>
    <w:next w:val="Normal"/>
    <w:uiPriority w:val="39"/>
    <w:qFormat/>
    <w:pPr>
      <w:tabs>
        <w:tab w:val="left" w:pos="1200"/>
        <w:tab w:val="right" w:leader="dot" w:pos="9360"/>
      </w:tabs>
      <w:spacing w:line="240" w:lineRule="exact"/>
      <w:ind w:left="480"/>
    </w:pPr>
    <w:rPr>
      <w:rFonts w:ascii="Times" w:hAnsi="Times"/>
      <w:sz w:val="22"/>
      <w:szCs w:val="20"/>
    </w:rPr>
  </w:style>
  <w:style w:type="paragraph" w:styleId="ListParagraph">
    <w:name w:val="List Paragraph"/>
    <w:basedOn w:val="Normal"/>
    <w:uiPriority w:val="34"/>
    <w:qFormat/>
    <w:pPr>
      <w:ind w:left="720"/>
    </w:pPr>
  </w:style>
  <w:style w:type="paragraph" w:styleId="NoSpacing">
    <w:name w:val="No Spacing"/>
    <w:link w:val="NoSpacingChar"/>
    <w:uiPriority w:val="1"/>
    <w:qFormat/>
    <w:rPr>
      <w:sz w:val="24"/>
      <w:szCs w:val="24"/>
    </w:rPr>
  </w:style>
  <w:style w:type="character" w:customStyle="1" w:styleId="NoSpacingChar">
    <w:name w:val="No Spacing Char"/>
    <w:link w:val="NoSpacing"/>
    <w:uiPriority w:val="1"/>
    <w:rPr>
      <w:sz w:val="24"/>
      <w:szCs w:val="24"/>
    </w:rPr>
  </w:style>
  <w:style w:type="paragraph" w:customStyle="1" w:styleId="Default">
    <w:name w:val="Default"/>
    <w:qFormat/>
    <w:pPr>
      <w:autoSpaceDE w:val="0"/>
      <w:autoSpaceDN w:val="0"/>
      <w:adjustRightInd w:val="0"/>
    </w:pPr>
    <w:rPr>
      <w:rFonts w:eastAsia="Calibri"/>
      <w:color w:val="000000"/>
      <w:sz w:val="24"/>
      <w:szCs w:val="24"/>
    </w:rPr>
  </w:style>
  <w:style w:type="character" w:customStyle="1" w:styleId="Heading1Char">
    <w:name w:val="Heading 1 Char"/>
    <w:basedOn w:val="DefaultParagraphFont"/>
    <w:link w:val="Heading1"/>
    <w:uiPriority w:val="9"/>
    <w:qFormat/>
    <w:rPr>
      <w:rFonts w:ascii="Book Antiqua" w:hAnsi="Book Antiqua"/>
      <w:b/>
      <w:bCs/>
      <w:kern w:val="32"/>
      <w:sz w:val="36"/>
      <w:szCs w:val="36"/>
      <w:lang w:eastAsia="ar-SA"/>
    </w:rPr>
  </w:style>
  <w:style w:type="character" w:customStyle="1" w:styleId="apple-style-span">
    <w:name w:val="apple-style-span"/>
    <w:basedOn w:val="DefaultParagraphFont"/>
  </w:style>
  <w:style w:type="character" w:customStyle="1" w:styleId="Level2headingChar">
    <w:name w:val="Level 2 heading Char"/>
    <w:basedOn w:val="Heading1Char"/>
    <w:link w:val="Level2heading"/>
    <w:rPr>
      <w:rFonts w:ascii="Book Antiqua" w:hAnsi="Book Antiqua"/>
      <w:b/>
      <w:bCs w:val="0"/>
      <w:color w:val="000000"/>
      <w:kern w:val="32"/>
      <w:sz w:val="24"/>
      <w:szCs w:val="24"/>
      <w:lang w:eastAsia="ar-SA"/>
    </w:rPr>
  </w:style>
  <w:style w:type="character" w:customStyle="1" w:styleId="BalloonTextChar">
    <w:name w:val="Balloon Text Char"/>
    <w:basedOn w:val="DefaultParagraphFont"/>
    <w:link w:val="BalloonText"/>
    <w:uiPriority w:val="99"/>
    <w:semiHidden/>
    <w:rPr>
      <w:rFonts w:ascii="Tahoma" w:hAnsi="Tahoma" w:cs="Tahoma"/>
      <w:sz w:val="16"/>
      <w:szCs w:val="16"/>
    </w:rPr>
  </w:style>
  <w:style w:type="paragraph" w:customStyle="1" w:styleId="Hints">
    <w:name w:val="Hints"/>
    <w:basedOn w:val="Normal"/>
    <w:link w:val="HintsChar"/>
    <w:rPr>
      <w:rFonts w:ascii="Arial" w:hAnsi="Arial"/>
      <w:color w:val="5F5F5F"/>
      <w:sz w:val="20"/>
      <w:szCs w:val="20"/>
    </w:rPr>
  </w:style>
  <w:style w:type="character" w:customStyle="1" w:styleId="HintsChar">
    <w:name w:val="Hints Char"/>
    <w:basedOn w:val="DefaultParagraphFont"/>
    <w:link w:val="Hints"/>
    <w:rPr>
      <w:rFonts w:ascii="Arial" w:hAnsi="Arial"/>
      <w:color w:val="5F5F5F"/>
    </w:rPr>
  </w:style>
  <w:style w:type="character" w:customStyle="1" w:styleId="Heading2Char">
    <w:name w:val="Heading 2 Char"/>
    <w:basedOn w:val="DefaultParagraphFont"/>
    <w:link w:val="Heading2"/>
    <w:uiPriority w:val="9"/>
    <w:rPr>
      <w:b/>
      <w:kern w:val="32"/>
      <w:sz w:val="28"/>
      <w:szCs w:val="28"/>
      <w:lang w:eastAsia="ar-SA"/>
    </w:rPr>
  </w:style>
  <w:style w:type="character" w:customStyle="1" w:styleId="Heading3Char">
    <w:name w:val="Heading 3 Char"/>
    <w:basedOn w:val="DefaultParagraphFont"/>
    <w:link w:val="Heading3"/>
    <w:uiPriority w:val="9"/>
    <w:rPr>
      <w:b/>
      <w:kern w:val="32"/>
      <w:sz w:val="24"/>
      <w:szCs w:val="24"/>
      <w:lang w:eastAsia="ar-SA"/>
    </w:rPr>
  </w:style>
  <w:style w:type="character" w:customStyle="1" w:styleId="Heading4Char">
    <w:name w:val="Heading 4 Char"/>
    <w:basedOn w:val="DefaultParagraphFont"/>
    <w:link w:val="Heading4"/>
    <w:uiPriority w:val="9"/>
    <w:rPr>
      <w:b/>
      <w:i/>
      <w:kern w:val="32"/>
      <w:sz w:val="24"/>
      <w:szCs w:val="24"/>
      <w:lang w:eastAsia="ar-SA"/>
    </w:rPr>
  </w:style>
  <w:style w:type="character" w:customStyle="1" w:styleId="Heading5Char">
    <w:name w:val="Heading 5 Char"/>
    <w:basedOn w:val="DefaultParagraphFont"/>
    <w:link w:val="Heading5"/>
    <w:uiPriority w:val="9"/>
    <w:rPr>
      <w:rFonts w:asciiTheme="majorHAnsi" w:eastAsiaTheme="majorEastAsia" w:hAnsiTheme="majorHAnsi" w:cstheme="majorBidi"/>
      <w:color w:val="244061" w:themeColor="accent1" w:themeShade="80"/>
      <w:sz w:val="24"/>
      <w:szCs w:val="24"/>
    </w:rPr>
  </w:style>
  <w:style w:type="character" w:customStyle="1" w:styleId="Heading6Char">
    <w:name w:val="Heading 6 Char"/>
    <w:basedOn w:val="DefaultParagraphFont"/>
    <w:link w:val="Heading6"/>
    <w:uiPriority w:val="9"/>
    <w:rPr>
      <w:rFonts w:asciiTheme="majorHAnsi" w:eastAsiaTheme="majorEastAsia" w:hAnsiTheme="majorHAnsi" w:cstheme="majorBidi"/>
      <w:i/>
      <w:iCs/>
      <w:color w:val="244061" w:themeColor="accent1" w:themeShade="80"/>
      <w:sz w:val="24"/>
      <w:szCs w:val="24"/>
    </w:rPr>
  </w:style>
  <w:style w:type="character" w:customStyle="1" w:styleId="Heading7Char">
    <w:name w:val="Heading 7 Char"/>
    <w:basedOn w:val="DefaultParagraphFont"/>
    <w:link w:val="Heading7"/>
    <w:rPr>
      <w:rFonts w:asciiTheme="majorHAnsi" w:eastAsiaTheme="majorEastAsia" w:hAnsiTheme="majorHAnsi" w:cstheme="majorBidi"/>
      <w:i/>
      <w:iCs/>
      <w:color w:val="404040" w:themeColor="text1" w:themeTint="BF"/>
      <w:sz w:val="24"/>
      <w:szCs w:val="24"/>
    </w:rPr>
  </w:style>
  <w:style w:type="character" w:customStyle="1" w:styleId="Heading8Char">
    <w:name w:val="Heading 8 Char"/>
    <w:basedOn w:val="DefaultParagraphFont"/>
    <w:link w:val="Heading8"/>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rPr>
      <w:rFonts w:asciiTheme="majorHAnsi" w:eastAsiaTheme="majorEastAsia" w:hAnsiTheme="majorHAnsi" w:cstheme="majorBidi"/>
      <w:i/>
      <w:iCs/>
      <w:color w:val="404040" w:themeColor="text1" w:themeTint="BF"/>
    </w:rPr>
  </w:style>
  <w:style w:type="character" w:customStyle="1" w:styleId="HeaderChar">
    <w:name w:val="Header Char"/>
    <w:basedOn w:val="DefaultParagraphFont"/>
    <w:link w:val="Header"/>
    <w:uiPriority w:val="99"/>
    <w:qFormat/>
    <w:rPr>
      <w:sz w:val="24"/>
      <w:szCs w:val="24"/>
    </w:rPr>
  </w:style>
  <w:style w:type="character" w:customStyle="1" w:styleId="FooterChar">
    <w:name w:val="Footer Char"/>
    <w:basedOn w:val="DefaultParagraphFont"/>
    <w:link w:val="Footer"/>
    <w:uiPriority w:val="99"/>
    <w:rPr>
      <w:sz w:val="24"/>
      <w:szCs w:val="24"/>
    </w:rPr>
  </w:style>
  <w:style w:type="character" w:customStyle="1" w:styleId="TitleChar">
    <w:name w:val="Title Char"/>
    <w:basedOn w:val="DefaultParagraphFont"/>
    <w:link w:val="Title"/>
    <w:uiPriority w:val="10"/>
    <w:rPr>
      <w:rFonts w:ascii="Arial" w:hAnsi="Arial"/>
      <w:b/>
      <w:kern w:val="28"/>
      <w:sz w:val="64"/>
    </w:rPr>
  </w:style>
  <w:style w:type="paragraph" w:customStyle="1" w:styleId="template">
    <w:name w:val="template"/>
    <w:basedOn w:val="Normal"/>
    <w:qFormat/>
    <w:pPr>
      <w:spacing w:line="240" w:lineRule="exact"/>
    </w:pPr>
    <w:rPr>
      <w:rFonts w:ascii="Arial" w:hAnsi="Arial" w:cs="Arial"/>
      <w:i/>
      <w:iCs/>
      <w:sz w:val="22"/>
      <w:szCs w:val="22"/>
      <w:lang w:val="en-CA" w:bidi="he-IL"/>
    </w:rPr>
  </w:style>
  <w:style w:type="paragraph" w:customStyle="1" w:styleId="CM28">
    <w:name w:val="CM28"/>
    <w:basedOn w:val="Default"/>
    <w:next w:val="Default"/>
    <w:uiPriority w:val="99"/>
    <w:qFormat/>
    <w:pPr>
      <w:widowControl w:val="0"/>
    </w:pPr>
    <w:rPr>
      <w:rFonts w:eastAsiaTheme="minorEastAsia"/>
      <w:color w:val="auto"/>
    </w:rPr>
  </w:style>
  <w:style w:type="paragraph" w:styleId="NormalWeb">
    <w:name w:val="Normal (Web)"/>
    <w:basedOn w:val="Normal"/>
    <w:uiPriority w:val="99"/>
    <w:unhideWhenUsed/>
    <w:rsid w:val="00AF7CEC"/>
    <w:pPr>
      <w:spacing w:before="100" w:beforeAutospacing="1" w:after="100" w:afterAutospacing="1"/>
    </w:pPr>
  </w:style>
  <w:style w:type="character" w:styleId="Strong">
    <w:name w:val="Strong"/>
    <w:basedOn w:val="DefaultParagraphFont"/>
    <w:uiPriority w:val="22"/>
    <w:qFormat/>
    <w:rsid w:val="00AF7CEC"/>
    <w:rPr>
      <w:b/>
      <w:bCs/>
    </w:rPr>
  </w:style>
  <w:style w:type="paragraph" w:customStyle="1" w:styleId="Pa1">
    <w:name w:val="Pa1"/>
    <w:basedOn w:val="Normal"/>
    <w:next w:val="Normal"/>
    <w:uiPriority w:val="99"/>
    <w:rsid w:val="00AF7CEC"/>
    <w:pPr>
      <w:autoSpaceDE w:val="0"/>
      <w:autoSpaceDN w:val="0"/>
      <w:adjustRightInd w:val="0"/>
      <w:spacing w:line="181" w:lineRule="atLeast"/>
    </w:pPr>
    <w:rPr>
      <w:rFonts w:ascii="Segoe Semibold" w:hAnsi="Segoe Semibold"/>
    </w:rPr>
  </w:style>
  <w:style w:type="paragraph" w:customStyle="1" w:styleId="Pa49">
    <w:name w:val="Pa49"/>
    <w:basedOn w:val="Normal"/>
    <w:next w:val="Normal"/>
    <w:uiPriority w:val="99"/>
    <w:rsid w:val="00AF7CEC"/>
    <w:pPr>
      <w:autoSpaceDE w:val="0"/>
      <w:autoSpaceDN w:val="0"/>
      <w:adjustRightInd w:val="0"/>
      <w:spacing w:line="151" w:lineRule="atLeast"/>
    </w:pPr>
    <w:rPr>
      <w:rFonts w:ascii="Segoe" w:hAnsi="Segoe"/>
    </w:rPr>
  </w:style>
  <w:style w:type="paragraph" w:styleId="TableofFigures">
    <w:name w:val="table of figures"/>
    <w:basedOn w:val="Normal"/>
    <w:next w:val="Normal"/>
    <w:uiPriority w:val="99"/>
    <w:unhideWhenUsed/>
    <w:rsid w:val="00360005"/>
  </w:style>
  <w:style w:type="paragraph" w:styleId="TOC4">
    <w:name w:val="toc 4"/>
    <w:basedOn w:val="Normal"/>
    <w:next w:val="Normal"/>
    <w:autoRedefine/>
    <w:uiPriority w:val="39"/>
    <w:unhideWhenUsed/>
    <w:rsid w:val="004255E3"/>
    <w:pPr>
      <w:spacing w:after="100" w:line="259"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4255E3"/>
    <w:pPr>
      <w:spacing w:after="100" w:line="259"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4255E3"/>
    <w:pPr>
      <w:spacing w:after="100" w:line="259"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4255E3"/>
    <w:pPr>
      <w:spacing w:after="100" w:line="259"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4255E3"/>
    <w:pPr>
      <w:spacing w:after="100" w:line="259"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4255E3"/>
    <w:pPr>
      <w:spacing w:after="100" w:line="259" w:lineRule="auto"/>
      <w:ind w:left="1760"/>
    </w:pPr>
    <w:rPr>
      <w:rFonts w:asciiTheme="minorHAnsi" w:eastAsiaTheme="minorEastAsia" w:hAnsiTheme="minorHAnsi" w:cstheme="minorBidi"/>
      <w:sz w:val="22"/>
      <w:szCs w:val="22"/>
    </w:rPr>
  </w:style>
  <w:style w:type="character" w:styleId="UnresolvedMention">
    <w:name w:val="Unresolved Mention"/>
    <w:basedOn w:val="DefaultParagraphFont"/>
    <w:uiPriority w:val="99"/>
    <w:semiHidden/>
    <w:unhideWhenUsed/>
    <w:rsid w:val="000D512F"/>
    <w:rPr>
      <w:color w:val="605E5C"/>
      <w:shd w:val="clear" w:color="auto" w:fill="E1DFDD"/>
    </w:rPr>
  </w:style>
  <w:style w:type="paragraph" w:styleId="Subtitle">
    <w:name w:val="Subtitle"/>
    <w:basedOn w:val="Normal"/>
    <w:next w:val="Normal"/>
    <w:link w:val="SubtitleChar"/>
    <w:uiPriority w:val="11"/>
    <w:qFormat/>
    <w:rsid w:val="00EB1FC8"/>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EB1FC8"/>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EB1FC8"/>
    <w:pPr>
      <w:spacing w:before="160"/>
      <w:jc w:val="center"/>
    </w:pPr>
    <w:rPr>
      <w:i/>
      <w:iCs/>
      <w:color w:val="404040" w:themeColor="text1" w:themeTint="BF"/>
    </w:rPr>
  </w:style>
  <w:style w:type="character" w:customStyle="1" w:styleId="QuoteChar">
    <w:name w:val="Quote Char"/>
    <w:basedOn w:val="DefaultParagraphFont"/>
    <w:link w:val="Quote"/>
    <w:uiPriority w:val="29"/>
    <w:rsid w:val="00EB1FC8"/>
    <w:rPr>
      <w:i/>
      <w:iCs/>
      <w:color w:val="404040" w:themeColor="text1" w:themeTint="BF"/>
      <w:sz w:val="24"/>
      <w:szCs w:val="24"/>
    </w:rPr>
  </w:style>
  <w:style w:type="character" w:styleId="IntenseEmphasis">
    <w:name w:val="Intense Emphasis"/>
    <w:basedOn w:val="DefaultParagraphFont"/>
    <w:uiPriority w:val="21"/>
    <w:qFormat/>
    <w:rsid w:val="00EB1FC8"/>
    <w:rPr>
      <w:i/>
      <w:iCs/>
      <w:color w:val="365F91" w:themeColor="accent1" w:themeShade="BF"/>
    </w:rPr>
  </w:style>
  <w:style w:type="paragraph" w:styleId="IntenseQuote">
    <w:name w:val="Intense Quote"/>
    <w:basedOn w:val="Normal"/>
    <w:next w:val="Normal"/>
    <w:link w:val="IntenseQuoteChar"/>
    <w:uiPriority w:val="30"/>
    <w:qFormat/>
    <w:rsid w:val="00EB1FC8"/>
    <w:pPr>
      <w:pBdr>
        <w:top w:val="single" w:sz="4" w:space="10" w:color="365F91" w:themeColor="accent1" w:themeShade="BF"/>
        <w:bottom w:val="single" w:sz="4" w:space="10" w:color="365F91" w:themeColor="accent1" w:themeShade="BF"/>
      </w:pBdr>
      <w:spacing w:before="360" w:after="360"/>
      <w:ind w:left="864" w:right="864"/>
      <w:jc w:val="center"/>
    </w:pPr>
    <w:rPr>
      <w:i/>
      <w:iCs/>
      <w:color w:val="365F91" w:themeColor="accent1" w:themeShade="BF"/>
    </w:rPr>
  </w:style>
  <w:style w:type="character" w:customStyle="1" w:styleId="IntenseQuoteChar">
    <w:name w:val="Intense Quote Char"/>
    <w:basedOn w:val="DefaultParagraphFont"/>
    <w:link w:val="IntenseQuote"/>
    <w:uiPriority w:val="30"/>
    <w:rsid w:val="00EB1FC8"/>
    <w:rPr>
      <w:i/>
      <w:iCs/>
      <w:color w:val="365F91" w:themeColor="accent1" w:themeShade="BF"/>
      <w:sz w:val="24"/>
      <w:szCs w:val="24"/>
    </w:rPr>
  </w:style>
  <w:style w:type="character" w:styleId="IntenseReference">
    <w:name w:val="Intense Reference"/>
    <w:basedOn w:val="DefaultParagraphFont"/>
    <w:uiPriority w:val="32"/>
    <w:qFormat/>
    <w:rsid w:val="00EB1FC8"/>
    <w:rPr>
      <w:b/>
      <w:bCs/>
      <w:smallCaps/>
      <w:color w:val="365F91" w:themeColor="accent1" w:themeShade="BF"/>
      <w:spacing w:val="5"/>
    </w:rPr>
  </w:style>
  <w:style w:type="paragraph" w:customStyle="1" w:styleId="msonormal0">
    <w:name w:val="msonormal"/>
    <w:basedOn w:val="Normal"/>
    <w:uiPriority w:val="99"/>
    <w:rsid w:val="005736B1"/>
  </w:style>
  <w:style w:type="character" w:customStyle="1" w:styleId="katex-mathml">
    <w:name w:val="katex-mathml"/>
    <w:basedOn w:val="DefaultParagraphFont"/>
    <w:rsid w:val="001B2EB5"/>
  </w:style>
  <w:style w:type="character" w:customStyle="1" w:styleId="mord">
    <w:name w:val="mord"/>
    <w:basedOn w:val="DefaultParagraphFont"/>
    <w:rsid w:val="001B2EB5"/>
  </w:style>
  <w:style w:type="character" w:customStyle="1" w:styleId="mrel">
    <w:name w:val="mrel"/>
    <w:basedOn w:val="DefaultParagraphFont"/>
    <w:rsid w:val="001B2EB5"/>
  </w:style>
  <w:style w:type="character" w:customStyle="1" w:styleId="mbin">
    <w:name w:val="mbin"/>
    <w:basedOn w:val="DefaultParagraphFont"/>
    <w:rsid w:val="001B2EB5"/>
  </w:style>
  <w:style w:type="character" w:customStyle="1" w:styleId="mopen">
    <w:name w:val="mopen"/>
    <w:basedOn w:val="DefaultParagraphFont"/>
    <w:rsid w:val="001B2EB5"/>
  </w:style>
  <w:style w:type="character" w:customStyle="1" w:styleId="mclose">
    <w:name w:val="mclose"/>
    <w:basedOn w:val="DefaultParagraphFont"/>
    <w:rsid w:val="001B2EB5"/>
  </w:style>
  <w:style w:type="character" w:customStyle="1" w:styleId="mpunct">
    <w:name w:val="mpunct"/>
    <w:basedOn w:val="DefaultParagraphFont"/>
    <w:rsid w:val="00C6075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752984">
      <w:bodyDiv w:val="1"/>
      <w:marLeft w:val="0"/>
      <w:marRight w:val="0"/>
      <w:marTop w:val="0"/>
      <w:marBottom w:val="0"/>
      <w:divBdr>
        <w:top w:val="none" w:sz="0" w:space="0" w:color="auto"/>
        <w:left w:val="none" w:sz="0" w:space="0" w:color="auto"/>
        <w:bottom w:val="none" w:sz="0" w:space="0" w:color="auto"/>
        <w:right w:val="none" w:sz="0" w:space="0" w:color="auto"/>
      </w:divBdr>
    </w:div>
    <w:div w:id="17854754">
      <w:bodyDiv w:val="1"/>
      <w:marLeft w:val="0"/>
      <w:marRight w:val="0"/>
      <w:marTop w:val="0"/>
      <w:marBottom w:val="0"/>
      <w:divBdr>
        <w:top w:val="none" w:sz="0" w:space="0" w:color="auto"/>
        <w:left w:val="none" w:sz="0" w:space="0" w:color="auto"/>
        <w:bottom w:val="none" w:sz="0" w:space="0" w:color="auto"/>
        <w:right w:val="none" w:sz="0" w:space="0" w:color="auto"/>
      </w:divBdr>
    </w:div>
    <w:div w:id="26150342">
      <w:bodyDiv w:val="1"/>
      <w:marLeft w:val="0"/>
      <w:marRight w:val="0"/>
      <w:marTop w:val="0"/>
      <w:marBottom w:val="0"/>
      <w:divBdr>
        <w:top w:val="none" w:sz="0" w:space="0" w:color="auto"/>
        <w:left w:val="none" w:sz="0" w:space="0" w:color="auto"/>
        <w:bottom w:val="none" w:sz="0" w:space="0" w:color="auto"/>
        <w:right w:val="none" w:sz="0" w:space="0" w:color="auto"/>
      </w:divBdr>
    </w:div>
    <w:div w:id="29695595">
      <w:bodyDiv w:val="1"/>
      <w:marLeft w:val="0"/>
      <w:marRight w:val="0"/>
      <w:marTop w:val="0"/>
      <w:marBottom w:val="0"/>
      <w:divBdr>
        <w:top w:val="none" w:sz="0" w:space="0" w:color="auto"/>
        <w:left w:val="none" w:sz="0" w:space="0" w:color="auto"/>
        <w:bottom w:val="none" w:sz="0" w:space="0" w:color="auto"/>
        <w:right w:val="none" w:sz="0" w:space="0" w:color="auto"/>
      </w:divBdr>
    </w:div>
    <w:div w:id="61684289">
      <w:bodyDiv w:val="1"/>
      <w:marLeft w:val="0"/>
      <w:marRight w:val="0"/>
      <w:marTop w:val="0"/>
      <w:marBottom w:val="0"/>
      <w:divBdr>
        <w:top w:val="none" w:sz="0" w:space="0" w:color="auto"/>
        <w:left w:val="none" w:sz="0" w:space="0" w:color="auto"/>
        <w:bottom w:val="none" w:sz="0" w:space="0" w:color="auto"/>
        <w:right w:val="none" w:sz="0" w:space="0" w:color="auto"/>
      </w:divBdr>
    </w:div>
    <w:div w:id="70086536">
      <w:bodyDiv w:val="1"/>
      <w:marLeft w:val="0"/>
      <w:marRight w:val="0"/>
      <w:marTop w:val="0"/>
      <w:marBottom w:val="0"/>
      <w:divBdr>
        <w:top w:val="none" w:sz="0" w:space="0" w:color="auto"/>
        <w:left w:val="none" w:sz="0" w:space="0" w:color="auto"/>
        <w:bottom w:val="none" w:sz="0" w:space="0" w:color="auto"/>
        <w:right w:val="none" w:sz="0" w:space="0" w:color="auto"/>
      </w:divBdr>
    </w:div>
    <w:div w:id="72511116">
      <w:bodyDiv w:val="1"/>
      <w:marLeft w:val="0"/>
      <w:marRight w:val="0"/>
      <w:marTop w:val="0"/>
      <w:marBottom w:val="0"/>
      <w:divBdr>
        <w:top w:val="none" w:sz="0" w:space="0" w:color="auto"/>
        <w:left w:val="none" w:sz="0" w:space="0" w:color="auto"/>
        <w:bottom w:val="none" w:sz="0" w:space="0" w:color="auto"/>
        <w:right w:val="none" w:sz="0" w:space="0" w:color="auto"/>
      </w:divBdr>
    </w:div>
    <w:div w:id="82338505">
      <w:bodyDiv w:val="1"/>
      <w:marLeft w:val="0"/>
      <w:marRight w:val="0"/>
      <w:marTop w:val="0"/>
      <w:marBottom w:val="0"/>
      <w:divBdr>
        <w:top w:val="none" w:sz="0" w:space="0" w:color="auto"/>
        <w:left w:val="none" w:sz="0" w:space="0" w:color="auto"/>
        <w:bottom w:val="none" w:sz="0" w:space="0" w:color="auto"/>
        <w:right w:val="none" w:sz="0" w:space="0" w:color="auto"/>
      </w:divBdr>
    </w:div>
    <w:div w:id="84036392">
      <w:bodyDiv w:val="1"/>
      <w:marLeft w:val="0"/>
      <w:marRight w:val="0"/>
      <w:marTop w:val="0"/>
      <w:marBottom w:val="0"/>
      <w:divBdr>
        <w:top w:val="none" w:sz="0" w:space="0" w:color="auto"/>
        <w:left w:val="none" w:sz="0" w:space="0" w:color="auto"/>
        <w:bottom w:val="none" w:sz="0" w:space="0" w:color="auto"/>
        <w:right w:val="none" w:sz="0" w:space="0" w:color="auto"/>
      </w:divBdr>
    </w:div>
    <w:div w:id="103967559">
      <w:bodyDiv w:val="1"/>
      <w:marLeft w:val="0"/>
      <w:marRight w:val="0"/>
      <w:marTop w:val="0"/>
      <w:marBottom w:val="0"/>
      <w:divBdr>
        <w:top w:val="none" w:sz="0" w:space="0" w:color="auto"/>
        <w:left w:val="none" w:sz="0" w:space="0" w:color="auto"/>
        <w:bottom w:val="none" w:sz="0" w:space="0" w:color="auto"/>
        <w:right w:val="none" w:sz="0" w:space="0" w:color="auto"/>
      </w:divBdr>
    </w:div>
    <w:div w:id="115756853">
      <w:bodyDiv w:val="1"/>
      <w:marLeft w:val="0"/>
      <w:marRight w:val="0"/>
      <w:marTop w:val="0"/>
      <w:marBottom w:val="0"/>
      <w:divBdr>
        <w:top w:val="none" w:sz="0" w:space="0" w:color="auto"/>
        <w:left w:val="none" w:sz="0" w:space="0" w:color="auto"/>
        <w:bottom w:val="none" w:sz="0" w:space="0" w:color="auto"/>
        <w:right w:val="none" w:sz="0" w:space="0" w:color="auto"/>
      </w:divBdr>
    </w:div>
    <w:div w:id="120999243">
      <w:bodyDiv w:val="1"/>
      <w:marLeft w:val="0"/>
      <w:marRight w:val="0"/>
      <w:marTop w:val="0"/>
      <w:marBottom w:val="0"/>
      <w:divBdr>
        <w:top w:val="none" w:sz="0" w:space="0" w:color="auto"/>
        <w:left w:val="none" w:sz="0" w:space="0" w:color="auto"/>
        <w:bottom w:val="none" w:sz="0" w:space="0" w:color="auto"/>
        <w:right w:val="none" w:sz="0" w:space="0" w:color="auto"/>
      </w:divBdr>
    </w:div>
    <w:div w:id="133371972">
      <w:bodyDiv w:val="1"/>
      <w:marLeft w:val="0"/>
      <w:marRight w:val="0"/>
      <w:marTop w:val="0"/>
      <w:marBottom w:val="0"/>
      <w:divBdr>
        <w:top w:val="none" w:sz="0" w:space="0" w:color="auto"/>
        <w:left w:val="none" w:sz="0" w:space="0" w:color="auto"/>
        <w:bottom w:val="none" w:sz="0" w:space="0" w:color="auto"/>
        <w:right w:val="none" w:sz="0" w:space="0" w:color="auto"/>
      </w:divBdr>
    </w:div>
    <w:div w:id="135728606">
      <w:bodyDiv w:val="1"/>
      <w:marLeft w:val="0"/>
      <w:marRight w:val="0"/>
      <w:marTop w:val="0"/>
      <w:marBottom w:val="0"/>
      <w:divBdr>
        <w:top w:val="none" w:sz="0" w:space="0" w:color="auto"/>
        <w:left w:val="none" w:sz="0" w:space="0" w:color="auto"/>
        <w:bottom w:val="none" w:sz="0" w:space="0" w:color="auto"/>
        <w:right w:val="none" w:sz="0" w:space="0" w:color="auto"/>
      </w:divBdr>
    </w:div>
    <w:div w:id="136454159">
      <w:bodyDiv w:val="1"/>
      <w:marLeft w:val="0"/>
      <w:marRight w:val="0"/>
      <w:marTop w:val="0"/>
      <w:marBottom w:val="0"/>
      <w:divBdr>
        <w:top w:val="none" w:sz="0" w:space="0" w:color="auto"/>
        <w:left w:val="none" w:sz="0" w:space="0" w:color="auto"/>
        <w:bottom w:val="none" w:sz="0" w:space="0" w:color="auto"/>
        <w:right w:val="none" w:sz="0" w:space="0" w:color="auto"/>
      </w:divBdr>
      <w:divsChild>
        <w:div w:id="1390768763">
          <w:marLeft w:val="0"/>
          <w:marRight w:val="0"/>
          <w:marTop w:val="0"/>
          <w:marBottom w:val="0"/>
          <w:divBdr>
            <w:top w:val="none" w:sz="0" w:space="0" w:color="auto"/>
            <w:left w:val="none" w:sz="0" w:space="0" w:color="auto"/>
            <w:bottom w:val="none" w:sz="0" w:space="0" w:color="auto"/>
            <w:right w:val="none" w:sz="0" w:space="0" w:color="auto"/>
          </w:divBdr>
          <w:divsChild>
            <w:div w:id="7755529">
              <w:marLeft w:val="0"/>
              <w:marRight w:val="0"/>
              <w:marTop w:val="0"/>
              <w:marBottom w:val="0"/>
              <w:divBdr>
                <w:top w:val="none" w:sz="0" w:space="0" w:color="auto"/>
                <w:left w:val="none" w:sz="0" w:space="0" w:color="auto"/>
                <w:bottom w:val="none" w:sz="0" w:space="0" w:color="auto"/>
                <w:right w:val="none" w:sz="0" w:space="0" w:color="auto"/>
              </w:divBdr>
            </w:div>
            <w:div w:id="23024867">
              <w:marLeft w:val="0"/>
              <w:marRight w:val="0"/>
              <w:marTop w:val="0"/>
              <w:marBottom w:val="0"/>
              <w:divBdr>
                <w:top w:val="none" w:sz="0" w:space="0" w:color="auto"/>
                <w:left w:val="none" w:sz="0" w:space="0" w:color="auto"/>
                <w:bottom w:val="none" w:sz="0" w:space="0" w:color="auto"/>
                <w:right w:val="none" w:sz="0" w:space="0" w:color="auto"/>
              </w:divBdr>
            </w:div>
            <w:div w:id="40324261">
              <w:marLeft w:val="0"/>
              <w:marRight w:val="0"/>
              <w:marTop w:val="0"/>
              <w:marBottom w:val="0"/>
              <w:divBdr>
                <w:top w:val="none" w:sz="0" w:space="0" w:color="auto"/>
                <w:left w:val="none" w:sz="0" w:space="0" w:color="auto"/>
                <w:bottom w:val="none" w:sz="0" w:space="0" w:color="auto"/>
                <w:right w:val="none" w:sz="0" w:space="0" w:color="auto"/>
              </w:divBdr>
            </w:div>
            <w:div w:id="49812883">
              <w:marLeft w:val="0"/>
              <w:marRight w:val="0"/>
              <w:marTop w:val="0"/>
              <w:marBottom w:val="0"/>
              <w:divBdr>
                <w:top w:val="none" w:sz="0" w:space="0" w:color="auto"/>
                <w:left w:val="none" w:sz="0" w:space="0" w:color="auto"/>
                <w:bottom w:val="none" w:sz="0" w:space="0" w:color="auto"/>
                <w:right w:val="none" w:sz="0" w:space="0" w:color="auto"/>
              </w:divBdr>
            </w:div>
            <w:div w:id="75326237">
              <w:marLeft w:val="0"/>
              <w:marRight w:val="0"/>
              <w:marTop w:val="0"/>
              <w:marBottom w:val="0"/>
              <w:divBdr>
                <w:top w:val="none" w:sz="0" w:space="0" w:color="auto"/>
                <w:left w:val="none" w:sz="0" w:space="0" w:color="auto"/>
                <w:bottom w:val="none" w:sz="0" w:space="0" w:color="auto"/>
                <w:right w:val="none" w:sz="0" w:space="0" w:color="auto"/>
              </w:divBdr>
            </w:div>
            <w:div w:id="84424150">
              <w:marLeft w:val="0"/>
              <w:marRight w:val="0"/>
              <w:marTop w:val="0"/>
              <w:marBottom w:val="0"/>
              <w:divBdr>
                <w:top w:val="none" w:sz="0" w:space="0" w:color="auto"/>
                <w:left w:val="none" w:sz="0" w:space="0" w:color="auto"/>
                <w:bottom w:val="none" w:sz="0" w:space="0" w:color="auto"/>
                <w:right w:val="none" w:sz="0" w:space="0" w:color="auto"/>
              </w:divBdr>
            </w:div>
            <w:div w:id="103040237">
              <w:marLeft w:val="0"/>
              <w:marRight w:val="0"/>
              <w:marTop w:val="0"/>
              <w:marBottom w:val="0"/>
              <w:divBdr>
                <w:top w:val="none" w:sz="0" w:space="0" w:color="auto"/>
                <w:left w:val="none" w:sz="0" w:space="0" w:color="auto"/>
                <w:bottom w:val="none" w:sz="0" w:space="0" w:color="auto"/>
                <w:right w:val="none" w:sz="0" w:space="0" w:color="auto"/>
              </w:divBdr>
            </w:div>
            <w:div w:id="109205587">
              <w:marLeft w:val="0"/>
              <w:marRight w:val="0"/>
              <w:marTop w:val="0"/>
              <w:marBottom w:val="0"/>
              <w:divBdr>
                <w:top w:val="none" w:sz="0" w:space="0" w:color="auto"/>
                <w:left w:val="none" w:sz="0" w:space="0" w:color="auto"/>
                <w:bottom w:val="none" w:sz="0" w:space="0" w:color="auto"/>
                <w:right w:val="none" w:sz="0" w:space="0" w:color="auto"/>
              </w:divBdr>
            </w:div>
            <w:div w:id="159128656">
              <w:marLeft w:val="0"/>
              <w:marRight w:val="0"/>
              <w:marTop w:val="0"/>
              <w:marBottom w:val="0"/>
              <w:divBdr>
                <w:top w:val="none" w:sz="0" w:space="0" w:color="auto"/>
                <w:left w:val="none" w:sz="0" w:space="0" w:color="auto"/>
                <w:bottom w:val="none" w:sz="0" w:space="0" w:color="auto"/>
                <w:right w:val="none" w:sz="0" w:space="0" w:color="auto"/>
              </w:divBdr>
            </w:div>
            <w:div w:id="170414940">
              <w:marLeft w:val="0"/>
              <w:marRight w:val="0"/>
              <w:marTop w:val="0"/>
              <w:marBottom w:val="0"/>
              <w:divBdr>
                <w:top w:val="none" w:sz="0" w:space="0" w:color="auto"/>
                <w:left w:val="none" w:sz="0" w:space="0" w:color="auto"/>
                <w:bottom w:val="none" w:sz="0" w:space="0" w:color="auto"/>
                <w:right w:val="none" w:sz="0" w:space="0" w:color="auto"/>
              </w:divBdr>
            </w:div>
            <w:div w:id="207031100">
              <w:marLeft w:val="0"/>
              <w:marRight w:val="0"/>
              <w:marTop w:val="0"/>
              <w:marBottom w:val="0"/>
              <w:divBdr>
                <w:top w:val="none" w:sz="0" w:space="0" w:color="auto"/>
                <w:left w:val="none" w:sz="0" w:space="0" w:color="auto"/>
                <w:bottom w:val="none" w:sz="0" w:space="0" w:color="auto"/>
                <w:right w:val="none" w:sz="0" w:space="0" w:color="auto"/>
              </w:divBdr>
            </w:div>
            <w:div w:id="212811480">
              <w:marLeft w:val="0"/>
              <w:marRight w:val="0"/>
              <w:marTop w:val="0"/>
              <w:marBottom w:val="0"/>
              <w:divBdr>
                <w:top w:val="none" w:sz="0" w:space="0" w:color="auto"/>
                <w:left w:val="none" w:sz="0" w:space="0" w:color="auto"/>
                <w:bottom w:val="none" w:sz="0" w:space="0" w:color="auto"/>
                <w:right w:val="none" w:sz="0" w:space="0" w:color="auto"/>
              </w:divBdr>
            </w:div>
            <w:div w:id="223419326">
              <w:marLeft w:val="0"/>
              <w:marRight w:val="0"/>
              <w:marTop w:val="0"/>
              <w:marBottom w:val="0"/>
              <w:divBdr>
                <w:top w:val="none" w:sz="0" w:space="0" w:color="auto"/>
                <w:left w:val="none" w:sz="0" w:space="0" w:color="auto"/>
                <w:bottom w:val="none" w:sz="0" w:space="0" w:color="auto"/>
                <w:right w:val="none" w:sz="0" w:space="0" w:color="auto"/>
              </w:divBdr>
            </w:div>
            <w:div w:id="225147087">
              <w:marLeft w:val="0"/>
              <w:marRight w:val="0"/>
              <w:marTop w:val="0"/>
              <w:marBottom w:val="0"/>
              <w:divBdr>
                <w:top w:val="none" w:sz="0" w:space="0" w:color="auto"/>
                <w:left w:val="none" w:sz="0" w:space="0" w:color="auto"/>
                <w:bottom w:val="none" w:sz="0" w:space="0" w:color="auto"/>
                <w:right w:val="none" w:sz="0" w:space="0" w:color="auto"/>
              </w:divBdr>
            </w:div>
            <w:div w:id="255988466">
              <w:marLeft w:val="0"/>
              <w:marRight w:val="0"/>
              <w:marTop w:val="0"/>
              <w:marBottom w:val="0"/>
              <w:divBdr>
                <w:top w:val="none" w:sz="0" w:space="0" w:color="auto"/>
                <w:left w:val="none" w:sz="0" w:space="0" w:color="auto"/>
                <w:bottom w:val="none" w:sz="0" w:space="0" w:color="auto"/>
                <w:right w:val="none" w:sz="0" w:space="0" w:color="auto"/>
              </w:divBdr>
            </w:div>
            <w:div w:id="272131505">
              <w:marLeft w:val="0"/>
              <w:marRight w:val="0"/>
              <w:marTop w:val="0"/>
              <w:marBottom w:val="0"/>
              <w:divBdr>
                <w:top w:val="none" w:sz="0" w:space="0" w:color="auto"/>
                <w:left w:val="none" w:sz="0" w:space="0" w:color="auto"/>
                <w:bottom w:val="none" w:sz="0" w:space="0" w:color="auto"/>
                <w:right w:val="none" w:sz="0" w:space="0" w:color="auto"/>
              </w:divBdr>
            </w:div>
            <w:div w:id="284625965">
              <w:marLeft w:val="0"/>
              <w:marRight w:val="0"/>
              <w:marTop w:val="0"/>
              <w:marBottom w:val="0"/>
              <w:divBdr>
                <w:top w:val="none" w:sz="0" w:space="0" w:color="auto"/>
                <w:left w:val="none" w:sz="0" w:space="0" w:color="auto"/>
                <w:bottom w:val="none" w:sz="0" w:space="0" w:color="auto"/>
                <w:right w:val="none" w:sz="0" w:space="0" w:color="auto"/>
              </w:divBdr>
            </w:div>
            <w:div w:id="297809003">
              <w:marLeft w:val="0"/>
              <w:marRight w:val="0"/>
              <w:marTop w:val="0"/>
              <w:marBottom w:val="0"/>
              <w:divBdr>
                <w:top w:val="none" w:sz="0" w:space="0" w:color="auto"/>
                <w:left w:val="none" w:sz="0" w:space="0" w:color="auto"/>
                <w:bottom w:val="none" w:sz="0" w:space="0" w:color="auto"/>
                <w:right w:val="none" w:sz="0" w:space="0" w:color="auto"/>
              </w:divBdr>
            </w:div>
            <w:div w:id="298804800">
              <w:marLeft w:val="0"/>
              <w:marRight w:val="0"/>
              <w:marTop w:val="0"/>
              <w:marBottom w:val="0"/>
              <w:divBdr>
                <w:top w:val="none" w:sz="0" w:space="0" w:color="auto"/>
                <w:left w:val="none" w:sz="0" w:space="0" w:color="auto"/>
                <w:bottom w:val="none" w:sz="0" w:space="0" w:color="auto"/>
                <w:right w:val="none" w:sz="0" w:space="0" w:color="auto"/>
              </w:divBdr>
            </w:div>
            <w:div w:id="304361985">
              <w:marLeft w:val="0"/>
              <w:marRight w:val="0"/>
              <w:marTop w:val="0"/>
              <w:marBottom w:val="0"/>
              <w:divBdr>
                <w:top w:val="none" w:sz="0" w:space="0" w:color="auto"/>
                <w:left w:val="none" w:sz="0" w:space="0" w:color="auto"/>
                <w:bottom w:val="none" w:sz="0" w:space="0" w:color="auto"/>
                <w:right w:val="none" w:sz="0" w:space="0" w:color="auto"/>
              </w:divBdr>
            </w:div>
            <w:div w:id="349643559">
              <w:marLeft w:val="0"/>
              <w:marRight w:val="0"/>
              <w:marTop w:val="0"/>
              <w:marBottom w:val="0"/>
              <w:divBdr>
                <w:top w:val="none" w:sz="0" w:space="0" w:color="auto"/>
                <w:left w:val="none" w:sz="0" w:space="0" w:color="auto"/>
                <w:bottom w:val="none" w:sz="0" w:space="0" w:color="auto"/>
                <w:right w:val="none" w:sz="0" w:space="0" w:color="auto"/>
              </w:divBdr>
            </w:div>
            <w:div w:id="356661743">
              <w:marLeft w:val="0"/>
              <w:marRight w:val="0"/>
              <w:marTop w:val="0"/>
              <w:marBottom w:val="0"/>
              <w:divBdr>
                <w:top w:val="none" w:sz="0" w:space="0" w:color="auto"/>
                <w:left w:val="none" w:sz="0" w:space="0" w:color="auto"/>
                <w:bottom w:val="none" w:sz="0" w:space="0" w:color="auto"/>
                <w:right w:val="none" w:sz="0" w:space="0" w:color="auto"/>
              </w:divBdr>
            </w:div>
            <w:div w:id="368843563">
              <w:marLeft w:val="0"/>
              <w:marRight w:val="0"/>
              <w:marTop w:val="0"/>
              <w:marBottom w:val="0"/>
              <w:divBdr>
                <w:top w:val="none" w:sz="0" w:space="0" w:color="auto"/>
                <w:left w:val="none" w:sz="0" w:space="0" w:color="auto"/>
                <w:bottom w:val="none" w:sz="0" w:space="0" w:color="auto"/>
                <w:right w:val="none" w:sz="0" w:space="0" w:color="auto"/>
              </w:divBdr>
            </w:div>
            <w:div w:id="371807683">
              <w:marLeft w:val="0"/>
              <w:marRight w:val="0"/>
              <w:marTop w:val="0"/>
              <w:marBottom w:val="0"/>
              <w:divBdr>
                <w:top w:val="none" w:sz="0" w:space="0" w:color="auto"/>
                <w:left w:val="none" w:sz="0" w:space="0" w:color="auto"/>
                <w:bottom w:val="none" w:sz="0" w:space="0" w:color="auto"/>
                <w:right w:val="none" w:sz="0" w:space="0" w:color="auto"/>
              </w:divBdr>
            </w:div>
            <w:div w:id="388573058">
              <w:marLeft w:val="0"/>
              <w:marRight w:val="0"/>
              <w:marTop w:val="0"/>
              <w:marBottom w:val="0"/>
              <w:divBdr>
                <w:top w:val="none" w:sz="0" w:space="0" w:color="auto"/>
                <w:left w:val="none" w:sz="0" w:space="0" w:color="auto"/>
                <w:bottom w:val="none" w:sz="0" w:space="0" w:color="auto"/>
                <w:right w:val="none" w:sz="0" w:space="0" w:color="auto"/>
              </w:divBdr>
            </w:div>
            <w:div w:id="390617682">
              <w:marLeft w:val="0"/>
              <w:marRight w:val="0"/>
              <w:marTop w:val="0"/>
              <w:marBottom w:val="0"/>
              <w:divBdr>
                <w:top w:val="none" w:sz="0" w:space="0" w:color="auto"/>
                <w:left w:val="none" w:sz="0" w:space="0" w:color="auto"/>
                <w:bottom w:val="none" w:sz="0" w:space="0" w:color="auto"/>
                <w:right w:val="none" w:sz="0" w:space="0" w:color="auto"/>
              </w:divBdr>
            </w:div>
            <w:div w:id="405148589">
              <w:marLeft w:val="0"/>
              <w:marRight w:val="0"/>
              <w:marTop w:val="0"/>
              <w:marBottom w:val="0"/>
              <w:divBdr>
                <w:top w:val="none" w:sz="0" w:space="0" w:color="auto"/>
                <w:left w:val="none" w:sz="0" w:space="0" w:color="auto"/>
                <w:bottom w:val="none" w:sz="0" w:space="0" w:color="auto"/>
                <w:right w:val="none" w:sz="0" w:space="0" w:color="auto"/>
              </w:divBdr>
            </w:div>
            <w:div w:id="405151275">
              <w:marLeft w:val="0"/>
              <w:marRight w:val="0"/>
              <w:marTop w:val="0"/>
              <w:marBottom w:val="0"/>
              <w:divBdr>
                <w:top w:val="none" w:sz="0" w:space="0" w:color="auto"/>
                <w:left w:val="none" w:sz="0" w:space="0" w:color="auto"/>
                <w:bottom w:val="none" w:sz="0" w:space="0" w:color="auto"/>
                <w:right w:val="none" w:sz="0" w:space="0" w:color="auto"/>
              </w:divBdr>
            </w:div>
            <w:div w:id="436411049">
              <w:marLeft w:val="0"/>
              <w:marRight w:val="0"/>
              <w:marTop w:val="0"/>
              <w:marBottom w:val="0"/>
              <w:divBdr>
                <w:top w:val="none" w:sz="0" w:space="0" w:color="auto"/>
                <w:left w:val="none" w:sz="0" w:space="0" w:color="auto"/>
                <w:bottom w:val="none" w:sz="0" w:space="0" w:color="auto"/>
                <w:right w:val="none" w:sz="0" w:space="0" w:color="auto"/>
              </w:divBdr>
            </w:div>
            <w:div w:id="445735867">
              <w:marLeft w:val="0"/>
              <w:marRight w:val="0"/>
              <w:marTop w:val="0"/>
              <w:marBottom w:val="0"/>
              <w:divBdr>
                <w:top w:val="none" w:sz="0" w:space="0" w:color="auto"/>
                <w:left w:val="none" w:sz="0" w:space="0" w:color="auto"/>
                <w:bottom w:val="none" w:sz="0" w:space="0" w:color="auto"/>
                <w:right w:val="none" w:sz="0" w:space="0" w:color="auto"/>
              </w:divBdr>
            </w:div>
            <w:div w:id="451246554">
              <w:marLeft w:val="0"/>
              <w:marRight w:val="0"/>
              <w:marTop w:val="0"/>
              <w:marBottom w:val="0"/>
              <w:divBdr>
                <w:top w:val="none" w:sz="0" w:space="0" w:color="auto"/>
                <w:left w:val="none" w:sz="0" w:space="0" w:color="auto"/>
                <w:bottom w:val="none" w:sz="0" w:space="0" w:color="auto"/>
                <w:right w:val="none" w:sz="0" w:space="0" w:color="auto"/>
              </w:divBdr>
            </w:div>
            <w:div w:id="468088495">
              <w:marLeft w:val="0"/>
              <w:marRight w:val="0"/>
              <w:marTop w:val="0"/>
              <w:marBottom w:val="0"/>
              <w:divBdr>
                <w:top w:val="none" w:sz="0" w:space="0" w:color="auto"/>
                <w:left w:val="none" w:sz="0" w:space="0" w:color="auto"/>
                <w:bottom w:val="none" w:sz="0" w:space="0" w:color="auto"/>
                <w:right w:val="none" w:sz="0" w:space="0" w:color="auto"/>
              </w:divBdr>
            </w:div>
            <w:div w:id="468667857">
              <w:marLeft w:val="0"/>
              <w:marRight w:val="0"/>
              <w:marTop w:val="0"/>
              <w:marBottom w:val="0"/>
              <w:divBdr>
                <w:top w:val="none" w:sz="0" w:space="0" w:color="auto"/>
                <w:left w:val="none" w:sz="0" w:space="0" w:color="auto"/>
                <w:bottom w:val="none" w:sz="0" w:space="0" w:color="auto"/>
                <w:right w:val="none" w:sz="0" w:space="0" w:color="auto"/>
              </w:divBdr>
            </w:div>
            <w:div w:id="470706790">
              <w:marLeft w:val="0"/>
              <w:marRight w:val="0"/>
              <w:marTop w:val="0"/>
              <w:marBottom w:val="0"/>
              <w:divBdr>
                <w:top w:val="none" w:sz="0" w:space="0" w:color="auto"/>
                <w:left w:val="none" w:sz="0" w:space="0" w:color="auto"/>
                <w:bottom w:val="none" w:sz="0" w:space="0" w:color="auto"/>
                <w:right w:val="none" w:sz="0" w:space="0" w:color="auto"/>
              </w:divBdr>
            </w:div>
            <w:div w:id="470900888">
              <w:marLeft w:val="0"/>
              <w:marRight w:val="0"/>
              <w:marTop w:val="0"/>
              <w:marBottom w:val="0"/>
              <w:divBdr>
                <w:top w:val="none" w:sz="0" w:space="0" w:color="auto"/>
                <w:left w:val="none" w:sz="0" w:space="0" w:color="auto"/>
                <w:bottom w:val="none" w:sz="0" w:space="0" w:color="auto"/>
                <w:right w:val="none" w:sz="0" w:space="0" w:color="auto"/>
              </w:divBdr>
            </w:div>
            <w:div w:id="471141596">
              <w:marLeft w:val="0"/>
              <w:marRight w:val="0"/>
              <w:marTop w:val="0"/>
              <w:marBottom w:val="0"/>
              <w:divBdr>
                <w:top w:val="none" w:sz="0" w:space="0" w:color="auto"/>
                <w:left w:val="none" w:sz="0" w:space="0" w:color="auto"/>
                <w:bottom w:val="none" w:sz="0" w:space="0" w:color="auto"/>
                <w:right w:val="none" w:sz="0" w:space="0" w:color="auto"/>
              </w:divBdr>
            </w:div>
            <w:div w:id="474683760">
              <w:marLeft w:val="0"/>
              <w:marRight w:val="0"/>
              <w:marTop w:val="0"/>
              <w:marBottom w:val="0"/>
              <w:divBdr>
                <w:top w:val="none" w:sz="0" w:space="0" w:color="auto"/>
                <w:left w:val="none" w:sz="0" w:space="0" w:color="auto"/>
                <w:bottom w:val="none" w:sz="0" w:space="0" w:color="auto"/>
                <w:right w:val="none" w:sz="0" w:space="0" w:color="auto"/>
              </w:divBdr>
            </w:div>
            <w:div w:id="476605214">
              <w:marLeft w:val="0"/>
              <w:marRight w:val="0"/>
              <w:marTop w:val="0"/>
              <w:marBottom w:val="0"/>
              <w:divBdr>
                <w:top w:val="none" w:sz="0" w:space="0" w:color="auto"/>
                <w:left w:val="none" w:sz="0" w:space="0" w:color="auto"/>
                <w:bottom w:val="none" w:sz="0" w:space="0" w:color="auto"/>
                <w:right w:val="none" w:sz="0" w:space="0" w:color="auto"/>
              </w:divBdr>
            </w:div>
            <w:div w:id="476648154">
              <w:marLeft w:val="0"/>
              <w:marRight w:val="0"/>
              <w:marTop w:val="0"/>
              <w:marBottom w:val="0"/>
              <w:divBdr>
                <w:top w:val="none" w:sz="0" w:space="0" w:color="auto"/>
                <w:left w:val="none" w:sz="0" w:space="0" w:color="auto"/>
                <w:bottom w:val="none" w:sz="0" w:space="0" w:color="auto"/>
                <w:right w:val="none" w:sz="0" w:space="0" w:color="auto"/>
              </w:divBdr>
            </w:div>
            <w:div w:id="479350348">
              <w:marLeft w:val="0"/>
              <w:marRight w:val="0"/>
              <w:marTop w:val="0"/>
              <w:marBottom w:val="0"/>
              <w:divBdr>
                <w:top w:val="none" w:sz="0" w:space="0" w:color="auto"/>
                <w:left w:val="none" w:sz="0" w:space="0" w:color="auto"/>
                <w:bottom w:val="none" w:sz="0" w:space="0" w:color="auto"/>
                <w:right w:val="none" w:sz="0" w:space="0" w:color="auto"/>
              </w:divBdr>
            </w:div>
            <w:div w:id="483086016">
              <w:marLeft w:val="0"/>
              <w:marRight w:val="0"/>
              <w:marTop w:val="0"/>
              <w:marBottom w:val="0"/>
              <w:divBdr>
                <w:top w:val="none" w:sz="0" w:space="0" w:color="auto"/>
                <w:left w:val="none" w:sz="0" w:space="0" w:color="auto"/>
                <w:bottom w:val="none" w:sz="0" w:space="0" w:color="auto"/>
                <w:right w:val="none" w:sz="0" w:space="0" w:color="auto"/>
              </w:divBdr>
            </w:div>
            <w:div w:id="495614174">
              <w:marLeft w:val="0"/>
              <w:marRight w:val="0"/>
              <w:marTop w:val="0"/>
              <w:marBottom w:val="0"/>
              <w:divBdr>
                <w:top w:val="none" w:sz="0" w:space="0" w:color="auto"/>
                <w:left w:val="none" w:sz="0" w:space="0" w:color="auto"/>
                <w:bottom w:val="none" w:sz="0" w:space="0" w:color="auto"/>
                <w:right w:val="none" w:sz="0" w:space="0" w:color="auto"/>
              </w:divBdr>
            </w:div>
            <w:div w:id="517697537">
              <w:marLeft w:val="0"/>
              <w:marRight w:val="0"/>
              <w:marTop w:val="0"/>
              <w:marBottom w:val="0"/>
              <w:divBdr>
                <w:top w:val="none" w:sz="0" w:space="0" w:color="auto"/>
                <w:left w:val="none" w:sz="0" w:space="0" w:color="auto"/>
                <w:bottom w:val="none" w:sz="0" w:space="0" w:color="auto"/>
                <w:right w:val="none" w:sz="0" w:space="0" w:color="auto"/>
              </w:divBdr>
            </w:div>
            <w:div w:id="517892933">
              <w:marLeft w:val="0"/>
              <w:marRight w:val="0"/>
              <w:marTop w:val="0"/>
              <w:marBottom w:val="0"/>
              <w:divBdr>
                <w:top w:val="none" w:sz="0" w:space="0" w:color="auto"/>
                <w:left w:val="none" w:sz="0" w:space="0" w:color="auto"/>
                <w:bottom w:val="none" w:sz="0" w:space="0" w:color="auto"/>
                <w:right w:val="none" w:sz="0" w:space="0" w:color="auto"/>
              </w:divBdr>
            </w:div>
            <w:div w:id="528108914">
              <w:marLeft w:val="0"/>
              <w:marRight w:val="0"/>
              <w:marTop w:val="0"/>
              <w:marBottom w:val="0"/>
              <w:divBdr>
                <w:top w:val="none" w:sz="0" w:space="0" w:color="auto"/>
                <w:left w:val="none" w:sz="0" w:space="0" w:color="auto"/>
                <w:bottom w:val="none" w:sz="0" w:space="0" w:color="auto"/>
                <w:right w:val="none" w:sz="0" w:space="0" w:color="auto"/>
              </w:divBdr>
            </w:div>
            <w:div w:id="541403259">
              <w:marLeft w:val="0"/>
              <w:marRight w:val="0"/>
              <w:marTop w:val="0"/>
              <w:marBottom w:val="0"/>
              <w:divBdr>
                <w:top w:val="none" w:sz="0" w:space="0" w:color="auto"/>
                <w:left w:val="none" w:sz="0" w:space="0" w:color="auto"/>
                <w:bottom w:val="none" w:sz="0" w:space="0" w:color="auto"/>
                <w:right w:val="none" w:sz="0" w:space="0" w:color="auto"/>
              </w:divBdr>
            </w:div>
            <w:div w:id="550774694">
              <w:marLeft w:val="0"/>
              <w:marRight w:val="0"/>
              <w:marTop w:val="0"/>
              <w:marBottom w:val="0"/>
              <w:divBdr>
                <w:top w:val="none" w:sz="0" w:space="0" w:color="auto"/>
                <w:left w:val="none" w:sz="0" w:space="0" w:color="auto"/>
                <w:bottom w:val="none" w:sz="0" w:space="0" w:color="auto"/>
                <w:right w:val="none" w:sz="0" w:space="0" w:color="auto"/>
              </w:divBdr>
            </w:div>
            <w:div w:id="554195102">
              <w:marLeft w:val="0"/>
              <w:marRight w:val="0"/>
              <w:marTop w:val="0"/>
              <w:marBottom w:val="0"/>
              <w:divBdr>
                <w:top w:val="none" w:sz="0" w:space="0" w:color="auto"/>
                <w:left w:val="none" w:sz="0" w:space="0" w:color="auto"/>
                <w:bottom w:val="none" w:sz="0" w:space="0" w:color="auto"/>
                <w:right w:val="none" w:sz="0" w:space="0" w:color="auto"/>
              </w:divBdr>
            </w:div>
            <w:div w:id="566234363">
              <w:marLeft w:val="0"/>
              <w:marRight w:val="0"/>
              <w:marTop w:val="0"/>
              <w:marBottom w:val="0"/>
              <w:divBdr>
                <w:top w:val="none" w:sz="0" w:space="0" w:color="auto"/>
                <w:left w:val="none" w:sz="0" w:space="0" w:color="auto"/>
                <w:bottom w:val="none" w:sz="0" w:space="0" w:color="auto"/>
                <w:right w:val="none" w:sz="0" w:space="0" w:color="auto"/>
              </w:divBdr>
            </w:div>
            <w:div w:id="599292808">
              <w:marLeft w:val="0"/>
              <w:marRight w:val="0"/>
              <w:marTop w:val="0"/>
              <w:marBottom w:val="0"/>
              <w:divBdr>
                <w:top w:val="none" w:sz="0" w:space="0" w:color="auto"/>
                <w:left w:val="none" w:sz="0" w:space="0" w:color="auto"/>
                <w:bottom w:val="none" w:sz="0" w:space="0" w:color="auto"/>
                <w:right w:val="none" w:sz="0" w:space="0" w:color="auto"/>
              </w:divBdr>
            </w:div>
            <w:div w:id="600139968">
              <w:marLeft w:val="0"/>
              <w:marRight w:val="0"/>
              <w:marTop w:val="0"/>
              <w:marBottom w:val="0"/>
              <w:divBdr>
                <w:top w:val="none" w:sz="0" w:space="0" w:color="auto"/>
                <w:left w:val="none" w:sz="0" w:space="0" w:color="auto"/>
                <w:bottom w:val="none" w:sz="0" w:space="0" w:color="auto"/>
                <w:right w:val="none" w:sz="0" w:space="0" w:color="auto"/>
              </w:divBdr>
            </w:div>
            <w:div w:id="607009424">
              <w:marLeft w:val="0"/>
              <w:marRight w:val="0"/>
              <w:marTop w:val="0"/>
              <w:marBottom w:val="0"/>
              <w:divBdr>
                <w:top w:val="none" w:sz="0" w:space="0" w:color="auto"/>
                <w:left w:val="none" w:sz="0" w:space="0" w:color="auto"/>
                <w:bottom w:val="none" w:sz="0" w:space="0" w:color="auto"/>
                <w:right w:val="none" w:sz="0" w:space="0" w:color="auto"/>
              </w:divBdr>
            </w:div>
            <w:div w:id="665285264">
              <w:marLeft w:val="0"/>
              <w:marRight w:val="0"/>
              <w:marTop w:val="0"/>
              <w:marBottom w:val="0"/>
              <w:divBdr>
                <w:top w:val="none" w:sz="0" w:space="0" w:color="auto"/>
                <w:left w:val="none" w:sz="0" w:space="0" w:color="auto"/>
                <w:bottom w:val="none" w:sz="0" w:space="0" w:color="auto"/>
                <w:right w:val="none" w:sz="0" w:space="0" w:color="auto"/>
              </w:divBdr>
            </w:div>
            <w:div w:id="673604605">
              <w:marLeft w:val="0"/>
              <w:marRight w:val="0"/>
              <w:marTop w:val="0"/>
              <w:marBottom w:val="0"/>
              <w:divBdr>
                <w:top w:val="none" w:sz="0" w:space="0" w:color="auto"/>
                <w:left w:val="none" w:sz="0" w:space="0" w:color="auto"/>
                <w:bottom w:val="none" w:sz="0" w:space="0" w:color="auto"/>
                <w:right w:val="none" w:sz="0" w:space="0" w:color="auto"/>
              </w:divBdr>
            </w:div>
            <w:div w:id="687760160">
              <w:marLeft w:val="0"/>
              <w:marRight w:val="0"/>
              <w:marTop w:val="0"/>
              <w:marBottom w:val="0"/>
              <w:divBdr>
                <w:top w:val="none" w:sz="0" w:space="0" w:color="auto"/>
                <w:left w:val="none" w:sz="0" w:space="0" w:color="auto"/>
                <w:bottom w:val="none" w:sz="0" w:space="0" w:color="auto"/>
                <w:right w:val="none" w:sz="0" w:space="0" w:color="auto"/>
              </w:divBdr>
            </w:div>
            <w:div w:id="702285100">
              <w:marLeft w:val="0"/>
              <w:marRight w:val="0"/>
              <w:marTop w:val="0"/>
              <w:marBottom w:val="0"/>
              <w:divBdr>
                <w:top w:val="none" w:sz="0" w:space="0" w:color="auto"/>
                <w:left w:val="none" w:sz="0" w:space="0" w:color="auto"/>
                <w:bottom w:val="none" w:sz="0" w:space="0" w:color="auto"/>
                <w:right w:val="none" w:sz="0" w:space="0" w:color="auto"/>
              </w:divBdr>
            </w:div>
            <w:div w:id="712073096">
              <w:marLeft w:val="0"/>
              <w:marRight w:val="0"/>
              <w:marTop w:val="0"/>
              <w:marBottom w:val="0"/>
              <w:divBdr>
                <w:top w:val="none" w:sz="0" w:space="0" w:color="auto"/>
                <w:left w:val="none" w:sz="0" w:space="0" w:color="auto"/>
                <w:bottom w:val="none" w:sz="0" w:space="0" w:color="auto"/>
                <w:right w:val="none" w:sz="0" w:space="0" w:color="auto"/>
              </w:divBdr>
            </w:div>
            <w:div w:id="725879415">
              <w:marLeft w:val="0"/>
              <w:marRight w:val="0"/>
              <w:marTop w:val="0"/>
              <w:marBottom w:val="0"/>
              <w:divBdr>
                <w:top w:val="none" w:sz="0" w:space="0" w:color="auto"/>
                <w:left w:val="none" w:sz="0" w:space="0" w:color="auto"/>
                <w:bottom w:val="none" w:sz="0" w:space="0" w:color="auto"/>
                <w:right w:val="none" w:sz="0" w:space="0" w:color="auto"/>
              </w:divBdr>
            </w:div>
            <w:div w:id="746070266">
              <w:marLeft w:val="0"/>
              <w:marRight w:val="0"/>
              <w:marTop w:val="0"/>
              <w:marBottom w:val="0"/>
              <w:divBdr>
                <w:top w:val="none" w:sz="0" w:space="0" w:color="auto"/>
                <w:left w:val="none" w:sz="0" w:space="0" w:color="auto"/>
                <w:bottom w:val="none" w:sz="0" w:space="0" w:color="auto"/>
                <w:right w:val="none" w:sz="0" w:space="0" w:color="auto"/>
              </w:divBdr>
            </w:div>
            <w:div w:id="772435831">
              <w:marLeft w:val="0"/>
              <w:marRight w:val="0"/>
              <w:marTop w:val="0"/>
              <w:marBottom w:val="0"/>
              <w:divBdr>
                <w:top w:val="none" w:sz="0" w:space="0" w:color="auto"/>
                <w:left w:val="none" w:sz="0" w:space="0" w:color="auto"/>
                <w:bottom w:val="none" w:sz="0" w:space="0" w:color="auto"/>
                <w:right w:val="none" w:sz="0" w:space="0" w:color="auto"/>
              </w:divBdr>
            </w:div>
            <w:div w:id="781338731">
              <w:marLeft w:val="0"/>
              <w:marRight w:val="0"/>
              <w:marTop w:val="0"/>
              <w:marBottom w:val="0"/>
              <w:divBdr>
                <w:top w:val="none" w:sz="0" w:space="0" w:color="auto"/>
                <w:left w:val="none" w:sz="0" w:space="0" w:color="auto"/>
                <w:bottom w:val="none" w:sz="0" w:space="0" w:color="auto"/>
                <w:right w:val="none" w:sz="0" w:space="0" w:color="auto"/>
              </w:divBdr>
            </w:div>
            <w:div w:id="782384841">
              <w:marLeft w:val="0"/>
              <w:marRight w:val="0"/>
              <w:marTop w:val="0"/>
              <w:marBottom w:val="0"/>
              <w:divBdr>
                <w:top w:val="none" w:sz="0" w:space="0" w:color="auto"/>
                <w:left w:val="none" w:sz="0" w:space="0" w:color="auto"/>
                <w:bottom w:val="none" w:sz="0" w:space="0" w:color="auto"/>
                <w:right w:val="none" w:sz="0" w:space="0" w:color="auto"/>
              </w:divBdr>
            </w:div>
            <w:div w:id="802314051">
              <w:marLeft w:val="0"/>
              <w:marRight w:val="0"/>
              <w:marTop w:val="0"/>
              <w:marBottom w:val="0"/>
              <w:divBdr>
                <w:top w:val="none" w:sz="0" w:space="0" w:color="auto"/>
                <w:left w:val="none" w:sz="0" w:space="0" w:color="auto"/>
                <w:bottom w:val="none" w:sz="0" w:space="0" w:color="auto"/>
                <w:right w:val="none" w:sz="0" w:space="0" w:color="auto"/>
              </w:divBdr>
            </w:div>
            <w:div w:id="864556741">
              <w:marLeft w:val="0"/>
              <w:marRight w:val="0"/>
              <w:marTop w:val="0"/>
              <w:marBottom w:val="0"/>
              <w:divBdr>
                <w:top w:val="none" w:sz="0" w:space="0" w:color="auto"/>
                <w:left w:val="none" w:sz="0" w:space="0" w:color="auto"/>
                <w:bottom w:val="none" w:sz="0" w:space="0" w:color="auto"/>
                <w:right w:val="none" w:sz="0" w:space="0" w:color="auto"/>
              </w:divBdr>
            </w:div>
            <w:div w:id="876818526">
              <w:marLeft w:val="0"/>
              <w:marRight w:val="0"/>
              <w:marTop w:val="0"/>
              <w:marBottom w:val="0"/>
              <w:divBdr>
                <w:top w:val="none" w:sz="0" w:space="0" w:color="auto"/>
                <w:left w:val="none" w:sz="0" w:space="0" w:color="auto"/>
                <w:bottom w:val="none" w:sz="0" w:space="0" w:color="auto"/>
                <w:right w:val="none" w:sz="0" w:space="0" w:color="auto"/>
              </w:divBdr>
            </w:div>
            <w:div w:id="877204788">
              <w:marLeft w:val="0"/>
              <w:marRight w:val="0"/>
              <w:marTop w:val="0"/>
              <w:marBottom w:val="0"/>
              <w:divBdr>
                <w:top w:val="none" w:sz="0" w:space="0" w:color="auto"/>
                <w:left w:val="none" w:sz="0" w:space="0" w:color="auto"/>
                <w:bottom w:val="none" w:sz="0" w:space="0" w:color="auto"/>
                <w:right w:val="none" w:sz="0" w:space="0" w:color="auto"/>
              </w:divBdr>
            </w:div>
            <w:div w:id="883516121">
              <w:marLeft w:val="0"/>
              <w:marRight w:val="0"/>
              <w:marTop w:val="0"/>
              <w:marBottom w:val="0"/>
              <w:divBdr>
                <w:top w:val="none" w:sz="0" w:space="0" w:color="auto"/>
                <w:left w:val="none" w:sz="0" w:space="0" w:color="auto"/>
                <w:bottom w:val="none" w:sz="0" w:space="0" w:color="auto"/>
                <w:right w:val="none" w:sz="0" w:space="0" w:color="auto"/>
              </w:divBdr>
            </w:div>
            <w:div w:id="886991590">
              <w:marLeft w:val="0"/>
              <w:marRight w:val="0"/>
              <w:marTop w:val="0"/>
              <w:marBottom w:val="0"/>
              <w:divBdr>
                <w:top w:val="none" w:sz="0" w:space="0" w:color="auto"/>
                <w:left w:val="none" w:sz="0" w:space="0" w:color="auto"/>
                <w:bottom w:val="none" w:sz="0" w:space="0" w:color="auto"/>
                <w:right w:val="none" w:sz="0" w:space="0" w:color="auto"/>
              </w:divBdr>
            </w:div>
            <w:div w:id="899025135">
              <w:marLeft w:val="0"/>
              <w:marRight w:val="0"/>
              <w:marTop w:val="0"/>
              <w:marBottom w:val="0"/>
              <w:divBdr>
                <w:top w:val="none" w:sz="0" w:space="0" w:color="auto"/>
                <w:left w:val="none" w:sz="0" w:space="0" w:color="auto"/>
                <w:bottom w:val="none" w:sz="0" w:space="0" w:color="auto"/>
                <w:right w:val="none" w:sz="0" w:space="0" w:color="auto"/>
              </w:divBdr>
            </w:div>
            <w:div w:id="914704091">
              <w:marLeft w:val="0"/>
              <w:marRight w:val="0"/>
              <w:marTop w:val="0"/>
              <w:marBottom w:val="0"/>
              <w:divBdr>
                <w:top w:val="none" w:sz="0" w:space="0" w:color="auto"/>
                <w:left w:val="none" w:sz="0" w:space="0" w:color="auto"/>
                <w:bottom w:val="none" w:sz="0" w:space="0" w:color="auto"/>
                <w:right w:val="none" w:sz="0" w:space="0" w:color="auto"/>
              </w:divBdr>
            </w:div>
            <w:div w:id="920211643">
              <w:marLeft w:val="0"/>
              <w:marRight w:val="0"/>
              <w:marTop w:val="0"/>
              <w:marBottom w:val="0"/>
              <w:divBdr>
                <w:top w:val="none" w:sz="0" w:space="0" w:color="auto"/>
                <w:left w:val="none" w:sz="0" w:space="0" w:color="auto"/>
                <w:bottom w:val="none" w:sz="0" w:space="0" w:color="auto"/>
                <w:right w:val="none" w:sz="0" w:space="0" w:color="auto"/>
              </w:divBdr>
            </w:div>
            <w:div w:id="927543438">
              <w:marLeft w:val="0"/>
              <w:marRight w:val="0"/>
              <w:marTop w:val="0"/>
              <w:marBottom w:val="0"/>
              <w:divBdr>
                <w:top w:val="none" w:sz="0" w:space="0" w:color="auto"/>
                <w:left w:val="none" w:sz="0" w:space="0" w:color="auto"/>
                <w:bottom w:val="none" w:sz="0" w:space="0" w:color="auto"/>
                <w:right w:val="none" w:sz="0" w:space="0" w:color="auto"/>
              </w:divBdr>
            </w:div>
            <w:div w:id="938878604">
              <w:marLeft w:val="0"/>
              <w:marRight w:val="0"/>
              <w:marTop w:val="0"/>
              <w:marBottom w:val="0"/>
              <w:divBdr>
                <w:top w:val="none" w:sz="0" w:space="0" w:color="auto"/>
                <w:left w:val="none" w:sz="0" w:space="0" w:color="auto"/>
                <w:bottom w:val="none" w:sz="0" w:space="0" w:color="auto"/>
                <w:right w:val="none" w:sz="0" w:space="0" w:color="auto"/>
              </w:divBdr>
            </w:div>
            <w:div w:id="949239783">
              <w:marLeft w:val="0"/>
              <w:marRight w:val="0"/>
              <w:marTop w:val="0"/>
              <w:marBottom w:val="0"/>
              <w:divBdr>
                <w:top w:val="none" w:sz="0" w:space="0" w:color="auto"/>
                <w:left w:val="none" w:sz="0" w:space="0" w:color="auto"/>
                <w:bottom w:val="none" w:sz="0" w:space="0" w:color="auto"/>
                <w:right w:val="none" w:sz="0" w:space="0" w:color="auto"/>
              </w:divBdr>
            </w:div>
            <w:div w:id="977108649">
              <w:marLeft w:val="0"/>
              <w:marRight w:val="0"/>
              <w:marTop w:val="0"/>
              <w:marBottom w:val="0"/>
              <w:divBdr>
                <w:top w:val="none" w:sz="0" w:space="0" w:color="auto"/>
                <w:left w:val="none" w:sz="0" w:space="0" w:color="auto"/>
                <w:bottom w:val="none" w:sz="0" w:space="0" w:color="auto"/>
                <w:right w:val="none" w:sz="0" w:space="0" w:color="auto"/>
              </w:divBdr>
            </w:div>
            <w:div w:id="982200343">
              <w:marLeft w:val="0"/>
              <w:marRight w:val="0"/>
              <w:marTop w:val="0"/>
              <w:marBottom w:val="0"/>
              <w:divBdr>
                <w:top w:val="none" w:sz="0" w:space="0" w:color="auto"/>
                <w:left w:val="none" w:sz="0" w:space="0" w:color="auto"/>
                <w:bottom w:val="none" w:sz="0" w:space="0" w:color="auto"/>
                <w:right w:val="none" w:sz="0" w:space="0" w:color="auto"/>
              </w:divBdr>
            </w:div>
            <w:div w:id="989358892">
              <w:marLeft w:val="0"/>
              <w:marRight w:val="0"/>
              <w:marTop w:val="0"/>
              <w:marBottom w:val="0"/>
              <w:divBdr>
                <w:top w:val="none" w:sz="0" w:space="0" w:color="auto"/>
                <w:left w:val="none" w:sz="0" w:space="0" w:color="auto"/>
                <w:bottom w:val="none" w:sz="0" w:space="0" w:color="auto"/>
                <w:right w:val="none" w:sz="0" w:space="0" w:color="auto"/>
              </w:divBdr>
            </w:div>
            <w:div w:id="1002968812">
              <w:marLeft w:val="0"/>
              <w:marRight w:val="0"/>
              <w:marTop w:val="0"/>
              <w:marBottom w:val="0"/>
              <w:divBdr>
                <w:top w:val="none" w:sz="0" w:space="0" w:color="auto"/>
                <w:left w:val="none" w:sz="0" w:space="0" w:color="auto"/>
                <w:bottom w:val="none" w:sz="0" w:space="0" w:color="auto"/>
                <w:right w:val="none" w:sz="0" w:space="0" w:color="auto"/>
              </w:divBdr>
            </w:div>
            <w:div w:id="1003975937">
              <w:marLeft w:val="0"/>
              <w:marRight w:val="0"/>
              <w:marTop w:val="0"/>
              <w:marBottom w:val="0"/>
              <w:divBdr>
                <w:top w:val="none" w:sz="0" w:space="0" w:color="auto"/>
                <w:left w:val="none" w:sz="0" w:space="0" w:color="auto"/>
                <w:bottom w:val="none" w:sz="0" w:space="0" w:color="auto"/>
                <w:right w:val="none" w:sz="0" w:space="0" w:color="auto"/>
              </w:divBdr>
            </w:div>
            <w:div w:id="1011833703">
              <w:marLeft w:val="0"/>
              <w:marRight w:val="0"/>
              <w:marTop w:val="0"/>
              <w:marBottom w:val="0"/>
              <w:divBdr>
                <w:top w:val="none" w:sz="0" w:space="0" w:color="auto"/>
                <w:left w:val="none" w:sz="0" w:space="0" w:color="auto"/>
                <w:bottom w:val="none" w:sz="0" w:space="0" w:color="auto"/>
                <w:right w:val="none" w:sz="0" w:space="0" w:color="auto"/>
              </w:divBdr>
            </w:div>
            <w:div w:id="1026248754">
              <w:marLeft w:val="0"/>
              <w:marRight w:val="0"/>
              <w:marTop w:val="0"/>
              <w:marBottom w:val="0"/>
              <w:divBdr>
                <w:top w:val="none" w:sz="0" w:space="0" w:color="auto"/>
                <w:left w:val="none" w:sz="0" w:space="0" w:color="auto"/>
                <w:bottom w:val="none" w:sz="0" w:space="0" w:color="auto"/>
                <w:right w:val="none" w:sz="0" w:space="0" w:color="auto"/>
              </w:divBdr>
            </w:div>
            <w:div w:id="1037583556">
              <w:marLeft w:val="0"/>
              <w:marRight w:val="0"/>
              <w:marTop w:val="0"/>
              <w:marBottom w:val="0"/>
              <w:divBdr>
                <w:top w:val="none" w:sz="0" w:space="0" w:color="auto"/>
                <w:left w:val="none" w:sz="0" w:space="0" w:color="auto"/>
                <w:bottom w:val="none" w:sz="0" w:space="0" w:color="auto"/>
                <w:right w:val="none" w:sz="0" w:space="0" w:color="auto"/>
              </w:divBdr>
            </w:div>
            <w:div w:id="1052575871">
              <w:marLeft w:val="0"/>
              <w:marRight w:val="0"/>
              <w:marTop w:val="0"/>
              <w:marBottom w:val="0"/>
              <w:divBdr>
                <w:top w:val="none" w:sz="0" w:space="0" w:color="auto"/>
                <w:left w:val="none" w:sz="0" w:space="0" w:color="auto"/>
                <w:bottom w:val="none" w:sz="0" w:space="0" w:color="auto"/>
                <w:right w:val="none" w:sz="0" w:space="0" w:color="auto"/>
              </w:divBdr>
            </w:div>
            <w:div w:id="1061708202">
              <w:marLeft w:val="0"/>
              <w:marRight w:val="0"/>
              <w:marTop w:val="0"/>
              <w:marBottom w:val="0"/>
              <w:divBdr>
                <w:top w:val="none" w:sz="0" w:space="0" w:color="auto"/>
                <w:left w:val="none" w:sz="0" w:space="0" w:color="auto"/>
                <w:bottom w:val="none" w:sz="0" w:space="0" w:color="auto"/>
                <w:right w:val="none" w:sz="0" w:space="0" w:color="auto"/>
              </w:divBdr>
            </w:div>
            <w:div w:id="1083331133">
              <w:marLeft w:val="0"/>
              <w:marRight w:val="0"/>
              <w:marTop w:val="0"/>
              <w:marBottom w:val="0"/>
              <w:divBdr>
                <w:top w:val="none" w:sz="0" w:space="0" w:color="auto"/>
                <w:left w:val="none" w:sz="0" w:space="0" w:color="auto"/>
                <w:bottom w:val="none" w:sz="0" w:space="0" w:color="auto"/>
                <w:right w:val="none" w:sz="0" w:space="0" w:color="auto"/>
              </w:divBdr>
            </w:div>
            <w:div w:id="1095588886">
              <w:marLeft w:val="0"/>
              <w:marRight w:val="0"/>
              <w:marTop w:val="0"/>
              <w:marBottom w:val="0"/>
              <w:divBdr>
                <w:top w:val="none" w:sz="0" w:space="0" w:color="auto"/>
                <w:left w:val="none" w:sz="0" w:space="0" w:color="auto"/>
                <w:bottom w:val="none" w:sz="0" w:space="0" w:color="auto"/>
                <w:right w:val="none" w:sz="0" w:space="0" w:color="auto"/>
              </w:divBdr>
            </w:div>
            <w:div w:id="1106343053">
              <w:marLeft w:val="0"/>
              <w:marRight w:val="0"/>
              <w:marTop w:val="0"/>
              <w:marBottom w:val="0"/>
              <w:divBdr>
                <w:top w:val="none" w:sz="0" w:space="0" w:color="auto"/>
                <w:left w:val="none" w:sz="0" w:space="0" w:color="auto"/>
                <w:bottom w:val="none" w:sz="0" w:space="0" w:color="auto"/>
                <w:right w:val="none" w:sz="0" w:space="0" w:color="auto"/>
              </w:divBdr>
            </w:div>
            <w:div w:id="1111708008">
              <w:marLeft w:val="0"/>
              <w:marRight w:val="0"/>
              <w:marTop w:val="0"/>
              <w:marBottom w:val="0"/>
              <w:divBdr>
                <w:top w:val="none" w:sz="0" w:space="0" w:color="auto"/>
                <w:left w:val="none" w:sz="0" w:space="0" w:color="auto"/>
                <w:bottom w:val="none" w:sz="0" w:space="0" w:color="auto"/>
                <w:right w:val="none" w:sz="0" w:space="0" w:color="auto"/>
              </w:divBdr>
            </w:div>
            <w:div w:id="1111779415">
              <w:marLeft w:val="0"/>
              <w:marRight w:val="0"/>
              <w:marTop w:val="0"/>
              <w:marBottom w:val="0"/>
              <w:divBdr>
                <w:top w:val="none" w:sz="0" w:space="0" w:color="auto"/>
                <w:left w:val="none" w:sz="0" w:space="0" w:color="auto"/>
                <w:bottom w:val="none" w:sz="0" w:space="0" w:color="auto"/>
                <w:right w:val="none" w:sz="0" w:space="0" w:color="auto"/>
              </w:divBdr>
            </w:div>
            <w:div w:id="1118794034">
              <w:marLeft w:val="0"/>
              <w:marRight w:val="0"/>
              <w:marTop w:val="0"/>
              <w:marBottom w:val="0"/>
              <w:divBdr>
                <w:top w:val="none" w:sz="0" w:space="0" w:color="auto"/>
                <w:left w:val="none" w:sz="0" w:space="0" w:color="auto"/>
                <w:bottom w:val="none" w:sz="0" w:space="0" w:color="auto"/>
                <w:right w:val="none" w:sz="0" w:space="0" w:color="auto"/>
              </w:divBdr>
            </w:div>
            <w:div w:id="1118795690">
              <w:marLeft w:val="0"/>
              <w:marRight w:val="0"/>
              <w:marTop w:val="0"/>
              <w:marBottom w:val="0"/>
              <w:divBdr>
                <w:top w:val="none" w:sz="0" w:space="0" w:color="auto"/>
                <w:left w:val="none" w:sz="0" w:space="0" w:color="auto"/>
                <w:bottom w:val="none" w:sz="0" w:space="0" w:color="auto"/>
                <w:right w:val="none" w:sz="0" w:space="0" w:color="auto"/>
              </w:divBdr>
            </w:div>
            <w:div w:id="1123769933">
              <w:marLeft w:val="0"/>
              <w:marRight w:val="0"/>
              <w:marTop w:val="0"/>
              <w:marBottom w:val="0"/>
              <w:divBdr>
                <w:top w:val="none" w:sz="0" w:space="0" w:color="auto"/>
                <w:left w:val="none" w:sz="0" w:space="0" w:color="auto"/>
                <w:bottom w:val="none" w:sz="0" w:space="0" w:color="auto"/>
                <w:right w:val="none" w:sz="0" w:space="0" w:color="auto"/>
              </w:divBdr>
            </w:div>
            <w:div w:id="1131897445">
              <w:marLeft w:val="0"/>
              <w:marRight w:val="0"/>
              <w:marTop w:val="0"/>
              <w:marBottom w:val="0"/>
              <w:divBdr>
                <w:top w:val="none" w:sz="0" w:space="0" w:color="auto"/>
                <w:left w:val="none" w:sz="0" w:space="0" w:color="auto"/>
                <w:bottom w:val="none" w:sz="0" w:space="0" w:color="auto"/>
                <w:right w:val="none" w:sz="0" w:space="0" w:color="auto"/>
              </w:divBdr>
            </w:div>
            <w:div w:id="1131939342">
              <w:marLeft w:val="0"/>
              <w:marRight w:val="0"/>
              <w:marTop w:val="0"/>
              <w:marBottom w:val="0"/>
              <w:divBdr>
                <w:top w:val="none" w:sz="0" w:space="0" w:color="auto"/>
                <w:left w:val="none" w:sz="0" w:space="0" w:color="auto"/>
                <w:bottom w:val="none" w:sz="0" w:space="0" w:color="auto"/>
                <w:right w:val="none" w:sz="0" w:space="0" w:color="auto"/>
              </w:divBdr>
            </w:div>
            <w:div w:id="1140459405">
              <w:marLeft w:val="0"/>
              <w:marRight w:val="0"/>
              <w:marTop w:val="0"/>
              <w:marBottom w:val="0"/>
              <w:divBdr>
                <w:top w:val="none" w:sz="0" w:space="0" w:color="auto"/>
                <w:left w:val="none" w:sz="0" w:space="0" w:color="auto"/>
                <w:bottom w:val="none" w:sz="0" w:space="0" w:color="auto"/>
                <w:right w:val="none" w:sz="0" w:space="0" w:color="auto"/>
              </w:divBdr>
            </w:div>
            <w:div w:id="1157694593">
              <w:marLeft w:val="0"/>
              <w:marRight w:val="0"/>
              <w:marTop w:val="0"/>
              <w:marBottom w:val="0"/>
              <w:divBdr>
                <w:top w:val="none" w:sz="0" w:space="0" w:color="auto"/>
                <w:left w:val="none" w:sz="0" w:space="0" w:color="auto"/>
                <w:bottom w:val="none" w:sz="0" w:space="0" w:color="auto"/>
                <w:right w:val="none" w:sz="0" w:space="0" w:color="auto"/>
              </w:divBdr>
            </w:div>
            <w:div w:id="1162163787">
              <w:marLeft w:val="0"/>
              <w:marRight w:val="0"/>
              <w:marTop w:val="0"/>
              <w:marBottom w:val="0"/>
              <w:divBdr>
                <w:top w:val="none" w:sz="0" w:space="0" w:color="auto"/>
                <w:left w:val="none" w:sz="0" w:space="0" w:color="auto"/>
                <w:bottom w:val="none" w:sz="0" w:space="0" w:color="auto"/>
                <w:right w:val="none" w:sz="0" w:space="0" w:color="auto"/>
              </w:divBdr>
            </w:div>
            <w:div w:id="1163009352">
              <w:marLeft w:val="0"/>
              <w:marRight w:val="0"/>
              <w:marTop w:val="0"/>
              <w:marBottom w:val="0"/>
              <w:divBdr>
                <w:top w:val="none" w:sz="0" w:space="0" w:color="auto"/>
                <w:left w:val="none" w:sz="0" w:space="0" w:color="auto"/>
                <w:bottom w:val="none" w:sz="0" w:space="0" w:color="auto"/>
                <w:right w:val="none" w:sz="0" w:space="0" w:color="auto"/>
              </w:divBdr>
            </w:div>
            <w:div w:id="1185098029">
              <w:marLeft w:val="0"/>
              <w:marRight w:val="0"/>
              <w:marTop w:val="0"/>
              <w:marBottom w:val="0"/>
              <w:divBdr>
                <w:top w:val="none" w:sz="0" w:space="0" w:color="auto"/>
                <w:left w:val="none" w:sz="0" w:space="0" w:color="auto"/>
                <w:bottom w:val="none" w:sz="0" w:space="0" w:color="auto"/>
                <w:right w:val="none" w:sz="0" w:space="0" w:color="auto"/>
              </w:divBdr>
            </w:div>
            <w:div w:id="1186672725">
              <w:marLeft w:val="0"/>
              <w:marRight w:val="0"/>
              <w:marTop w:val="0"/>
              <w:marBottom w:val="0"/>
              <w:divBdr>
                <w:top w:val="none" w:sz="0" w:space="0" w:color="auto"/>
                <w:left w:val="none" w:sz="0" w:space="0" w:color="auto"/>
                <w:bottom w:val="none" w:sz="0" w:space="0" w:color="auto"/>
                <w:right w:val="none" w:sz="0" w:space="0" w:color="auto"/>
              </w:divBdr>
            </w:div>
            <w:div w:id="1199471834">
              <w:marLeft w:val="0"/>
              <w:marRight w:val="0"/>
              <w:marTop w:val="0"/>
              <w:marBottom w:val="0"/>
              <w:divBdr>
                <w:top w:val="none" w:sz="0" w:space="0" w:color="auto"/>
                <w:left w:val="none" w:sz="0" w:space="0" w:color="auto"/>
                <w:bottom w:val="none" w:sz="0" w:space="0" w:color="auto"/>
                <w:right w:val="none" w:sz="0" w:space="0" w:color="auto"/>
              </w:divBdr>
            </w:div>
            <w:div w:id="1204250293">
              <w:marLeft w:val="0"/>
              <w:marRight w:val="0"/>
              <w:marTop w:val="0"/>
              <w:marBottom w:val="0"/>
              <w:divBdr>
                <w:top w:val="none" w:sz="0" w:space="0" w:color="auto"/>
                <w:left w:val="none" w:sz="0" w:space="0" w:color="auto"/>
                <w:bottom w:val="none" w:sz="0" w:space="0" w:color="auto"/>
                <w:right w:val="none" w:sz="0" w:space="0" w:color="auto"/>
              </w:divBdr>
            </w:div>
            <w:div w:id="1223256187">
              <w:marLeft w:val="0"/>
              <w:marRight w:val="0"/>
              <w:marTop w:val="0"/>
              <w:marBottom w:val="0"/>
              <w:divBdr>
                <w:top w:val="none" w:sz="0" w:space="0" w:color="auto"/>
                <w:left w:val="none" w:sz="0" w:space="0" w:color="auto"/>
                <w:bottom w:val="none" w:sz="0" w:space="0" w:color="auto"/>
                <w:right w:val="none" w:sz="0" w:space="0" w:color="auto"/>
              </w:divBdr>
            </w:div>
            <w:div w:id="1229145534">
              <w:marLeft w:val="0"/>
              <w:marRight w:val="0"/>
              <w:marTop w:val="0"/>
              <w:marBottom w:val="0"/>
              <w:divBdr>
                <w:top w:val="none" w:sz="0" w:space="0" w:color="auto"/>
                <w:left w:val="none" w:sz="0" w:space="0" w:color="auto"/>
                <w:bottom w:val="none" w:sz="0" w:space="0" w:color="auto"/>
                <w:right w:val="none" w:sz="0" w:space="0" w:color="auto"/>
              </w:divBdr>
            </w:div>
            <w:div w:id="1236940361">
              <w:marLeft w:val="0"/>
              <w:marRight w:val="0"/>
              <w:marTop w:val="0"/>
              <w:marBottom w:val="0"/>
              <w:divBdr>
                <w:top w:val="none" w:sz="0" w:space="0" w:color="auto"/>
                <w:left w:val="none" w:sz="0" w:space="0" w:color="auto"/>
                <w:bottom w:val="none" w:sz="0" w:space="0" w:color="auto"/>
                <w:right w:val="none" w:sz="0" w:space="0" w:color="auto"/>
              </w:divBdr>
            </w:div>
            <w:div w:id="1253246312">
              <w:marLeft w:val="0"/>
              <w:marRight w:val="0"/>
              <w:marTop w:val="0"/>
              <w:marBottom w:val="0"/>
              <w:divBdr>
                <w:top w:val="none" w:sz="0" w:space="0" w:color="auto"/>
                <w:left w:val="none" w:sz="0" w:space="0" w:color="auto"/>
                <w:bottom w:val="none" w:sz="0" w:space="0" w:color="auto"/>
                <w:right w:val="none" w:sz="0" w:space="0" w:color="auto"/>
              </w:divBdr>
            </w:div>
            <w:div w:id="1258826354">
              <w:marLeft w:val="0"/>
              <w:marRight w:val="0"/>
              <w:marTop w:val="0"/>
              <w:marBottom w:val="0"/>
              <w:divBdr>
                <w:top w:val="none" w:sz="0" w:space="0" w:color="auto"/>
                <w:left w:val="none" w:sz="0" w:space="0" w:color="auto"/>
                <w:bottom w:val="none" w:sz="0" w:space="0" w:color="auto"/>
                <w:right w:val="none" w:sz="0" w:space="0" w:color="auto"/>
              </w:divBdr>
            </w:div>
            <w:div w:id="1264338723">
              <w:marLeft w:val="0"/>
              <w:marRight w:val="0"/>
              <w:marTop w:val="0"/>
              <w:marBottom w:val="0"/>
              <w:divBdr>
                <w:top w:val="none" w:sz="0" w:space="0" w:color="auto"/>
                <w:left w:val="none" w:sz="0" w:space="0" w:color="auto"/>
                <w:bottom w:val="none" w:sz="0" w:space="0" w:color="auto"/>
                <w:right w:val="none" w:sz="0" w:space="0" w:color="auto"/>
              </w:divBdr>
            </w:div>
            <w:div w:id="1276719513">
              <w:marLeft w:val="0"/>
              <w:marRight w:val="0"/>
              <w:marTop w:val="0"/>
              <w:marBottom w:val="0"/>
              <w:divBdr>
                <w:top w:val="none" w:sz="0" w:space="0" w:color="auto"/>
                <w:left w:val="none" w:sz="0" w:space="0" w:color="auto"/>
                <w:bottom w:val="none" w:sz="0" w:space="0" w:color="auto"/>
                <w:right w:val="none" w:sz="0" w:space="0" w:color="auto"/>
              </w:divBdr>
            </w:div>
            <w:div w:id="1283026991">
              <w:marLeft w:val="0"/>
              <w:marRight w:val="0"/>
              <w:marTop w:val="0"/>
              <w:marBottom w:val="0"/>
              <w:divBdr>
                <w:top w:val="none" w:sz="0" w:space="0" w:color="auto"/>
                <w:left w:val="none" w:sz="0" w:space="0" w:color="auto"/>
                <w:bottom w:val="none" w:sz="0" w:space="0" w:color="auto"/>
                <w:right w:val="none" w:sz="0" w:space="0" w:color="auto"/>
              </w:divBdr>
            </w:div>
            <w:div w:id="1285384341">
              <w:marLeft w:val="0"/>
              <w:marRight w:val="0"/>
              <w:marTop w:val="0"/>
              <w:marBottom w:val="0"/>
              <w:divBdr>
                <w:top w:val="none" w:sz="0" w:space="0" w:color="auto"/>
                <w:left w:val="none" w:sz="0" w:space="0" w:color="auto"/>
                <w:bottom w:val="none" w:sz="0" w:space="0" w:color="auto"/>
                <w:right w:val="none" w:sz="0" w:space="0" w:color="auto"/>
              </w:divBdr>
            </w:div>
            <w:div w:id="1291857160">
              <w:marLeft w:val="0"/>
              <w:marRight w:val="0"/>
              <w:marTop w:val="0"/>
              <w:marBottom w:val="0"/>
              <w:divBdr>
                <w:top w:val="none" w:sz="0" w:space="0" w:color="auto"/>
                <w:left w:val="none" w:sz="0" w:space="0" w:color="auto"/>
                <w:bottom w:val="none" w:sz="0" w:space="0" w:color="auto"/>
                <w:right w:val="none" w:sz="0" w:space="0" w:color="auto"/>
              </w:divBdr>
            </w:div>
            <w:div w:id="1321495847">
              <w:marLeft w:val="0"/>
              <w:marRight w:val="0"/>
              <w:marTop w:val="0"/>
              <w:marBottom w:val="0"/>
              <w:divBdr>
                <w:top w:val="none" w:sz="0" w:space="0" w:color="auto"/>
                <w:left w:val="none" w:sz="0" w:space="0" w:color="auto"/>
                <w:bottom w:val="none" w:sz="0" w:space="0" w:color="auto"/>
                <w:right w:val="none" w:sz="0" w:space="0" w:color="auto"/>
              </w:divBdr>
            </w:div>
            <w:div w:id="1327050285">
              <w:marLeft w:val="0"/>
              <w:marRight w:val="0"/>
              <w:marTop w:val="0"/>
              <w:marBottom w:val="0"/>
              <w:divBdr>
                <w:top w:val="none" w:sz="0" w:space="0" w:color="auto"/>
                <w:left w:val="none" w:sz="0" w:space="0" w:color="auto"/>
                <w:bottom w:val="none" w:sz="0" w:space="0" w:color="auto"/>
                <w:right w:val="none" w:sz="0" w:space="0" w:color="auto"/>
              </w:divBdr>
            </w:div>
            <w:div w:id="1327786171">
              <w:marLeft w:val="0"/>
              <w:marRight w:val="0"/>
              <w:marTop w:val="0"/>
              <w:marBottom w:val="0"/>
              <w:divBdr>
                <w:top w:val="none" w:sz="0" w:space="0" w:color="auto"/>
                <w:left w:val="none" w:sz="0" w:space="0" w:color="auto"/>
                <w:bottom w:val="none" w:sz="0" w:space="0" w:color="auto"/>
                <w:right w:val="none" w:sz="0" w:space="0" w:color="auto"/>
              </w:divBdr>
            </w:div>
            <w:div w:id="1367945287">
              <w:marLeft w:val="0"/>
              <w:marRight w:val="0"/>
              <w:marTop w:val="0"/>
              <w:marBottom w:val="0"/>
              <w:divBdr>
                <w:top w:val="none" w:sz="0" w:space="0" w:color="auto"/>
                <w:left w:val="none" w:sz="0" w:space="0" w:color="auto"/>
                <w:bottom w:val="none" w:sz="0" w:space="0" w:color="auto"/>
                <w:right w:val="none" w:sz="0" w:space="0" w:color="auto"/>
              </w:divBdr>
            </w:div>
            <w:div w:id="1393886707">
              <w:marLeft w:val="0"/>
              <w:marRight w:val="0"/>
              <w:marTop w:val="0"/>
              <w:marBottom w:val="0"/>
              <w:divBdr>
                <w:top w:val="none" w:sz="0" w:space="0" w:color="auto"/>
                <w:left w:val="none" w:sz="0" w:space="0" w:color="auto"/>
                <w:bottom w:val="none" w:sz="0" w:space="0" w:color="auto"/>
                <w:right w:val="none" w:sz="0" w:space="0" w:color="auto"/>
              </w:divBdr>
            </w:div>
            <w:div w:id="1394547818">
              <w:marLeft w:val="0"/>
              <w:marRight w:val="0"/>
              <w:marTop w:val="0"/>
              <w:marBottom w:val="0"/>
              <w:divBdr>
                <w:top w:val="none" w:sz="0" w:space="0" w:color="auto"/>
                <w:left w:val="none" w:sz="0" w:space="0" w:color="auto"/>
                <w:bottom w:val="none" w:sz="0" w:space="0" w:color="auto"/>
                <w:right w:val="none" w:sz="0" w:space="0" w:color="auto"/>
              </w:divBdr>
            </w:div>
            <w:div w:id="1398550125">
              <w:marLeft w:val="0"/>
              <w:marRight w:val="0"/>
              <w:marTop w:val="0"/>
              <w:marBottom w:val="0"/>
              <w:divBdr>
                <w:top w:val="none" w:sz="0" w:space="0" w:color="auto"/>
                <w:left w:val="none" w:sz="0" w:space="0" w:color="auto"/>
                <w:bottom w:val="none" w:sz="0" w:space="0" w:color="auto"/>
                <w:right w:val="none" w:sz="0" w:space="0" w:color="auto"/>
              </w:divBdr>
            </w:div>
            <w:div w:id="1406492289">
              <w:marLeft w:val="0"/>
              <w:marRight w:val="0"/>
              <w:marTop w:val="0"/>
              <w:marBottom w:val="0"/>
              <w:divBdr>
                <w:top w:val="none" w:sz="0" w:space="0" w:color="auto"/>
                <w:left w:val="none" w:sz="0" w:space="0" w:color="auto"/>
                <w:bottom w:val="none" w:sz="0" w:space="0" w:color="auto"/>
                <w:right w:val="none" w:sz="0" w:space="0" w:color="auto"/>
              </w:divBdr>
            </w:div>
            <w:div w:id="1407654155">
              <w:marLeft w:val="0"/>
              <w:marRight w:val="0"/>
              <w:marTop w:val="0"/>
              <w:marBottom w:val="0"/>
              <w:divBdr>
                <w:top w:val="none" w:sz="0" w:space="0" w:color="auto"/>
                <w:left w:val="none" w:sz="0" w:space="0" w:color="auto"/>
                <w:bottom w:val="none" w:sz="0" w:space="0" w:color="auto"/>
                <w:right w:val="none" w:sz="0" w:space="0" w:color="auto"/>
              </w:divBdr>
            </w:div>
            <w:div w:id="1411266465">
              <w:marLeft w:val="0"/>
              <w:marRight w:val="0"/>
              <w:marTop w:val="0"/>
              <w:marBottom w:val="0"/>
              <w:divBdr>
                <w:top w:val="none" w:sz="0" w:space="0" w:color="auto"/>
                <w:left w:val="none" w:sz="0" w:space="0" w:color="auto"/>
                <w:bottom w:val="none" w:sz="0" w:space="0" w:color="auto"/>
                <w:right w:val="none" w:sz="0" w:space="0" w:color="auto"/>
              </w:divBdr>
            </w:div>
            <w:div w:id="1428649130">
              <w:marLeft w:val="0"/>
              <w:marRight w:val="0"/>
              <w:marTop w:val="0"/>
              <w:marBottom w:val="0"/>
              <w:divBdr>
                <w:top w:val="none" w:sz="0" w:space="0" w:color="auto"/>
                <w:left w:val="none" w:sz="0" w:space="0" w:color="auto"/>
                <w:bottom w:val="none" w:sz="0" w:space="0" w:color="auto"/>
                <w:right w:val="none" w:sz="0" w:space="0" w:color="auto"/>
              </w:divBdr>
            </w:div>
            <w:div w:id="1431123833">
              <w:marLeft w:val="0"/>
              <w:marRight w:val="0"/>
              <w:marTop w:val="0"/>
              <w:marBottom w:val="0"/>
              <w:divBdr>
                <w:top w:val="none" w:sz="0" w:space="0" w:color="auto"/>
                <w:left w:val="none" w:sz="0" w:space="0" w:color="auto"/>
                <w:bottom w:val="none" w:sz="0" w:space="0" w:color="auto"/>
                <w:right w:val="none" w:sz="0" w:space="0" w:color="auto"/>
              </w:divBdr>
            </w:div>
            <w:div w:id="1431438089">
              <w:marLeft w:val="0"/>
              <w:marRight w:val="0"/>
              <w:marTop w:val="0"/>
              <w:marBottom w:val="0"/>
              <w:divBdr>
                <w:top w:val="none" w:sz="0" w:space="0" w:color="auto"/>
                <w:left w:val="none" w:sz="0" w:space="0" w:color="auto"/>
                <w:bottom w:val="none" w:sz="0" w:space="0" w:color="auto"/>
                <w:right w:val="none" w:sz="0" w:space="0" w:color="auto"/>
              </w:divBdr>
            </w:div>
            <w:div w:id="1432237659">
              <w:marLeft w:val="0"/>
              <w:marRight w:val="0"/>
              <w:marTop w:val="0"/>
              <w:marBottom w:val="0"/>
              <w:divBdr>
                <w:top w:val="none" w:sz="0" w:space="0" w:color="auto"/>
                <w:left w:val="none" w:sz="0" w:space="0" w:color="auto"/>
                <w:bottom w:val="none" w:sz="0" w:space="0" w:color="auto"/>
                <w:right w:val="none" w:sz="0" w:space="0" w:color="auto"/>
              </w:divBdr>
            </w:div>
            <w:div w:id="1438134698">
              <w:marLeft w:val="0"/>
              <w:marRight w:val="0"/>
              <w:marTop w:val="0"/>
              <w:marBottom w:val="0"/>
              <w:divBdr>
                <w:top w:val="none" w:sz="0" w:space="0" w:color="auto"/>
                <w:left w:val="none" w:sz="0" w:space="0" w:color="auto"/>
                <w:bottom w:val="none" w:sz="0" w:space="0" w:color="auto"/>
                <w:right w:val="none" w:sz="0" w:space="0" w:color="auto"/>
              </w:divBdr>
            </w:div>
            <w:div w:id="1457412883">
              <w:marLeft w:val="0"/>
              <w:marRight w:val="0"/>
              <w:marTop w:val="0"/>
              <w:marBottom w:val="0"/>
              <w:divBdr>
                <w:top w:val="none" w:sz="0" w:space="0" w:color="auto"/>
                <w:left w:val="none" w:sz="0" w:space="0" w:color="auto"/>
                <w:bottom w:val="none" w:sz="0" w:space="0" w:color="auto"/>
                <w:right w:val="none" w:sz="0" w:space="0" w:color="auto"/>
              </w:divBdr>
            </w:div>
            <w:div w:id="1476798614">
              <w:marLeft w:val="0"/>
              <w:marRight w:val="0"/>
              <w:marTop w:val="0"/>
              <w:marBottom w:val="0"/>
              <w:divBdr>
                <w:top w:val="none" w:sz="0" w:space="0" w:color="auto"/>
                <w:left w:val="none" w:sz="0" w:space="0" w:color="auto"/>
                <w:bottom w:val="none" w:sz="0" w:space="0" w:color="auto"/>
                <w:right w:val="none" w:sz="0" w:space="0" w:color="auto"/>
              </w:divBdr>
            </w:div>
            <w:div w:id="1487937586">
              <w:marLeft w:val="0"/>
              <w:marRight w:val="0"/>
              <w:marTop w:val="0"/>
              <w:marBottom w:val="0"/>
              <w:divBdr>
                <w:top w:val="none" w:sz="0" w:space="0" w:color="auto"/>
                <w:left w:val="none" w:sz="0" w:space="0" w:color="auto"/>
                <w:bottom w:val="none" w:sz="0" w:space="0" w:color="auto"/>
                <w:right w:val="none" w:sz="0" w:space="0" w:color="auto"/>
              </w:divBdr>
            </w:div>
            <w:div w:id="1489832334">
              <w:marLeft w:val="0"/>
              <w:marRight w:val="0"/>
              <w:marTop w:val="0"/>
              <w:marBottom w:val="0"/>
              <w:divBdr>
                <w:top w:val="none" w:sz="0" w:space="0" w:color="auto"/>
                <w:left w:val="none" w:sz="0" w:space="0" w:color="auto"/>
                <w:bottom w:val="none" w:sz="0" w:space="0" w:color="auto"/>
                <w:right w:val="none" w:sz="0" w:space="0" w:color="auto"/>
              </w:divBdr>
            </w:div>
            <w:div w:id="1491025179">
              <w:marLeft w:val="0"/>
              <w:marRight w:val="0"/>
              <w:marTop w:val="0"/>
              <w:marBottom w:val="0"/>
              <w:divBdr>
                <w:top w:val="none" w:sz="0" w:space="0" w:color="auto"/>
                <w:left w:val="none" w:sz="0" w:space="0" w:color="auto"/>
                <w:bottom w:val="none" w:sz="0" w:space="0" w:color="auto"/>
                <w:right w:val="none" w:sz="0" w:space="0" w:color="auto"/>
              </w:divBdr>
            </w:div>
            <w:div w:id="1506818447">
              <w:marLeft w:val="0"/>
              <w:marRight w:val="0"/>
              <w:marTop w:val="0"/>
              <w:marBottom w:val="0"/>
              <w:divBdr>
                <w:top w:val="none" w:sz="0" w:space="0" w:color="auto"/>
                <w:left w:val="none" w:sz="0" w:space="0" w:color="auto"/>
                <w:bottom w:val="none" w:sz="0" w:space="0" w:color="auto"/>
                <w:right w:val="none" w:sz="0" w:space="0" w:color="auto"/>
              </w:divBdr>
            </w:div>
            <w:div w:id="1548641343">
              <w:marLeft w:val="0"/>
              <w:marRight w:val="0"/>
              <w:marTop w:val="0"/>
              <w:marBottom w:val="0"/>
              <w:divBdr>
                <w:top w:val="none" w:sz="0" w:space="0" w:color="auto"/>
                <w:left w:val="none" w:sz="0" w:space="0" w:color="auto"/>
                <w:bottom w:val="none" w:sz="0" w:space="0" w:color="auto"/>
                <w:right w:val="none" w:sz="0" w:space="0" w:color="auto"/>
              </w:divBdr>
            </w:div>
            <w:div w:id="1562448104">
              <w:marLeft w:val="0"/>
              <w:marRight w:val="0"/>
              <w:marTop w:val="0"/>
              <w:marBottom w:val="0"/>
              <w:divBdr>
                <w:top w:val="none" w:sz="0" w:space="0" w:color="auto"/>
                <w:left w:val="none" w:sz="0" w:space="0" w:color="auto"/>
                <w:bottom w:val="none" w:sz="0" w:space="0" w:color="auto"/>
                <w:right w:val="none" w:sz="0" w:space="0" w:color="auto"/>
              </w:divBdr>
            </w:div>
            <w:div w:id="1573586409">
              <w:marLeft w:val="0"/>
              <w:marRight w:val="0"/>
              <w:marTop w:val="0"/>
              <w:marBottom w:val="0"/>
              <w:divBdr>
                <w:top w:val="none" w:sz="0" w:space="0" w:color="auto"/>
                <w:left w:val="none" w:sz="0" w:space="0" w:color="auto"/>
                <w:bottom w:val="none" w:sz="0" w:space="0" w:color="auto"/>
                <w:right w:val="none" w:sz="0" w:space="0" w:color="auto"/>
              </w:divBdr>
            </w:div>
            <w:div w:id="1583875695">
              <w:marLeft w:val="0"/>
              <w:marRight w:val="0"/>
              <w:marTop w:val="0"/>
              <w:marBottom w:val="0"/>
              <w:divBdr>
                <w:top w:val="none" w:sz="0" w:space="0" w:color="auto"/>
                <w:left w:val="none" w:sz="0" w:space="0" w:color="auto"/>
                <w:bottom w:val="none" w:sz="0" w:space="0" w:color="auto"/>
                <w:right w:val="none" w:sz="0" w:space="0" w:color="auto"/>
              </w:divBdr>
            </w:div>
            <w:div w:id="1589730275">
              <w:marLeft w:val="0"/>
              <w:marRight w:val="0"/>
              <w:marTop w:val="0"/>
              <w:marBottom w:val="0"/>
              <w:divBdr>
                <w:top w:val="none" w:sz="0" w:space="0" w:color="auto"/>
                <w:left w:val="none" w:sz="0" w:space="0" w:color="auto"/>
                <w:bottom w:val="none" w:sz="0" w:space="0" w:color="auto"/>
                <w:right w:val="none" w:sz="0" w:space="0" w:color="auto"/>
              </w:divBdr>
            </w:div>
            <w:div w:id="1592927290">
              <w:marLeft w:val="0"/>
              <w:marRight w:val="0"/>
              <w:marTop w:val="0"/>
              <w:marBottom w:val="0"/>
              <w:divBdr>
                <w:top w:val="none" w:sz="0" w:space="0" w:color="auto"/>
                <w:left w:val="none" w:sz="0" w:space="0" w:color="auto"/>
                <w:bottom w:val="none" w:sz="0" w:space="0" w:color="auto"/>
                <w:right w:val="none" w:sz="0" w:space="0" w:color="auto"/>
              </w:divBdr>
            </w:div>
            <w:div w:id="1594895101">
              <w:marLeft w:val="0"/>
              <w:marRight w:val="0"/>
              <w:marTop w:val="0"/>
              <w:marBottom w:val="0"/>
              <w:divBdr>
                <w:top w:val="none" w:sz="0" w:space="0" w:color="auto"/>
                <w:left w:val="none" w:sz="0" w:space="0" w:color="auto"/>
                <w:bottom w:val="none" w:sz="0" w:space="0" w:color="auto"/>
                <w:right w:val="none" w:sz="0" w:space="0" w:color="auto"/>
              </w:divBdr>
            </w:div>
            <w:div w:id="1613242999">
              <w:marLeft w:val="0"/>
              <w:marRight w:val="0"/>
              <w:marTop w:val="0"/>
              <w:marBottom w:val="0"/>
              <w:divBdr>
                <w:top w:val="none" w:sz="0" w:space="0" w:color="auto"/>
                <w:left w:val="none" w:sz="0" w:space="0" w:color="auto"/>
                <w:bottom w:val="none" w:sz="0" w:space="0" w:color="auto"/>
                <w:right w:val="none" w:sz="0" w:space="0" w:color="auto"/>
              </w:divBdr>
            </w:div>
            <w:div w:id="1629241273">
              <w:marLeft w:val="0"/>
              <w:marRight w:val="0"/>
              <w:marTop w:val="0"/>
              <w:marBottom w:val="0"/>
              <w:divBdr>
                <w:top w:val="none" w:sz="0" w:space="0" w:color="auto"/>
                <w:left w:val="none" w:sz="0" w:space="0" w:color="auto"/>
                <w:bottom w:val="none" w:sz="0" w:space="0" w:color="auto"/>
                <w:right w:val="none" w:sz="0" w:space="0" w:color="auto"/>
              </w:divBdr>
            </w:div>
            <w:div w:id="1630741901">
              <w:marLeft w:val="0"/>
              <w:marRight w:val="0"/>
              <w:marTop w:val="0"/>
              <w:marBottom w:val="0"/>
              <w:divBdr>
                <w:top w:val="none" w:sz="0" w:space="0" w:color="auto"/>
                <w:left w:val="none" w:sz="0" w:space="0" w:color="auto"/>
                <w:bottom w:val="none" w:sz="0" w:space="0" w:color="auto"/>
                <w:right w:val="none" w:sz="0" w:space="0" w:color="auto"/>
              </w:divBdr>
            </w:div>
            <w:div w:id="1658879708">
              <w:marLeft w:val="0"/>
              <w:marRight w:val="0"/>
              <w:marTop w:val="0"/>
              <w:marBottom w:val="0"/>
              <w:divBdr>
                <w:top w:val="none" w:sz="0" w:space="0" w:color="auto"/>
                <w:left w:val="none" w:sz="0" w:space="0" w:color="auto"/>
                <w:bottom w:val="none" w:sz="0" w:space="0" w:color="auto"/>
                <w:right w:val="none" w:sz="0" w:space="0" w:color="auto"/>
              </w:divBdr>
            </w:div>
            <w:div w:id="1663510876">
              <w:marLeft w:val="0"/>
              <w:marRight w:val="0"/>
              <w:marTop w:val="0"/>
              <w:marBottom w:val="0"/>
              <w:divBdr>
                <w:top w:val="none" w:sz="0" w:space="0" w:color="auto"/>
                <w:left w:val="none" w:sz="0" w:space="0" w:color="auto"/>
                <w:bottom w:val="none" w:sz="0" w:space="0" w:color="auto"/>
                <w:right w:val="none" w:sz="0" w:space="0" w:color="auto"/>
              </w:divBdr>
            </w:div>
            <w:div w:id="1708067823">
              <w:marLeft w:val="0"/>
              <w:marRight w:val="0"/>
              <w:marTop w:val="0"/>
              <w:marBottom w:val="0"/>
              <w:divBdr>
                <w:top w:val="none" w:sz="0" w:space="0" w:color="auto"/>
                <w:left w:val="none" w:sz="0" w:space="0" w:color="auto"/>
                <w:bottom w:val="none" w:sz="0" w:space="0" w:color="auto"/>
                <w:right w:val="none" w:sz="0" w:space="0" w:color="auto"/>
              </w:divBdr>
            </w:div>
            <w:div w:id="1708404930">
              <w:marLeft w:val="0"/>
              <w:marRight w:val="0"/>
              <w:marTop w:val="0"/>
              <w:marBottom w:val="0"/>
              <w:divBdr>
                <w:top w:val="none" w:sz="0" w:space="0" w:color="auto"/>
                <w:left w:val="none" w:sz="0" w:space="0" w:color="auto"/>
                <w:bottom w:val="none" w:sz="0" w:space="0" w:color="auto"/>
                <w:right w:val="none" w:sz="0" w:space="0" w:color="auto"/>
              </w:divBdr>
            </w:div>
            <w:div w:id="1710177909">
              <w:marLeft w:val="0"/>
              <w:marRight w:val="0"/>
              <w:marTop w:val="0"/>
              <w:marBottom w:val="0"/>
              <w:divBdr>
                <w:top w:val="none" w:sz="0" w:space="0" w:color="auto"/>
                <w:left w:val="none" w:sz="0" w:space="0" w:color="auto"/>
                <w:bottom w:val="none" w:sz="0" w:space="0" w:color="auto"/>
                <w:right w:val="none" w:sz="0" w:space="0" w:color="auto"/>
              </w:divBdr>
            </w:div>
            <w:div w:id="1716469699">
              <w:marLeft w:val="0"/>
              <w:marRight w:val="0"/>
              <w:marTop w:val="0"/>
              <w:marBottom w:val="0"/>
              <w:divBdr>
                <w:top w:val="none" w:sz="0" w:space="0" w:color="auto"/>
                <w:left w:val="none" w:sz="0" w:space="0" w:color="auto"/>
                <w:bottom w:val="none" w:sz="0" w:space="0" w:color="auto"/>
                <w:right w:val="none" w:sz="0" w:space="0" w:color="auto"/>
              </w:divBdr>
            </w:div>
            <w:div w:id="1718774951">
              <w:marLeft w:val="0"/>
              <w:marRight w:val="0"/>
              <w:marTop w:val="0"/>
              <w:marBottom w:val="0"/>
              <w:divBdr>
                <w:top w:val="none" w:sz="0" w:space="0" w:color="auto"/>
                <w:left w:val="none" w:sz="0" w:space="0" w:color="auto"/>
                <w:bottom w:val="none" w:sz="0" w:space="0" w:color="auto"/>
                <w:right w:val="none" w:sz="0" w:space="0" w:color="auto"/>
              </w:divBdr>
            </w:div>
            <w:div w:id="1721906382">
              <w:marLeft w:val="0"/>
              <w:marRight w:val="0"/>
              <w:marTop w:val="0"/>
              <w:marBottom w:val="0"/>
              <w:divBdr>
                <w:top w:val="none" w:sz="0" w:space="0" w:color="auto"/>
                <w:left w:val="none" w:sz="0" w:space="0" w:color="auto"/>
                <w:bottom w:val="none" w:sz="0" w:space="0" w:color="auto"/>
                <w:right w:val="none" w:sz="0" w:space="0" w:color="auto"/>
              </w:divBdr>
            </w:div>
            <w:div w:id="1741361967">
              <w:marLeft w:val="0"/>
              <w:marRight w:val="0"/>
              <w:marTop w:val="0"/>
              <w:marBottom w:val="0"/>
              <w:divBdr>
                <w:top w:val="none" w:sz="0" w:space="0" w:color="auto"/>
                <w:left w:val="none" w:sz="0" w:space="0" w:color="auto"/>
                <w:bottom w:val="none" w:sz="0" w:space="0" w:color="auto"/>
                <w:right w:val="none" w:sz="0" w:space="0" w:color="auto"/>
              </w:divBdr>
            </w:div>
            <w:div w:id="1746756706">
              <w:marLeft w:val="0"/>
              <w:marRight w:val="0"/>
              <w:marTop w:val="0"/>
              <w:marBottom w:val="0"/>
              <w:divBdr>
                <w:top w:val="none" w:sz="0" w:space="0" w:color="auto"/>
                <w:left w:val="none" w:sz="0" w:space="0" w:color="auto"/>
                <w:bottom w:val="none" w:sz="0" w:space="0" w:color="auto"/>
                <w:right w:val="none" w:sz="0" w:space="0" w:color="auto"/>
              </w:divBdr>
            </w:div>
            <w:div w:id="1753775838">
              <w:marLeft w:val="0"/>
              <w:marRight w:val="0"/>
              <w:marTop w:val="0"/>
              <w:marBottom w:val="0"/>
              <w:divBdr>
                <w:top w:val="none" w:sz="0" w:space="0" w:color="auto"/>
                <w:left w:val="none" w:sz="0" w:space="0" w:color="auto"/>
                <w:bottom w:val="none" w:sz="0" w:space="0" w:color="auto"/>
                <w:right w:val="none" w:sz="0" w:space="0" w:color="auto"/>
              </w:divBdr>
            </w:div>
            <w:div w:id="1763987803">
              <w:marLeft w:val="0"/>
              <w:marRight w:val="0"/>
              <w:marTop w:val="0"/>
              <w:marBottom w:val="0"/>
              <w:divBdr>
                <w:top w:val="none" w:sz="0" w:space="0" w:color="auto"/>
                <w:left w:val="none" w:sz="0" w:space="0" w:color="auto"/>
                <w:bottom w:val="none" w:sz="0" w:space="0" w:color="auto"/>
                <w:right w:val="none" w:sz="0" w:space="0" w:color="auto"/>
              </w:divBdr>
            </w:div>
            <w:div w:id="1764253510">
              <w:marLeft w:val="0"/>
              <w:marRight w:val="0"/>
              <w:marTop w:val="0"/>
              <w:marBottom w:val="0"/>
              <w:divBdr>
                <w:top w:val="none" w:sz="0" w:space="0" w:color="auto"/>
                <w:left w:val="none" w:sz="0" w:space="0" w:color="auto"/>
                <w:bottom w:val="none" w:sz="0" w:space="0" w:color="auto"/>
                <w:right w:val="none" w:sz="0" w:space="0" w:color="auto"/>
              </w:divBdr>
            </w:div>
            <w:div w:id="1766799312">
              <w:marLeft w:val="0"/>
              <w:marRight w:val="0"/>
              <w:marTop w:val="0"/>
              <w:marBottom w:val="0"/>
              <w:divBdr>
                <w:top w:val="none" w:sz="0" w:space="0" w:color="auto"/>
                <w:left w:val="none" w:sz="0" w:space="0" w:color="auto"/>
                <w:bottom w:val="none" w:sz="0" w:space="0" w:color="auto"/>
                <w:right w:val="none" w:sz="0" w:space="0" w:color="auto"/>
              </w:divBdr>
            </w:div>
            <w:div w:id="1772779543">
              <w:marLeft w:val="0"/>
              <w:marRight w:val="0"/>
              <w:marTop w:val="0"/>
              <w:marBottom w:val="0"/>
              <w:divBdr>
                <w:top w:val="none" w:sz="0" w:space="0" w:color="auto"/>
                <w:left w:val="none" w:sz="0" w:space="0" w:color="auto"/>
                <w:bottom w:val="none" w:sz="0" w:space="0" w:color="auto"/>
                <w:right w:val="none" w:sz="0" w:space="0" w:color="auto"/>
              </w:divBdr>
            </w:div>
            <w:div w:id="1782457282">
              <w:marLeft w:val="0"/>
              <w:marRight w:val="0"/>
              <w:marTop w:val="0"/>
              <w:marBottom w:val="0"/>
              <w:divBdr>
                <w:top w:val="none" w:sz="0" w:space="0" w:color="auto"/>
                <w:left w:val="none" w:sz="0" w:space="0" w:color="auto"/>
                <w:bottom w:val="none" w:sz="0" w:space="0" w:color="auto"/>
                <w:right w:val="none" w:sz="0" w:space="0" w:color="auto"/>
              </w:divBdr>
            </w:div>
            <w:div w:id="1787767917">
              <w:marLeft w:val="0"/>
              <w:marRight w:val="0"/>
              <w:marTop w:val="0"/>
              <w:marBottom w:val="0"/>
              <w:divBdr>
                <w:top w:val="none" w:sz="0" w:space="0" w:color="auto"/>
                <w:left w:val="none" w:sz="0" w:space="0" w:color="auto"/>
                <w:bottom w:val="none" w:sz="0" w:space="0" w:color="auto"/>
                <w:right w:val="none" w:sz="0" w:space="0" w:color="auto"/>
              </w:divBdr>
            </w:div>
            <w:div w:id="1795824822">
              <w:marLeft w:val="0"/>
              <w:marRight w:val="0"/>
              <w:marTop w:val="0"/>
              <w:marBottom w:val="0"/>
              <w:divBdr>
                <w:top w:val="none" w:sz="0" w:space="0" w:color="auto"/>
                <w:left w:val="none" w:sz="0" w:space="0" w:color="auto"/>
                <w:bottom w:val="none" w:sz="0" w:space="0" w:color="auto"/>
                <w:right w:val="none" w:sz="0" w:space="0" w:color="auto"/>
              </w:divBdr>
            </w:div>
            <w:div w:id="1796173399">
              <w:marLeft w:val="0"/>
              <w:marRight w:val="0"/>
              <w:marTop w:val="0"/>
              <w:marBottom w:val="0"/>
              <w:divBdr>
                <w:top w:val="none" w:sz="0" w:space="0" w:color="auto"/>
                <w:left w:val="none" w:sz="0" w:space="0" w:color="auto"/>
                <w:bottom w:val="none" w:sz="0" w:space="0" w:color="auto"/>
                <w:right w:val="none" w:sz="0" w:space="0" w:color="auto"/>
              </w:divBdr>
            </w:div>
            <w:div w:id="1802117786">
              <w:marLeft w:val="0"/>
              <w:marRight w:val="0"/>
              <w:marTop w:val="0"/>
              <w:marBottom w:val="0"/>
              <w:divBdr>
                <w:top w:val="none" w:sz="0" w:space="0" w:color="auto"/>
                <w:left w:val="none" w:sz="0" w:space="0" w:color="auto"/>
                <w:bottom w:val="none" w:sz="0" w:space="0" w:color="auto"/>
                <w:right w:val="none" w:sz="0" w:space="0" w:color="auto"/>
              </w:divBdr>
            </w:div>
            <w:div w:id="1802653188">
              <w:marLeft w:val="0"/>
              <w:marRight w:val="0"/>
              <w:marTop w:val="0"/>
              <w:marBottom w:val="0"/>
              <w:divBdr>
                <w:top w:val="none" w:sz="0" w:space="0" w:color="auto"/>
                <w:left w:val="none" w:sz="0" w:space="0" w:color="auto"/>
                <w:bottom w:val="none" w:sz="0" w:space="0" w:color="auto"/>
                <w:right w:val="none" w:sz="0" w:space="0" w:color="auto"/>
              </w:divBdr>
            </w:div>
            <w:div w:id="1809281884">
              <w:marLeft w:val="0"/>
              <w:marRight w:val="0"/>
              <w:marTop w:val="0"/>
              <w:marBottom w:val="0"/>
              <w:divBdr>
                <w:top w:val="none" w:sz="0" w:space="0" w:color="auto"/>
                <w:left w:val="none" w:sz="0" w:space="0" w:color="auto"/>
                <w:bottom w:val="none" w:sz="0" w:space="0" w:color="auto"/>
                <w:right w:val="none" w:sz="0" w:space="0" w:color="auto"/>
              </w:divBdr>
            </w:div>
            <w:div w:id="1811746055">
              <w:marLeft w:val="0"/>
              <w:marRight w:val="0"/>
              <w:marTop w:val="0"/>
              <w:marBottom w:val="0"/>
              <w:divBdr>
                <w:top w:val="none" w:sz="0" w:space="0" w:color="auto"/>
                <w:left w:val="none" w:sz="0" w:space="0" w:color="auto"/>
                <w:bottom w:val="none" w:sz="0" w:space="0" w:color="auto"/>
                <w:right w:val="none" w:sz="0" w:space="0" w:color="auto"/>
              </w:divBdr>
            </w:div>
            <w:div w:id="1815678786">
              <w:marLeft w:val="0"/>
              <w:marRight w:val="0"/>
              <w:marTop w:val="0"/>
              <w:marBottom w:val="0"/>
              <w:divBdr>
                <w:top w:val="none" w:sz="0" w:space="0" w:color="auto"/>
                <w:left w:val="none" w:sz="0" w:space="0" w:color="auto"/>
                <w:bottom w:val="none" w:sz="0" w:space="0" w:color="auto"/>
                <w:right w:val="none" w:sz="0" w:space="0" w:color="auto"/>
              </w:divBdr>
            </w:div>
            <w:div w:id="1831287902">
              <w:marLeft w:val="0"/>
              <w:marRight w:val="0"/>
              <w:marTop w:val="0"/>
              <w:marBottom w:val="0"/>
              <w:divBdr>
                <w:top w:val="none" w:sz="0" w:space="0" w:color="auto"/>
                <w:left w:val="none" w:sz="0" w:space="0" w:color="auto"/>
                <w:bottom w:val="none" w:sz="0" w:space="0" w:color="auto"/>
                <w:right w:val="none" w:sz="0" w:space="0" w:color="auto"/>
              </w:divBdr>
            </w:div>
            <w:div w:id="1841579612">
              <w:marLeft w:val="0"/>
              <w:marRight w:val="0"/>
              <w:marTop w:val="0"/>
              <w:marBottom w:val="0"/>
              <w:divBdr>
                <w:top w:val="none" w:sz="0" w:space="0" w:color="auto"/>
                <w:left w:val="none" w:sz="0" w:space="0" w:color="auto"/>
                <w:bottom w:val="none" w:sz="0" w:space="0" w:color="auto"/>
                <w:right w:val="none" w:sz="0" w:space="0" w:color="auto"/>
              </w:divBdr>
            </w:div>
            <w:div w:id="1912351629">
              <w:marLeft w:val="0"/>
              <w:marRight w:val="0"/>
              <w:marTop w:val="0"/>
              <w:marBottom w:val="0"/>
              <w:divBdr>
                <w:top w:val="none" w:sz="0" w:space="0" w:color="auto"/>
                <w:left w:val="none" w:sz="0" w:space="0" w:color="auto"/>
                <w:bottom w:val="none" w:sz="0" w:space="0" w:color="auto"/>
                <w:right w:val="none" w:sz="0" w:space="0" w:color="auto"/>
              </w:divBdr>
            </w:div>
            <w:div w:id="1921600071">
              <w:marLeft w:val="0"/>
              <w:marRight w:val="0"/>
              <w:marTop w:val="0"/>
              <w:marBottom w:val="0"/>
              <w:divBdr>
                <w:top w:val="none" w:sz="0" w:space="0" w:color="auto"/>
                <w:left w:val="none" w:sz="0" w:space="0" w:color="auto"/>
                <w:bottom w:val="none" w:sz="0" w:space="0" w:color="auto"/>
                <w:right w:val="none" w:sz="0" w:space="0" w:color="auto"/>
              </w:divBdr>
            </w:div>
            <w:div w:id="1933973514">
              <w:marLeft w:val="0"/>
              <w:marRight w:val="0"/>
              <w:marTop w:val="0"/>
              <w:marBottom w:val="0"/>
              <w:divBdr>
                <w:top w:val="none" w:sz="0" w:space="0" w:color="auto"/>
                <w:left w:val="none" w:sz="0" w:space="0" w:color="auto"/>
                <w:bottom w:val="none" w:sz="0" w:space="0" w:color="auto"/>
                <w:right w:val="none" w:sz="0" w:space="0" w:color="auto"/>
              </w:divBdr>
            </w:div>
            <w:div w:id="1953047648">
              <w:marLeft w:val="0"/>
              <w:marRight w:val="0"/>
              <w:marTop w:val="0"/>
              <w:marBottom w:val="0"/>
              <w:divBdr>
                <w:top w:val="none" w:sz="0" w:space="0" w:color="auto"/>
                <w:left w:val="none" w:sz="0" w:space="0" w:color="auto"/>
                <w:bottom w:val="none" w:sz="0" w:space="0" w:color="auto"/>
                <w:right w:val="none" w:sz="0" w:space="0" w:color="auto"/>
              </w:divBdr>
            </w:div>
            <w:div w:id="1957713817">
              <w:marLeft w:val="0"/>
              <w:marRight w:val="0"/>
              <w:marTop w:val="0"/>
              <w:marBottom w:val="0"/>
              <w:divBdr>
                <w:top w:val="none" w:sz="0" w:space="0" w:color="auto"/>
                <w:left w:val="none" w:sz="0" w:space="0" w:color="auto"/>
                <w:bottom w:val="none" w:sz="0" w:space="0" w:color="auto"/>
                <w:right w:val="none" w:sz="0" w:space="0" w:color="auto"/>
              </w:divBdr>
            </w:div>
            <w:div w:id="1962026629">
              <w:marLeft w:val="0"/>
              <w:marRight w:val="0"/>
              <w:marTop w:val="0"/>
              <w:marBottom w:val="0"/>
              <w:divBdr>
                <w:top w:val="none" w:sz="0" w:space="0" w:color="auto"/>
                <w:left w:val="none" w:sz="0" w:space="0" w:color="auto"/>
                <w:bottom w:val="none" w:sz="0" w:space="0" w:color="auto"/>
                <w:right w:val="none" w:sz="0" w:space="0" w:color="auto"/>
              </w:divBdr>
            </w:div>
            <w:div w:id="1962376415">
              <w:marLeft w:val="0"/>
              <w:marRight w:val="0"/>
              <w:marTop w:val="0"/>
              <w:marBottom w:val="0"/>
              <w:divBdr>
                <w:top w:val="none" w:sz="0" w:space="0" w:color="auto"/>
                <w:left w:val="none" w:sz="0" w:space="0" w:color="auto"/>
                <w:bottom w:val="none" w:sz="0" w:space="0" w:color="auto"/>
                <w:right w:val="none" w:sz="0" w:space="0" w:color="auto"/>
              </w:divBdr>
            </w:div>
            <w:div w:id="2000694989">
              <w:marLeft w:val="0"/>
              <w:marRight w:val="0"/>
              <w:marTop w:val="0"/>
              <w:marBottom w:val="0"/>
              <w:divBdr>
                <w:top w:val="none" w:sz="0" w:space="0" w:color="auto"/>
                <w:left w:val="none" w:sz="0" w:space="0" w:color="auto"/>
                <w:bottom w:val="none" w:sz="0" w:space="0" w:color="auto"/>
                <w:right w:val="none" w:sz="0" w:space="0" w:color="auto"/>
              </w:divBdr>
            </w:div>
            <w:div w:id="2021420616">
              <w:marLeft w:val="0"/>
              <w:marRight w:val="0"/>
              <w:marTop w:val="0"/>
              <w:marBottom w:val="0"/>
              <w:divBdr>
                <w:top w:val="none" w:sz="0" w:space="0" w:color="auto"/>
                <w:left w:val="none" w:sz="0" w:space="0" w:color="auto"/>
                <w:bottom w:val="none" w:sz="0" w:space="0" w:color="auto"/>
                <w:right w:val="none" w:sz="0" w:space="0" w:color="auto"/>
              </w:divBdr>
            </w:div>
            <w:div w:id="2058814791">
              <w:marLeft w:val="0"/>
              <w:marRight w:val="0"/>
              <w:marTop w:val="0"/>
              <w:marBottom w:val="0"/>
              <w:divBdr>
                <w:top w:val="none" w:sz="0" w:space="0" w:color="auto"/>
                <w:left w:val="none" w:sz="0" w:space="0" w:color="auto"/>
                <w:bottom w:val="none" w:sz="0" w:space="0" w:color="auto"/>
                <w:right w:val="none" w:sz="0" w:space="0" w:color="auto"/>
              </w:divBdr>
            </w:div>
            <w:div w:id="2059083774">
              <w:marLeft w:val="0"/>
              <w:marRight w:val="0"/>
              <w:marTop w:val="0"/>
              <w:marBottom w:val="0"/>
              <w:divBdr>
                <w:top w:val="none" w:sz="0" w:space="0" w:color="auto"/>
                <w:left w:val="none" w:sz="0" w:space="0" w:color="auto"/>
                <w:bottom w:val="none" w:sz="0" w:space="0" w:color="auto"/>
                <w:right w:val="none" w:sz="0" w:space="0" w:color="auto"/>
              </w:divBdr>
            </w:div>
            <w:div w:id="2066637865">
              <w:marLeft w:val="0"/>
              <w:marRight w:val="0"/>
              <w:marTop w:val="0"/>
              <w:marBottom w:val="0"/>
              <w:divBdr>
                <w:top w:val="none" w:sz="0" w:space="0" w:color="auto"/>
                <w:left w:val="none" w:sz="0" w:space="0" w:color="auto"/>
                <w:bottom w:val="none" w:sz="0" w:space="0" w:color="auto"/>
                <w:right w:val="none" w:sz="0" w:space="0" w:color="auto"/>
              </w:divBdr>
            </w:div>
            <w:div w:id="2076931874">
              <w:marLeft w:val="0"/>
              <w:marRight w:val="0"/>
              <w:marTop w:val="0"/>
              <w:marBottom w:val="0"/>
              <w:divBdr>
                <w:top w:val="none" w:sz="0" w:space="0" w:color="auto"/>
                <w:left w:val="none" w:sz="0" w:space="0" w:color="auto"/>
                <w:bottom w:val="none" w:sz="0" w:space="0" w:color="auto"/>
                <w:right w:val="none" w:sz="0" w:space="0" w:color="auto"/>
              </w:divBdr>
            </w:div>
            <w:div w:id="2102794462">
              <w:marLeft w:val="0"/>
              <w:marRight w:val="0"/>
              <w:marTop w:val="0"/>
              <w:marBottom w:val="0"/>
              <w:divBdr>
                <w:top w:val="none" w:sz="0" w:space="0" w:color="auto"/>
                <w:left w:val="none" w:sz="0" w:space="0" w:color="auto"/>
                <w:bottom w:val="none" w:sz="0" w:space="0" w:color="auto"/>
                <w:right w:val="none" w:sz="0" w:space="0" w:color="auto"/>
              </w:divBdr>
            </w:div>
            <w:div w:id="2113354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649056">
      <w:bodyDiv w:val="1"/>
      <w:marLeft w:val="0"/>
      <w:marRight w:val="0"/>
      <w:marTop w:val="0"/>
      <w:marBottom w:val="0"/>
      <w:divBdr>
        <w:top w:val="none" w:sz="0" w:space="0" w:color="auto"/>
        <w:left w:val="none" w:sz="0" w:space="0" w:color="auto"/>
        <w:bottom w:val="none" w:sz="0" w:space="0" w:color="auto"/>
        <w:right w:val="none" w:sz="0" w:space="0" w:color="auto"/>
      </w:divBdr>
    </w:div>
    <w:div w:id="152725320">
      <w:bodyDiv w:val="1"/>
      <w:marLeft w:val="0"/>
      <w:marRight w:val="0"/>
      <w:marTop w:val="0"/>
      <w:marBottom w:val="0"/>
      <w:divBdr>
        <w:top w:val="none" w:sz="0" w:space="0" w:color="auto"/>
        <w:left w:val="none" w:sz="0" w:space="0" w:color="auto"/>
        <w:bottom w:val="none" w:sz="0" w:space="0" w:color="auto"/>
        <w:right w:val="none" w:sz="0" w:space="0" w:color="auto"/>
      </w:divBdr>
    </w:div>
    <w:div w:id="175579555">
      <w:bodyDiv w:val="1"/>
      <w:marLeft w:val="0"/>
      <w:marRight w:val="0"/>
      <w:marTop w:val="0"/>
      <w:marBottom w:val="0"/>
      <w:divBdr>
        <w:top w:val="none" w:sz="0" w:space="0" w:color="auto"/>
        <w:left w:val="none" w:sz="0" w:space="0" w:color="auto"/>
        <w:bottom w:val="none" w:sz="0" w:space="0" w:color="auto"/>
        <w:right w:val="none" w:sz="0" w:space="0" w:color="auto"/>
      </w:divBdr>
    </w:div>
    <w:div w:id="187066884">
      <w:bodyDiv w:val="1"/>
      <w:marLeft w:val="0"/>
      <w:marRight w:val="0"/>
      <w:marTop w:val="0"/>
      <w:marBottom w:val="0"/>
      <w:divBdr>
        <w:top w:val="none" w:sz="0" w:space="0" w:color="auto"/>
        <w:left w:val="none" w:sz="0" w:space="0" w:color="auto"/>
        <w:bottom w:val="none" w:sz="0" w:space="0" w:color="auto"/>
        <w:right w:val="none" w:sz="0" w:space="0" w:color="auto"/>
      </w:divBdr>
    </w:div>
    <w:div w:id="203176420">
      <w:bodyDiv w:val="1"/>
      <w:marLeft w:val="0"/>
      <w:marRight w:val="0"/>
      <w:marTop w:val="0"/>
      <w:marBottom w:val="0"/>
      <w:divBdr>
        <w:top w:val="none" w:sz="0" w:space="0" w:color="auto"/>
        <w:left w:val="none" w:sz="0" w:space="0" w:color="auto"/>
        <w:bottom w:val="none" w:sz="0" w:space="0" w:color="auto"/>
        <w:right w:val="none" w:sz="0" w:space="0" w:color="auto"/>
      </w:divBdr>
    </w:div>
    <w:div w:id="217517141">
      <w:bodyDiv w:val="1"/>
      <w:marLeft w:val="0"/>
      <w:marRight w:val="0"/>
      <w:marTop w:val="0"/>
      <w:marBottom w:val="0"/>
      <w:divBdr>
        <w:top w:val="none" w:sz="0" w:space="0" w:color="auto"/>
        <w:left w:val="none" w:sz="0" w:space="0" w:color="auto"/>
        <w:bottom w:val="none" w:sz="0" w:space="0" w:color="auto"/>
        <w:right w:val="none" w:sz="0" w:space="0" w:color="auto"/>
      </w:divBdr>
    </w:div>
    <w:div w:id="219630502">
      <w:bodyDiv w:val="1"/>
      <w:marLeft w:val="0"/>
      <w:marRight w:val="0"/>
      <w:marTop w:val="0"/>
      <w:marBottom w:val="0"/>
      <w:divBdr>
        <w:top w:val="none" w:sz="0" w:space="0" w:color="auto"/>
        <w:left w:val="none" w:sz="0" w:space="0" w:color="auto"/>
        <w:bottom w:val="none" w:sz="0" w:space="0" w:color="auto"/>
        <w:right w:val="none" w:sz="0" w:space="0" w:color="auto"/>
      </w:divBdr>
    </w:div>
    <w:div w:id="220943537">
      <w:bodyDiv w:val="1"/>
      <w:marLeft w:val="0"/>
      <w:marRight w:val="0"/>
      <w:marTop w:val="0"/>
      <w:marBottom w:val="0"/>
      <w:divBdr>
        <w:top w:val="none" w:sz="0" w:space="0" w:color="auto"/>
        <w:left w:val="none" w:sz="0" w:space="0" w:color="auto"/>
        <w:bottom w:val="none" w:sz="0" w:space="0" w:color="auto"/>
        <w:right w:val="none" w:sz="0" w:space="0" w:color="auto"/>
      </w:divBdr>
    </w:div>
    <w:div w:id="240063790">
      <w:bodyDiv w:val="1"/>
      <w:marLeft w:val="0"/>
      <w:marRight w:val="0"/>
      <w:marTop w:val="0"/>
      <w:marBottom w:val="0"/>
      <w:divBdr>
        <w:top w:val="none" w:sz="0" w:space="0" w:color="auto"/>
        <w:left w:val="none" w:sz="0" w:space="0" w:color="auto"/>
        <w:bottom w:val="none" w:sz="0" w:space="0" w:color="auto"/>
        <w:right w:val="none" w:sz="0" w:space="0" w:color="auto"/>
      </w:divBdr>
    </w:div>
    <w:div w:id="254023288">
      <w:bodyDiv w:val="1"/>
      <w:marLeft w:val="0"/>
      <w:marRight w:val="0"/>
      <w:marTop w:val="0"/>
      <w:marBottom w:val="0"/>
      <w:divBdr>
        <w:top w:val="none" w:sz="0" w:space="0" w:color="auto"/>
        <w:left w:val="none" w:sz="0" w:space="0" w:color="auto"/>
        <w:bottom w:val="none" w:sz="0" w:space="0" w:color="auto"/>
        <w:right w:val="none" w:sz="0" w:space="0" w:color="auto"/>
      </w:divBdr>
    </w:div>
    <w:div w:id="269510057">
      <w:bodyDiv w:val="1"/>
      <w:marLeft w:val="0"/>
      <w:marRight w:val="0"/>
      <w:marTop w:val="0"/>
      <w:marBottom w:val="0"/>
      <w:divBdr>
        <w:top w:val="none" w:sz="0" w:space="0" w:color="auto"/>
        <w:left w:val="none" w:sz="0" w:space="0" w:color="auto"/>
        <w:bottom w:val="none" w:sz="0" w:space="0" w:color="auto"/>
        <w:right w:val="none" w:sz="0" w:space="0" w:color="auto"/>
      </w:divBdr>
    </w:div>
    <w:div w:id="282541517">
      <w:bodyDiv w:val="1"/>
      <w:marLeft w:val="0"/>
      <w:marRight w:val="0"/>
      <w:marTop w:val="0"/>
      <w:marBottom w:val="0"/>
      <w:divBdr>
        <w:top w:val="none" w:sz="0" w:space="0" w:color="auto"/>
        <w:left w:val="none" w:sz="0" w:space="0" w:color="auto"/>
        <w:bottom w:val="none" w:sz="0" w:space="0" w:color="auto"/>
        <w:right w:val="none" w:sz="0" w:space="0" w:color="auto"/>
      </w:divBdr>
    </w:div>
    <w:div w:id="283656512">
      <w:bodyDiv w:val="1"/>
      <w:marLeft w:val="0"/>
      <w:marRight w:val="0"/>
      <w:marTop w:val="0"/>
      <w:marBottom w:val="0"/>
      <w:divBdr>
        <w:top w:val="none" w:sz="0" w:space="0" w:color="auto"/>
        <w:left w:val="none" w:sz="0" w:space="0" w:color="auto"/>
        <w:bottom w:val="none" w:sz="0" w:space="0" w:color="auto"/>
        <w:right w:val="none" w:sz="0" w:space="0" w:color="auto"/>
      </w:divBdr>
    </w:div>
    <w:div w:id="291523923">
      <w:bodyDiv w:val="1"/>
      <w:marLeft w:val="0"/>
      <w:marRight w:val="0"/>
      <w:marTop w:val="0"/>
      <w:marBottom w:val="0"/>
      <w:divBdr>
        <w:top w:val="none" w:sz="0" w:space="0" w:color="auto"/>
        <w:left w:val="none" w:sz="0" w:space="0" w:color="auto"/>
        <w:bottom w:val="none" w:sz="0" w:space="0" w:color="auto"/>
        <w:right w:val="none" w:sz="0" w:space="0" w:color="auto"/>
      </w:divBdr>
    </w:div>
    <w:div w:id="292297663">
      <w:bodyDiv w:val="1"/>
      <w:marLeft w:val="0"/>
      <w:marRight w:val="0"/>
      <w:marTop w:val="0"/>
      <w:marBottom w:val="0"/>
      <w:divBdr>
        <w:top w:val="none" w:sz="0" w:space="0" w:color="auto"/>
        <w:left w:val="none" w:sz="0" w:space="0" w:color="auto"/>
        <w:bottom w:val="none" w:sz="0" w:space="0" w:color="auto"/>
        <w:right w:val="none" w:sz="0" w:space="0" w:color="auto"/>
      </w:divBdr>
    </w:div>
    <w:div w:id="313535562">
      <w:bodyDiv w:val="1"/>
      <w:marLeft w:val="0"/>
      <w:marRight w:val="0"/>
      <w:marTop w:val="0"/>
      <w:marBottom w:val="0"/>
      <w:divBdr>
        <w:top w:val="none" w:sz="0" w:space="0" w:color="auto"/>
        <w:left w:val="none" w:sz="0" w:space="0" w:color="auto"/>
        <w:bottom w:val="none" w:sz="0" w:space="0" w:color="auto"/>
        <w:right w:val="none" w:sz="0" w:space="0" w:color="auto"/>
      </w:divBdr>
    </w:div>
    <w:div w:id="321932403">
      <w:bodyDiv w:val="1"/>
      <w:marLeft w:val="0"/>
      <w:marRight w:val="0"/>
      <w:marTop w:val="0"/>
      <w:marBottom w:val="0"/>
      <w:divBdr>
        <w:top w:val="none" w:sz="0" w:space="0" w:color="auto"/>
        <w:left w:val="none" w:sz="0" w:space="0" w:color="auto"/>
        <w:bottom w:val="none" w:sz="0" w:space="0" w:color="auto"/>
        <w:right w:val="none" w:sz="0" w:space="0" w:color="auto"/>
      </w:divBdr>
    </w:div>
    <w:div w:id="328144485">
      <w:bodyDiv w:val="1"/>
      <w:marLeft w:val="0"/>
      <w:marRight w:val="0"/>
      <w:marTop w:val="0"/>
      <w:marBottom w:val="0"/>
      <w:divBdr>
        <w:top w:val="none" w:sz="0" w:space="0" w:color="auto"/>
        <w:left w:val="none" w:sz="0" w:space="0" w:color="auto"/>
        <w:bottom w:val="none" w:sz="0" w:space="0" w:color="auto"/>
        <w:right w:val="none" w:sz="0" w:space="0" w:color="auto"/>
      </w:divBdr>
    </w:div>
    <w:div w:id="330987851">
      <w:bodyDiv w:val="1"/>
      <w:marLeft w:val="0"/>
      <w:marRight w:val="0"/>
      <w:marTop w:val="0"/>
      <w:marBottom w:val="0"/>
      <w:divBdr>
        <w:top w:val="none" w:sz="0" w:space="0" w:color="auto"/>
        <w:left w:val="none" w:sz="0" w:space="0" w:color="auto"/>
        <w:bottom w:val="none" w:sz="0" w:space="0" w:color="auto"/>
        <w:right w:val="none" w:sz="0" w:space="0" w:color="auto"/>
      </w:divBdr>
    </w:div>
    <w:div w:id="337271745">
      <w:bodyDiv w:val="1"/>
      <w:marLeft w:val="0"/>
      <w:marRight w:val="0"/>
      <w:marTop w:val="0"/>
      <w:marBottom w:val="0"/>
      <w:divBdr>
        <w:top w:val="none" w:sz="0" w:space="0" w:color="auto"/>
        <w:left w:val="none" w:sz="0" w:space="0" w:color="auto"/>
        <w:bottom w:val="none" w:sz="0" w:space="0" w:color="auto"/>
        <w:right w:val="none" w:sz="0" w:space="0" w:color="auto"/>
      </w:divBdr>
    </w:div>
    <w:div w:id="345602278">
      <w:bodyDiv w:val="1"/>
      <w:marLeft w:val="0"/>
      <w:marRight w:val="0"/>
      <w:marTop w:val="0"/>
      <w:marBottom w:val="0"/>
      <w:divBdr>
        <w:top w:val="none" w:sz="0" w:space="0" w:color="auto"/>
        <w:left w:val="none" w:sz="0" w:space="0" w:color="auto"/>
        <w:bottom w:val="none" w:sz="0" w:space="0" w:color="auto"/>
        <w:right w:val="none" w:sz="0" w:space="0" w:color="auto"/>
      </w:divBdr>
    </w:div>
    <w:div w:id="347485087">
      <w:bodyDiv w:val="1"/>
      <w:marLeft w:val="0"/>
      <w:marRight w:val="0"/>
      <w:marTop w:val="0"/>
      <w:marBottom w:val="0"/>
      <w:divBdr>
        <w:top w:val="none" w:sz="0" w:space="0" w:color="auto"/>
        <w:left w:val="none" w:sz="0" w:space="0" w:color="auto"/>
        <w:bottom w:val="none" w:sz="0" w:space="0" w:color="auto"/>
        <w:right w:val="none" w:sz="0" w:space="0" w:color="auto"/>
      </w:divBdr>
    </w:div>
    <w:div w:id="373194351">
      <w:bodyDiv w:val="1"/>
      <w:marLeft w:val="0"/>
      <w:marRight w:val="0"/>
      <w:marTop w:val="0"/>
      <w:marBottom w:val="0"/>
      <w:divBdr>
        <w:top w:val="none" w:sz="0" w:space="0" w:color="auto"/>
        <w:left w:val="none" w:sz="0" w:space="0" w:color="auto"/>
        <w:bottom w:val="none" w:sz="0" w:space="0" w:color="auto"/>
        <w:right w:val="none" w:sz="0" w:space="0" w:color="auto"/>
      </w:divBdr>
    </w:div>
    <w:div w:id="373383035">
      <w:bodyDiv w:val="1"/>
      <w:marLeft w:val="0"/>
      <w:marRight w:val="0"/>
      <w:marTop w:val="0"/>
      <w:marBottom w:val="0"/>
      <w:divBdr>
        <w:top w:val="none" w:sz="0" w:space="0" w:color="auto"/>
        <w:left w:val="none" w:sz="0" w:space="0" w:color="auto"/>
        <w:bottom w:val="none" w:sz="0" w:space="0" w:color="auto"/>
        <w:right w:val="none" w:sz="0" w:space="0" w:color="auto"/>
      </w:divBdr>
    </w:div>
    <w:div w:id="377823230">
      <w:bodyDiv w:val="1"/>
      <w:marLeft w:val="0"/>
      <w:marRight w:val="0"/>
      <w:marTop w:val="0"/>
      <w:marBottom w:val="0"/>
      <w:divBdr>
        <w:top w:val="none" w:sz="0" w:space="0" w:color="auto"/>
        <w:left w:val="none" w:sz="0" w:space="0" w:color="auto"/>
        <w:bottom w:val="none" w:sz="0" w:space="0" w:color="auto"/>
        <w:right w:val="none" w:sz="0" w:space="0" w:color="auto"/>
      </w:divBdr>
    </w:div>
    <w:div w:id="379282598">
      <w:bodyDiv w:val="1"/>
      <w:marLeft w:val="0"/>
      <w:marRight w:val="0"/>
      <w:marTop w:val="0"/>
      <w:marBottom w:val="0"/>
      <w:divBdr>
        <w:top w:val="none" w:sz="0" w:space="0" w:color="auto"/>
        <w:left w:val="none" w:sz="0" w:space="0" w:color="auto"/>
        <w:bottom w:val="none" w:sz="0" w:space="0" w:color="auto"/>
        <w:right w:val="none" w:sz="0" w:space="0" w:color="auto"/>
      </w:divBdr>
      <w:divsChild>
        <w:div w:id="1567297070">
          <w:marLeft w:val="0"/>
          <w:marRight w:val="0"/>
          <w:marTop w:val="0"/>
          <w:marBottom w:val="0"/>
          <w:divBdr>
            <w:top w:val="none" w:sz="0" w:space="0" w:color="auto"/>
            <w:left w:val="none" w:sz="0" w:space="0" w:color="auto"/>
            <w:bottom w:val="none" w:sz="0" w:space="0" w:color="auto"/>
            <w:right w:val="none" w:sz="0" w:space="0" w:color="auto"/>
          </w:divBdr>
          <w:divsChild>
            <w:div w:id="4480996">
              <w:marLeft w:val="0"/>
              <w:marRight w:val="0"/>
              <w:marTop w:val="0"/>
              <w:marBottom w:val="0"/>
              <w:divBdr>
                <w:top w:val="none" w:sz="0" w:space="0" w:color="auto"/>
                <w:left w:val="none" w:sz="0" w:space="0" w:color="auto"/>
                <w:bottom w:val="none" w:sz="0" w:space="0" w:color="auto"/>
                <w:right w:val="none" w:sz="0" w:space="0" w:color="auto"/>
              </w:divBdr>
            </w:div>
            <w:div w:id="10185217">
              <w:marLeft w:val="0"/>
              <w:marRight w:val="0"/>
              <w:marTop w:val="0"/>
              <w:marBottom w:val="0"/>
              <w:divBdr>
                <w:top w:val="none" w:sz="0" w:space="0" w:color="auto"/>
                <w:left w:val="none" w:sz="0" w:space="0" w:color="auto"/>
                <w:bottom w:val="none" w:sz="0" w:space="0" w:color="auto"/>
                <w:right w:val="none" w:sz="0" w:space="0" w:color="auto"/>
              </w:divBdr>
            </w:div>
            <w:div w:id="28531902">
              <w:marLeft w:val="0"/>
              <w:marRight w:val="0"/>
              <w:marTop w:val="0"/>
              <w:marBottom w:val="0"/>
              <w:divBdr>
                <w:top w:val="none" w:sz="0" w:space="0" w:color="auto"/>
                <w:left w:val="none" w:sz="0" w:space="0" w:color="auto"/>
                <w:bottom w:val="none" w:sz="0" w:space="0" w:color="auto"/>
                <w:right w:val="none" w:sz="0" w:space="0" w:color="auto"/>
              </w:divBdr>
            </w:div>
            <w:div w:id="41633993">
              <w:marLeft w:val="0"/>
              <w:marRight w:val="0"/>
              <w:marTop w:val="0"/>
              <w:marBottom w:val="0"/>
              <w:divBdr>
                <w:top w:val="none" w:sz="0" w:space="0" w:color="auto"/>
                <w:left w:val="none" w:sz="0" w:space="0" w:color="auto"/>
                <w:bottom w:val="none" w:sz="0" w:space="0" w:color="auto"/>
                <w:right w:val="none" w:sz="0" w:space="0" w:color="auto"/>
              </w:divBdr>
            </w:div>
            <w:div w:id="45034475">
              <w:marLeft w:val="0"/>
              <w:marRight w:val="0"/>
              <w:marTop w:val="0"/>
              <w:marBottom w:val="0"/>
              <w:divBdr>
                <w:top w:val="none" w:sz="0" w:space="0" w:color="auto"/>
                <w:left w:val="none" w:sz="0" w:space="0" w:color="auto"/>
                <w:bottom w:val="none" w:sz="0" w:space="0" w:color="auto"/>
                <w:right w:val="none" w:sz="0" w:space="0" w:color="auto"/>
              </w:divBdr>
            </w:div>
            <w:div w:id="45839396">
              <w:marLeft w:val="0"/>
              <w:marRight w:val="0"/>
              <w:marTop w:val="0"/>
              <w:marBottom w:val="0"/>
              <w:divBdr>
                <w:top w:val="none" w:sz="0" w:space="0" w:color="auto"/>
                <w:left w:val="none" w:sz="0" w:space="0" w:color="auto"/>
                <w:bottom w:val="none" w:sz="0" w:space="0" w:color="auto"/>
                <w:right w:val="none" w:sz="0" w:space="0" w:color="auto"/>
              </w:divBdr>
            </w:div>
            <w:div w:id="56243675">
              <w:marLeft w:val="0"/>
              <w:marRight w:val="0"/>
              <w:marTop w:val="0"/>
              <w:marBottom w:val="0"/>
              <w:divBdr>
                <w:top w:val="none" w:sz="0" w:space="0" w:color="auto"/>
                <w:left w:val="none" w:sz="0" w:space="0" w:color="auto"/>
                <w:bottom w:val="none" w:sz="0" w:space="0" w:color="auto"/>
                <w:right w:val="none" w:sz="0" w:space="0" w:color="auto"/>
              </w:divBdr>
            </w:div>
            <w:div w:id="62720341">
              <w:marLeft w:val="0"/>
              <w:marRight w:val="0"/>
              <w:marTop w:val="0"/>
              <w:marBottom w:val="0"/>
              <w:divBdr>
                <w:top w:val="none" w:sz="0" w:space="0" w:color="auto"/>
                <w:left w:val="none" w:sz="0" w:space="0" w:color="auto"/>
                <w:bottom w:val="none" w:sz="0" w:space="0" w:color="auto"/>
                <w:right w:val="none" w:sz="0" w:space="0" w:color="auto"/>
              </w:divBdr>
            </w:div>
            <w:div w:id="65693519">
              <w:marLeft w:val="0"/>
              <w:marRight w:val="0"/>
              <w:marTop w:val="0"/>
              <w:marBottom w:val="0"/>
              <w:divBdr>
                <w:top w:val="none" w:sz="0" w:space="0" w:color="auto"/>
                <w:left w:val="none" w:sz="0" w:space="0" w:color="auto"/>
                <w:bottom w:val="none" w:sz="0" w:space="0" w:color="auto"/>
                <w:right w:val="none" w:sz="0" w:space="0" w:color="auto"/>
              </w:divBdr>
            </w:div>
            <w:div w:id="66999366">
              <w:marLeft w:val="0"/>
              <w:marRight w:val="0"/>
              <w:marTop w:val="0"/>
              <w:marBottom w:val="0"/>
              <w:divBdr>
                <w:top w:val="none" w:sz="0" w:space="0" w:color="auto"/>
                <w:left w:val="none" w:sz="0" w:space="0" w:color="auto"/>
                <w:bottom w:val="none" w:sz="0" w:space="0" w:color="auto"/>
                <w:right w:val="none" w:sz="0" w:space="0" w:color="auto"/>
              </w:divBdr>
            </w:div>
            <w:div w:id="67072623">
              <w:marLeft w:val="0"/>
              <w:marRight w:val="0"/>
              <w:marTop w:val="0"/>
              <w:marBottom w:val="0"/>
              <w:divBdr>
                <w:top w:val="none" w:sz="0" w:space="0" w:color="auto"/>
                <w:left w:val="none" w:sz="0" w:space="0" w:color="auto"/>
                <w:bottom w:val="none" w:sz="0" w:space="0" w:color="auto"/>
                <w:right w:val="none" w:sz="0" w:space="0" w:color="auto"/>
              </w:divBdr>
            </w:div>
            <w:div w:id="74278932">
              <w:marLeft w:val="0"/>
              <w:marRight w:val="0"/>
              <w:marTop w:val="0"/>
              <w:marBottom w:val="0"/>
              <w:divBdr>
                <w:top w:val="none" w:sz="0" w:space="0" w:color="auto"/>
                <w:left w:val="none" w:sz="0" w:space="0" w:color="auto"/>
                <w:bottom w:val="none" w:sz="0" w:space="0" w:color="auto"/>
                <w:right w:val="none" w:sz="0" w:space="0" w:color="auto"/>
              </w:divBdr>
            </w:div>
            <w:div w:id="77752207">
              <w:marLeft w:val="0"/>
              <w:marRight w:val="0"/>
              <w:marTop w:val="0"/>
              <w:marBottom w:val="0"/>
              <w:divBdr>
                <w:top w:val="none" w:sz="0" w:space="0" w:color="auto"/>
                <w:left w:val="none" w:sz="0" w:space="0" w:color="auto"/>
                <w:bottom w:val="none" w:sz="0" w:space="0" w:color="auto"/>
                <w:right w:val="none" w:sz="0" w:space="0" w:color="auto"/>
              </w:divBdr>
            </w:div>
            <w:div w:id="119538682">
              <w:marLeft w:val="0"/>
              <w:marRight w:val="0"/>
              <w:marTop w:val="0"/>
              <w:marBottom w:val="0"/>
              <w:divBdr>
                <w:top w:val="none" w:sz="0" w:space="0" w:color="auto"/>
                <w:left w:val="none" w:sz="0" w:space="0" w:color="auto"/>
                <w:bottom w:val="none" w:sz="0" w:space="0" w:color="auto"/>
                <w:right w:val="none" w:sz="0" w:space="0" w:color="auto"/>
              </w:divBdr>
            </w:div>
            <w:div w:id="120655993">
              <w:marLeft w:val="0"/>
              <w:marRight w:val="0"/>
              <w:marTop w:val="0"/>
              <w:marBottom w:val="0"/>
              <w:divBdr>
                <w:top w:val="none" w:sz="0" w:space="0" w:color="auto"/>
                <w:left w:val="none" w:sz="0" w:space="0" w:color="auto"/>
                <w:bottom w:val="none" w:sz="0" w:space="0" w:color="auto"/>
                <w:right w:val="none" w:sz="0" w:space="0" w:color="auto"/>
              </w:divBdr>
            </w:div>
            <w:div w:id="130247760">
              <w:marLeft w:val="0"/>
              <w:marRight w:val="0"/>
              <w:marTop w:val="0"/>
              <w:marBottom w:val="0"/>
              <w:divBdr>
                <w:top w:val="none" w:sz="0" w:space="0" w:color="auto"/>
                <w:left w:val="none" w:sz="0" w:space="0" w:color="auto"/>
                <w:bottom w:val="none" w:sz="0" w:space="0" w:color="auto"/>
                <w:right w:val="none" w:sz="0" w:space="0" w:color="auto"/>
              </w:divBdr>
            </w:div>
            <w:div w:id="137920003">
              <w:marLeft w:val="0"/>
              <w:marRight w:val="0"/>
              <w:marTop w:val="0"/>
              <w:marBottom w:val="0"/>
              <w:divBdr>
                <w:top w:val="none" w:sz="0" w:space="0" w:color="auto"/>
                <w:left w:val="none" w:sz="0" w:space="0" w:color="auto"/>
                <w:bottom w:val="none" w:sz="0" w:space="0" w:color="auto"/>
                <w:right w:val="none" w:sz="0" w:space="0" w:color="auto"/>
              </w:divBdr>
            </w:div>
            <w:div w:id="139737604">
              <w:marLeft w:val="0"/>
              <w:marRight w:val="0"/>
              <w:marTop w:val="0"/>
              <w:marBottom w:val="0"/>
              <w:divBdr>
                <w:top w:val="none" w:sz="0" w:space="0" w:color="auto"/>
                <w:left w:val="none" w:sz="0" w:space="0" w:color="auto"/>
                <w:bottom w:val="none" w:sz="0" w:space="0" w:color="auto"/>
                <w:right w:val="none" w:sz="0" w:space="0" w:color="auto"/>
              </w:divBdr>
            </w:div>
            <w:div w:id="145628981">
              <w:marLeft w:val="0"/>
              <w:marRight w:val="0"/>
              <w:marTop w:val="0"/>
              <w:marBottom w:val="0"/>
              <w:divBdr>
                <w:top w:val="none" w:sz="0" w:space="0" w:color="auto"/>
                <w:left w:val="none" w:sz="0" w:space="0" w:color="auto"/>
                <w:bottom w:val="none" w:sz="0" w:space="0" w:color="auto"/>
                <w:right w:val="none" w:sz="0" w:space="0" w:color="auto"/>
              </w:divBdr>
            </w:div>
            <w:div w:id="151718221">
              <w:marLeft w:val="0"/>
              <w:marRight w:val="0"/>
              <w:marTop w:val="0"/>
              <w:marBottom w:val="0"/>
              <w:divBdr>
                <w:top w:val="none" w:sz="0" w:space="0" w:color="auto"/>
                <w:left w:val="none" w:sz="0" w:space="0" w:color="auto"/>
                <w:bottom w:val="none" w:sz="0" w:space="0" w:color="auto"/>
                <w:right w:val="none" w:sz="0" w:space="0" w:color="auto"/>
              </w:divBdr>
            </w:div>
            <w:div w:id="152840036">
              <w:marLeft w:val="0"/>
              <w:marRight w:val="0"/>
              <w:marTop w:val="0"/>
              <w:marBottom w:val="0"/>
              <w:divBdr>
                <w:top w:val="none" w:sz="0" w:space="0" w:color="auto"/>
                <w:left w:val="none" w:sz="0" w:space="0" w:color="auto"/>
                <w:bottom w:val="none" w:sz="0" w:space="0" w:color="auto"/>
                <w:right w:val="none" w:sz="0" w:space="0" w:color="auto"/>
              </w:divBdr>
            </w:div>
            <w:div w:id="162667458">
              <w:marLeft w:val="0"/>
              <w:marRight w:val="0"/>
              <w:marTop w:val="0"/>
              <w:marBottom w:val="0"/>
              <w:divBdr>
                <w:top w:val="none" w:sz="0" w:space="0" w:color="auto"/>
                <w:left w:val="none" w:sz="0" w:space="0" w:color="auto"/>
                <w:bottom w:val="none" w:sz="0" w:space="0" w:color="auto"/>
                <w:right w:val="none" w:sz="0" w:space="0" w:color="auto"/>
              </w:divBdr>
            </w:div>
            <w:div w:id="174350354">
              <w:marLeft w:val="0"/>
              <w:marRight w:val="0"/>
              <w:marTop w:val="0"/>
              <w:marBottom w:val="0"/>
              <w:divBdr>
                <w:top w:val="none" w:sz="0" w:space="0" w:color="auto"/>
                <w:left w:val="none" w:sz="0" w:space="0" w:color="auto"/>
                <w:bottom w:val="none" w:sz="0" w:space="0" w:color="auto"/>
                <w:right w:val="none" w:sz="0" w:space="0" w:color="auto"/>
              </w:divBdr>
            </w:div>
            <w:div w:id="212742930">
              <w:marLeft w:val="0"/>
              <w:marRight w:val="0"/>
              <w:marTop w:val="0"/>
              <w:marBottom w:val="0"/>
              <w:divBdr>
                <w:top w:val="none" w:sz="0" w:space="0" w:color="auto"/>
                <w:left w:val="none" w:sz="0" w:space="0" w:color="auto"/>
                <w:bottom w:val="none" w:sz="0" w:space="0" w:color="auto"/>
                <w:right w:val="none" w:sz="0" w:space="0" w:color="auto"/>
              </w:divBdr>
            </w:div>
            <w:div w:id="213666503">
              <w:marLeft w:val="0"/>
              <w:marRight w:val="0"/>
              <w:marTop w:val="0"/>
              <w:marBottom w:val="0"/>
              <w:divBdr>
                <w:top w:val="none" w:sz="0" w:space="0" w:color="auto"/>
                <w:left w:val="none" w:sz="0" w:space="0" w:color="auto"/>
                <w:bottom w:val="none" w:sz="0" w:space="0" w:color="auto"/>
                <w:right w:val="none" w:sz="0" w:space="0" w:color="auto"/>
              </w:divBdr>
            </w:div>
            <w:div w:id="217328744">
              <w:marLeft w:val="0"/>
              <w:marRight w:val="0"/>
              <w:marTop w:val="0"/>
              <w:marBottom w:val="0"/>
              <w:divBdr>
                <w:top w:val="none" w:sz="0" w:space="0" w:color="auto"/>
                <w:left w:val="none" w:sz="0" w:space="0" w:color="auto"/>
                <w:bottom w:val="none" w:sz="0" w:space="0" w:color="auto"/>
                <w:right w:val="none" w:sz="0" w:space="0" w:color="auto"/>
              </w:divBdr>
            </w:div>
            <w:div w:id="222260153">
              <w:marLeft w:val="0"/>
              <w:marRight w:val="0"/>
              <w:marTop w:val="0"/>
              <w:marBottom w:val="0"/>
              <w:divBdr>
                <w:top w:val="none" w:sz="0" w:space="0" w:color="auto"/>
                <w:left w:val="none" w:sz="0" w:space="0" w:color="auto"/>
                <w:bottom w:val="none" w:sz="0" w:space="0" w:color="auto"/>
                <w:right w:val="none" w:sz="0" w:space="0" w:color="auto"/>
              </w:divBdr>
            </w:div>
            <w:div w:id="228155146">
              <w:marLeft w:val="0"/>
              <w:marRight w:val="0"/>
              <w:marTop w:val="0"/>
              <w:marBottom w:val="0"/>
              <w:divBdr>
                <w:top w:val="none" w:sz="0" w:space="0" w:color="auto"/>
                <w:left w:val="none" w:sz="0" w:space="0" w:color="auto"/>
                <w:bottom w:val="none" w:sz="0" w:space="0" w:color="auto"/>
                <w:right w:val="none" w:sz="0" w:space="0" w:color="auto"/>
              </w:divBdr>
            </w:div>
            <w:div w:id="240792978">
              <w:marLeft w:val="0"/>
              <w:marRight w:val="0"/>
              <w:marTop w:val="0"/>
              <w:marBottom w:val="0"/>
              <w:divBdr>
                <w:top w:val="none" w:sz="0" w:space="0" w:color="auto"/>
                <w:left w:val="none" w:sz="0" w:space="0" w:color="auto"/>
                <w:bottom w:val="none" w:sz="0" w:space="0" w:color="auto"/>
                <w:right w:val="none" w:sz="0" w:space="0" w:color="auto"/>
              </w:divBdr>
            </w:div>
            <w:div w:id="242689933">
              <w:marLeft w:val="0"/>
              <w:marRight w:val="0"/>
              <w:marTop w:val="0"/>
              <w:marBottom w:val="0"/>
              <w:divBdr>
                <w:top w:val="none" w:sz="0" w:space="0" w:color="auto"/>
                <w:left w:val="none" w:sz="0" w:space="0" w:color="auto"/>
                <w:bottom w:val="none" w:sz="0" w:space="0" w:color="auto"/>
                <w:right w:val="none" w:sz="0" w:space="0" w:color="auto"/>
              </w:divBdr>
            </w:div>
            <w:div w:id="244651050">
              <w:marLeft w:val="0"/>
              <w:marRight w:val="0"/>
              <w:marTop w:val="0"/>
              <w:marBottom w:val="0"/>
              <w:divBdr>
                <w:top w:val="none" w:sz="0" w:space="0" w:color="auto"/>
                <w:left w:val="none" w:sz="0" w:space="0" w:color="auto"/>
                <w:bottom w:val="none" w:sz="0" w:space="0" w:color="auto"/>
                <w:right w:val="none" w:sz="0" w:space="0" w:color="auto"/>
              </w:divBdr>
            </w:div>
            <w:div w:id="308293342">
              <w:marLeft w:val="0"/>
              <w:marRight w:val="0"/>
              <w:marTop w:val="0"/>
              <w:marBottom w:val="0"/>
              <w:divBdr>
                <w:top w:val="none" w:sz="0" w:space="0" w:color="auto"/>
                <w:left w:val="none" w:sz="0" w:space="0" w:color="auto"/>
                <w:bottom w:val="none" w:sz="0" w:space="0" w:color="auto"/>
                <w:right w:val="none" w:sz="0" w:space="0" w:color="auto"/>
              </w:divBdr>
            </w:div>
            <w:div w:id="315113349">
              <w:marLeft w:val="0"/>
              <w:marRight w:val="0"/>
              <w:marTop w:val="0"/>
              <w:marBottom w:val="0"/>
              <w:divBdr>
                <w:top w:val="none" w:sz="0" w:space="0" w:color="auto"/>
                <w:left w:val="none" w:sz="0" w:space="0" w:color="auto"/>
                <w:bottom w:val="none" w:sz="0" w:space="0" w:color="auto"/>
                <w:right w:val="none" w:sz="0" w:space="0" w:color="auto"/>
              </w:divBdr>
            </w:div>
            <w:div w:id="342360794">
              <w:marLeft w:val="0"/>
              <w:marRight w:val="0"/>
              <w:marTop w:val="0"/>
              <w:marBottom w:val="0"/>
              <w:divBdr>
                <w:top w:val="none" w:sz="0" w:space="0" w:color="auto"/>
                <w:left w:val="none" w:sz="0" w:space="0" w:color="auto"/>
                <w:bottom w:val="none" w:sz="0" w:space="0" w:color="auto"/>
                <w:right w:val="none" w:sz="0" w:space="0" w:color="auto"/>
              </w:divBdr>
            </w:div>
            <w:div w:id="366564526">
              <w:marLeft w:val="0"/>
              <w:marRight w:val="0"/>
              <w:marTop w:val="0"/>
              <w:marBottom w:val="0"/>
              <w:divBdr>
                <w:top w:val="none" w:sz="0" w:space="0" w:color="auto"/>
                <w:left w:val="none" w:sz="0" w:space="0" w:color="auto"/>
                <w:bottom w:val="none" w:sz="0" w:space="0" w:color="auto"/>
                <w:right w:val="none" w:sz="0" w:space="0" w:color="auto"/>
              </w:divBdr>
            </w:div>
            <w:div w:id="443695896">
              <w:marLeft w:val="0"/>
              <w:marRight w:val="0"/>
              <w:marTop w:val="0"/>
              <w:marBottom w:val="0"/>
              <w:divBdr>
                <w:top w:val="none" w:sz="0" w:space="0" w:color="auto"/>
                <w:left w:val="none" w:sz="0" w:space="0" w:color="auto"/>
                <w:bottom w:val="none" w:sz="0" w:space="0" w:color="auto"/>
                <w:right w:val="none" w:sz="0" w:space="0" w:color="auto"/>
              </w:divBdr>
            </w:div>
            <w:div w:id="447967105">
              <w:marLeft w:val="0"/>
              <w:marRight w:val="0"/>
              <w:marTop w:val="0"/>
              <w:marBottom w:val="0"/>
              <w:divBdr>
                <w:top w:val="none" w:sz="0" w:space="0" w:color="auto"/>
                <w:left w:val="none" w:sz="0" w:space="0" w:color="auto"/>
                <w:bottom w:val="none" w:sz="0" w:space="0" w:color="auto"/>
                <w:right w:val="none" w:sz="0" w:space="0" w:color="auto"/>
              </w:divBdr>
            </w:div>
            <w:div w:id="459300029">
              <w:marLeft w:val="0"/>
              <w:marRight w:val="0"/>
              <w:marTop w:val="0"/>
              <w:marBottom w:val="0"/>
              <w:divBdr>
                <w:top w:val="none" w:sz="0" w:space="0" w:color="auto"/>
                <w:left w:val="none" w:sz="0" w:space="0" w:color="auto"/>
                <w:bottom w:val="none" w:sz="0" w:space="0" w:color="auto"/>
                <w:right w:val="none" w:sz="0" w:space="0" w:color="auto"/>
              </w:divBdr>
            </w:div>
            <w:div w:id="463738938">
              <w:marLeft w:val="0"/>
              <w:marRight w:val="0"/>
              <w:marTop w:val="0"/>
              <w:marBottom w:val="0"/>
              <w:divBdr>
                <w:top w:val="none" w:sz="0" w:space="0" w:color="auto"/>
                <w:left w:val="none" w:sz="0" w:space="0" w:color="auto"/>
                <w:bottom w:val="none" w:sz="0" w:space="0" w:color="auto"/>
                <w:right w:val="none" w:sz="0" w:space="0" w:color="auto"/>
              </w:divBdr>
            </w:div>
            <w:div w:id="478888033">
              <w:marLeft w:val="0"/>
              <w:marRight w:val="0"/>
              <w:marTop w:val="0"/>
              <w:marBottom w:val="0"/>
              <w:divBdr>
                <w:top w:val="none" w:sz="0" w:space="0" w:color="auto"/>
                <w:left w:val="none" w:sz="0" w:space="0" w:color="auto"/>
                <w:bottom w:val="none" w:sz="0" w:space="0" w:color="auto"/>
                <w:right w:val="none" w:sz="0" w:space="0" w:color="auto"/>
              </w:divBdr>
            </w:div>
            <w:div w:id="479539367">
              <w:marLeft w:val="0"/>
              <w:marRight w:val="0"/>
              <w:marTop w:val="0"/>
              <w:marBottom w:val="0"/>
              <w:divBdr>
                <w:top w:val="none" w:sz="0" w:space="0" w:color="auto"/>
                <w:left w:val="none" w:sz="0" w:space="0" w:color="auto"/>
                <w:bottom w:val="none" w:sz="0" w:space="0" w:color="auto"/>
                <w:right w:val="none" w:sz="0" w:space="0" w:color="auto"/>
              </w:divBdr>
            </w:div>
            <w:div w:id="482770151">
              <w:marLeft w:val="0"/>
              <w:marRight w:val="0"/>
              <w:marTop w:val="0"/>
              <w:marBottom w:val="0"/>
              <w:divBdr>
                <w:top w:val="none" w:sz="0" w:space="0" w:color="auto"/>
                <w:left w:val="none" w:sz="0" w:space="0" w:color="auto"/>
                <w:bottom w:val="none" w:sz="0" w:space="0" w:color="auto"/>
                <w:right w:val="none" w:sz="0" w:space="0" w:color="auto"/>
              </w:divBdr>
            </w:div>
            <w:div w:id="505676594">
              <w:marLeft w:val="0"/>
              <w:marRight w:val="0"/>
              <w:marTop w:val="0"/>
              <w:marBottom w:val="0"/>
              <w:divBdr>
                <w:top w:val="none" w:sz="0" w:space="0" w:color="auto"/>
                <w:left w:val="none" w:sz="0" w:space="0" w:color="auto"/>
                <w:bottom w:val="none" w:sz="0" w:space="0" w:color="auto"/>
                <w:right w:val="none" w:sz="0" w:space="0" w:color="auto"/>
              </w:divBdr>
            </w:div>
            <w:div w:id="522979535">
              <w:marLeft w:val="0"/>
              <w:marRight w:val="0"/>
              <w:marTop w:val="0"/>
              <w:marBottom w:val="0"/>
              <w:divBdr>
                <w:top w:val="none" w:sz="0" w:space="0" w:color="auto"/>
                <w:left w:val="none" w:sz="0" w:space="0" w:color="auto"/>
                <w:bottom w:val="none" w:sz="0" w:space="0" w:color="auto"/>
                <w:right w:val="none" w:sz="0" w:space="0" w:color="auto"/>
              </w:divBdr>
            </w:div>
            <w:div w:id="534732072">
              <w:marLeft w:val="0"/>
              <w:marRight w:val="0"/>
              <w:marTop w:val="0"/>
              <w:marBottom w:val="0"/>
              <w:divBdr>
                <w:top w:val="none" w:sz="0" w:space="0" w:color="auto"/>
                <w:left w:val="none" w:sz="0" w:space="0" w:color="auto"/>
                <w:bottom w:val="none" w:sz="0" w:space="0" w:color="auto"/>
                <w:right w:val="none" w:sz="0" w:space="0" w:color="auto"/>
              </w:divBdr>
            </w:div>
            <w:div w:id="557324639">
              <w:marLeft w:val="0"/>
              <w:marRight w:val="0"/>
              <w:marTop w:val="0"/>
              <w:marBottom w:val="0"/>
              <w:divBdr>
                <w:top w:val="none" w:sz="0" w:space="0" w:color="auto"/>
                <w:left w:val="none" w:sz="0" w:space="0" w:color="auto"/>
                <w:bottom w:val="none" w:sz="0" w:space="0" w:color="auto"/>
                <w:right w:val="none" w:sz="0" w:space="0" w:color="auto"/>
              </w:divBdr>
            </w:div>
            <w:div w:id="570433098">
              <w:marLeft w:val="0"/>
              <w:marRight w:val="0"/>
              <w:marTop w:val="0"/>
              <w:marBottom w:val="0"/>
              <w:divBdr>
                <w:top w:val="none" w:sz="0" w:space="0" w:color="auto"/>
                <w:left w:val="none" w:sz="0" w:space="0" w:color="auto"/>
                <w:bottom w:val="none" w:sz="0" w:space="0" w:color="auto"/>
                <w:right w:val="none" w:sz="0" w:space="0" w:color="auto"/>
              </w:divBdr>
            </w:div>
            <w:div w:id="571626817">
              <w:marLeft w:val="0"/>
              <w:marRight w:val="0"/>
              <w:marTop w:val="0"/>
              <w:marBottom w:val="0"/>
              <w:divBdr>
                <w:top w:val="none" w:sz="0" w:space="0" w:color="auto"/>
                <w:left w:val="none" w:sz="0" w:space="0" w:color="auto"/>
                <w:bottom w:val="none" w:sz="0" w:space="0" w:color="auto"/>
                <w:right w:val="none" w:sz="0" w:space="0" w:color="auto"/>
              </w:divBdr>
            </w:div>
            <w:div w:id="587420006">
              <w:marLeft w:val="0"/>
              <w:marRight w:val="0"/>
              <w:marTop w:val="0"/>
              <w:marBottom w:val="0"/>
              <w:divBdr>
                <w:top w:val="none" w:sz="0" w:space="0" w:color="auto"/>
                <w:left w:val="none" w:sz="0" w:space="0" w:color="auto"/>
                <w:bottom w:val="none" w:sz="0" w:space="0" w:color="auto"/>
                <w:right w:val="none" w:sz="0" w:space="0" w:color="auto"/>
              </w:divBdr>
            </w:div>
            <w:div w:id="646669959">
              <w:marLeft w:val="0"/>
              <w:marRight w:val="0"/>
              <w:marTop w:val="0"/>
              <w:marBottom w:val="0"/>
              <w:divBdr>
                <w:top w:val="none" w:sz="0" w:space="0" w:color="auto"/>
                <w:left w:val="none" w:sz="0" w:space="0" w:color="auto"/>
                <w:bottom w:val="none" w:sz="0" w:space="0" w:color="auto"/>
                <w:right w:val="none" w:sz="0" w:space="0" w:color="auto"/>
              </w:divBdr>
            </w:div>
            <w:div w:id="657659444">
              <w:marLeft w:val="0"/>
              <w:marRight w:val="0"/>
              <w:marTop w:val="0"/>
              <w:marBottom w:val="0"/>
              <w:divBdr>
                <w:top w:val="none" w:sz="0" w:space="0" w:color="auto"/>
                <w:left w:val="none" w:sz="0" w:space="0" w:color="auto"/>
                <w:bottom w:val="none" w:sz="0" w:space="0" w:color="auto"/>
                <w:right w:val="none" w:sz="0" w:space="0" w:color="auto"/>
              </w:divBdr>
            </w:div>
            <w:div w:id="658265214">
              <w:marLeft w:val="0"/>
              <w:marRight w:val="0"/>
              <w:marTop w:val="0"/>
              <w:marBottom w:val="0"/>
              <w:divBdr>
                <w:top w:val="none" w:sz="0" w:space="0" w:color="auto"/>
                <w:left w:val="none" w:sz="0" w:space="0" w:color="auto"/>
                <w:bottom w:val="none" w:sz="0" w:space="0" w:color="auto"/>
                <w:right w:val="none" w:sz="0" w:space="0" w:color="auto"/>
              </w:divBdr>
            </w:div>
            <w:div w:id="659046970">
              <w:marLeft w:val="0"/>
              <w:marRight w:val="0"/>
              <w:marTop w:val="0"/>
              <w:marBottom w:val="0"/>
              <w:divBdr>
                <w:top w:val="none" w:sz="0" w:space="0" w:color="auto"/>
                <w:left w:val="none" w:sz="0" w:space="0" w:color="auto"/>
                <w:bottom w:val="none" w:sz="0" w:space="0" w:color="auto"/>
                <w:right w:val="none" w:sz="0" w:space="0" w:color="auto"/>
              </w:divBdr>
            </w:div>
            <w:div w:id="659969169">
              <w:marLeft w:val="0"/>
              <w:marRight w:val="0"/>
              <w:marTop w:val="0"/>
              <w:marBottom w:val="0"/>
              <w:divBdr>
                <w:top w:val="none" w:sz="0" w:space="0" w:color="auto"/>
                <w:left w:val="none" w:sz="0" w:space="0" w:color="auto"/>
                <w:bottom w:val="none" w:sz="0" w:space="0" w:color="auto"/>
                <w:right w:val="none" w:sz="0" w:space="0" w:color="auto"/>
              </w:divBdr>
            </w:div>
            <w:div w:id="660892402">
              <w:marLeft w:val="0"/>
              <w:marRight w:val="0"/>
              <w:marTop w:val="0"/>
              <w:marBottom w:val="0"/>
              <w:divBdr>
                <w:top w:val="none" w:sz="0" w:space="0" w:color="auto"/>
                <w:left w:val="none" w:sz="0" w:space="0" w:color="auto"/>
                <w:bottom w:val="none" w:sz="0" w:space="0" w:color="auto"/>
                <w:right w:val="none" w:sz="0" w:space="0" w:color="auto"/>
              </w:divBdr>
            </w:div>
            <w:div w:id="679427221">
              <w:marLeft w:val="0"/>
              <w:marRight w:val="0"/>
              <w:marTop w:val="0"/>
              <w:marBottom w:val="0"/>
              <w:divBdr>
                <w:top w:val="none" w:sz="0" w:space="0" w:color="auto"/>
                <w:left w:val="none" w:sz="0" w:space="0" w:color="auto"/>
                <w:bottom w:val="none" w:sz="0" w:space="0" w:color="auto"/>
                <w:right w:val="none" w:sz="0" w:space="0" w:color="auto"/>
              </w:divBdr>
            </w:div>
            <w:div w:id="684359249">
              <w:marLeft w:val="0"/>
              <w:marRight w:val="0"/>
              <w:marTop w:val="0"/>
              <w:marBottom w:val="0"/>
              <w:divBdr>
                <w:top w:val="none" w:sz="0" w:space="0" w:color="auto"/>
                <w:left w:val="none" w:sz="0" w:space="0" w:color="auto"/>
                <w:bottom w:val="none" w:sz="0" w:space="0" w:color="auto"/>
                <w:right w:val="none" w:sz="0" w:space="0" w:color="auto"/>
              </w:divBdr>
            </w:div>
            <w:div w:id="692610443">
              <w:marLeft w:val="0"/>
              <w:marRight w:val="0"/>
              <w:marTop w:val="0"/>
              <w:marBottom w:val="0"/>
              <w:divBdr>
                <w:top w:val="none" w:sz="0" w:space="0" w:color="auto"/>
                <w:left w:val="none" w:sz="0" w:space="0" w:color="auto"/>
                <w:bottom w:val="none" w:sz="0" w:space="0" w:color="auto"/>
                <w:right w:val="none" w:sz="0" w:space="0" w:color="auto"/>
              </w:divBdr>
            </w:div>
            <w:div w:id="697700234">
              <w:marLeft w:val="0"/>
              <w:marRight w:val="0"/>
              <w:marTop w:val="0"/>
              <w:marBottom w:val="0"/>
              <w:divBdr>
                <w:top w:val="none" w:sz="0" w:space="0" w:color="auto"/>
                <w:left w:val="none" w:sz="0" w:space="0" w:color="auto"/>
                <w:bottom w:val="none" w:sz="0" w:space="0" w:color="auto"/>
                <w:right w:val="none" w:sz="0" w:space="0" w:color="auto"/>
              </w:divBdr>
            </w:div>
            <w:div w:id="707492908">
              <w:marLeft w:val="0"/>
              <w:marRight w:val="0"/>
              <w:marTop w:val="0"/>
              <w:marBottom w:val="0"/>
              <w:divBdr>
                <w:top w:val="none" w:sz="0" w:space="0" w:color="auto"/>
                <w:left w:val="none" w:sz="0" w:space="0" w:color="auto"/>
                <w:bottom w:val="none" w:sz="0" w:space="0" w:color="auto"/>
                <w:right w:val="none" w:sz="0" w:space="0" w:color="auto"/>
              </w:divBdr>
            </w:div>
            <w:div w:id="745229257">
              <w:marLeft w:val="0"/>
              <w:marRight w:val="0"/>
              <w:marTop w:val="0"/>
              <w:marBottom w:val="0"/>
              <w:divBdr>
                <w:top w:val="none" w:sz="0" w:space="0" w:color="auto"/>
                <w:left w:val="none" w:sz="0" w:space="0" w:color="auto"/>
                <w:bottom w:val="none" w:sz="0" w:space="0" w:color="auto"/>
                <w:right w:val="none" w:sz="0" w:space="0" w:color="auto"/>
              </w:divBdr>
            </w:div>
            <w:div w:id="751970555">
              <w:marLeft w:val="0"/>
              <w:marRight w:val="0"/>
              <w:marTop w:val="0"/>
              <w:marBottom w:val="0"/>
              <w:divBdr>
                <w:top w:val="none" w:sz="0" w:space="0" w:color="auto"/>
                <w:left w:val="none" w:sz="0" w:space="0" w:color="auto"/>
                <w:bottom w:val="none" w:sz="0" w:space="0" w:color="auto"/>
                <w:right w:val="none" w:sz="0" w:space="0" w:color="auto"/>
              </w:divBdr>
            </w:div>
            <w:div w:id="763384680">
              <w:marLeft w:val="0"/>
              <w:marRight w:val="0"/>
              <w:marTop w:val="0"/>
              <w:marBottom w:val="0"/>
              <w:divBdr>
                <w:top w:val="none" w:sz="0" w:space="0" w:color="auto"/>
                <w:left w:val="none" w:sz="0" w:space="0" w:color="auto"/>
                <w:bottom w:val="none" w:sz="0" w:space="0" w:color="auto"/>
                <w:right w:val="none" w:sz="0" w:space="0" w:color="auto"/>
              </w:divBdr>
            </w:div>
            <w:div w:id="778792215">
              <w:marLeft w:val="0"/>
              <w:marRight w:val="0"/>
              <w:marTop w:val="0"/>
              <w:marBottom w:val="0"/>
              <w:divBdr>
                <w:top w:val="none" w:sz="0" w:space="0" w:color="auto"/>
                <w:left w:val="none" w:sz="0" w:space="0" w:color="auto"/>
                <w:bottom w:val="none" w:sz="0" w:space="0" w:color="auto"/>
                <w:right w:val="none" w:sz="0" w:space="0" w:color="auto"/>
              </w:divBdr>
            </w:div>
            <w:div w:id="785999292">
              <w:marLeft w:val="0"/>
              <w:marRight w:val="0"/>
              <w:marTop w:val="0"/>
              <w:marBottom w:val="0"/>
              <w:divBdr>
                <w:top w:val="none" w:sz="0" w:space="0" w:color="auto"/>
                <w:left w:val="none" w:sz="0" w:space="0" w:color="auto"/>
                <w:bottom w:val="none" w:sz="0" w:space="0" w:color="auto"/>
                <w:right w:val="none" w:sz="0" w:space="0" w:color="auto"/>
              </w:divBdr>
            </w:div>
            <w:div w:id="807672439">
              <w:marLeft w:val="0"/>
              <w:marRight w:val="0"/>
              <w:marTop w:val="0"/>
              <w:marBottom w:val="0"/>
              <w:divBdr>
                <w:top w:val="none" w:sz="0" w:space="0" w:color="auto"/>
                <w:left w:val="none" w:sz="0" w:space="0" w:color="auto"/>
                <w:bottom w:val="none" w:sz="0" w:space="0" w:color="auto"/>
                <w:right w:val="none" w:sz="0" w:space="0" w:color="auto"/>
              </w:divBdr>
            </w:div>
            <w:div w:id="840317573">
              <w:marLeft w:val="0"/>
              <w:marRight w:val="0"/>
              <w:marTop w:val="0"/>
              <w:marBottom w:val="0"/>
              <w:divBdr>
                <w:top w:val="none" w:sz="0" w:space="0" w:color="auto"/>
                <w:left w:val="none" w:sz="0" w:space="0" w:color="auto"/>
                <w:bottom w:val="none" w:sz="0" w:space="0" w:color="auto"/>
                <w:right w:val="none" w:sz="0" w:space="0" w:color="auto"/>
              </w:divBdr>
            </w:div>
            <w:div w:id="843594756">
              <w:marLeft w:val="0"/>
              <w:marRight w:val="0"/>
              <w:marTop w:val="0"/>
              <w:marBottom w:val="0"/>
              <w:divBdr>
                <w:top w:val="none" w:sz="0" w:space="0" w:color="auto"/>
                <w:left w:val="none" w:sz="0" w:space="0" w:color="auto"/>
                <w:bottom w:val="none" w:sz="0" w:space="0" w:color="auto"/>
                <w:right w:val="none" w:sz="0" w:space="0" w:color="auto"/>
              </w:divBdr>
            </w:div>
            <w:div w:id="850729086">
              <w:marLeft w:val="0"/>
              <w:marRight w:val="0"/>
              <w:marTop w:val="0"/>
              <w:marBottom w:val="0"/>
              <w:divBdr>
                <w:top w:val="none" w:sz="0" w:space="0" w:color="auto"/>
                <w:left w:val="none" w:sz="0" w:space="0" w:color="auto"/>
                <w:bottom w:val="none" w:sz="0" w:space="0" w:color="auto"/>
                <w:right w:val="none" w:sz="0" w:space="0" w:color="auto"/>
              </w:divBdr>
            </w:div>
            <w:div w:id="867597088">
              <w:marLeft w:val="0"/>
              <w:marRight w:val="0"/>
              <w:marTop w:val="0"/>
              <w:marBottom w:val="0"/>
              <w:divBdr>
                <w:top w:val="none" w:sz="0" w:space="0" w:color="auto"/>
                <w:left w:val="none" w:sz="0" w:space="0" w:color="auto"/>
                <w:bottom w:val="none" w:sz="0" w:space="0" w:color="auto"/>
                <w:right w:val="none" w:sz="0" w:space="0" w:color="auto"/>
              </w:divBdr>
            </w:div>
            <w:div w:id="885487000">
              <w:marLeft w:val="0"/>
              <w:marRight w:val="0"/>
              <w:marTop w:val="0"/>
              <w:marBottom w:val="0"/>
              <w:divBdr>
                <w:top w:val="none" w:sz="0" w:space="0" w:color="auto"/>
                <w:left w:val="none" w:sz="0" w:space="0" w:color="auto"/>
                <w:bottom w:val="none" w:sz="0" w:space="0" w:color="auto"/>
                <w:right w:val="none" w:sz="0" w:space="0" w:color="auto"/>
              </w:divBdr>
            </w:div>
            <w:div w:id="892883782">
              <w:marLeft w:val="0"/>
              <w:marRight w:val="0"/>
              <w:marTop w:val="0"/>
              <w:marBottom w:val="0"/>
              <w:divBdr>
                <w:top w:val="none" w:sz="0" w:space="0" w:color="auto"/>
                <w:left w:val="none" w:sz="0" w:space="0" w:color="auto"/>
                <w:bottom w:val="none" w:sz="0" w:space="0" w:color="auto"/>
                <w:right w:val="none" w:sz="0" w:space="0" w:color="auto"/>
              </w:divBdr>
            </w:div>
            <w:div w:id="915896539">
              <w:marLeft w:val="0"/>
              <w:marRight w:val="0"/>
              <w:marTop w:val="0"/>
              <w:marBottom w:val="0"/>
              <w:divBdr>
                <w:top w:val="none" w:sz="0" w:space="0" w:color="auto"/>
                <w:left w:val="none" w:sz="0" w:space="0" w:color="auto"/>
                <w:bottom w:val="none" w:sz="0" w:space="0" w:color="auto"/>
                <w:right w:val="none" w:sz="0" w:space="0" w:color="auto"/>
              </w:divBdr>
            </w:div>
            <w:div w:id="917523982">
              <w:marLeft w:val="0"/>
              <w:marRight w:val="0"/>
              <w:marTop w:val="0"/>
              <w:marBottom w:val="0"/>
              <w:divBdr>
                <w:top w:val="none" w:sz="0" w:space="0" w:color="auto"/>
                <w:left w:val="none" w:sz="0" w:space="0" w:color="auto"/>
                <w:bottom w:val="none" w:sz="0" w:space="0" w:color="auto"/>
                <w:right w:val="none" w:sz="0" w:space="0" w:color="auto"/>
              </w:divBdr>
            </w:div>
            <w:div w:id="923994762">
              <w:marLeft w:val="0"/>
              <w:marRight w:val="0"/>
              <w:marTop w:val="0"/>
              <w:marBottom w:val="0"/>
              <w:divBdr>
                <w:top w:val="none" w:sz="0" w:space="0" w:color="auto"/>
                <w:left w:val="none" w:sz="0" w:space="0" w:color="auto"/>
                <w:bottom w:val="none" w:sz="0" w:space="0" w:color="auto"/>
                <w:right w:val="none" w:sz="0" w:space="0" w:color="auto"/>
              </w:divBdr>
            </w:div>
            <w:div w:id="929392142">
              <w:marLeft w:val="0"/>
              <w:marRight w:val="0"/>
              <w:marTop w:val="0"/>
              <w:marBottom w:val="0"/>
              <w:divBdr>
                <w:top w:val="none" w:sz="0" w:space="0" w:color="auto"/>
                <w:left w:val="none" w:sz="0" w:space="0" w:color="auto"/>
                <w:bottom w:val="none" w:sz="0" w:space="0" w:color="auto"/>
                <w:right w:val="none" w:sz="0" w:space="0" w:color="auto"/>
              </w:divBdr>
            </w:div>
            <w:div w:id="945387353">
              <w:marLeft w:val="0"/>
              <w:marRight w:val="0"/>
              <w:marTop w:val="0"/>
              <w:marBottom w:val="0"/>
              <w:divBdr>
                <w:top w:val="none" w:sz="0" w:space="0" w:color="auto"/>
                <w:left w:val="none" w:sz="0" w:space="0" w:color="auto"/>
                <w:bottom w:val="none" w:sz="0" w:space="0" w:color="auto"/>
                <w:right w:val="none" w:sz="0" w:space="0" w:color="auto"/>
              </w:divBdr>
            </w:div>
            <w:div w:id="960838391">
              <w:marLeft w:val="0"/>
              <w:marRight w:val="0"/>
              <w:marTop w:val="0"/>
              <w:marBottom w:val="0"/>
              <w:divBdr>
                <w:top w:val="none" w:sz="0" w:space="0" w:color="auto"/>
                <w:left w:val="none" w:sz="0" w:space="0" w:color="auto"/>
                <w:bottom w:val="none" w:sz="0" w:space="0" w:color="auto"/>
                <w:right w:val="none" w:sz="0" w:space="0" w:color="auto"/>
              </w:divBdr>
            </w:div>
            <w:div w:id="972826540">
              <w:marLeft w:val="0"/>
              <w:marRight w:val="0"/>
              <w:marTop w:val="0"/>
              <w:marBottom w:val="0"/>
              <w:divBdr>
                <w:top w:val="none" w:sz="0" w:space="0" w:color="auto"/>
                <w:left w:val="none" w:sz="0" w:space="0" w:color="auto"/>
                <w:bottom w:val="none" w:sz="0" w:space="0" w:color="auto"/>
                <w:right w:val="none" w:sz="0" w:space="0" w:color="auto"/>
              </w:divBdr>
            </w:div>
            <w:div w:id="977808584">
              <w:marLeft w:val="0"/>
              <w:marRight w:val="0"/>
              <w:marTop w:val="0"/>
              <w:marBottom w:val="0"/>
              <w:divBdr>
                <w:top w:val="none" w:sz="0" w:space="0" w:color="auto"/>
                <w:left w:val="none" w:sz="0" w:space="0" w:color="auto"/>
                <w:bottom w:val="none" w:sz="0" w:space="0" w:color="auto"/>
                <w:right w:val="none" w:sz="0" w:space="0" w:color="auto"/>
              </w:divBdr>
            </w:div>
            <w:div w:id="990909085">
              <w:marLeft w:val="0"/>
              <w:marRight w:val="0"/>
              <w:marTop w:val="0"/>
              <w:marBottom w:val="0"/>
              <w:divBdr>
                <w:top w:val="none" w:sz="0" w:space="0" w:color="auto"/>
                <w:left w:val="none" w:sz="0" w:space="0" w:color="auto"/>
                <w:bottom w:val="none" w:sz="0" w:space="0" w:color="auto"/>
                <w:right w:val="none" w:sz="0" w:space="0" w:color="auto"/>
              </w:divBdr>
            </w:div>
            <w:div w:id="998465983">
              <w:marLeft w:val="0"/>
              <w:marRight w:val="0"/>
              <w:marTop w:val="0"/>
              <w:marBottom w:val="0"/>
              <w:divBdr>
                <w:top w:val="none" w:sz="0" w:space="0" w:color="auto"/>
                <w:left w:val="none" w:sz="0" w:space="0" w:color="auto"/>
                <w:bottom w:val="none" w:sz="0" w:space="0" w:color="auto"/>
                <w:right w:val="none" w:sz="0" w:space="0" w:color="auto"/>
              </w:divBdr>
            </w:div>
            <w:div w:id="1008798644">
              <w:marLeft w:val="0"/>
              <w:marRight w:val="0"/>
              <w:marTop w:val="0"/>
              <w:marBottom w:val="0"/>
              <w:divBdr>
                <w:top w:val="none" w:sz="0" w:space="0" w:color="auto"/>
                <w:left w:val="none" w:sz="0" w:space="0" w:color="auto"/>
                <w:bottom w:val="none" w:sz="0" w:space="0" w:color="auto"/>
                <w:right w:val="none" w:sz="0" w:space="0" w:color="auto"/>
              </w:divBdr>
            </w:div>
            <w:div w:id="1015889389">
              <w:marLeft w:val="0"/>
              <w:marRight w:val="0"/>
              <w:marTop w:val="0"/>
              <w:marBottom w:val="0"/>
              <w:divBdr>
                <w:top w:val="none" w:sz="0" w:space="0" w:color="auto"/>
                <w:left w:val="none" w:sz="0" w:space="0" w:color="auto"/>
                <w:bottom w:val="none" w:sz="0" w:space="0" w:color="auto"/>
                <w:right w:val="none" w:sz="0" w:space="0" w:color="auto"/>
              </w:divBdr>
            </w:div>
            <w:div w:id="1041394380">
              <w:marLeft w:val="0"/>
              <w:marRight w:val="0"/>
              <w:marTop w:val="0"/>
              <w:marBottom w:val="0"/>
              <w:divBdr>
                <w:top w:val="none" w:sz="0" w:space="0" w:color="auto"/>
                <w:left w:val="none" w:sz="0" w:space="0" w:color="auto"/>
                <w:bottom w:val="none" w:sz="0" w:space="0" w:color="auto"/>
                <w:right w:val="none" w:sz="0" w:space="0" w:color="auto"/>
              </w:divBdr>
            </w:div>
            <w:div w:id="1041901760">
              <w:marLeft w:val="0"/>
              <w:marRight w:val="0"/>
              <w:marTop w:val="0"/>
              <w:marBottom w:val="0"/>
              <w:divBdr>
                <w:top w:val="none" w:sz="0" w:space="0" w:color="auto"/>
                <w:left w:val="none" w:sz="0" w:space="0" w:color="auto"/>
                <w:bottom w:val="none" w:sz="0" w:space="0" w:color="auto"/>
                <w:right w:val="none" w:sz="0" w:space="0" w:color="auto"/>
              </w:divBdr>
            </w:div>
            <w:div w:id="1042168871">
              <w:marLeft w:val="0"/>
              <w:marRight w:val="0"/>
              <w:marTop w:val="0"/>
              <w:marBottom w:val="0"/>
              <w:divBdr>
                <w:top w:val="none" w:sz="0" w:space="0" w:color="auto"/>
                <w:left w:val="none" w:sz="0" w:space="0" w:color="auto"/>
                <w:bottom w:val="none" w:sz="0" w:space="0" w:color="auto"/>
                <w:right w:val="none" w:sz="0" w:space="0" w:color="auto"/>
              </w:divBdr>
            </w:div>
            <w:div w:id="1047801448">
              <w:marLeft w:val="0"/>
              <w:marRight w:val="0"/>
              <w:marTop w:val="0"/>
              <w:marBottom w:val="0"/>
              <w:divBdr>
                <w:top w:val="none" w:sz="0" w:space="0" w:color="auto"/>
                <w:left w:val="none" w:sz="0" w:space="0" w:color="auto"/>
                <w:bottom w:val="none" w:sz="0" w:space="0" w:color="auto"/>
                <w:right w:val="none" w:sz="0" w:space="0" w:color="auto"/>
              </w:divBdr>
            </w:div>
            <w:div w:id="1092428947">
              <w:marLeft w:val="0"/>
              <w:marRight w:val="0"/>
              <w:marTop w:val="0"/>
              <w:marBottom w:val="0"/>
              <w:divBdr>
                <w:top w:val="none" w:sz="0" w:space="0" w:color="auto"/>
                <w:left w:val="none" w:sz="0" w:space="0" w:color="auto"/>
                <w:bottom w:val="none" w:sz="0" w:space="0" w:color="auto"/>
                <w:right w:val="none" w:sz="0" w:space="0" w:color="auto"/>
              </w:divBdr>
            </w:div>
            <w:div w:id="1093672886">
              <w:marLeft w:val="0"/>
              <w:marRight w:val="0"/>
              <w:marTop w:val="0"/>
              <w:marBottom w:val="0"/>
              <w:divBdr>
                <w:top w:val="none" w:sz="0" w:space="0" w:color="auto"/>
                <w:left w:val="none" w:sz="0" w:space="0" w:color="auto"/>
                <w:bottom w:val="none" w:sz="0" w:space="0" w:color="auto"/>
                <w:right w:val="none" w:sz="0" w:space="0" w:color="auto"/>
              </w:divBdr>
            </w:div>
            <w:div w:id="1112474147">
              <w:marLeft w:val="0"/>
              <w:marRight w:val="0"/>
              <w:marTop w:val="0"/>
              <w:marBottom w:val="0"/>
              <w:divBdr>
                <w:top w:val="none" w:sz="0" w:space="0" w:color="auto"/>
                <w:left w:val="none" w:sz="0" w:space="0" w:color="auto"/>
                <w:bottom w:val="none" w:sz="0" w:space="0" w:color="auto"/>
                <w:right w:val="none" w:sz="0" w:space="0" w:color="auto"/>
              </w:divBdr>
            </w:div>
            <w:div w:id="1116172846">
              <w:marLeft w:val="0"/>
              <w:marRight w:val="0"/>
              <w:marTop w:val="0"/>
              <w:marBottom w:val="0"/>
              <w:divBdr>
                <w:top w:val="none" w:sz="0" w:space="0" w:color="auto"/>
                <w:left w:val="none" w:sz="0" w:space="0" w:color="auto"/>
                <w:bottom w:val="none" w:sz="0" w:space="0" w:color="auto"/>
                <w:right w:val="none" w:sz="0" w:space="0" w:color="auto"/>
              </w:divBdr>
            </w:div>
            <w:div w:id="1139493852">
              <w:marLeft w:val="0"/>
              <w:marRight w:val="0"/>
              <w:marTop w:val="0"/>
              <w:marBottom w:val="0"/>
              <w:divBdr>
                <w:top w:val="none" w:sz="0" w:space="0" w:color="auto"/>
                <w:left w:val="none" w:sz="0" w:space="0" w:color="auto"/>
                <w:bottom w:val="none" w:sz="0" w:space="0" w:color="auto"/>
                <w:right w:val="none" w:sz="0" w:space="0" w:color="auto"/>
              </w:divBdr>
            </w:div>
            <w:div w:id="1146707185">
              <w:marLeft w:val="0"/>
              <w:marRight w:val="0"/>
              <w:marTop w:val="0"/>
              <w:marBottom w:val="0"/>
              <w:divBdr>
                <w:top w:val="none" w:sz="0" w:space="0" w:color="auto"/>
                <w:left w:val="none" w:sz="0" w:space="0" w:color="auto"/>
                <w:bottom w:val="none" w:sz="0" w:space="0" w:color="auto"/>
                <w:right w:val="none" w:sz="0" w:space="0" w:color="auto"/>
              </w:divBdr>
            </w:div>
            <w:div w:id="1149401611">
              <w:marLeft w:val="0"/>
              <w:marRight w:val="0"/>
              <w:marTop w:val="0"/>
              <w:marBottom w:val="0"/>
              <w:divBdr>
                <w:top w:val="none" w:sz="0" w:space="0" w:color="auto"/>
                <w:left w:val="none" w:sz="0" w:space="0" w:color="auto"/>
                <w:bottom w:val="none" w:sz="0" w:space="0" w:color="auto"/>
                <w:right w:val="none" w:sz="0" w:space="0" w:color="auto"/>
              </w:divBdr>
            </w:div>
            <w:div w:id="1175609850">
              <w:marLeft w:val="0"/>
              <w:marRight w:val="0"/>
              <w:marTop w:val="0"/>
              <w:marBottom w:val="0"/>
              <w:divBdr>
                <w:top w:val="none" w:sz="0" w:space="0" w:color="auto"/>
                <w:left w:val="none" w:sz="0" w:space="0" w:color="auto"/>
                <w:bottom w:val="none" w:sz="0" w:space="0" w:color="auto"/>
                <w:right w:val="none" w:sz="0" w:space="0" w:color="auto"/>
              </w:divBdr>
            </w:div>
            <w:div w:id="1177311217">
              <w:marLeft w:val="0"/>
              <w:marRight w:val="0"/>
              <w:marTop w:val="0"/>
              <w:marBottom w:val="0"/>
              <w:divBdr>
                <w:top w:val="none" w:sz="0" w:space="0" w:color="auto"/>
                <w:left w:val="none" w:sz="0" w:space="0" w:color="auto"/>
                <w:bottom w:val="none" w:sz="0" w:space="0" w:color="auto"/>
                <w:right w:val="none" w:sz="0" w:space="0" w:color="auto"/>
              </w:divBdr>
            </w:div>
            <w:div w:id="1179661569">
              <w:marLeft w:val="0"/>
              <w:marRight w:val="0"/>
              <w:marTop w:val="0"/>
              <w:marBottom w:val="0"/>
              <w:divBdr>
                <w:top w:val="none" w:sz="0" w:space="0" w:color="auto"/>
                <w:left w:val="none" w:sz="0" w:space="0" w:color="auto"/>
                <w:bottom w:val="none" w:sz="0" w:space="0" w:color="auto"/>
                <w:right w:val="none" w:sz="0" w:space="0" w:color="auto"/>
              </w:divBdr>
            </w:div>
            <w:div w:id="1189217178">
              <w:marLeft w:val="0"/>
              <w:marRight w:val="0"/>
              <w:marTop w:val="0"/>
              <w:marBottom w:val="0"/>
              <w:divBdr>
                <w:top w:val="none" w:sz="0" w:space="0" w:color="auto"/>
                <w:left w:val="none" w:sz="0" w:space="0" w:color="auto"/>
                <w:bottom w:val="none" w:sz="0" w:space="0" w:color="auto"/>
                <w:right w:val="none" w:sz="0" w:space="0" w:color="auto"/>
              </w:divBdr>
            </w:div>
            <w:div w:id="1203590386">
              <w:marLeft w:val="0"/>
              <w:marRight w:val="0"/>
              <w:marTop w:val="0"/>
              <w:marBottom w:val="0"/>
              <w:divBdr>
                <w:top w:val="none" w:sz="0" w:space="0" w:color="auto"/>
                <w:left w:val="none" w:sz="0" w:space="0" w:color="auto"/>
                <w:bottom w:val="none" w:sz="0" w:space="0" w:color="auto"/>
                <w:right w:val="none" w:sz="0" w:space="0" w:color="auto"/>
              </w:divBdr>
            </w:div>
            <w:div w:id="1208183048">
              <w:marLeft w:val="0"/>
              <w:marRight w:val="0"/>
              <w:marTop w:val="0"/>
              <w:marBottom w:val="0"/>
              <w:divBdr>
                <w:top w:val="none" w:sz="0" w:space="0" w:color="auto"/>
                <w:left w:val="none" w:sz="0" w:space="0" w:color="auto"/>
                <w:bottom w:val="none" w:sz="0" w:space="0" w:color="auto"/>
                <w:right w:val="none" w:sz="0" w:space="0" w:color="auto"/>
              </w:divBdr>
            </w:div>
            <w:div w:id="1212040814">
              <w:marLeft w:val="0"/>
              <w:marRight w:val="0"/>
              <w:marTop w:val="0"/>
              <w:marBottom w:val="0"/>
              <w:divBdr>
                <w:top w:val="none" w:sz="0" w:space="0" w:color="auto"/>
                <w:left w:val="none" w:sz="0" w:space="0" w:color="auto"/>
                <w:bottom w:val="none" w:sz="0" w:space="0" w:color="auto"/>
                <w:right w:val="none" w:sz="0" w:space="0" w:color="auto"/>
              </w:divBdr>
            </w:div>
            <w:div w:id="1251233659">
              <w:marLeft w:val="0"/>
              <w:marRight w:val="0"/>
              <w:marTop w:val="0"/>
              <w:marBottom w:val="0"/>
              <w:divBdr>
                <w:top w:val="none" w:sz="0" w:space="0" w:color="auto"/>
                <w:left w:val="none" w:sz="0" w:space="0" w:color="auto"/>
                <w:bottom w:val="none" w:sz="0" w:space="0" w:color="auto"/>
                <w:right w:val="none" w:sz="0" w:space="0" w:color="auto"/>
              </w:divBdr>
            </w:div>
            <w:div w:id="1253467427">
              <w:marLeft w:val="0"/>
              <w:marRight w:val="0"/>
              <w:marTop w:val="0"/>
              <w:marBottom w:val="0"/>
              <w:divBdr>
                <w:top w:val="none" w:sz="0" w:space="0" w:color="auto"/>
                <w:left w:val="none" w:sz="0" w:space="0" w:color="auto"/>
                <w:bottom w:val="none" w:sz="0" w:space="0" w:color="auto"/>
                <w:right w:val="none" w:sz="0" w:space="0" w:color="auto"/>
              </w:divBdr>
            </w:div>
            <w:div w:id="1255088513">
              <w:marLeft w:val="0"/>
              <w:marRight w:val="0"/>
              <w:marTop w:val="0"/>
              <w:marBottom w:val="0"/>
              <w:divBdr>
                <w:top w:val="none" w:sz="0" w:space="0" w:color="auto"/>
                <w:left w:val="none" w:sz="0" w:space="0" w:color="auto"/>
                <w:bottom w:val="none" w:sz="0" w:space="0" w:color="auto"/>
                <w:right w:val="none" w:sz="0" w:space="0" w:color="auto"/>
              </w:divBdr>
            </w:div>
            <w:div w:id="1276982322">
              <w:marLeft w:val="0"/>
              <w:marRight w:val="0"/>
              <w:marTop w:val="0"/>
              <w:marBottom w:val="0"/>
              <w:divBdr>
                <w:top w:val="none" w:sz="0" w:space="0" w:color="auto"/>
                <w:left w:val="none" w:sz="0" w:space="0" w:color="auto"/>
                <w:bottom w:val="none" w:sz="0" w:space="0" w:color="auto"/>
                <w:right w:val="none" w:sz="0" w:space="0" w:color="auto"/>
              </w:divBdr>
            </w:div>
            <w:div w:id="1277373491">
              <w:marLeft w:val="0"/>
              <w:marRight w:val="0"/>
              <w:marTop w:val="0"/>
              <w:marBottom w:val="0"/>
              <w:divBdr>
                <w:top w:val="none" w:sz="0" w:space="0" w:color="auto"/>
                <w:left w:val="none" w:sz="0" w:space="0" w:color="auto"/>
                <w:bottom w:val="none" w:sz="0" w:space="0" w:color="auto"/>
                <w:right w:val="none" w:sz="0" w:space="0" w:color="auto"/>
              </w:divBdr>
            </w:div>
            <w:div w:id="1277978948">
              <w:marLeft w:val="0"/>
              <w:marRight w:val="0"/>
              <w:marTop w:val="0"/>
              <w:marBottom w:val="0"/>
              <w:divBdr>
                <w:top w:val="none" w:sz="0" w:space="0" w:color="auto"/>
                <w:left w:val="none" w:sz="0" w:space="0" w:color="auto"/>
                <w:bottom w:val="none" w:sz="0" w:space="0" w:color="auto"/>
                <w:right w:val="none" w:sz="0" w:space="0" w:color="auto"/>
              </w:divBdr>
            </w:div>
            <w:div w:id="1279144313">
              <w:marLeft w:val="0"/>
              <w:marRight w:val="0"/>
              <w:marTop w:val="0"/>
              <w:marBottom w:val="0"/>
              <w:divBdr>
                <w:top w:val="none" w:sz="0" w:space="0" w:color="auto"/>
                <w:left w:val="none" w:sz="0" w:space="0" w:color="auto"/>
                <w:bottom w:val="none" w:sz="0" w:space="0" w:color="auto"/>
                <w:right w:val="none" w:sz="0" w:space="0" w:color="auto"/>
              </w:divBdr>
            </w:div>
            <w:div w:id="1283418771">
              <w:marLeft w:val="0"/>
              <w:marRight w:val="0"/>
              <w:marTop w:val="0"/>
              <w:marBottom w:val="0"/>
              <w:divBdr>
                <w:top w:val="none" w:sz="0" w:space="0" w:color="auto"/>
                <w:left w:val="none" w:sz="0" w:space="0" w:color="auto"/>
                <w:bottom w:val="none" w:sz="0" w:space="0" w:color="auto"/>
                <w:right w:val="none" w:sz="0" w:space="0" w:color="auto"/>
              </w:divBdr>
            </w:div>
            <w:div w:id="1285574463">
              <w:marLeft w:val="0"/>
              <w:marRight w:val="0"/>
              <w:marTop w:val="0"/>
              <w:marBottom w:val="0"/>
              <w:divBdr>
                <w:top w:val="none" w:sz="0" w:space="0" w:color="auto"/>
                <w:left w:val="none" w:sz="0" w:space="0" w:color="auto"/>
                <w:bottom w:val="none" w:sz="0" w:space="0" w:color="auto"/>
                <w:right w:val="none" w:sz="0" w:space="0" w:color="auto"/>
              </w:divBdr>
            </w:div>
            <w:div w:id="1290863571">
              <w:marLeft w:val="0"/>
              <w:marRight w:val="0"/>
              <w:marTop w:val="0"/>
              <w:marBottom w:val="0"/>
              <w:divBdr>
                <w:top w:val="none" w:sz="0" w:space="0" w:color="auto"/>
                <w:left w:val="none" w:sz="0" w:space="0" w:color="auto"/>
                <w:bottom w:val="none" w:sz="0" w:space="0" w:color="auto"/>
                <w:right w:val="none" w:sz="0" w:space="0" w:color="auto"/>
              </w:divBdr>
            </w:div>
            <w:div w:id="1335065287">
              <w:marLeft w:val="0"/>
              <w:marRight w:val="0"/>
              <w:marTop w:val="0"/>
              <w:marBottom w:val="0"/>
              <w:divBdr>
                <w:top w:val="none" w:sz="0" w:space="0" w:color="auto"/>
                <w:left w:val="none" w:sz="0" w:space="0" w:color="auto"/>
                <w:bottom w:val="none" w:sz="0" w:space="0" w:color="auto"/>
                <w:right w:val="none" w:sz="0" w:space="0" w:color="auto"/>
              </w:divBdr>
            </w:div>
            <w:div w:id="1336030720">
              <w:marLeft w:val="0"/>
              <w:marRight w:val="0"/>
              <w:marTop w:val="0"/>
              <w:marBottom w:val="0"/>
              <w:divBdr>
                <w:top w:val="none" w:sz="0" w:space="0" w:color="auto"/>
                <w:left w:val="none" w:sz="0" w:space="0" w:color="auto"/>
                <w:bottom w:val="none" w:sz="0" w:space="0" w:color="auto"/>
                <w:right w:val="none" w:sz="0" w:space="0" w:color="auto"/>
              </w:divBdr>
            </w:div>
            <w:div w:id="1339577799">
              <w:marLeft w:val="0"/>
              <w:marRight w:val="0"/>
              <w:marTop w:val="0"/>
              <w:marBottom w:val="0"/>
              <w:divBdr>
                <w:top w:val="none" w:sz="0" w:space="0" w:color="auto"/>
                <w:left w:val="none" w:sz="0" w:space="0" w:color="auto"/>
                <w:bottom w:val="none" w:sz="0" w:space="0" w:color="auto"/>
                <w:right w:val="none" w:sz="0" w:space="0" w:color="auto"/>
              </w:divBdr>
            </w:div>
            <w:div w:id="1344553590">
              <w:marLeft w:val="0"/>
              <w:marRight w:val="0"/>
              <w:marTop w:val="0"/>
              <w:marBottom w:val="0"/>
              <w:divBdr>
                <w:top w:val="none" w:sz="0" w:space="0" w:color="auto"/>
                <w:left w:val="none" w:sz="0" w:space="0" w:color="auto"/>
                <w:bottom w:val="none" w:sz="0" w:space="0" w:color="auto"/>
                <w:right w:val="none" w:sz="0" w:space="0" w:color="auto"/>
              </w:divBdr>
            </w:div>
            <w:div w:id="1345093566">
              <w:marLeft w:val="0"/>
              <w:marRight w:val="0"/>
              <w:marTop w:val="0"/>
              <w:marBottom w:val="0"/>
              <w:divBdr>
                <w:top w:val="none" w:sz="0" w:space="0" w:color="auto"/>
                <w:left w:val="none" w:sz="0" w:space="0" w:color="auto"/>
                <w:bottom w:val="none" w:sz="0" w:space="0" w:color="auto"/>
                <w:right w:val="none" w:sz="0" w:space="0" w:color="auto"/>
              </w:divBdr>
            </w:div>
            <w:div w:id="1357268483">
              <w:marLeft w:val="0"/>
              <w:marRight w:val="0"/>
              <w:marTop w:val="0"/>
              <w:marBottom w:val="0"/>
              <w:divBdr>
                <w:top w:val="none" w:sz="0" w:space="0" w:color="auto"/>
                <w:left w:val="none" w:sz="0" w:space="0" w:color="auto"/>
                <w:bottom w:val="none" w:sz="0" w:space="0" w:color="auto"/>
                <w:right w:val="none" w:sz="0" w:space="0" w:color="auto"/>
              </w:divBdr>
            </w:div>
            <w:div w:id="1365711552">
              <w:marLeft w:val="0"/>
              <w:marRight w:val="0"/>
              <w:marTop w:val="0"/>
              <w:marBottom w:val="0"/>
              <w:divBdr>
                <w:top w:val="none" w:sz="0" w:space="0" w:color="auto"/>
                <w:left w:val="none" w:sz="0" w:space="0" w:color="auto"/>
                <w:bottom w:val="none" w:sz="0" w:space="0" w:color="auto"/>
                <w:right w:val="none" w:sz="0" w:space="0" w:color="auto"/>
              </w:divBdr>
            </w:div>
            <w:div w:id="1376805786">
              <w:marLeft w:val="0"/>
              <w:marRight w:val="0"/>
              <w:marTop w:val="0"/>
              <w:marBottom w:val="0"/>
              <w:divBdr>
                <w:top w:val="none" w:sz="0" w:space="0" w:color="auto"/>
                <w:left w:val="none" w:sz="0" w:space="0" w:color="auto"/>
                <w:bottom w:val="none" w:sz="0" w:space="0" w:color="auto"/>
                <w:right w:val="none" w:sz="0" w:space="0" w:color="auto"/>
              </w:divBdr>
            </w:div>
            <w:div w:id="1381394859">
              <w:marLeft w:val="0"/>
              <w:marRight w:val="0"/>
              <w:marTop w:val="0"/>
              <w:marBottom w:val="0"/>
              <w:divBdr>
                <w:top w:val="none" w:sz="0" w:space="0" w:color="auto"/>
                <w:left w:val="none" w:sz="0" w:space="0" w:color="auto"/>
                <w:bottom w:val="none" w:sz="0" w:space="0" w:color="auto"/>
                <w:right w:val="none" w:sz="0" w:space="0" w:color="auto"/>
              </w:divBdr>
            </w:div>
            <w:div w:id="1384676613">
              <w:marLeft w:val="0"/>
              <w:marRight w:val="0"/>
              <w:marTop w:val="0"/>
              <w:marBottom w:val="0"/>
              <w:divBdr>
                <w:top w:val="none" w:sz="0" w:space="0" w:color="auto"/>
                <w:left w:val="none" w:sz="0" w:space="0" w:color="auto"/>
                <w:bottom w:val="none" w:sz="0" w:space="0" w:color="auto"/>
                <w:right w:val="none" w:sz="0" w:space="0" w:color="auto"/>
              </w:divBdr>
            </w:div>
            <w:div w:id="1387684360">
              <w:marLeft w:val="0"/>
              <w:marRight w:val="0"/>
              <w:marTop w:val="0"/>
              <w:marBottom w:val="0"/>
              <w:divBdr>
                <w:top w:val="none" w:sz="0" w:space="0" w:color="auto"/>
                <w:left w:val="none" w:sz="0" w:space="0" w:color="auto"/>
                <w:bottom w:val="none" w:sz="0" w:space="0" w:color="auto"/>
                <w:right w:val="none" w:sz="0" w:space="0" w:color="auto"/>
              </w:divBdr>
            </w:div>
            <w:div w:id="1398628312">
              <w:marLeft w:val="0"/>
              <w:marRight w:val="0"/>
              <w:marTop w:val="0"/>
              <w:marBottom w:val="0"/>
              <w:divBdr>
                <w:top w:val="none" w:sz="0" w:space="0" w:color="auto"/>
                <w:left w:val="none" w:sz="0" w:space="0" w:color="auto"/>
                <w:bottom w:val="none" w:sz="0" w:space="0" w:color="auto"/>
                <w:right w:val="none" w:sz="0" w:space="0" w:color="auto"/>
              </w:divBdr>
            </w:div>
            <w:div w:id="1419407702">
              <w:marLeft w:val="0"/>
              <w:marRight w:val="0"/>
              <w:marTop w:val="0"/>
              <w:marBottom w:val="0"/>
              <w:divBdr>
                <w:top w:val="none" w:sz="0" w:space="0" w:color="auto"/>
                <w:left w:val="none" w:sz="0" w:space="0" w:color="auto"/>
                <w:bottom w:val="none" w:sz="0" w:space="0" w:color="auto"/>
                <w:right w:val="none" w:sz="0" w:space="0" w:color="auto"/>
              </w:divBdr>
            </w:div>
            <w:div w:id="1438060413">
              <w:marLeft w:val="0"/>
              <w:marRight w:val="0"/>
              <w:marTop w:val="0"/>
              <w:marBottom w:val="0"/>
              <w:divBdr>
                <w:top w:val="none" w:sz="0" w:space="0" w:color="auto"/>
                <w:left w:val="none" w:sz="0" w:space="0" w:color="auto"/>
                <w:bottom w:val="none" w:sz="0" w:space="0" w:color="auto"/>
                <w:right w:val="none" w:sz="0" w:space="0" w:color="auto"/>
              </w:divBdr>
            </w:div>
            <w:div w:id="1469278374">
              <w:marLeft w:val="0"/>
              <w:marRight w:val="0"/>
              <w:marTop w:val="0"/>
              <w:marBottom w:val="0"/>
              <w:divBdr>
                <w:top w:val="none" w:sz="0" w:space="0" w:color="auto"/>
                <w:left w:val="none" w:sz="0" w:space="0" w:color="auto"/>
                <w:bottom w:val="none" w:sz="0" w:space="0" w:color="auto"/>
                <w:right w:val="none" w:sz="0" w:space="0" w:color="auto"/>
              </w:divBdr>
            </w:div>
            <w:div w:id="1469592868">
              <w:marLeft w:val="0"/>
              <w:marRight w:val="0"/>
              <w:marTop w:val="0"/>
              <w:marBottom w:val="0"/>
              <w:divBdr>
                <w:top w:val="none" w:sz="0" w:space="0" w:color="auto"/>
                <w:left w:val="none" w:sz="0" w:space="0" w:color="auto"/>
                <w:bottom w:val="none" w:sz="0" w:space="0" w:color="auto"/>
                <w:right w:val="none" w:sz="0" w:space="0" w:color="auto"/>
              </w:divBdr>
            </w:div>
            <w:div w:id="1488859259">
              <w:marLeft w:val="0"/>
              <w:marRight w:val="0"/>
              <w:marTop w:val="0"/>
              <w:marBottom w:val="0"/>
              <w:divBdr>
                <w:top w:val="none" w:sz="0" w:space="0" w:color="auto"/>
                <w:left w:val="none" w:sz="0" w:space="0" w:color="auto"/>
                <w:bottom w:val="none" w:sz="0" w:space="0" w:color="auto"/>
                <w:right w:val="none" w:sz="0" w:space="0" w:color="auto"/>
              </w:divBdr>
            </w:div>
            <w:div w:id="1508861171">
              <w:marLeft w:val="0"/>
              <w:marRight w:val="0"/>
              <w:marTop w:val="0"/>
              <w:marBottom w:val="0"/>
              <w:divBdr>
                <w:top w:val="none" w:sz="0" w:space="0" w:color="auto"/>
                <w:left w:val="none" w:sz="0" w:space="0" w:color="auto"/>
                <w:bottom w:val="none" w:sz="0" w:space="0" w:color="auto"/>
                <w:right w:val="none" w:sz="0" w:space="0" w:color="auto"/>
              </w:divBdr>
            </w:div>
            <w:div w:id="1515218882">
              <w:marLeft w:val="0"/>
              <w:marRight w:val="0"/>
              <w:marTop w:val="0"/>
              <w:marBottom w:val="0"/>
              <w:divBdr>
                <w:top w:val="none" w:sz="0" w:space="0" w:color="auto"/>
                <w:left w:val="none" w:sz="0" w:space="0" w:color="auto"/>
                <w:bottom w:val="none" w:sz="0" w:space="0" w:color="auto"/>
                <w:right w:val="none" w:sz="0" w:space="0" w:color="auto"/>
              </w:divBdr>
            </w:div>
            <w:div w:id="1531650927">
              <w:marLeft w:val="0"/>
              <w:marRight w:val="0"/>
              <w:marTop w:val="0"/>
              <w:marBottom w:val="0"/>
              <w:divBdr>
                <w:top w:val="none" w:sz="0" w:space="0" w:color="auto"/>
                <w:left w:val="none" w:sz="0" w:space="0" w:color="auto"/>
                <w:bottom w:val="none" w:sz="0" w:space="0" w:color="auto"/>
                <w:right w:val="none" w:sz="0" w:space="0" w:color="auto"/>
              </w:divBdr>
            </w:div>
            <w:div w:id="1532257610">
              <w:marLeft w:val="0"/>
              <w:marRight w:val="0"/>
              <w:marTop w:val="0"/>
              <w:marBottom w:val="0"/>
              <w:divBdr>
                <w:top w:val="none" w:sz="0" w:space="0" w:color="auto"/>
                <w:left w:val="none" w:sz="0" w:space="0" w:color="auto"/>
                <w:bottom w:val="none" w:sz="0" w:space="0" w:color="auto"/>
                <w:right w:val="none" w:sz="0" w:space="0" w:color="auto"/>
              </w:divBdr>
            </w:div>
            <w:div w:id="1538351680">
              <w:marLeft w:val="0"/>
              <w:marRight w:val="0"/>
              <w:marTop w:val="0"/>
              <w:marBottom w:val="0"/>
              <w:divBdr>
                <w:top w:val="none" w:sz="0" w:space="0" w:color="auto"/>
                <w:left w:val="none" w:sz="0" w:space="0" w:color="auto"/>
                <w:bottom w:val="none" w:sz="0" w:space="0" w:color="auto"/>
                <w:right w:val="none" w:sz="0" w:space="0" w:color="auto"/>
              </w:divBdr>
            </w:div>
            <w:div w:id="1539124622">
              <w:marLeft w:val="0"/>
              <w:marRight w:val="0"/>
              <w:marTop w:val="0"/>
              <w:marBottom w:val="0"/>
              <w:divBdr>
                <w:top w:val="none" w:sz="0" w:space="0" w:color="auto"/>
                <w:left w:val="none" w:sz="0" w:space="0" w:color="auto"/>
                <w:bottom w:val="none" w:sz="0" w:space="0" w:color="auto"/>
                <w:right w:val="none" w:sz="0" w:space="0" w:color="auto"/>
              </w:divBdr>
            </w:div>
            <w:div w:id="1540976546">
              <w:marLeft w:val="0"/>
              <w:marRight w:val="0"/>
              <w:marTop w:val="0"/>
              <w:marBottom w:val="0"/>
              <w:divBdr>
                <w:top w:val="none" w:sz="0" w:space="0" w:color="auto"/>
                <w:left w:val="none" w:sz="0" w:space="0" w:color="auto"/>
                <w:bottom w:val="none" w:sz="0" w:space="0" w:color="auto"/>
                <w:right w:val="none" w:sz="0" w:space="0" w:color="auto"/>
              </w:divBdr>
            </w:div>
            <w:div w:id="1543514758">
              <w:marLeft w:val="0"/>
              <w:marRight w:val="0"/>
              <w:marTop w:val="0"/>
              <w:marBottom w:val="0"/>
              <w:divBdr>
                <w:top w:val="none" w:sz="0" w:space="0" w:color="auto"/>
                <w:left w:val="none" w:sz="0" w:space="0" w:color="auto"/>
                <w:bottom w:val="none" w:sz="0" w:space="0" w:color="auto"/>
                <w:right w:val="none" w:sz="0" w:space="0" w:color="auto"/>
              </w:divBdr>
            </w:div>
            <w:div w:id="1545290499">
              <w:marLeft w:val="0"/>
              <w:marRight w:val="0"/>
              <w:marTop w:val="0"/>
              <w:marBottom w:val="0"/>
              <w:divBdr>
                <w:top w:val="none" w:sz="0" w:space="0" w:color="auto"/>
                <w:left w:val="none" w:sz="0" w:space="0" w:color="auto"/>
                <w:bottom w:val="none" w:sz="0" w:space="0" w:color="auto"/>
                <w:right w:val="none" w:sz="0" w:space="0" w:color="auto"/>
              </w:divBdr>
            </w:div>
            <w:div w:id="1550654703">
              <w:marLeft w:val="0"/>
              <w:marRight w:val="0"/>
              <w:marTop w:val="0"/>
              <w:marBottom w:val="0"/>
              <w:divBdr>
                <w:top w:val="none" w:sz="0" w:space="0" w:color="auto"/>
                <w:left w:val="none" w:sz="0" w:space="0" w:color="auto"/>
                <w:bottom w:val="none" w:sz="0" w:space="0" w:color="auto"/>
                <w:right w:val="none" w:sz="0" w:space="0" w:color="auto"/>
              </w:divBdr>
            </w:div>
            <w:div w:id="1568998930">
              <w:marLeft w:val="0"/>
              <w:marRight w:val="0"/>
              <w:marTop w:val="0"/>
              <w:marBottom w:val="0"/>
              <w:divBdr>
                <w:top w:val="none" w:sz="0" w:space="0" w:color="auto"/>
                <w:left w:val="none" w:sz="0" w:space="0" w:color="auto"/>
                <w:bottom w:val="none" w:sz="0" w:space="0" w:color="auto"/>
                <w:right w:val="none" w:sz="0" w:space="0" w:color="auto"/>
              </w:divBdr>
            </w:div>
            <w:div w:id="1609459165">
              <w:marLeft w:val="0"/>
              <w:marRight w:val="0"/>
              <w:marTop w:val="0"/>
              <w:marBottom w:val="0"/>
              <w:divBdr>
                <w:top w:val="none" w:sz="0" w:space="0" w:color="auto"/>
                <w:left w:val="none" w:sz="0" w:space="0" w:color="auto"/>
                <w:bottom w:val="none" w:sz="0" w:space="0" w:color="auto"/>
                <w:right w:val="none" w:sz="0" w:space="0" w:color="auto"/>
              </w:divBdr>
            </w:div>
            <w:div w:id="1613904552">
              <w:marLeft w:val="0"/>
              <w:marRight w:val="0"/>
              <w:marTop w:val="0"/>
              <w:marBottom w:val="0"/>
              <w:divBdr>
                <w:top w:val="none" w:sz="0" w:space="0" w:color="auto"/>
                <w:left w:val="none" w:sz="0" w:space="0" w:color="auto"/>
                <w:bottom w:val="none" w:sz="0" w:space="0" w:color="auto"/>
                <w:right w:val="none" w:sz="0" w:space="0" w:color="auto"/>
              </w:divBdr>
            </w:div>
            <w:div w:id="1659267495">
              <w:marLeft w:val="0"/>
              <w:marRight w:val="0"/>
              <w:marTop w:val="0"/>
              <w:marBottom w:val="0"/>
              <w:divBdr>
                <w:top w:val="none" w:sz="0" w:space="0" w:color="auto"/>
                <w:left w:val="none" w:sz="0" w:space="0" w:color="auto"/>
                <w:bottom w:val="none" w:sz="0" w:space="0" w:color="auto"/>
                <w:right w:val="none" w:sz="0" w:space="0" w:color="auto"/>
              </w:divBdr>
            </w:div>
            <w:div w:id="1663656728">
              <w:marLeft w:val="0"/>
              <w:marRight w:val="0"/>
              <w:marTop w:val="0"/>
              <w:marBottom w:val="0"/>
              <w:divBdr>
                <w:top w:val="none" w:sz="0" w:space="0" w:color="auto"/>
                <w:left w:val="none" w:sz="0" w:space="0" w:color="auto"/>
                <w:bottom w:val="none" w:sz="0" w:space="0" w:color="auto"/>
                <w:right w:val="none" w:sz="0" w:space="0" w:color="auto"/>
              </w:divBdr>
            </w:div>
            <w:div w:id="1673751178">
              <w:marLeft w:val="0"/>
              <w:marRight w:val="0"/>
              <w:marTop w:val="0"/>
              <w:marBottom w:val="0"/>
              <w:divBdr>
                <w:top w:val="none" w:sz="0" w:space="0" w:color="auto"/>
                <w:left w:val="none" w:sz="0" w:space="0" w:color="auto"/>
                <w:bottom w:val="none" w:sz="0" w:space="0" w:color="auto"/>
                <w:right w:val="none" w:sz="0" w:space="0" w:color="auto"/>
              </w:divBdr>
            </w:div>
            <w:div w:id="1674838165">
              <w:marLeft w:val="0"/>
              <w:marRight w:val="0"/>
              <w:marTop w:val="0"/>
              <w:marBottom w:val="0"/>
              <w:divBdr>
                <w:top w:val="none" w:sz="0" w:space="0" w:color="auto"/>
                <w:left w:val="none" w:sz="0" w:space="0" w:color="auto"/>
                <w:bottom w:val="none" w:sz="0" w:space="0" w:color="auto"/>
                <w:right w:val="none" w:sz="0" w:space="0" w:color="auto"/>
              </w:divBdr>
            </w:div>
            <w:div w:id="1688018773">
              <w:marLeft w:val="0"/>
              <w:marRight w:val="0"/>
              <w:marTop w:val="0"/>
              <w:marBottom w:val="0"/>
              <w:divBdr>
                <w:top w:val="none" w:sz="0" w:space="0" w:color="auto"/>
                <w:left w:val="none" w:sz="0" w:space="0" w:color="auto"/>
                <w:bottom w:val="none" w:sz="0" w:space="0" w:color="auto"/>
                <w:right w:val="none" w:sz="0" w:space="0" w:color="auto"/>
              </w:divBdr>
            </w:div>
            <w:div w:id="1690986940">
              <w:marLeft w:val="0"/>
              <w:marRight w:val="0"/>
              <w:marTop w:val="0"/>
              <w:marBottom w:val="0"/>
              <w:divBdr>
                <w:top w:val="none" w:sz="0" w:space="0" w:color="auto"/>
                <w:left w:val="none" w:sz="0" w:space="0" w:color="auto"/>
                <w:bottom w:val="none" w:sz="0" w:space="0" w:color="auto"/>
                <w:right w:val="none" w:sz="0" w:space="0" w:color="auto"/>
              </w:divBdr>
            </w:div>
            <w:div w:id="1699890082">
              <w:marLeft w:val="0"/>
              <w:marRight w:val="0"/>
              <w:marTop w:val="0"/>
              <w:marBottom w:val="0"/>
              <w:divBdr>
                <w:top w:val="none" w:sz="0" w:space="0" w:color="auto"/>
                <w:left w:val="none" w:sz="0" w:space="0" w:color="auto"/>
                <w:bottom w:val="none" w:sz="0" w:space="0" w:color="auto"/>
                <w:right w:val="none" w:sz="0" w:space="0" w:color="auto"/>
              </w:divBdr>
            </w:div>
            <w:div w:id="1715420627">
              <w:marLeft w:val="0"/>
              <w:marRight w:val="0"/>
              <w:marTop w:val="0"/>
              <w:marBottom w:val="0"/>
              <w:divBdr>
                <w:top w:val="none" w:sz="0" w:space="0" w:color="auto"/>
                <w:left w:val="none" w:sz="0" w:space="0" w:color="auto"/>
                <w:bottom w:val="none" w:sz="0" w:space="0" w:color="auto"/>
                <w:right w:val="none" w:sz="0" w:space="0" w:color="auto"/>
              </w:divBdr>
            </w:div>
            <w:div w:id="1715539766">
              <w:marLeft w:val="0"/>
              <w:marRight w:val="0"/>
              <w:marTop w:val="0"/>
              <w:marBottom w:val="0"/>
              <w:divBdr>
                <w:top w:val="none" w:sz="0" w:space="0" w:color="auto"/>
                <w:left w:val="none" w:sz="0" w:space="0" w:color="auto"/>
                <w:bottom w:val="none" w:sz="0" w:space="0" w:color="auto"/>
                <w:right w:val="none" w:sz="0" w:space="0" w:color="auto"/>
              </w:divBdr>
            </w:div>
            <w:div w:id="1746368298">
              <w:marLeft w:val="0"/>
              <w:marRight w:val="0"/>
              <w:marTop w:val="0"/>
              <w:marBottom w:val="0"/>
              <w:divBdr>
                <w:top w:val="none" w:sz="0" w:space="0" w:color="auto"/>
                <w:left w:val="none" w:sz="0" w:space="0" w:color="auto"/>
                <w:bottom w:val="none" w:sz="0" w:space="0" w:color="auto"/>
                <w:right w:val="none" w:sz="0" w:space="0" w:color="auto"/>
              </w:divBdr>
            </w:div>
            <w:div w:id="1755398143">
              <w:marLeft w:val="0"/>
              <w:marRight w:val="0"/>
              <w:marTop w:val="0"/>
              <w:marBottom w:val="0"/>
              <w:divBdr>
                <w:top w:val="none" w:sz="0" w:space="0" w:color="auto"/>
                <w:left w:val="none" w:sz="0" w:space="0" w:color="auto"/>
                <w:bottom w:val="none" w:sz="0" w:space="0" w:color="auto"/>
                <w:right w:val="none" w:sz="0" w:space="0" w:color="auto"/>
              </w:divBdr>
            </w:div>
            <w:div w:id="1757093130">
              <w:marLeft w:val="0"/>
              <w:marRight w:val="0"/>
              <w:marTop w:val="0"/>
              <w:marBottom w:val="0"/>
              <w:divBdr>
                <w:top w:val="none" w:sz="0" w:space="0" w:color="auto"/>
                <w:left w:val="none" w:sz="0" w:space="0" w:color="auto"/>
                <w:bottom w:val="none" w:sz="0" w:space="0" w:color="auto"/>
                <w:right w:val="none" w:sz="0" w:space="0" w:color="auto"/>
              </w:divBdr>
            </w:div>
            <w:div w:id="1775436446">
              <w:marLeft w:val="0"/>
              <w:marRight w:val="0"/>
              <w:marTop w:val="0"/>
              <w:marBottom w:val="0"/>
              <w:divBdr>
                <w:top w:val="none" w:sz="0" w:space="0" w:color="auto"/>
                <w:left w:val="none" w:sz="0" w:space="0" w:color="auto"/>
                <w:bottom w:val="none" w:sz="0" w:space="0" w:color="auto"/>
                <w:right w:val="none" w:sz="0" w:space="0" w:color="auto"/>
              </w:divBdr>
            </w:div>
            <w:div w:id="1784962648">
              <w:marLeft w:val="0"/>
              <w:marRight w:val="0"/>
              <w:marTop w:val="0"/>
              <w:marBottom w:val="0"/>
              <w:divBdr>
                <w:top w:val="none" w:sz="0" w:space="0" w:color="auto"/>
                <w:left w:val="none" w:sz="0" w:space="0" w:color="auto"/>
                <w:bottom w:val="none" w:sz="0" w:space="0" w:color="auto"/>
                <w:right w:val="none" w:sz="0" w:space="0" w:color="auto"/>
              </w:divBdr>
            </w:div>
            <w:div w:id="1792241330">
              <w:marLeft w:val="0"/>
              <w:marRight w:val="0"/>
              <w:marTop w:val="0"/>
              <w:marBottom w:val="0"/>
              <w:divBdr>
                <w:top w:val="none" w:sz="0" w:space="0" w:color="auto"/>
                <w:left w:val="none" w:sz="0" w:space="0" w:color="auto"/>
                <w:bottom w:val="none" w:sz="0" w:space="0" w:color="auto"/>
                <w:right w:val="none" w:sz="0" w:space="0" w:color="auto"/>
              </w:divBdr>
            </w:div>
            <w:div w:id="1794902036">
              <w:marLeft w:val="0"/>
              <w:marRight w:val="0"/>
              <w:marTop w:val="0"/>
              <w:marBottom w:val="0"/>
              <w:divBdr>
                <w:top w:val="none" w:sz="0" w:space="0" w:color="auto"/>
                <w:left w:val="none" w:sz="0" w:space="0" w:color="auto"/>
                <w:bottom w:val="none" w:sz="0" w:space="0" w:color="auto"/>
                <w:right w:val="none" w:sz="0" w:space="0" w:color="auto"/>
              </w:divBdr>
            </w:div>
            <w:div w:id="1819230173">
              <w:marLeft w:val="0"/>
              <w:marRight w:val="0"/>
              <w:marTop w:val="0"/>
              <w:marBottom w:val="0"/>
              <w:divBdr>
                <w:top w:val="none" w:sz="0" w:space="0" w:color="auto"/>
                <w:left w:val="none" w:sz="0" w:space="0" w:color="auto"/>
                <w:bottom w:val="none" w:sz="0" w:space="0" w:color="auto"/>
                <w:right w:val="none" w:sz="0" w:space="0" w:color="auto"/>
              </w:divBdr>
            </w:div>
            <w:div w:id="1854758362">
              <w:marLeft w:val="0"/>
              <w:marRight w:val="0"/>
              <w:marTop w:val="0"/>
              <w:marBottom w:val="0"/>
              <w:divBdr>
                <w:top w:val="none" w:sz="0" w:space="0" w:color="auto"/>
                <w:left w:val="none" w:sz="0" w:space="0" w:color="auto"/>
                <w:bottom w:val="none" w:sz="0" w:space="0" w:color="auto"/>
                <w:right w:val="none" w:sz="0" w:space="0" w:color="auto"/>
              </w:divBdr>
            </w:div>
            <w:div w:id="1873834221">
              <w:marLeft w:val="0"/>
              <w:marRight w:val="0"/>
              <w:marTop w:val="0"/>
              <w:marBottom w:val="0"/>
              <w:divBdr>
                <w:top w:val="none" w:sz="0" w:space="0" w:color="auto"/>
                <w:left w:val="none" w:sz="0" w:space="0" w:color="auto"/>
                <w:bottom w:val="none" w:sz="0" w:space="0" w:color="auto"/>
                <w:right w:val="none" w:sz="0" w:space="0" w:color="auto"/>
              </w:divBdr>
            </w:div>
            <w:div w:id="1883587804">
              <w:marLeft w:val="0"/>
              <w:marRight w:val="0"/>
              <w:marTop w:val="0"/>
              <w:marBottom w:val="0"/>
              <w:divBdr>
                <w:top w:val="none" w:sz="0" w:space="0" w:color="auto"/>
                <w:left w:val="none" w:sz="0" w:space="0" w:color="auto"/>
                <w:bottom w:val="none" w:sz="0" w:space="0" w:color="auto"/>
                <w:right w:val="none" w:sz="0" w:space="0" w:color="auto"/>
              </w:divBdr>
            </w:div>
            <w:div w:id="1890652097">
              <w:marLeft w:val="0"/>
              <w:marRight w:val="0"/>
              <w:marTop w:val="0"/>
              <w:marBottom w:val="0"/>
              <w:divBdr>
                <w:top w:val="none" w:sz="0" w:space="0" w:color="auto"/>
                <w:left w:val="none" w:sz="0" w:space="0" w:color="auto"/>
                <w:bottom w:val="none" w:sz="0" w:space="0" w:color="auto"/>
                <w:right w:val="none" w:sz="0" w:space="0" w:color="auto"/>
              </w:divBdr>
            </w:div>
            <w:div w:id="1907884528">
              <w:marLeft w:val="0"/>
              <w:marRight w:val="0"/>
              <w:marTop w:val="0"/>
              <w:marBottom w:val="0"/>
              <w:divBdr>
                <w:top w:val="none" w:sz="0" w:space="0" w:color="auto"/>
                <w:left w:val="none" w:sz="0" w:space="0" w:color="auto"/>
                <w:bottom w:val="none" w:sz="0" w:space="0" w:color="auto"/>
                <w:right w:val="none" w:sz="0" w:space="0" w:color="auto"/>
              </w:divBdr>
            </w:div>
            <w:div w:id="1942714678">
              <w:marLeft w:val="0"/>
              <w:marRight w:val="0"/>
              <w:marTop w:val="0"/>
              <w:marBottom w:val="0"/>
              <w:divBdr>
                <w:top w:val="none" w:sz="0" w:space="0" w:color="auto"/>
                <w:left w:val="none" w:sz="0" w:space="0" w:color="auto"/>
                <w:bottom w:val="none" w:sz="0" w:space="0" w:color="auto"/>
                <w:right w:val="none" w:sz="0" w:space="0" w:color="auto"/>
              </w:divBdr>
            </w:div>
            <w:div w:id="1944609925">
              <w:marLeft w:val="0"/>
              <w:marRight w:val="0"/>
              <w:marTop w:val="0"/>
              <w:marBottom w:val="0"/>
              <w:divBdr>
                <w:top w:val="none" w:sz="0" w:space="0" w:color="auto"/>
                <w:left w:val="none" w:sz="0" w:space="0" w:color="auto"/>
                <w:bottom w:val="none" w:sz="0" w:space="0" w:color="auto"/>
                <w:right w:val="none" w:sz="0" w:space="0" w:color="auto"/>
              </w:divBdr>
            </w:div>
            <w:div w:id="1945265019">
              <w:marLeft w:val="0"/>
              <w:marRight w:val="0"/>
              <w:marTop w:val="0"/>
              <w:marBottom w:val="0"/>
              <w:divBdr>
                <w:top w:val="none" w:sz="0" w:space="0" w:color="auto"/>
                <w:left w:val="none" w:sz="0" w:space="0" w:color="auto"/>
                <w:bottom w:val="none" w:sz="0" w:space="0" w:color="auto"/>
                <w:right w:val="none" w:sz="0" w:space="0" w:color="auto"/>
              </w:divBdr>
            </w:div>
            <w:div w:id="1963656997">
              <w:marLeft w:val="0"/>
              <w:marRight w:val="0"/>
              <w:marTop w:val="0"/>
              <w:marBottom w:val="0"/>
              <w:divBdr>
                <w:top w:val="none" w:sz="0" w:space="0" w:color="auto"/>
                <w:left w:val="none" w:sz="0" w:space="0" w:color="auto"/>
                <w:bottom w:val="none" w:sz="0" w:space="0" w:color="auto"/>
                <w:right w:val="none" w:sz="0" w:space="0" w:color="auto"/>
              </w:divBdr>
            </w:div>
            <w:div w:id="1963686407">
              <w:marLeft w:val="0"/>
              <w:marRight w:val="0"/>
              <w:marTop w:val="0"/>
              <w:marBottom w:val="0"/>
              <w:divBdr>
                <w:top w:val="none" w:sz="0" w:space="0" w:color="auto"/>
                <w:left w:val="none" w:sz="0" w:space="0" w:color="auto"/>
                <w:bottom w:val="none" w:sz="0" w:space="0" w:color="auto"/>
                <w:right w:val="none" w:sz="0" w:space="0" w:color="auto"/>
              </w:divBdr>
            </w:div>
            <w:div w:id="1968270331">
              <w:marLeft w:val="0"/>
              <w:marRight w:val="0"/>
              <w:marTop w:val="0"/>
              <w:marBottom w:val="0"/>
              <w:divBdr>
                <w:top w:val="none" w:sz="0" w:space="0" w:color="auto"/>
                <w:left w:val="none" w:sz="0" w:space="0" w:color="auto"/>
                <w:bottom w:val="none" w:sz="0" w:space="0" w:color="auto"/>
                <w:right w:val="none" w:sz="0" w:space="0" w:color="auto"/>
              </w:divBdr>
            </w:div>
            <w:div w:id="1973250657">
              <w:marLeft w:val="0"/>
              <w:marRight w:val="0"/>
              <w:marTop w:val="0"/>
              <w:marBottom w:val="0"/>
              <w:divBdr>
                <w:top w:val="none" w:sz="0" w:space="0" w:color="auto"/>
                <w:left w:val="none" w:sz="0" w:space="0" w:color="auto"/>
                <w:bottom w:val="none" w:sz="0" w:space="0" w:color="auto"/>
                <w:right w:val="none" w:sz="0" w:space="0" w:color="auto"/>
              </w:divBdr>
            </w:div>
            <w:div w:id="1973628674">
              <w:marLeft w:val="0"/>
              <w:marRight w:val="0"/>
              <w:marTop w:val="0"/>
              <w:marBottom w:val="0"/>
              <w:divBdr>
                <w:top w:val="none" w:sz="0" w:space="0" w:color="auto"/>
                <w:left w:val="none" w:sz="0" w:space="0" w:color="auto"/>
                <w:bottom w:val="none" w:sz="0" w:space="0" w:color="auto"/>
                <w:right w:val="none" w:sz="0" w:space="0" w:color="auto"/>
              </w:divBdr>
            </w:div>
            <w:div w:id="1980529956">
              <w:marLeft w:val="0"/>
              <w:marRight w:val="0"/>
              <w:marTop w:val="0"/>
              <w:marBottom w:val="0"/>
              <w:divBdr>
                <w:top w:val="none" w:sz="0" w:space="0" w:color="auto"/>
                <w:left w:val="none" w:sz="0" w:space="0" w:color="auto"/>
                <w:bottom w:val="none" w:sz="0" w:space="0" w:color="auto"/>
                <w:right w:val="none" w:sz="0" w:space="0" w:color="auto"/>
              </w:divBdr>
            </w:div>
            <w:div w:id="1986397444">
              <w:marLeft w:val="0"/>
              <w:marRight w:val="0"/>
              <w:marTop w:val="0"/>
              <w:marBottom w:val="0"/>
              <w:divBdr>
                <w:top w:val="none" w:sz="0" w:space="0" w:color="auto"/>
                <w:left w:val="none" w:sz="0" w:space="0" w:color="auto"/>
                <w:bottom w:val="none" w:sz="0" w:space="0" w:color="auto"/>
                <w:right w:val="none" w:sz="0" w:space="0" w:color="auto"/>
              </w:divBdr>
            </w:div>
            <w:div w:id="1999535372">
              <w:marLeft w:val="0"/>
              <w:marRight w:val="0"/>
              <w:marTop w:val="0"/>
              <w:marBottom w:val="0"/>
              <w:divBdr>
                <w:top w:val="none" w:sz="0" w:space="0" w:color="auto"/>
                <w:left w:val="none" w:sz="0" w:space="0" w:color="auto"/>
                <w:bottom w:val="none" w:sz="0" w:space="0" w:color="auto"/>
                <w:right w:val="none" w:sz="0" w:space="0" w:color="auto"/>
              </w:divBdr>
            </w:div>
            <w:div w:id="2011634618">
              <w:marLeft w:val="0"/>
              <w:marRight w:val="0"/>
              <w:marTop w:val="0"/>
              <w:marBottom w:val="0"/>
              <w:divBdr>
                <w:top w:val="none" w:sz="0" w:space="0" w:color="auto"/>
                <w:left w:val="none" w:sz="0" w:space="0" w:color="auto"/>
                <w:bottom w:val="none" w:sz="0" w:space="0" w:color="auto"/>
                <w:right w:val="none" w:sz="0" w:space="0" w:color="auto"/>
              </w:divBdr>
            </w:div>
            <w:div w:id="2014524965">
              <w:marLeft w:val="0"/>
              <w:marRight w:val="0"/>
              <w:marTop w:val="0"/>
              <w:marBottom w:val="0"/>
              <w:divBdr>
                <w:top w:val="none" w:sz="0" w:space="0" w:color="auto"/>
                <w:left w:val="none" w:sz="0" w:space="0" w:color="auto"/>
                <w:bottom w:val="none" w:sz="0" w:space="0" w:color="auto"/>
                <w:right w:val="none" w:sz="0" w:space="0" w:color="auto"/>
              </w:divBdr>
            </w:div>
            <w:div w:id="2031374097">
              <w:marLeft w:val="0"/>
              <w:marRight w:val="0"/>
              <w:marTop w:val="0"/>
              <w:marBottom w:val="0"/>
              <w:divBdr>
                <w:top w:val="none" w:sz="0" w:space="0" w:color="auto"/>
                <w:left w:val="none" w:sz="0" w:space="0" w:color="auto"/>
                <w:bottom w:val="none" w:sz="0" w:space="0" w:color="auto"/>
                <w:right w:val="none" w:sz="0" w:space="0" w:color="auto"/>
              </w:divBdr>
            </w:div>
            <w:div w:id="2032300531">
              <w:marLeft w:val="0"/>
              <w:marRight w:val="0"/>
              <w:marTop w:val="0"/>
              <w:marBottom w:val="0"/>
              <w:divBdr>
                <w:top w:val="none" w:sz="0" w:space="0" w:color="auto"/>
                <w:left w:val="none" w:sz="0" w:space="0" w:color="auto"/>
                <w:bottom w:val="none" w:sz="0" w:space="0" w:color="auto"/>
                <w:right w:val="none" w:sz="0" w:space="0" w:color="auto"/>
              </w:divBdr>
            </w:div>
            <w:div w:id="2032412638">
              <w:marLeft w:val="0"/>
              <w:marRight w:val="0"/>
              <w:marTop w:val="0"/>
              <w:marBottom w:val="0"/>
              <w:divBdr>
                <w:top w:val="none" w:sz="0" w:space="0" w:color="auto"/>
                <w:left w:val="none" w:sz="0" w:space="0" w:color="auto"/>
                <w:bottom w:val="none" w:sz="0" w:space="0" w:color="auto"/>
                <w:right w:val="none" w:sz="0" w:space="0" w:color="auto"/>
              </w:divBdr>
            </w:div>
            <w:div w:id="2047290113">
              <w:marLeft w:val="0"/>
              <w:marRight w:val="0"/>
              <w:marTop w:val="0"/>
              <w:marBottom w:val="0"/>
              <w:divBdr>
                <w:top w:val="none" w:sz="0" w:space="0" w:color="auto"/>
                <w:left w:val="none" w:sz="0" w:space="0" w:color="auto"/>
                <w:bottom w:val="none" w:sz="0" w:space="0" w:color="auto"/>
                <w:right w:val="none" w:sz="0" w:space="0" w:color="auto"/>
              </w:divBdr>
            </w:div>
            <w:div w:id="2076004414">
              <w:marLeft w:val="0"/>
              <w:marRight w:val="0"/>
              <w:marTop w:val="0"/>
              <w:marBottom w:val="0"/>
              <w:divBdr>
                <w:top w:val="none" w:sz="0" w:space="0" w:color="auto"/>
                <w:left w:val="none" w:sz="0" w:space="0" w:color="auto"/>
                <w:bottom w:val="none" w:sz="0" w:space="0" w:color="auto"/>
                <w:right w:val="none" w:sz="0" w:space="0" w:color="auto"/>
              </w:divBdr>
            </w:div>
            <w:div w:id="2089839555">
              <w:marLeft w:val="0"/>
              <w:marRight w:val="0"/>
              <w:marTop w:val="0"/>
              <w:marBottom w:val="0"/>
              <w:divBdr>
                <w:top w:val="none" w:sz="0" w:space="0" w:color="auto"/>
                <w:left w:val="none" w:sz="0" w:space="0" w:color="auto"/>
                <w:bottom w:val="none" w:sz="0" w:space="0" w:color="auto"/>
                <w:right w:val="none" w:sz="0" w:space="0" w:color="auto"/>
              </w:divBdr>
            </w:div>
            <w:div w:id="2116826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4227138">
      <w:bodyDiv w:val="1"/>
      <w:marLeft w:val="0"/>
      <w:marRight w:val="0"/>
      <w:marTop w:val="0"/>
      <w:marBottom w:val="0"/>
      <w:divBdr>
        <w:top w:val="none" w:sz="0" w:space="0" w:color="auto"/>
        <w:left w:val="none" w:sz="0" w:space="0" w:color="auto"/>
        <w:bottom w:val="none" w:sz="0" w:space="0" w:color="auto"/>
        <w:right w:val="none" w:sz="0" w:space="0" w:color="auto"/>
      </w:divBdr>
    </w:div>
    <w:div w:id="407773926">
      <w:bodyDiv w:val="1"/>
      <w:marLeft w:val="0"/>
      <w:marRight w:val="0"/>
      <w:marTop w:val="0"/>
      <w:marBottom w:val="0"/>
      <w:divBdr>
        <w:top w:val="none" w:sz="0" w:space="0" w:color="auto"/>
        <w:left w:val="none" w:sz="0" w:space="0" w:color="auto"/>
        <w:bottom w:val="none" w:sz="0" w:space="0" w:color="auto"/>
        <w:right w:val="none" w:sz="0" w:space="0" w:color="auto"/>
      </w:divBdr>
    </w:div>
    <w:div w:id="410855719">
      <w:bodyDiv w:val="1"/>
      <w:marLeft w:val="0"/>
      <w:marRight w:val="0"/>
      <w:marTop w:val="0"/>
      <w:marBottom w:val="0"/>
      <w:divBdr>
        <w:top w:val="none" w:sz="0" w:space="0" w:color="auto"/>
        <w:left w:val="none" w:sz="0" w:space="0" w:color="auto"/>
        <w:bottom w:val="none" w:sz="0" w:space="0" w:color="auto"/>
        <w:right w:val="none" w:sz="0" w:space="0" w:color="auto"/>
      </w:divBdr>
    </w:div>
    <w:div w:id="411973616">
      <w:bodyDiv w:val="1"/>
      <w:marLeft w:val="0"/>
      <w:marRight w:val="0"/>
      <w:marTop w:val="0"/>
      <w:marBottom w:val="0"/>
      <w:divBdr>
        <w:top w:val="none" w:sz="0" w:space="0" w:color="auto"/>
        <w:left w:val="none" w:sz="0" w:space="0" w:color="auto"/>
        <w:bottom w:val="none" w:sz="0" w:space="0" w:color="auto"/>
        <w:right w:val="none" w:sz="0" w:space="0" w:color="auto"/>
      </w:divBdr>
    </w:div>
    <w:div w:id="414129108">
      <w:bodyDiv w:val="1"/>
      <w:marLeft w:val="0"/>
      <w:marRight w:val="0"/>
      <w:marTop w:val="0"/>
      <w:marBottom w:val="0"/>
      <w:divBdr>
        <w:top w:val="none" w:sz="0" w:space="0" w:color="auto"/>
        <w:left w:val="none" w:sz="0" w:space="0" w:color="auto"/>
        <w:bottom w:val="none" w:sz="0" w:space="0" w:color="auto"/>
        <w:right w:val="none" w:sz="0" w:space="0" w:color="auto"/>
      </w:divBdr>
    </w:div>
    <w:div w:id="418335487">
      <w:bodyDiv w:val="1"/>
      <w:marLeft w:val="0"/>
      <w:marRight w:val="0"/>
      <w:marTop w:val="0"/>
      <w:marBottom w:val="0"/>
      <w:divBdr>
        <w:top w:val="none" w:sz="0" w:space="0" w:color="auto"/>
        <w:left w:val="none" w:sz="0" w:space="0" w:color="auto"/>
        <w:bottom w:val="none" w:sz="0" w:space="0" w:color="auto"/>
        <w:right w:val="none" w:sz="0" w:space="0" w:color="auto"/>
      </w:divBdr>
    </w:div>
    <w:div w:id="419715344">
      <w:bodyDiv w:val="1"/>
      <w:marLeft w:val="0"/>
      <w:marRight w:val="0"/>
      <w:marTop w:val="0"/>
      <w:marBottom w:val="0"/>
      <w:divBdr>
        <w:top w:val="none" w:sz="0" w:space="0" w:color="auto"/>
        <w:left w:val="none" w:sz="0" w:space="0" w:color="auto"/>
        <w:bottom w:val="none" w:sz="0" w:space="0" w:color="auto"/>
        <w:right w:val="none" w:sz="0" w:space="0" w:color="auto"/>
      </w:divBdr>
    </w:div>
    <w:div w:id="434789191">
      <w:bodyDiv w:val="1"/>
      <w:marLeft w:val="0"/>
      <w:marRight w:val="0"/>
      <w:marTop w:val="0"/>
      <w:marBottom w:val="0"/>
      <w:divBdr>
        <w:top w:val="none" w:sz="0" w:space="0" w:color="auto"/>
        <w:left w:val="none" w:sz="0" w:space="0" w:color="auto"/>
        <w:bottom w:val="none" w:sz="0" w:space="0" w:color="auto"/>
        <w:right w:val="none" w:sz="0" w:space="0" w:color="auto"/>
      </w:divBdr>
    </w:div>
    <w:div w:id="480927582">
      <w:bodyDiv w:val="1"/>
      <w:marLeft w:val="0"/>
      <w:marRight w:val="0"/>
      <w:marTop w:val="0"/>
      <w:marBottom w:val="0"/>
      <w:divBdr>
        <w:top w:val="none" w:sz="0" w:space="0" w:color="auto"/>
        <w:left w:val="none" w:sz="0" w:space="0" w:color="auto"/>
        <w:bottom w:val="none" w:sz="0" w:space="0" w:color="auto"/>
        <w:right w:val="none" w:sz="0" w:space="0" w:color="auto"/>
      </w:divBdr>
    </w:div>
    <w:div w:id="505049556">
      <w:bodyDiv w:val="1"/>
      <w:marLeft w:val="0"/>
      <w:marRight w:val="0"/>
      <w:marTop w:val="0"/>
      <w:marBottom w:val="0"/>
      <w:divBdr>
        <w:top w:val="none" w:sz="0" w:space="0" w:color="auto"/>
        <w:left w:val="none" w:sz="0" w:space="0" w:color="auto"/>
        <w:bottom w:val="none" w:sz="0" w:space="0" w:color="auto"/>
        <w:right w:val="none" w:sz="0" w:space="0" w:color="auto"/>
      </w:divBdr>
    </w:div>
    <w:div w:id="519777800">
      <w:bodyDiv w:val="1"/>
      <w:marLeft w:val="0"/>
      <w:marRight w:val="0"/>
      <w:marTop w:val="0"/>
      <w:marBottom w:val="0"/>
      <w:divBdr>
        <w:top w:val="none" w:sz="0" w:space="0" w:color="auto"/>
        <w:left w:val="none" w:sz="0" w:space="0" w:color="auto"/>
        <w:bottom w:val="none" w:sz="0" w:space="0" w:color="auto"/>
        <w:right w:val="none" w:sz="0" w:space="0" w:color="auto"/>
      </w:divBdr>
    </w:div>
    <w:div w:id="543105767">
      <w:bodyDiv w:val="1"/>
      <w:marLeft w:val="0"/>
      <w:marRight w:val="0"/>
      <w:marTop w:val="0"/>
      <w:marBottom w:val="0"/>
      <w:divBdr>
        <w:top w:val="none" w:sz="0" w:space="0" w:color="auto"/>
        <w:left w:val="none" w:sz="0" w:space="0" w:color="auto"/>
        <w:bottom w:val="none" w:sz="0" w:space="0" w:color="auto"/>
        <w:right w:val="none" w:sz="0" w:space="0" w:color="auto"/>
      </w:divBdr>
    </w:div>
    <w:div w:id="550381342">
      <w:bodyDiv w:val="1"/>
      <w:marLeft w:val="0"/>
      <w:marRight w:val="0"/>
      <w:marTop w:val="0"/>
      <w:marBottom w:val="0"/>
      <w:divBdr>
        <w:top w:val="none" w:sz="0" w:space="0" w:color="auto"/>
        <w:left w:val="none" w:sz="0" w:space="0" w:color="auto"/>
        <w:bottom w:val="none" w:sz="0" w:space="0" w:color="auto"/>
        <w:right w:val="none" w:sz="0" w:space="0" w:color="auto"/>
      </w:divBdr>
    </w:div>
    <w:div w:id="567303231">
      <w:bodyDiv w:val="1"/>
      <w:marLeft w:val="0"/>
      <w:marRight w:val="0"/>
      <w:marTop w:val="0"/>
      <w:marBottom w:val="0"/>
      <w:divBdr>
        <w:top w:val="none" w:sz="0" w:space="0" w:color="auto"/>
        <w:left w:val="none" w:sz="0" w:space="0" w:color="auto"/>
        <w:bottom w:val="none" w:sz="0" w:space="0" w:color="auto"/>
        <w:right w:val="none" w:sz="0" w:space="0" w:color="auto"/>
      </w:divBdr>
    </w:div>
    <w:div w:id="571429622">
      <w:bodyDiv w:val="1"/>
      <w:marLeft w:val="0"/>
      <w:marRight w:val="0"/>
      <w:marTop w:val="0"/>
      <w:marBottom w:val="0"/>
      <w:divBdr>
        <w:top w:val="none" w:sz="0" w:space="0" w:color="auto"/>
        <w:left w:val="none" w:sz="0" w:space="0" w:color="auto"/>
        <w:bottom w:val="none" w:sz="0" w:space="0" w:color="auto"/>
        <w:right w:val="none" w:sz="0" w:space="0" w:color="auto"/>
      </w:divBdr>
    </w:div>
    <w:div w:id="586571641">
      <w:bodyDiv w:val="1"/>
      <w:marLeft w:val="0"/>
      <w:marRight w:val="0"/>
      <w:marTop w:val="0"/>
      <w:marBottom w:val="0"/>
      <w:divBdr>
        <w:top w:val="none" w:sz="0" w:space="0" w:color="auto"/>
        <w:left w:val="none" w:sz="0" w:space="0" w:color="auto"/>
        <w:bottom w:val="none" w:sz="0" w:space="0" w:color="auto"/>
        <w:right w:val="none" w:sz="0" w:space="0" w:color="auto"/>
      </w:divBdr>
    </w:div>
    <w:div w:id="591161341">
      <w:bodyDiv w:val="1"/>
      <w:marLeft w:val="0"/>
      <w:marRight w:val="0"/>
      <w:marTop w:val="0"/>
      <w:marBottom w:val="0"/>
      <w:divBdr>
        <w:top w:val="none" w:sz="0" w:space="0" w:color="auto"/>
        <w:left w:val="none" w:sz="0" w:space="0" w:color="auto"/>
        <w:bottom w:val="none" w:sz="0" w:space="0" w:color="auto"/>
        <w:right w:val="none" w:sz="0" w:space="0" w:color="auto"/>
      </w:divBdr>
    </w:div>
    <w:div w:id="597375227">
      <w:bodyDiv w:val="1"/>
      <w:marLeft w:val="0"/>
      <w:marRight w:val="0"/>
      <w:marTop w:val="0"/>
      <w:marBottom w:val="0"/>
      <w:divBdr>
        <w:top w:val="none" w:sz="0" w:space="0" w:color="auto"/>
        <w:left w:val="none" w:sz="0" w:space="0" w:color="auto"/>
        <w:bottom w:val="none" w:sz="0" w:space="0" w:color="auto"/>
        <w:right w:val="none" w:sz="0" w:space="0" w:color="auto"/>
      </w:divBdr>
    </w:div>
    <w:div w:id="612130356">
      <w:bodyDiv w:val="1"/>
      <w:marLeft w:val="0"/>
      <w:marRight w:val="0"/>
      <w:marTop w:val="0"/>
      <w:marBottom w:val="0"/>
      <w:divBdr>
        <w:top w:val="none" w:sz="0" w:space="0" w:color="auto"/>
        <w:left w:val="none" w:sz="0" w:space="0" w:color="auto"/>
        <w:bottom w:val="none" w:sz="0" w:space="0" w:color="auto"/>
        <w:right w:val="none" w:sz="0" w:space="0" w:color="auto"/>
      </w:divBdr>
    </w:div>
    <w:div w:id="614676433">
      <w:bodyDiv w:val="1"/>
      <w:marLeft w:val="0"/>
      <w:marRight w:val="0"/>
      <w:marTop w:val="0"/>
      <w:marBottom w:val="0"/>
      <w:divBdr>
        <w:top w:val="none" w:sz="0" w:space="0" w:color="auto"/>
        <w:left w:val="none" w:sz="0" w:space="0" w:color="auto"/>
        <w:bottom w:val="none" w:sz="0" w:space="0" w:color="auto"/>
        <w:right w:val="none" w:sz="0" w:space="0" w:color="auto"/>
      </w:divBdr>
    </w:div>
    <w:div w:id="627249744">
      <w:bodyDiv w:val="1"/>
      <w:marLeft w:val="0"/>
      <w:marRight w:val="0"/>
      <w:marTop w:val="0"/>
      <w:marBottom w:val="0"/>
      <w:divBdr>
        <w:top w:val="none" w:sz="0" w:space="0" w:color="auto"/>
        <w:left w:val="none" w:sz="0" w:space="0" w:color="auto"/>
        <w:bottom w:val="none" w:sz="0" w:space="0" w:color="auto"/>
        <w:right w:val="none" w:sz="0" w:space="0" w:color="auto"/>
      </w:divBdr>
    </w:div>
    <w:div w:id="637537980">
      <w:bodyDiv w:val="1"/>
      <w:marLeft w:val="0"/>
      <w:marRight w:val="0"/>
      <w:marTop w:val="0"/>
      <w:marBottom w:val="0"/>
      <w:divBdr>
        <w:top w:val="none" w:sz="0" w:space="0" w:color="auto"/>
        <w:left w:val="none" w:sz="0" w:space="0" w:color="auto"/>
        <w:bottom w:val="none" w:sz="0" w:space="0" w:color="auto"/>
        <w:right w:val="none" w:sz="0" w:space="0" w:color="auto"/>
      </w:divBdr>
    </w:div>
    <w:div w:id="657268717">
      <w:bodyDiv w:val="1"/>
      <w:marLeft w:val="0"/>
      <w:marRight w:val="0"/>
      <w:marTop w:val="0"/>
      <w:marBottom w:val="0"/>
      <w:divBdr>
        <w:top w:val="none" w:sz="0" w:space="0" w:color="auto"/>
        <w:left w:val="none" w:sz="0" w:space="0" w:color="auto"/>
        <w:bottom w:val="none" w:sz="0" w:space="0" w:color="auto"/>
        <w:right w:val="none" w:sz="0" w:space="0" w:color="auto"/>
      </w:divBdr>
    </w:div>
    <w:div w:id="667288767">
      <w:bodyDiv w:val="1"/>
      <w:marLeft w:val="0"/>
      <w:marRight w:val="0"/>
      <w:marTop w:val="0"/>
      <w:marBottom w:val="0"/>
      <w:divBdr>
        <w:top w:val="none" w:sz="0" w:space="0" w:color="auto"/>
        <w:left w:val="none" w:sz="0" w:space="0" w:color="auto"/>
        <w:bottom w:val="none" w:sz="0" w:space="0" w:color="auto"/>
        <w:right w:val="none" w:sz="0" w:space="0" w:color="auto"/>
      </w:divBdr>
    </w:div>
    <w:div w:id="669061121">
      <w:bodyDiv w:val="1"/>
      <w:marLeft w:val="0"/>
      <w:marRight w:val="0"/>
      <w:marTop w:val="0"/>
      <w:marBottom w:val="0"/>
      <w:divBdr>
        <w:top w:val="none" w:sz="0" w:space="0" w:color="auto"/>
        <w:left w:val="none" w:sz="0" w:space="0" w:color="auto"/>
        <w:bottom w:val="none" w:sz="0" w:space="0" w:color="auto"/>
        <w:right w:val="none" w:sz="0" w:space="0" w:color="auto"/>
      </w:divBdr>
    </w:div>
    <w:div w:id="672146977">
      <w:bodyDiv w:val="1"/>
      <w:marLeft w:val="0"/>
      <w:marRight w:val="0"/>
      <w:marTop w:val="0"/>
      <w:marBottom w:val="0"/>
      <w:divBdr>
        <w:top w:val="none" w:sz="0" w:space="0" w:color="auto"/>
        <w:left w:val="none" w:sz="0" w:space="0" w:color="auto"/>
        <w:bottom w:val="none" w:sz="0" w:space="0" w:color="auto"/>
        <w:right w:val="none" w:sz="0" w:space="0" w:color="auto"/>
      </w:divBdr>
    </w:div>
    <w:div w:id="673070404">
      <w:bodyDiv w:val="1"/>
      <w:marLeft w:val="0"/>
      <w:marRight w:val="0"/>
      <w:marTop w:val="0"/>
      <w:marBottom w:val="0"/>
      <w:divBdr>
        <w:top w:val="none" w:sz="0" w:space="0" w:color="auto"/>
        <w:left w:val="none" w:sz="0" w:space="0" w:color="auto"/>
        <w:bottom w:val="none" w:sz="0" w:space="0" w:color="auto"/>
        <w:right w:val="none" w:sz="0" w:space="0" w:color="auto"/>
      </w:divBdr>
    </w:div>
    <w:div w:id="680475272">
      <w:bodyDiv w:val="1"/>
      <w:marLeft w:val="0"/>
      <w:marRight w:val="0"/>
      <w:marTop w:val="0"/>
      <w:marBottom w:val="0"/>
      <w:divBdr>
        <w:top w:val="none" w:sz="0" w:space="0" w:color="auto"/>
        <w:left w:val="none" w:sz="0" w:space="0" w:color="auto"/>
        <w:bottom w:val="none" w:sz="0" w:space="0" w:color="auto"/>
        <w:right w:val="none" w:sz="0" w:space="0" w:color="auto"/>
      </w:divBdr>
    </w:div>
    <w:div w:id="693993172">
      <w:bodyDiv w:val="1"/>
      <w:marLeft w:val="0"/>
      <w:marRight w:val="0"/>
      <w:marTop w:val="0"/>
      <w:marBottom w:val="0"/>
      <w:divBdr>
        <w:top w:val="none" w:sz="0" w:space="0" w:color="auto"/>
        <w:left w:val="none" w:sz="0" w:space="0" w:color="auto"/>
        <w:bottom w:val="none" w:sz="0" w:space="0" w:color="auto"/>
        <w:right w:val="none" w:sz="0" w:space="0" w:color="auto"/>
      </w:divBdr>
    </w:div>
    <w:div w:id="695887240">
      <w:bodyDiv w:val="1"/>
      <w:marLeft w:val="0"/>
      <w:marRight w:val="0"/>
      <w:marTop w:val="0"/>
      <w:marBottom w:val="0"/>
      <w:divBdr>
        <w:top w:val="none" w:sz="0" w:space="0" w:color="auto"/>
        <w:left w:val="none" w:sz="0" w:space="0" w:color="auto"/>
        <w:bottom w:val="none" w:sz="0" w:space="0" w:color="auto"/>
        <w:right w:val="none" w:sz="0" w:space="0" w:color="auto"/>
      </w:divBdr>
    </w:div>
    <w:div w:id="696079992">
      <w:bodyDiv w:val="1"/>
      <w:marLeft w:val="0"/>
      <w:marRight w:val="0"/>
      <w:marTop w:val="0"/>
      <w:marBottom w:val="0"/>
      <w:divBdr>
        <w:top w:val="none" w:sz="0" w:space="0" w:color="auto"/>
        <w:left w:val="none" w:sz="0" w:space="0" w:color="auto"/>
        <w:bottom w:val="none" w:sz="0" w:space="0" w:color="auto"/>
        <w:right w:val="none" w:sz="0" w:space="0" w:color="auto"/>
      </w:divBdr>
    </w:div>
    <w:div w:id="705177051">
      <w:bodyDiv w:val="1"/>
      <w:marLeft w:val="0"/>
      <w:marRight w:val="0"/>
      <w:marTop w:val="0"/>
      <w:marBottom w:val="0"/>
      <w:divBdr>
        <w:top w:val="none" w:sz="0" w:space="0" w:color="auto"/>
        <w:left w:val="none" w:sz="0" w:space="0" w:color="auto"/>
        <w:bottom w:val="none" w:sz="0" w:space="0" w:color="auto"/>
        <w:right w:val="none" w:sz="0" w:space="0" w:color="auto"/>
      </w:divBdr>
    </w:div>
    <w:div w:id="767430970">
      <w:bodyDiv w:val="1"/>
      <w:marLeft w:val="0"/>
      <w:marRight w:val="0"/>
      <w:marTop w:val="0"/>
      <w:marBottom w:val="0"/>
      <w:divBdr>
        <w:top w:val="none" w:sz="0" w:space="0" w:color="auto"/>
        <w:left w:val="none" w:sz="0" w:space="0" w:color="auto"/>
        <w:bottom w:val="none" w:sz="0" w:space="0" w:color="auto"/>
        <w:right w:val="none" w:sz="0" w:space="0" w:color="auto"/>
      </w:divBdr>
    </w:div>
    <w:div w:id="778137876">
      <w:bodyDiv w:val="1"/>
      <w:marLeft w:val="0"/>
      <w:marRight w:val="0"/>
      <w:marTop w:val="0"/>
      <w:marBottom w:val="0"/>
      <w:divBdr>
        <w:top w:val="none" w:sz="0" w:space="0" w:color="auto"/>
        <w:left w:val="none" w:sz="0" w:space="0" w:color="auto"/>
        <w:bottom w:val="none" w:sz="0" w:space="0" w:color="auto"/>
        <w:right w:val="none" w:sz="0" w:space="0" w:color="auto"/>
      </w:divBdr>
    </w:div>
    <w:div w:id="797258448">
      <w:bodyDiv w:val="1"/>
      <w:marLeft w:val="0"/>
      <w:marRight w:val="0"/>
      <w:marTop w:val="0"/>
      <w:marBottom w:val="0"/>
      <w:divBdr>
        <w:top w:val="none" w:sz="0" w:space="0" w:color="auto"/>
        <w:left w:val="none" w:sz="0" w:space="0" w:color="auto"/>
        <w:bottom w:val="none" w:sz="0" w:space="0" w:color="auto"/>
        <w:right w:val="none" w:sz="0" w:space="0" w:color="auto"/>
      </w:divBdr>
    </w:div>
    <w:div w:id="800273629">
      <w:bodyDiv w:val="1"/>
      <w:marLeft w:val="0"/>
      <w:marRight w:val="0"/>
      <w:marTop w:val="0"/>
      <w:marBottom w:val="0"/>
      <w:divBdr>
        <w:top w:val="none" w:sz="0" w:space="0" w:color="auto"/>
        <w:left w:val="none" w:sz="0" w:space="0" w:color="auto"/>
        <w:bottom w:val="none" w:sz="0" w:space="0" w:color="auto"/>
        <w:right w:val="none" w:sz="0" w:space="0" w:color="auto"/>
      </w:divBdr>
    </w:div>
    <w:div w:id="800540693">
      <w:bodyDiv w:val="1"/>
      <w:marLeft w:val="0"/>
      <w:marRight w:val="0"/>
      <w:marTop w:val="0"/>
      <w:marBottom w:val="0"/>
      <w:divBdr>
        <w:top w:val="none" w:sz="0" w:space="0" w:color="auto"/>
        <w:left w:val="none" w:sz="0" w:space="0" w:color="auto"/>
        <w:bottom w:val="none" w:sz="0" w:space="0" w:color="auto"/>
        <w:right w:val="none" w:sz="0" w:space="0" w:color="auto"/>
      </w:divBdr>
    </w:div>
    <w:div w:id="801265315">
      <w:bodyDiv w:val="1"/>
      <w:marLeft w:val="0"/>
      <w:marRight w:val="0"/>
      <w:marTop w:val="0"/>
      <w:marBottom w:val="0"/>
      <w:divBdr>
        <w:top w:val="none" w:sz="0" w:space="0" w:color="auto"/>
        <w:left w:val="none" w:sz="0" w:space="0" w:color="auto"/>
        <w:bottom w:val="none" w:sz="0" w:space="0" w:color="auto"/>
        <w:right w:val="none" w:sz="0" w:space="0" w:color="auto"/>
      </w:divBdr>
    </w:div>
    <w:div w:id="808059769">
      <w:bodyDiv w:val="1"/>
      <w:marLeft w:val="0"/>
      <w:marRight w:val="0"/>
      <w:marTop w:val="0"/>
      <w:marBottom w:val="0"/>
      <w:divBdr>
        <w:top w:val="none" w:sz="0" w:space="0" w:color="auto"/>
        <w:left w:val="none" w:sz="0" w:space="0" w:color="auto"/>
        <w:bottom w:val="none" w:sz="0" w:space="0" w:color="auto"/>
        <w:right w:val="none" w:sz="0" w:space="0" w:color="auto"/>
      </w:divBdr>
    </w:div>
    <w:div w:id="843015235">
      <w:bodyDiv w:val="1"/>
      <w:marLeft w:val="0"/>
      <w:marRight w:val="0"/>
      <w:marTop w:val="0"/>
      <w:marBottom w:val="0"/>
      <w:divBdr>
        <w:top w:val="none" w:sz="0" w:space="0" w:color="auto"/>
        <w:left w:val="none" w:sz="0" w:space="0" w:color="auto"/>
        <w:bottom w:val="none" w:sz="0" w:space="0" w:color="auto"/>
        <w:right w:val="none" w:sz="0" w:space="0" w:color="auto"/>
      </w:divBdr>
    </w:div>
    <w:div w:id="854415824">
      <w:bodyDiv w:val="1"/>
      <w:marLeft w:val="0"/>
      <w:marRight w:val="0"/>
      <w:marTop w:val="0"/>
      <w:marBottom w:val="0"/>
      <w:divBdr>
        <w:top w:val="none" w:sz="0" w:space="0" w:color="auto"/>
        <w:left w:val="none" w:sz="0" w:space="0" w:color="auto"/>
        <w:bottom w:val="none" w:sz="0" w:space="0" w:color="auto"/>
        <w:right w:val="none" w:sz="0" w:space="0" w:color="auto"/>
      </w:divBdr>
    </w:div>
    <w:div w:id="863372953">
      <w:bodyDiv w:val="1"/>
      <w:marLeft w:val="0"/>
      <w:marRight w:val="0"/>
      <w:marTop w:val="0"/>
      <w:marBottom w:val="0"/>
      <w:divBdr>
        <w:top w:val="none" w:sz="0" w:space="0" w:color="auto"/>
        <w:left w:val="none" w:sz="0" w:space="0" w:color="auto"/>
        <w:bottom w:val="none" w:sz="0" w:space="0" w:color="auto"/>
        <w:right w:val="none" w:sz="0" w:space="0" w:color="auto"/>
      </w:divBdr>
    </w:div>
    <w:div w:id="873425277">
      <w:bodyDiv w:val="1"/>
      <w:marLeft w:val="0"/>
      <w:marRight w:val="0"/>
      <w:marTop w:val="0"/>
      <w:marBottom w:val="0"/>
      <w:divBdr>
        <w:top w:val="none" w:sz="0" w:space="0" w:color="auto"/>
        <w:left w:val="none" w:sz="0" w:space="0" w:color="auto"/>
        <w:bottom w:val="none" w:sz="0" w:space="0" w:color="auto"/>
        <w:right w:val="none" w:sz="0" w:space="0" w:color="auto"/>
      </w:divBdr>
    </w:div>
    <w:div w:id="878668814">
      <w:bodyDiv w:val="1"/>
      <w:marLeft w:val="0"/>
      <w:marRight w:val="0"/>
      <w:marTop w:val="0"/>
      <w:marBottom w:val="0"/>
      <w:divBdr>
        <w:top w:val="none" w:sz="0" w:space="0" w:color="auto"/>
        <w:left w:val="none" w:sz="0" w:space="0" w:color="auto"/>
        <w:bottom w:val="none" w:sz="0" w:space="0" w:color="auto"/>
        <w:right w:val="none" w:sz="0" w:space="0" w:color="auto"/>
      </w:divBdr>
    </w:div>
    <w:div w:id="886451094">
      <w:bodyDiv w:val="1"/>
      <w:marLeft w:val="0"/>
      <w:marRight w:val="0"/>
      <w:marTop w:val="0"/>
      <w:marBottom w:val="0"/>
      <w:divBdr>
        <w:top w:val="none" w:sz="0" w:space="0" w:color="auto"/>
        <w:left w:val="none" w:sz="0" w:space="0" w:color="auto"/>
        <w:bottom w:val="none" w:sz="0" w:space="0" w:color="auto"/>
        <w:right w:val="none" w:sz="0" w:space="0" w:color="auto"/>
      </w:divBdr>
    </w:div>
    <w:div w:id="889026992">
      <w:bodyDiv w:val="1"/>
      <w:marLeft w:val="0"/>
      <w:marRight w:val="0"/>
      <w:marTop w:val="0"/>
      <w:marBottom w:val="0"/>
      <w:divBdr>
        <w:top w:val="none" w:sz="0" w:space="0" w:color="auto"/>
        <w:left w:val="none" w:sz="0" w:space="0" w:color="auto"/>
        <w:bottom w:val="none" w:sz="0" w:space="0" w:color="auto"/>
        <w:right w:val="none" w:sz="0" w:space="0" w:color="auto"/>
      </w:divBdr>
    </w:div>
    <w:div w:id="890112647">
      <w:bodyDiv w:val="1"/>
      <w:marLeft w:val="0"/>
      <w:marRight w:val="0"/>
      <w:marTop w:val="0"/>
      <w:marBottom w:val="0"/>
      <w:divBdr>
        <w:top w:val="none" w:sz="0" w:space="0" w:color="auto"/>
        <w:left w:val="none" w:sz="0" w:space="0" w:color="auto"/>
        <w:bottom w:val="none" w:sz="0" w:space="0" w:color="auto"/>
        <w:right w:val="none" w:sz="0" w:space="0" w:color="auto"/>
      </w:divBdr>
    </w:div>
    <w:div w:id="913472913">
      <w:bodyDiv w:val="1"/>
      <w:marLeft w:val="0"/>
      <w:marRight w:val="0"/>
      <w:marTop w:val="0"/>
      <w:marBottom w:val="0"/>
      <w:divBdr>
        <w:top w:val="none" w:sz="0" w:space="0" w:color="auto"/>
        <w:left w:val="none" w:sz="0" w:space="0" w:color="auto"/>
        <w:bottom w:val="none" w:sz="0" w:space="0" w:color="auto"/>
        <w:right w:val="none" w:sz="0" w:space="0" w:color="auto"/>
      </w:divBdr>
    </w:div>
    <w:div w:id="940724499">
      <w:bodyDiv w:val="1"/>
      <w:marLeft w:val="0"/>
      <w:marRight w:val="0"/>
      <w:marTop w:val="0"/>
      <w:marBottom w:val="0"/>
      <w:divBdr>
        <w:top w:val="none" w:sz="0" w:space="0" w:color="auto"/>
        <w:left w:val="none" w:sz="0" w:space="0" w:color="auto"/>
        <w:bottom w:val="none" w:sz="0" w:space="0" w:color="auto"/>
        <w:right w:val="none" w:sz="0" w:space="0" w:color="auto"/>
      </w:divBdr>
    </w:div>
    <w:div w:id="943802049">
      <w:bodyDiv w:val="1"/>
      <w:marLeft w:val="0"/>
      <w:marRight w:val="0"/>
      <w:marTop w:val="0"/>
      <w:marBottom w:val="0"/>
      <w:divBdr>
        <w:top w:val="none" w:sz="0" w:space="0" w:color="auto"/>
        <w:left w:val="none" w:sz="0" w:space="0" w:color="auto"/>
        <w:bottom w:val="none" w:sz="0" w:space="0" w:color="auto"/>
        <w:right w:val="none" w:sz="0" w:space="0" w:color="auto"/>
      </w:divBdr>
    </w:div>
    <w:div w:id="947349045">
      <w:bodyDiv w:val="1"/>
      <w:marLeft w:val="0"/>
      <w:marRight w:val="0"/>
      <w:marTop w:val="0"/>
      <w:marBottom w:val="0"/>
      <w:divBdr>
        <w:top w:val="none" w:sz="0" w:space="0" w:color="auto"/>
        <w:left w:val="none" w:sz="0" w:space="0" w:color="auto"/>
        <w:bottom w:val="none" w:sz="0" w:space="0" w:color="auto"/>
        <w:right w:val="none" w:sz="0" w:space="0" w:color="auto"/>
      </w:divBdr>
    </w:div>
    <w:div w:id="953245796">
      <w:bodyDiv w:val="1"/>
      <w:marLeft w:val="0"/>
      <w:marRight w:val="0"/>
      <w:marTop w:val="0"/>
      <w:marBottom w:val="0"/>
      <w:divBdr>
        <w:top w:val="none" w:sz="0" w:space="0" w:color="auto"/>
        <w:left w:val="none" w:sz="0" w:space="0" w:color="auto"/>
        <w:bottom w:val="none" w:sz="0" w:space="0" w:color="auto"/>
        <w:right w:val="none" w:sz="0" w:space="0" w:color="auto"/>
      </w:divBdr>
    </w:div>
    <w:div w:id="959144928">
      <w:bodyDiv w:val="1"/>
      <w:marLeft w:val="0"/>
      <w:marRight w:val="0"/>
      <w:marTop w:val="0"/>
      <w:marBottom w:val="0"/>
      <w:divBdr>
        <w:top w:val="none" w:sz="0" w:space="0" w:color="auto"/>
        <w:left w:val="none" w:sz="0" w:space="0" w:color="auto"/>
        <w:bottom w:val="none" w:sz="0" w:space="0" w:color="auto"/>
        <w:right w:val="none" w:sz="0" w:space="0" w:color="auto"/>
      </w:divBdr>
    </w:div>
    <w:div w:id="962422087">
      <w:bodyDiv w:val="1"/>
      <w:marLeft w:val="0"/>
      <w:marRight w:val="0"/>
      <w:marTop w:val="0"/>
      <w:marBottom w:val="0"/>
      <w:divBdr>
        <w:top w:val="none" w:sz="0" w:space="0" w:color="auto"/>
        <w:left w:val="none" w:sz="0" w:space="0" w:color="auto"/>
        <w:bottom w:val="none" w:sz="0" w:space="0" w:color="auto"/>
        <w:right w:val="none" w:sz="0" w:space="0" w:color="auto"/>
      </w:divBdr>
    </w:div>
    <w:div w:id="968129300">
      <w:bodyDiv w:val="1"/>
      <w:marLeft w:val="0"/>
      <w:marRight w:val="0"/>
      <w:marTop w:val="0"/>
      <w:marBottom w:val="0"/>
      <w:divBdr>
        <w:top w:val="none" w:sz="0" w:space="0" w:color="auto"/>
        <w:left w:val="none" w:sz="0" w:space="0" w:color="auto"/>
        <w:bottom w:val="none" w:sz="0" w:space="0" w:color="auto"/>
        <w:right w:val="none" w:sz="0" w:space="0" w:color="auto"/>
      </w:divBdr>
    </w:div>
    <w:div w:id="989864087">
      <w:bodyDiv w:val="1"/>
      <w:marLeft w:val="0"/>
      <w:marRight w:val="0"/>
      <w:marTop w:val="0"/>
      <w:marBottom w:val="0"/>
      <w:divBdr>
        <w:top w:val="none" w:sz="0" w:space="0" w:color="auto"/>
        <w:left w:val="none" w:sz="0" w:space="0" w:color="auto"/>
        <w:bottom w:val="none" w:sz="0" w:space="0" w:color="auto"/>
        <w:right w:val="none" w:sz="0" w:space="0" w:color="auto"/>
      </w:divBdr>
    </w:div>
    <w:div w:id="1001814191">
      <w:bodyDiv w:val="1"/>
      <w:marLeft w:val="0"/>
      <w:marRight w:val="0"/>
      <w:marTop w:val="0"/>
      <w:marBottom w:val="0"/>
      <w:divBdr>
        <w:top w:val="none" w:sz="0" w:space="0" w:color="auto"/>
        <w:left w:val="none" w:sz="0" w:space="0" w:color="auto"/>
        <w:bottom w:val="none" w:sz="0" w:space="0" w:color="auto"/>
        <w:right w:val="none" w:sz="0" w:space="0" w:color="auto"/>
      </w:divBdr>
    </w:div>
    <w:div w:id="1017269062">
      <w:bodyDiv w:val="1"/>
      <w:marLeft w:val="0"/>
      <w:marRight w:val="0"/>
      <w:marTop w:val="0"/>
      <w:marBottom w:val="0"/>
      <w:divBdr>
        <w:top w:val="none" w:sz="0" w:space="0" w:color="auto"/>
        <w:left w:val="none" w:sz="0" w:space="0" w:color="auto"/>
        <w:bottom w:val="none" w:sz="0" w:space="0" w:color="auto"/>
        <w:right w:val="none" w:sz="0" w:space="0" w:color="auto"/>
      </w:divBdr>
    </w:div>
    <w:div w:id="1018431713">
      <w:bodyDiv w:val="1"/>
      <w:marLeft w:val="0"/>
      <w:marRight w:val="0"/>
      <w:marTop w:val="0"/>
      <w:marBottom w:val="0"/>
      <w:divBdr>
        <w:top w:val="none" w:sz="0" w:space="0" w:color="auto"/>
        <w:left w:val="none" w:sz="0" w:space="0" w:color="auto"/>
        <w:bottom w:val="none" w:sz="0" w:space="0" w:color="auto"/>
        <w:right w:val="none" w:sz="0" w:space="0" w:color="auto"/>
      </w:divBdr>
    </w:div>
    <w:div w:id="1031882826">
      <w:bodyDiv w:val="1"/>
      <w:marLeft w:val="0"/>
      <w:marRight w:val="0"/>
      <w:marTop w:val="0"/>
      <w:marBottom w:val="0"/>
      <w:divBdr>
        <w:top w:val="none" w:sz="0" w:space="0" w:color="auto"/>
        <w:left w:val="none" w:sz="0" w:space="0" w:color="auto"/>
        <w:bottom w:val="none" w:sz="0" w:space="0" w:color="auto"/>
        <w:right w:val="none" w:sz="0" w:space="0" w:color="auto"/>
      </w:divBdr>
    </w:div>
    <w:div w:id="1043674201">
      <w:bodyDiv w:val="1"/>
      <w:marLeft w:val="0"/>
      <w:marRight w:val="0"/>
      <w:marTop w:val="0"/>
      <w:marBottom w:val="0"/>
      <w:divBdr>
        <w:top w:val="none" w:sz="0" w:space="0" w:color="auto"/>
        <w:left w:val="none" w:sz="0" w:space="0" w:color="auto"/>
        <w:bottom w:val="none" w:sz="0" w:space="0" w:color="auto"/>
        <w:right w:val="none" w:sz="0" w:space="0" w:color="auto"/>
      </w:divBdr>
    </w:div>
    <w:div w:id="1046949099">
      <w:bodyDiv w:val="1"/>
      <w:marLeft w:val="0"/>
      <w:marRight w:val="0"/>
      <w:marTop w:val="0"/>
      <w:marBottom w:val="0"/>
      <w:divBdr>
        <w:top w:val="none" w:sz="0" w:space="0" w:color="auto"/>
        <w:left w:val="none" w:sz="0" w:space="0" w:color="auto"/>
        <w:bottom w:val="none" w:sz="0" w:space="0" w:color="auto"/>
        <w:right w:val="none" w:sz="0" w:space="0" w:color="auto"/>
      </w:divBdr>
    </w:div>
    <w:div w:id="1047871937">
      <w:bodyDiv w:val="1"/>
      <w:marLeft w:val="0"/>
      <w:marRight w:val="0"/>
      <w:marTop w:val="0"/>
      <w:marBottom w:val="0"/>
      <w:divBdr>
        <w:top w:val="none" w:sz="0" w:space="0" w:color="auto"/>
        <w:left w:val="none" w:sz="0" w:space="0" w:color="auto"/>
        <w:bottom w:val="none" w:sz="0" w:space="0" w:color="auto"/>
        <w:right w:val="none" w:sz="0" w:space="0" w:color="auto"/>
      </w:divBdr>
    </w:div>
    <w:div w:id="1051535853">
      <w:bodyDiv w:val="1"/>
      <w:marLeft w:val="0"/>
      <w:marRight w:val="0"/>
      <w:marTop w:val="0"/>
      <w:marBottom w:val="0"/>
      <w:divBdr>
        <w:top w:val="none" w:sz="0" w:space="0" w:color="auto"/>
        <w:left w:val="none" w:sz="0" w:space="0" w:color="auto"/>
        <w:bottom w:val="none" w:sz="0" w:space="0" w:color="auto"/>
        <w:right w:val="none" w:sz="0" w:space="0" w:color="auto"/>
      </w:divBdr>
    </w:div>
    <w:div w:id="1071469206">
      <w:bodyDiv w:val="1"/>
      <w:marLeft w:val="0"/>
      <w:marRight w:val="0"/>
      <w:marTop w:val="0"/>
      <w:marBottom w:val="0"/>
      <w:divBdr>
        <w:top w:val="none" w:sz="0" w:space="0" w:color="auto"/>
        <w:left w:val="none" w:sz="0" w:space="0" w:color="auto"/>
        <w:bottom w:val="none" w:sz="0" w:space="0" w:color="auto"/>
        <w:right w:val="none" w:sz="0" w:space="0" w:color="auto"/>
      </w:divBdr>
    </w:div>
    <w:div w:id="1073742366">
      <w:bodyDiv w:val="1"/>
      <w:marLeft w:val="0"/>
      <w:marRight w:val="0"/>
      <w:marTop w:val="0"/>
      <w:marBottom w:val="0"/>
      <w:divBdr>
        <w:top w:val="none" w:sz="0" w:space="0" w:color="auto"/>
        <w:left w:val="none" w:sz="0" w:space="0" w:color="auto"/>
        <w:bottom w:val="none" w:sz="0" w:space="0" w:color="auto"/>
        <w:right w:val="none" w:sz="0" w:space="0" w:color="auto"/>
      </w:divBdr>
    </w:div>
    <w:div w:id="1074930983">
      <w:bodyDiv w:val="1"/>
      <w:marLeft w:val="0"/>
      <w:marRight w:val="0"/>
      <w:marTop w:val="0"/>
      <w:marBottom w:val="0"/>
      <w:divBdr>
        <w:top w:val="none" w:sz="0" w:space="0" w:color="auto"/>
        <w:left w:val="none" w:sz="0" w:space="0" w:color="auto"/>
        <w:bottom w:val="none" w:sz="0" w:space="0" w:color="auto"/>
        <w:right w:val="none" w:sz="0" w:space="0" w:color="auto"/>
      </w:divBdr>
    </w:div>
    <w:div w:id="1078747448">
      <w:bodyDiv w:val="1"/>
      <w:marLeft w:val="0"/>
      <w:marRight w:val="0"/>
      <w:marTop w:val="0"/>
      <w:marBottom w:val="0"/>
      <w:divBdr>
        <w:top w:val="none" w:sz="0" w:space="0" w:color="auto"/>
        <w:left w:val="none" w:sz="0" w:space="0" w:color="auto"/>
        <w:bottom w:val="none" w:sz="0" w:space="0" w:color="auto"/>
        <w:right w:val="none" w:sz="0" w:space="0" w:color="auto"/>
      </w:divBdr>
    </w:div>
    <w:div w:id="1080450165">
      <w:bodyDiv w:val="1"/>
      <w:marLeft w:val="0"/>
      <w:marRight w:val="0"/>
      <w:marTop w:val="0"/>
      <w:marBottom w:val="0"/>
      <w:divBdr>
        <w:top w:val="none" w:sz="0" w:space="0" w:color="auto"/>
        <w:left w:val="none" w:sz="0" w:space="0" w:color="auto"/>
        <w:bottom w:val="none" w:sz="0" w:space="0" w:color="auto"/>
        <w:right w:val="none" w:sz="0" w:space="0" w:color="auto"/>
      </w:divBdr>
    </w:div>
    <w:div w:id="1087386975">
      <w:bodyDiv w:val="1"/>
      <w:marLeft w:val="0"/>
      <w:marRight w:val="0"/>
      <w:marTop w:val="0"/>
      <w:marBottom w:val="0"/>
      <w:divBdr>
        <w:top w:val="none" w:sz="0" w:space="0" w:color="auto"/>
        <w:left w:val="none" w:sz="0" w:space="0" w:color="auto"/>
        <w:bottom w:val="none" w:sz="0" w:space="0" w:color="auto"/>
        <w:right w:val="none" w:sz="0" w:space="0" w:color="auto"/>
      </w:divBdr>
    </w:div>
    <w:div w:id="1118987604">
      <w:bodyDiv w:val="1"/>
      <w:marLeft w:val="0"/>
      <w:marRight w:val="0"/>
      <w:marTop w:val="0"/>
      <w:marBottom w:val="0"/>
      <w:divBdr>
        <w:top w:val="none" w:sz="0" w:space="0" w:color="auto"/>
        <w:left w:val="none" w:sz="0" w:space="0" w:color="auto"/>
        <w:bottom w:val="none" w:sz="0" w:space="0" w:color="auto"/>
        <w:right w:val="none" w:sz="0" w:space="0" w:color="auto"/>
      </w:divBdr>
    </w:div>
    <w:div w:id="1124035121">
      <w:bodyDiv w:val="1"/>
      <w:marLeft w:val="0"/>
      <w:marRight w:val="0"/>
      <w:marTop w:val="0"/>
      <w:marBottom w:val="0"/>
      <w:divBdr>
        <w:top w:val="none" w:sz="0" w:space="0" w:color="auto"/>
        <w:left w:val="none" w:sz="0" w:space="0" w:color="auto"/>
        <w:bottom w:val="none" w:sz="0" w:space="0" w:color="auto"/>
        <w:right w:val="none" w:sz="0" w:space="0" w:color="auto"/>
      </w:divBdr>
    </w:div>
    <w:div w:id="1141459156">
      <w:bodyDiv w:val="1"/>
      <w:marLeft w:val="0"/>
      <w:marRight w:val="0"/>
      <w:marTop w:val="0"/>
      <w:marBottom w:val="0"/>
      <w:divBdr>
        <w:top w:val="none" w:sz="0" w:space="0" w:color="auto"/>
        <w:left w:val="none" w:sz="0" w:space="0" w:color="auto"/>
        <w:bottom w:val="none" w:sz="0" w:space="0" w:color="auto"/>
        <w:right w:val="none" w:sz="0" w:space="0" w:color="auto"/>
      </w:divBdr>
    </w:div>
    <w:div w:id="1159544243">
      <w:bodyDiv w:val="1"/>
      <w:marLeft w:val="0"/>
      <w:marRight w:val="0"/>
      <w:marTop w:val="0"/>
      <w:marBottom w:val="0"/>
      <w:divBdr>
        <w:top w:val="none" w:sz="0" w:space="0" w:color="auto"/>
        <w:left w:val="none" w:sz="0" w:space="0" w:color="auto"/>
        <w:bottom w:val="none" w:sz="0" w:space="0" w:color="auto"/>
        <w:right w:val="none" w:sz="0" w:space="0" w:color="auto"/>
      </w:divBdr>
    </w:div>
    <w:div w:id="1182280089">
      <w:bodyDiv w:val="1"/>
      <w:marLeft w:val="0"/>
      <w:marRight w:val="0"/>
      <w:marTop w:val="0"/>
      <w:marBottom w:val="0"/>
      <w:divBdr>
        <w:top w:val="none" w:sz="0" w:space="0" w:color="auto"/>
        <w:left w:val="none" w:sz="0" w:space="0" w:color="auto"/>
        <w:bottom w:val="none" w:sz="0" w:space="0" w:color="auto"/>
        <w:right w:val="none" w:sz="0" w:space="0" w:color="auto"/>
      </w:divBdr>
    </w:div>
    <w:div w:id="1210722125">
      <w:bodyDiv w:val="1"/>
      <w:marLeft w:val="0"/>
      <w:marRight w:val="0"/>
      <w:marTop w:val="0"/>
      <w:marBottom w:val="0"/>
      <w:divBdr>
        <w:top w:val="none" w:sz="0" w:space="0" w:color="auto"/>
        <w:left w:val="none" w:sz="0" w:space="0" w:color="auto"/>
        <w:bottom w:val="none" w:sz="0" w:space="0" w:color="auto"/>
        <w:right w:val="none" w:sz="0" w:space="0" w:color="auto"/>
      </w:divBdr>
    </w:div>
    <w:div w:id="1221987541">
      <w:bodyDiv w:val="1"/>
      <w:marLeft w:val="0"/>
      <w:marRight w:val="0"/>
      <w:marTop w:val="0"/>
      <w:marBottom w:val="0"/>
      <w:divBdr>
        <w:top w:val="none" w:sz="0" w:space="0" w:color="auto"/>
        <w:left w:val="none" w:sz="0" w:space="0" w:color="auto"/>
        <w:bottom w:val="none" w:sz="0" w:space="0" w:color="auto"/>
        <w:right w:val="none" w:sz="0" w:space="0" w:color="auto"/>
      </w:divBdr>
    </w:div>
    <w:div w:id="1224409323">
      <w:bodyDiv w:val="1"/>
      <w:marLeft w:val="0"/>
      <w:marRight w:val="0"/>
      <w:marTop w:val="0"/>
      <w:marBottom w:val="0"/>
      <w:divBdr>
        <w:top w:val="none" w:sz="0" w:space="0" w:color="auto"/>
        <w:left w:val="none" w:sz="0" w:space="0" w:color="auto"/>
        <w:bottom w:val="none" w:sz="0" w:space="0" w:color="auto"/>
        <w:right w:val="none" w:sz="0" w:space="0" w:color="auto"/>
      </w:divBdr>
    </w:div>
    <w:div w:id="1228491420">
      <w:bodyDiv w:val="1"/>
      <w:marLeft w:val="0"/>
      <w:marRight w:val="0"/>
      <w:marTop w:val="0"/>
      <w:marBottom w:val="0"/>
      <w:divBdr>
        <w:top w:val="none" w:sz="0" w:space="0" w:color="auto"/>
        <w:left w:val="none" w:sz="0" w:space="0" w:color="auto"/>
        <w:bottom w:val="none" w:sz="0" w:space="0" w:color="auto"/>
        <w:right w:val="none" w:sz="0" w:space="0" w:color="auto"/>
      </w:divBdr>
    </w:div>
    <w:div w:id="1232764765">
      <w:bodyDiv w:val="1"/>
      <w:marLeft w:val="0"/>
      <w:marRight w:val="0"/>
      <w:marTop w:val="0"/>
      <w:marBottom w:val="0"/>
      <w:divBdr>
        <w:top w:val="none" w:sz="0" w:space="0" w:color="auto"/>
        <w:left w:val="none" w:sz="0" w:space="0" w:color="auto"/>
        <w:bottom w:val="none" w:sz="0" w:space="0" w:color="auto"/>
        <w:right w:val="none" w:sz="0" w:space="0" w:color="auto"/>
      </w:divBdr>
    </w:div>
    <w:div w:id="1249391403">
      <w:bodyDiv w:val="1"/>
      <w:marLeft w:val="0"/>
      <w:marRight w:val="0"/>
      <w:marTop w:val="0"/>
      <w:marBottom w:val="0"/>
      <w:divBdr>
        <w:top w:val="none" w:sz="0" w:space="0" w:color="auto"/>
        <w:left w:val="none" w:sz="0" w:space="0" w:color="auto"/>
        <w:bottom w:val="none" w:sz="0" w:space="0" w:color="auto"/>
        <w:right w:val="none" w:sz="0" w:space="0" w:color="auto"/>
      </w:divBdr>
    </w:div>
    <w:div w:id="1269704523">
      <w:bodyDiv w:val="1"/>
      <w:marLeft w:val="0"/>
      <w:marRight w:val="0"/>
      <w:marTop w:val="0"/>
      <w:marBottom w:val="0"/>
      <w:divBdr>
        <w:top w:val="none" w:sz="0" w:space="0" w:color="auto"/>
        <w:left w:val="none" w:sz="0" w:space="0" w:color="auto"/>
        <w:bottom w:val="none" w:sz="0" w:space="0" w:color="auto"/>
        <w:right w:val="none" w:sz="0" w:space="0" w:color="auto"/>
      </w:divBdr>
    </w:div>
    <w:div w:id="1276982335">
      <w:bodyDiv w:val="1"/>
      <w:marLeft w:val="0"/>
      <w:marRight w:val="0"/>
      <w:marTop w:val="0"/>
      <w:marBottom w:val="0"/>
      <w:divBdr>
        <w:top w:val="none" w:sz="0" w:space="0" w:color="auto"/>
        <w:left w:val="none" w:sz="0" w:space="0" w:color="auto"/>
        <w:bottom w:val="none" w:sz="0" w:space="0" w:color="auto"/>
        <w:right w:val="none" w:sz="0" w:space="0" w:color="auto"/>
      </w:divBdr>
      <w:divsChild>
        <w:div w:id="833688856">
          <w:marLeft w:val="0"/>
          <w:marRight w:val="0"/>
          <w:marTop w:val="0"/>
          <w:marBottom w:val="0"/>
          <w:divBdr>
            <w:top w:val="none" w:sz="0" w:space="0" w:color="auto"/>
            <w:left w:val="none" w:sz="0" w:space="0" w:color="auto"/>
            <w:bottom w:val="none" w:sz="0" w:space="0" w:color="auto"/>
            <w:right w:val="none" w:sz="0" w:space="0" w:color="auto"/>
          </w:divBdr>
          <w:divsChild>
            <w:div w:id="665206756">
              <w:marLeft w:val="0"/>
              <w:marRight w:val="0"/>
              <w:marTop w:val="0"/>
              <w:marBottom w:val="0"/>
              <w:divBdr>
                <w:top w:val="none" w:sz="0" w:space="0" w:color="auto"/>
                <w:left w:val="none" w:sz="0" w:space="0" w:color="auto"/>
                <w:bottom w:val="none" w:sz="0" w:space="0" w:color="auto"/>
                <w:right w:val="none" w:sz="0" w:space="0" w:color="auto"/>
              </w:divBdr>
              <w:divsChild>
                <w:div w:id="326371510">
                  <w:marLeft w:val="0"/>
                  <w:marRight w:val="0"/>
                  <w:marTop w:val="120"/>
                  <w:marBottom w:val="0"/>
                  <w:divBdr>
                    <w:top w:val="none" w:sz="0" w:space="0" w:color="auto"/>
                    <w:left w:val="none" w:sz="0" w:space="0" w:color="auto"/>
                    <w:bottom w:val="none" w:sz="0" w:space="0" w:color="auto"/>
                    <w:right w:val="none" w:sz="0" w:space="0" w:color="auto"/>
                  </w:divBdr>
                  <w:divsChild>
                    <w:div w:id="1216503211">
                      <w:marLeft w:val="0"/>
                      <w:marRight w:val="0"/>
                      <w:marTop w:val="0"/>
                      <w:marBottom w:val="0"/>
                      <w:divBdr>
                        <w:top w:val="none" w:sz="0" w:space="0" w:color="auto"/>
                        <w:left w:val="none" w:sz="0" w:space="0" w:color="auto"/>
                        <w:bottom w:val="none" w:sz="0" w:space="0" w:color="auto"/>
                        <w:right w:val="none" w:sz="0" w:space="0" w:color="auto"/>
                      </w:divBdr>
                      <w:divsChild>
                        <w:div w:id="943457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89700012">
      <w:bodyDiv w:val="1"/>
      <w:marLeft w:val="0"/>
      <w:marRight w:val="0"/>
      <w:marTop w:val="0"/>
      <w:marBottom w:val="0"/>
      <w:divBdr>
        <w:top w:val="none" w:sz="0" w:space="0" w:color="auto"/>
        <w:left w:val="none" w:sz="0" w:space="0" w:color="auto"/>
        <w:bottom w:val="none" w:sz="0" w:space="0" w:color="auto"/>
        <w:right w:val="none" w:sz="0" w:space="0" w:color="auto"/>
      </w:divBdr>
    </w:div>
    <w:div w:id="1290161689">
      <w:bodyDiv w:val="1"/>
      <w:marLeft w:val="0"/>
      <w:marRight w:val="0"/>
      <w:marTop w:val="0"/>
      <w:marBottom w:val="0"/>
      <w:divBdr>
        <w:top w:val="none" w:sz="0" w:space="0" w:color="auto"/>
        <w:left w:val="none" w:sz="0" w:space="0" w:color="auto"/>
        <w:bottom w:val="none" w:sz="0" w:space="0" w:color="auto"/>
        <w:right w:val="none" w:sz="0" w:space="0" w:color="auto"/>
      </w:divBdr>
    </w:div>
    <w:div w:id="1308634491">
      <w:bodyDiv w:val="1"/>
      <w:marLeft w:val="0"/>
      <w:marRight w:val="0"/>
      <w:marTop w:val="0"/>
      <w:marBottom w:val="0"/>
      <w:divBdr>
        <w:top w:val="none" w:sz="0" w:space="0" w:color="auto"/>
        <w:left w:val="none" w:sz="0" w:space="0" w:color="auto"/>
        <w:bottom w:val="none" w:sz="0" w:space="0" w:color="auto"/>
        <w:right w:val="none" w:sz="0" w:space="0" w:color="auto"/>
      </w:divBdr>
    </w:div>
    <w:div w:id="1309939134">
      <w:bodyDiv w:val="1"/>
      <w:marLeft w:val="0"/>
      <w:marRight w:val="0"/>
      <w:marTop w:val="0"/>
      <w:marBottom w:val="0"/>
      <w:divBdr>
        <w:top w:val="none" w:sz="0" w:space="0" w:color="auto"/>
        <w:left w:val="none" w:sz="0" w:space="0" w:color="auto"/>
        <w:bottom w:val="none" w:sz="0" w:space="0" w:color="auto"/>
        <w:right w:val="none" w:sz="0" w:space="0" w:color="auto"/>
      </w:divBdr>
      <w:divsChild>
        <w:div w:id="441414683">
          <w:marLeft w:val="0"/>
          <w:marRight w:val="0"/>
          <w:marTop w:val="0"/>
          <w:marBottom w:val="0"/>
          <w:divBdr>
            <w:top w:val="none" w:sz="0" w:space="0" w:color="auto"/>
            <w:left w:val="none" w:sz="0" w:space="0" w:color="auto"/>
            <w:bottom w:val="none" w:sz="0" w:space="0" w:color="auto"/>
            <w:right w:val="none" w:sz="0" w:space="0" w:color="auto"/>
          </w:divBdr>
          <w:divsChild>
            <w:div w:id="1537741589">
              <w:marLeft w:val="0"/>
              <w:marRight w:val="0"/>
              <w:marTop w:val="0"/>
              <w:marBottom w:val="0"/>
              <w:divBdr>
                <w:top w:val="none" w:sz="0" w:space="0" w:color="auto"/>
                <w:left w:val="none" w:sz="0" w:space="0" w:color="auto"/>
                <w:bottom w:val="none" w:sz="0" w:space="0" w:color="auto"/>
                <w:right w:val="none" w:sz="0" w:space="0" w:color="auto"/>
              </w:divBdr>
              <w:divsChild>
                <w:div w:id="1441611479">
                  <w:marLeft w:val="0"/>
                  <w:marRight w:val="0"/>
                  <w:marTop w:val="0"/>
                  <w:marBottom w:val="0"/>
                  <w:divBdr>
                    <w:top w:val="none" w:sz="0" w:space="0" w:color="auto"/>
                    <w:left w:val="none" w:sz="0" w:space="0" w:color="auto"/>
                    <w:bottom w:val="none" w:sz="0" w:space="0" w:color="auto"/>
                    <w:right w:val="none" w:sz="0" w:space="0" w:color="auto"/>
                  </w:divBdr>
                  <w:divsChild>
                    <w:div w:id="437330465">
                      <w:marLeft w:val="0"/>
                      <w:marRight w:val="0"/>
                      <w:marTop w:val="0"/>
                      <w:marBottom w:val="0"/>
                      <w:divBdr>
                        <w:top w:val="none" w:sz="0" w:space="0" w:color="auto"/>
                        <w:left w:val="none" w:sz="0" w:space="0" w:color="auto"/>
                        <w:bottom w:val="none" w:sz="0" w:space="0" w:color="auto"/>
                        <w:right w:val="none" w:sz="0" w:space="0" w:color="auto"/>
                      </w:divBdr>
                      <w:divsChild>
                        <w:div w:id="880017692">
                          <w:marLeft w:val="0"/>
                          <w:marRight w:val="0"/>
                          <w:marTop w:val="0"/>
                          <w:marBottom w:val="0"/>
                          <w:divBdr>
                            <w:top w:val="none" w:sz="0" w:space="0" w:color="auto"/>
                            <w:left w:val="none" w:sz="0" w:space="0" w:color="auto"/>
                            <w:bottom w:val="none" w:sz="0" w:space="0" w:color="auto"/>
                            <w:right w:val="none" w:sz="0" w:space="0" w:color="auto"/>
                          </w:divBdr>
                          <w:divsChild>
                            <w:div w:id="2055501747">
                              <w:marLeft w:val="0"/>
                              <w:marRight w:val="0"/>
                              <w:marTop w:val="0"/>
                              <w:marBottom w:val="0"/>
                              <w:divBdr>
                                <w:top w:val="none" w:sz="0" w:space="0" w:color="auto"/>
                                <w:left w:val="none" w:sz="0" w:space="0" w:color="auto"/>
                                <w:bottom w:val="none" w:sz="0" w:space="0" w:color="auto"/>
                                <w:right w:val="none" w:sz="0" w:space="0" w:color="auto"/>
                              </w:divBdr>
                              <w:divsChild>
                                <w:div w:id="1687512034">
                                  <w:marLeft w:val="0"/>
                                  <w:marRight w:val="0"/>
                                  <w:marTop w:val="0"/>
                                  <w:marBottom w:val="0"/>
                                  <w:divBdr>
                                    <w:top w:val="none" w:sz="0" w:space="0" w:color="auto"/>
                                    <w:left w:val="none" w:sz="0" w:space="0" w:color="auto"/>
                                    <w:bottom w:val="none" w:sz="0" w:space="0" w:color="auto"/>
                                    <w:right w:val="none" w:sz="0" w:space="0" w:color="auto"/>
                                  </w:divBdr>
                                  <w:divsChild>
                                    <w:div w:id="225798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11473260">
      <w:bodyDiv w:val="1"/>
      <w:marLeft w:val="0"/>
      <w:marRight w:val="0"/>
      <w:marTop w:val="0"/>
      <w:marBottom w:val="0"/>
      <w:divBdr>
        <w:top w:val="none" w:sz="0" w:space="0" w:color="auto"/>
        <w:left w:val="none" w:sz="0" w:space="0" w:color="auto"/>
        <w:bottom w:val="none" w:sz="0" w:space="0" w:color="auto"/>
        <w:right w:val="none" w:sz="0" w:space="0" w:color="auto"/>
      </w:divBdr>
    </w:div>
    <w:div w:id="1312948627">
      <w:bodyDiv w:val="1"/>
      <w:marLeft w:val="0"/>
      <w:marRight w:val="0"/>
      <w:marTop w:val="0"/>
      <w:marBottom w:val="0"/>
      <w:divBdr>
        <w:top w:val="none" w:sz="0" w:space="0" w:color="auto"/>
        <w:left w:val="none" w:sz="0" w:space="0" w:color="auto"/>
        <w:bottom w:val="none" w:sz="0" w:space="0" w:color="auto"/>
        <w:right w:val="none" w:sz="0" w:space="0" w:color="auto"/>
      </w:divBdr>
    </w:div>
    <w:div w:id="1338919158">
      <w:bodyDiv w:val="1"/>
      <w:marLeft w:val="0"/>
      <w:marRight w:val="0"/>
      <w:marTop w:val="0"/>
      <w:marBottom w:val="0"/>
      <w:divBdr>
        <w:top w:val="none" w:sz="0" w:space="0" w:color="auto"/>
        <w:left w:val="none" w:sz="0" w:space="0" w:color="auto"/>
        <w:bottom w:val="none" w:sz="0" w:space="0" w:color="auto"/>
        <w:right w:val="none" w:sz="0" w:space="0" w:color="auto"/>
      </w:divBdr>
      <w:divsChild>
        <w:div w:id="975450010">
          <w:marLeft w:val="0"/>
          <w:marRight w:val="0"/>
          <w:marTop w:val="0"/>
          <w:marBottom w:val="0"/>
          <w:divBdr>
            <w:top w:val="none" w:sz="0" w:space="0" w:color="auto"/>
            <w:left w:val="none" w:sz="0" w:space="0" w:color="auto"/>
            <w:bottom w:val="none" w:sz="0" w:space="0" w:color="auto"/>
            <w:right w:val="none" w:sz="0" w:space="0" w:color="auto"/>
          </w:divBdr>
          <w:divsChild>
            <w:div w:id="425811125">
              <w:marLeft w:val="0"/>
              <w:marRight w:val="0"/>
              <w:marTop w:val="0"/>
              <w:marBottom w:val="0"/>
              <w:divBdr>
                <w:top w:val="none" w:sz="0" w:space="0" w:color="auto"/>
                <w:left w:val="none" w:sz="0" w:space="0" w:color="auto"/>
                <w:bottom w:val="none" w:sz="0" w:space="0" w:color="auto"/>
                <w:right w:val="none" w:sz="0" w:space="0" w:color="auto"/>
              </w:divBdr>
              <w:divsChild>
                <w:div w:id="337193484">
                  <w:marLeft w:val="0"/>
                  <w:marRight w:val="0"/>
                  <w:marTop w:val="120"/>
                  <w:marBottom w:val="0"/>
                  <w:divBdr>
                    <w:top w:val="none" w:sz="0" w:space="0" w:color="auto"/>
                    <w:left w:val="none" w:sz="0" w:space="0" w:color="auto"/>
                    <w:bottom w:val="none" w:sz="0" w:space="0" w:color="auto"/>
                    <w:right w:val="none" w:sz="0" w:space="0" w:color="auto"/>
                  </w:divBdr>
                  <w:divsChild>
                    <w:div w:id="196745004">
                      <w:marLeft w:val="0"/>
                      <w:marRight w:val="0"/>
                      <w:marTop w:val="0"/>
                      <w:marBottom w:val="0"/>
                      <w:divBdr>
                        <w:top w:val="none" w:sz="0" w:space="0" w:color="auto"/>
                        <w:left w:val="none" w:sz="0" w:space="0" w:color="auto"/>
                        <w:bottom w:val="none" w:sz="0" w:space="0" w:color="auto"/>
                        <w:right w:val="none" w:sz="0" w:space="0" w:color="auto"/>
                      </w:divBdr>
                      <w:divsChild>
                        <w:div w:id="565651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42584270">
      <w:bodyDiv w:val="1"/>
      <w:marLeft w:val="0"/>
      <w:marRight w:val="0"/>
      <w:marTop w:val="0"/>
      <w:marBottom w:val="0"/>
      <w:divBdr>
        <w:top w:val="none" w:sz="0" w:space="0" w:color="auto"/>
        <w:left w:val="none" w:sz="0" w:space="0" w:color="auto"/>
        <w:bottom w:val="none" w:sz="0" w:space="0" w:color="auto"/>
        <w:right w:val="none" w:sz="0" w:space="0" w:color="auto"/>
      </w:divBdr>
    </w:div>
    <w:div w:id="1347295364">
      <w:bodyDiv w:val="1"/>
      <w:marLeft w:val="0"/>
      <w:marRight w:val="0"/>
      <w:marTop w:val="0"/>
      <w:marBottom w:val="0"/>
      <w:divBdr>
        <w:top w:val="none" w:sz="0" w:space="0" w:color="auto"/>
        <w:left w:val="none" w:sz="0" w:space="0" w:color="auto"/>
        <w:bottom w:val="none" w:sz="0" w:space="0" w:color="auto"/>
        <w:right w:val="none" w:sz="0" w:space="0" w:color="auto"/>
      </w:divBdr>
      <w:divsChild>
        <w:div w:id="1564363903">
          <w:marLeft w:val="0"/>
          <w:marRight w:val="0"/>
          <w:marTop w:val="0"/>
          <w:marBottom w:val="0"/>
          <w:divBdr>
            <w:top w:val="none" w:sz="0" w:space="0" w:color="auto"/>
            <w:left w:val="none" w:sz="0" w:space="0" w:color="auto"/>
            <w:bottom w:val="none" w:sz="0" w:space="0" w:color="auto"/>
            <w:right w:val="none" w:sz="0" w:space="0" w:color="auto"/>
          </w:divBdr>
          <w:divsChild>
            <w:div w:id="1422288442">
              <w:marLeft w:val="0"/>
              <w:marRight w:val="0"/>
              <w:marTop w:val="0"/>
              <w:marBottom w:val="0"/>
              <w:divBdr>
                <w:top w:val="none" w:sz="0" w:space="0" w:color="auto"/>
                <w:left w:val="none" w:sz="0" w:space="0" w:color="auto"/>
                <w:bottom w:val="none" w:sz="0" w:space="0" w:color="auto"/>
                <w:right w:val="none" w:sz="0" w:space="0" w:color="auto"/>
              </w:divBdr>
              <w:divsChild>
                <w:div w:id="2046757891">
                  <w:marLeft w:val="0"/>
                  <w:marRight w:val="0"/>
                  <w:marTop w:val="120"/>
                  <w:marBottom w:val="0"/>
                  <w:divBdr>
                    <w:top w:val="none" w:sz="0" w:space="0" w:color="auto"/>
                    <w:left w:val="none" w:sz="0" w:space="0" w:color="auto"/>
                    <w:bottom w:val="none" w:sz="0" w:space="0" w:color="auto"/>
                    <w:right w:val="none" w:sz="0" w:space="0" w:color="auto"/>
                  </w:divBdr>
                  <w:divsChild>
                    <w:div w:id="961304055">
                      <w:marLeft w:val="0"/>
                      <w:marRight w:val="0"/>
                      <w:marTop w:val="0"/>
                      <w:marBottom w:val="0"/>
                      <w:divBdr>
                        <w:top w:val="none" w:sz="0" w:space="0" w:color="auto"/>
                        <w:left w:val="none" w:sz="0" w:space="0" w:color="auto"/>
                        <w:bottom w:val="none" w:sz="0" w:space="0" w:color="auto"/>
                        <w:right w:val="none" w:sz="0" w:space="0" w:color="auto"/>
                      </w:divBdr>
                      <w:divsChild>
                        <w:div w:id="2081250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66981588">
      <w:bodyDiv w:val="1"/>
      <w:marLeft w:val="0"/>
      <w:marRight w:val="0"/>
      <w:marTop w:val="0"/>
      <w:marBottom w:val="0"/>
      <w:divBdr>
        <w:top w:val="none" w:sz="0" w:space="0" w:color="auto"/>
        <w:left w:val="none" w:sz="0" w:space="0" w:color="auto"/>
        <w:bottom w:val="none" w:sz="0" w:space="0" w:color="auto"/>
        <w:right w:val="none" w:sz="0" w:space="0" w:color="auto"/>
      </w:divBdr>
    </w:div>
    <w:div w:id="1371223281">
      <w:bodyDiv w:val="1"/>
      <w:marLeft w:val="0"/>
      <w:marRight w:val="0"/>
      <w:marTop w:val="0"/>
      <w:marBottom w:val="0"/>
      <w:divBdr>
        <w:top w:val="none" w:sz="0" w:space="0" w:color="auto"/>
        <w:left w:val="none" w:sz="0" w:space="0" w:color="auto"/>
        <w:bottom w:val="none" w:sz="0" w:space="0" w:color="auto"/>
        <w:right w:val="none" w:sz="0" w:space="0" w:color="auto"/>
      </w:divBdr>
    </w:div>
    <w:div w:id="1390957423">
      <w:bodyDiv w:val="1"/>
      <w:marLeft w:val="0"/>
      <w:marRight w:val="0"/>
      <w:marTop w:val="0"/>
      <w:marBottom w:val="0"/>
      <w:divBdr>
        <w:top w:val="none" w:sz="0" w:space="0" w:color="auto"/>
        <w:left w:val="none" w:sz="0" w:space="0" w:color="auto"/>
        <w:bottom w:val="none" w:sz="0" w:space="0" w:color="auto"/>
        <w:right w:val="none" w:sz="0" w:space="0" w:color="auto"/>
      </w:divBdr>
    </w:div>
    <w:div w:id="1399791425">
      <w:bodyDiv w:val="1"/>
      <w:marLeft w:val="0"/>
      <w:marRight w:val="0"/>
      <w:marTop w:val="0"/>
      <w:marBottom w:val="0"/>
      <w:divBdr>
        <w:top w:val="none" w:sz="0" w:space="0" w:color="auto"/>
        <w:left w:val="none" w:sz="0" w:space="0" w:color="auto"/>
        <w:bottom w:val="none" w:sz="0" w:space="0" w:color="auto"/>
        <w:right w:val="none" w:sz="0" w:space="0" w:color="auto"/>
      </w:divBdr>
    </w:div>
    <w:div w:id="1432160907">
      <w:bodyDiv w:val="1"/>
      <w:marLeft w:val="0"/>
      <w:marRight w:val="0"/>
      <w:marTop w:val="0"/>
      <w:marBottom w:val="0"/>
      <w:divBdr>
        <w:top w:val="none" w:sz="0" w:space="0" w:color="auto"/>
        <w:left w:val="none" w:sz="0" w:space="0" w:color="auto"/>
        <w:bottom w:val="none" w:sz="0" w:space="0" w:color="auto"/>
        <w:right w:val="none" w:sz="0" w:space="0" w:color="auto"/>
      </w:divBdr>
    </w:div>
    <w:div w:id="1437555381">
      <w:bodyDiv w:val="1"/>
      <w:marLeft w:val="0"/>
      <w:marRight w:val="0"/>
      <w:marTop w:val="0"/>
      <w:marBottom w:val="0"/>
      <w:divBdr>
        <w:top w:val="none" w:sz="0" w:space="0" w:color="auto"/>
        <w:left w:val="none" w:sz="0" w:space="0" w:color="auto"/>
        <w:bottom w:val="none" w:sz="0" w:space="0" w:color="auto"/>
        <w:right w:val="none" w:sz="0" w:space="0" w:color="auto"/>
      </w:divBdr>
    </w:div>
    <w:div w:id="1463228087">
      <w:bodyDiv w:val="1"/>
      <w:marLeft w:val="0"/>
      <w:marRight w:val="0"/>
      <w:marTop w:val="0"/>
      <w:marBottom w:val="0"/>
      <w:divBdr>
        <w:top w:val="none" w:sz="0" w:space="0" w:color="auto"/>
        <w:left w:val="none" w:sz="0" w:space="0" w:color="auto"/>
        <w:bottom w:val="none" w:sz="0" w:space="0" w:color="auto"/>
        <w:right w:val="none" w:sz="0" w:space="0" w:color="auto"/>
      </w:divBdr>
    </w:div>
    <w:div w:id="1471559140">
      <w:bodyDiv w:val="1"/>
      <w:marLeft w:val="0"/>
      <w:marRight w:val="0"/>
      <w:marTop w:val="0"/>
      <w:marBottom w:val="0"/>
      <w:divBdr>
        <w:top w:val="none" w:sz="0" w:space="0" w:color="auto"/>
        <w:left w:val="none" w:sz="0" w:space="0" w:color="auto"/>
        <w:bottom w:val="none" w:sz="0" w:space="0" w:color="auto"/>
        <w:right w:val="none" w:sz="0" w:space="0" w:color="auto"/>
      </w:divBdr>
    </w:div>
    <w:div w:id="1475757463">
      <w:bodyDiv w:val="1"/>
      <w:marLeft w:val="0"/>
      <w:marRight w:val="0"/>
      <w:marTop w:val="0"/>
      <w:marBottom w:val="0"/>
      <w:divBdr>
        <w:top w:val="none" w:sz="0" w:space="0" w:color="auto"/>
        <w:left w:val="none" w:sz="0" w:space="0" w:color="auto"/>
        <w:bottom w:val="none" w:sz="0" w:space="0" w:color="auto"/>
        <w:right w:val="none" w:sz="0" w:space="0" w:color="auto"/>
      </w:divBdr>
    </w:div>
    <w:div w:id="1485245664">
      <w:bodyDiv w:val="1"/>
      <w:marLeft w:val="0"/>
      <w:marRight w:val="0"/>
      <w:marTop w:val="0"/>
      <w:marBottom w:val="0"/>
      <w:divBdr>
        <w:top w:val="none" w:sz="0" w:space="0" w:color="auto"/>
        <w:left w:val="none" w:sz="0" w:space="0" w:color="auto"/>
        <w:bottom w:val="none" w:sz="0" w:space="0" w:color="auto"/>
        <w:right w:val="none" w:sz="0" w:space="0" w:color="auto"/>
      </w:divBdr>
    </w:div>
    <w:div w:id="1512330311">
      <w:bodyDiv w:val="1"/>
      <w:marLeft w:val="0"/>
      <w:marRight w:val="0"/>
      <w:marTop w:val="0"/>
      <w:marBottom w:val="0"/>
      <w:divBdr>
        <w:top w:val="none" w:sz="0" w:space="0" w:color="auto"/>
        <w:left w:val="none" w:sz="0" w:space="0" w:color="auto"/>
        <w:bottom w:val="none" w:sz="0" w:space="0" w:color="auto"/>
        <w:right w:val="none" w:sz="0" w:space="0" w:color="auto"/>
      </w:divBdr>
    </w:div>
    <w:div w:id="1533878102">
      <w:bodyDiv w:val="1"/>
      <w:marLeft w:val="0"/>
      <w:marRight w:val="0"/>
      <w:marTop w:val="0"/>
      <w:marBottom w:val="0"/>
      <w:divBdr>
        <w:top w:val="none" w:sz="0" w:space="0" w:color="auto"/>
        <w:left w:val="none" w:sz="0" w:space="0" w:color="auto"/>
        <w:bottom w:val="none" w:sz="0" w:space="0" w:color="auto"/>
        <w:right w:val="none" w:sz="0" w:space="0" w:color="auto"/>
      </w:divBdr>
    </w:div>
    <w:div w:id="1551963942">
      <w:bodyDiv w:val="1"/>
      <w:marLeft w:val="0"/>
      <w:marRight w:val="0"/>
      <w:marTop w:val="0"/>
      <w:marBottom w:val="0"/>
      <w:divBdr>
        <w:top w:val="none" w:sz="0" w:space="0" w:color="auto"/>
        <w:left w:val="none" w:sz="0" w:space="0" w:color="auto"/>
        <w:bottom w:val="none" w:sz="0" w:space="0" w:color="auto"/>
        <w:right w:val="none" w:sz="0" w:space="0" w:color="auto"/>
      </w:divBdr>
    </w:div>
    <w:div w:id="1557397823">
      <w:bodyDiv w:val="1"/>
      <w:marLeft w:val="0"/>
      <w:marRight w:val="0"/>
      <w:marTop w:val="0"/>
      <w:marBottom w:val="0"/>
      <w:divBdr>
        <w:top w:val="none" w:sz="0" w:space="0" w:color="auto"/>
        <w:left w:val="none" w:sz="0" w:space="0" w:color="auto"/>
        <w:bottom w:val="none" w:sz="0" w:space="0" w:color="auto"/>
        <w:right w:val="none" w:sz="0" w:space="0" w:color="auto"/>
      </w:divBdr>
    </w:div>
    <w:div w:id="1582324612">
      <w:bodyDiv w:val="1"/>
      <w:marLeft w:val="0"/>
      <w:marRight w:val="0"/>
      <w:marTop w:val="0"/>
      <w:marBottom w:val="0"/>
      <w:divBdr>
        <w:top w:val="none" w:sz="0" w:space="0" w:color="auto"/>
        <w:left w:val="none" w:sz="0" w:space="0" w:color="auto"/>
        <w:bottom w:val="none" w:sz="0" w:space="0" w:color="auto"/>
        <w:right w:val="none" w:sz="0" w:space="0" w:color="auto"/>
      </w:divBdr>
    </w:div>
    <w:div w:id="1589971290">
      <w:bodyDiv w:val="1"/>
      <w:marLeft w:val="0"/>
      <w:marRight w:val="0"/>
      <w:marTop w:val="0"/>
      <w:marBottom w:val="0"/>
      <w:divBdr>
        <w:top w:val="none" w:sz="0" w:space="0" w:color="auto"/>
        <w:left w:val="none" w:sz="0" w:space="0" w:color="auto"/>
        <w:bottom w:val="none" w:sz="0" w:space="0" w:color="auto"/>
        <w:right w:val="none" w:sz="0" w:space="0" w:color="auto"/>
      </w:divBdr>
    </w:div>
    <w:div w:id="1590263077">
      <w:bodyDiv w:val="1"/>
      <w:marLeft w:val="0"/>
      <w:marRight w:val="0"/>
      <w:marTop w:val="0"/>
      <w:marBottom w:val="0"/>
      <w:divBdr>
        <w:top w:val="none" w:sz="0" w:space="0" w:color="auto"/>
        <w:left w:val="none" w:sz="0" w:space="0" w:color="auto"/>
        <w:bottom w:val="none" w:sz="0" w:space="0" w:color="auto"/>
        <w:right w:val="none" w:sz="0" w:space="0" w:color="auto"/>
      </w:divBdr>
    </w:div>
    <w:div w:id="1607811478">
      <w:bodyDiv w:val="1"/>
      <w:marLeft w:val="0"/>
      <w:marRight w:val="0"/>
      <w:marTop w:val="0"/>
      <w:marBottom w:val="0"/>
      <w:divBdr>
        <w:top w:val="none" w:sz="0" w:space="0" w:color="auto"/>
        <w:left w:val="none" w:sz="0" w:space="0" w:color="auto"/>
        <w:bottom w:val="none" w:sz="0" w:space="0" w:color="auto"/>
        <w:right w:val="none" w:sz="0" w:space="0" w:color="auto"/>
      </w:divBdr>
    </w:div>
    <w:div w:id="1609266803">
      <w:bodyDiv w:val="1"/>
      <w:marLeft w:val="0"/>
      <w:marRight w:val="0"/>
      <w:marTop w:val="0"/>
      <w:marBottom w:val="0"/>
      <w:divBdr>
        <w:top w:val="none" w:sz="0" w:space="0" w:color="auto"/>
        <w:left w:val="none" w:sz="0" w:space="0" w:color="auto"/>
        <w:bottom w:val="none" w:sz="0" w:space="0" w:color="auto"/>
        <w:right w:val="none" w:sz="0" w:space="0" w:color="auto"/>
      </w:divBdr>
    </w:div>
    <w:div w:id="1613783697">
      <w:bodyDiv w:val="1"/>
      <w:marLeft w:val="0"/>
      <w:marRight w:val="0"/>
      <w:marTop w:val="0"/>
      <w:marBottom w:val="0"/>
      <w:divBdr>
        <w:top w:val="none" w:sz="0" w:space="0" w:color="auto"/>
        <w:left w:val="none" w:sz="0" w:space="0" w:color="auto"/>
        <w:bottom w:val="none" w:sz="0" w:space="0" w:color="auto"/>
        <w:right w:val="none" w:sz="0" w:space="0" w:color="auto"/>
      </w:divBdr>
      <w:divsChild>
        <w:div w:id="1355381321">
          <w:marLeft w:val="0"/>
          <w:marRight w:val="0"/>
          <w:marTop w:val="0"/>
          <w:marBottom w:val="0"/>
          <w:divBdr>
            <w:top w:val="none" w:sz="0" w:space="0" w:color="auto"/>
            <w:left w:val="none" w:sz="0" w:space="0" w:color="auto"/>
            <w:bottom w:val="none" w:sz="0" w:space="0" w:color="auto"/>
            <w:right w:val="none" w:sz="0" w:space="0" w:color="auto"/>
          </w:divBdr>
          <w:divsChild>
            <w:div w:id="474762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4388674">
      <w:bodyDiv w:val="1"/>
      <w:marLeft w:val="0"/>
      <w:marRight w:val="0"/>
      <w:marTop w:val="0"/>
      <w:marBottom w:val="0"/>
      <w:divBdr>
        <w:top w:val="none" w:sz="0" w:space="0" w:color="auto"/>
        <w:left w:val="none" w:sz="0" w:space="0" w:color="auto"/>
        <w:bottom w:val="none" w:sz="0" w:space="0" w:color="auto"/>
        <w:right w:val="none" w:sz="0" w:space="0" w:color="auto"/>
      </w:divBdr>
    </w:div>
    <w:div w:id="1628273663">
      <w:bodyDiv w:val="1"/>
      <w:marLeft w:val="0"/>
      <w:marRight w:val="0"/>
      <w:marTop w:val="0"/>
      <w:marBottom w:val="0"/>
      <w:divBdr>
        <w:top w:val="none" w:sz="0" w:space="0" w:color="auto"/>
        <w:left w:val="none" w:sz="0" w:space="0" w:color="auto"/>
        <w:bottom w:val="none" w:sz="0" w:space="0" w:color="auto"/>
        <w:right w:val="none" w:sz="0" w:space="0" w:color="auto"/>
      </w:divBdr>
    </w:div>
    <w:div w:id="1632830861">
      <w:bodyDiv w:val="1"/>
      <w:marLeft w:val="0"/>
      <w:marRight w:val="0"/>
      <w:marTop w:val="0"/>
      <w:marBottom w:val="0"/>
      <w:divBdr>
        <w:top w:val="none" w:sz="0" w:space="0" w:color="auto"/>
        <w:left w:val="none" w:sz="0" w:space="0" w:color="auto"/>
        <w:bottom w:val="none" w:sz="0" w:space="0" w:color="auto"/>
        <w:right w:val="none" w:sz="0" w:space="0" w:color="auto"/>
      </w:divBdr>
    </w:div>
    <w:div w:id="1633628611">
      <w:bodyDiv w:val="1"/>
      <w:marLeft w:val="0"/>
      <w:marRight w:val="0"/>
      <w:marTop w:val="0"/>
      <w:marBottom w:val="0"/>
      <w:divBdr>
        <w:top w:val="none" w:sz="0" w:space="0" w:color="auto"/>
        <w:left w:val="none" w:sz="0" w:space="0" w:color="auto"/>
        <w:bottom w:val="none" w:sz="0" w:space="0" w:color="auto"/>
        <w:right w:val="none" w:sz="0" w:space="0" w:color="auto"/>
      </w:divBdr>
    </w:div>
    <w:div w:id="1647903358">
      <w:bodyDiv w:val="1"/>
      <w:marLeft w:val="0"/>
      <w:marRight w:val="0"/>
      <w:marTop w:val="0"/>
      <w:marBottom w:val="0"/>
      <w:divBdr>
        <w:top w:val="none" w:sz="0" w:space="0" w:color="auto"/>
        <w:left w:val="none" w:sz="0" w:space="0" w:color="auto"/>
        <w:bottom w:val="none" w:sz="0" w:space="0" w:color="auto"/>
        <w:right w:val="none" w:sz="0" w:space="0" w:color="auto"/>
      </w:divBdr>
    </w:div>
    <w:div w:id="1660841789">
      <w:bodyDiv w:val="1"/>
      <w:marLeft w:val="0"/>
      <w:marRight w:val="0"/>
      <w:marTop w:val="0"/>
      <w:marBottom w:val="0"/>
      <w:divBdr>
        <w:top w:val="none" w:sz="0" w:space="0" w:color="auto"/>
        <w:left w:val="none" w:sz="0" w:space="0" w:color="auto"/>
        <w:bottom w:val="none" w:sz="0" w:space="0" w:color="auto"/>
        <w:right w:val="none" w:sz="0" w:space="0" w:color="auto"/>
      </w:divBdr>
    </w:div>
    <w:div w:id="1669286180">
      <w:bodyDiv w:val="1"/>
      <w:marLeft w:val="0"/>
      <w:marRight w:val="0"/>
      <w:marTop w:val="0"/>
      <w:marBottom w:val="0"/>
      <w:divBdr>
        <w:top w:val="none" w:sz="0" w:space="0" w:color="auto"/>
        <w:left w:val="none" w:sz="0" w:space="0" w:color="auto"/>
        <w:bottom w:val="none" w:sz="0" w:space="0" w:color="auto"/>
        <w:right w:val="none" w:sz="0" w:space="0" w:color="auto"/>
      </w:divBdr>
    </w:div>
    <w:div w:id="1675112770">
      <w:bodyDiv w:val="1"/>
      <w:marLeft w:val="0"/>
      <w:marRight w:val="0"/>
      <w:marTop w:val="0"/>
      <w:marBottom w:val="0"/>
      <w:divBdr>
        <w:top w:val="none" w:sz="0" w:space="0" w:color="auto"/>
        <w:left w:val="none" w:sz="0" w:space="0" w:color="auto"/>
        <w:bottom w:val="none" w:sz="0" w:space="0" w:color="auto"/>
        <w:right w:val="none" w:sz="0" w:space="0" w:color="auto"/>
      </w:divBdr>
    </w:div>
    <w:div w:id="1685552780">
      <w:bodyDiv w:val="1"/>
      <w:marLeft w:val="0"/>
      <w:marRight w:val="0"/>
      <w:marTop w:val="0"/>
      <w:marBottom w:val="0"/>
      <w:divBdr>
        <w:top w:val="none" w:sz="0" w:space="0" w:color="auto"/>
        <w:left w:val="none" w:sz="0" w:space="0" w:color="auto"/>
        <w:bottom w:val="none" w:sz="0" w:space="0" w:color="auto"/>
        <w:right w:val="none" w:sz="0" w:space="0" w:color="auto"/>
      </w:divBdr>
    </w:div>
    <w:div w:id="1686520999">
      <w:bodyDiv w:val="1"/>
      <w:marLeft w:val="0"/>
      <w:marRight w:val="0"/>
      <w:marTop w:val="0"/>
      <w:marBottom w:val="0"/>
      <w:divBdr>
        <w:top w:val="none" w:sz="0" w:space="0" w:color="auto"/>
        <w:left w:val="none" w:sz="0" w:space="0" w:color="auto"/>
        <w:bottom w:val="none" w:sz="0" w:space="0" w:color="auto"/>
        <w:right w:val="none" w:sz="0" w:space="0" w:color="auto"/>
      </w:divBdr>
    </w:div>
    <w:div w:id="1693073589">
      <w:bodyDiv w:val="1"/>
      <w:marLeft w:val="0"/>
      <w:marRight w:val="0"/>
      <w:marTop w:val="0"/>
      <w:marBottom w:val="0"/>
      <w:divBdr>
        <w:top w:val="none" w:sz="0" w:space="0" w:color="auto"/>
        <w:left w:val="none" w:sz="0" w:space="0" w:color="auto"/>
        <w:bottom w:val="none" w:sz="0" w:space="0" w:color="auto"/>
        <w:right w:val="none" w:sz="0" w:space="0" w:color="auto"/>
      </w:divBdr>
    </w:div>
    <w:div w:id="1702586854">
      <w:bodyDiv w:val="1"/>
      <w:marLeft w:val="0"/>
      <w:marRight w:val="0"/>
      <w:marTop w:val="0"/>
      <w:marBottom w:val="0"/>
      <w:divBdr>
        <w:top w:val="none" w:sz="0" w:space="0" w:color="auto"/>
        <w:left w:val="none" w:sz="0" w:space="0" w:color="auto"/>
        <w:bottom w:val="none" w:sz="0" w:space="0" w:color="auto"/>
        <w:right w:val="none" w:sz="0" w:space="0" w:color="auto"/>
      </w:divBdr>
    </w:div>
    <w:div w:id="1705522775">
      <w:bodyDiv w:val="1"/>
      <w:marLeft w:val="0"/>
      <w:marRight w:val="0"/>
      <w:marTop w:val="0"/>
      <w:marBottom w:val="0"/>
      <w:divBdr>
        <w:top w:val="none" w:sz="0" w:space="0" w:color="auto"/>
        <w:left w:val="none" w:sz="0" w:space="0" w:color="auto"/>
        <w:bottom w:val="none" w:sz="0" w:space="0" w:color="auto"/>
        <w:right w:val="none" w:sz="0" w:space="0" w:color="auto"/>
      </w:divBdr>
    </w:div>
    <w:div w:id="1706977614">
      <w:bodyDiv w:val="1"/>
      <w:marLeft w:val="0"/>
      <w:marRight w:val="0"/>
      <w:marTop w:val="0"/>
      <w:marBottom w:val="0"/>
      <w:divBdr>
        <w:top w:val="none" w:sz="0" w:space="0" w:color="auto"/>
        <w:left w:val="none" w:sz="0" w:space="0" w:color="auto"/>
        <w:bottom w:val="none" w:sz="0" w:space="0" w:color="auto"/>
        <w:right w:val="none" w:sz="0" w:space="0" w:color="auto"/>
      </w:divBdr>
      <w:divsChild>
        <w:div w:id="1083457319">
          <w:marLeft w:val="0"/>
          <w:marRight w:val="0"/>
          <w:marTop w:val="0"/>
          <w:marBottom w:val="0"/>
          <w:divBdr>
            <w:top w:val="none" w:sz="0" w:space="0" w:color="auto"/>
            <w:left w:val="none" w:sz="0" w:space="0" w:color="auto"/>
            <w:bottom w:val="none" w:sz="0" w:space="0" w:color="auto"/>
            <w:right w:val="none" w:sz="0" w:space="0" w:color="auto"/>
          </w:divBdr>
          <w:divsChild>
            <w:div w:id="1045906702">
              <w:marLeft w:val="0"/>
              <w:marRight w:val="0"/>
              <w:marTop w:val="0"/>
              <w:marBottom w:val="0"/>
              <w:divBdr>
                <w:top w:val="none" w:sz="0" w:space="0" w:color="auto"/>
                <w:left w:val="none" w:sz="0" w:space="0" w:color="auto"/>
                <w:bottom w:val="none" w:sz="0" w:space="0" w:color="auto"/>
                <w:right w:val="none" w:sz="0" w:space="0" w:color="auto"/>
              </w:divBdr>
              <w:divsChild>
                <w:div w:id="925189350">
                  <w:marLeft w:val="0"/>
                  <w:marRight w:val="0"/>
                  <w:marTop w:val="120"/>
                  <w:marBottom w:val="0"/>
                  <w:divBdr>
                    <w:top w:val="none" w:sz="0" w:space="0" w:color="auto"/>
                    <w:left w:val="none" w:sz="0" w:space="0" w:color="auto"/>
                    <w:bottom w:val="none" w:sz="0" w:space="0" w:color="auto"/>
                    <w:right w:val="none" w:sz="0" w:space="0" w:color="auto"/>
                  </w:divBdr>
                  <w:divsChild>
                    <w:div w:id="669142179">
                      <w:marLeft w:val="0"/>
                      <w:marRight w:val="0"/>
                      <w:marTop w:val="0"/>
                      <w:marBottom w:val="0"/>
                      <w:divBdr>
                        <w:top w:val="none" w:sz="0" w:space="0" w:color="auto"/>
                        <w:left w:val="none" w:sz="0" w:space="0" w:color="auto"/>
                        <w:bottom w:val="none" w:sz="0" w:space="0" w:color="auto"/>
                        <w:right w:val="none" w:sz="0" w:space="0" w:color="auto"/>
                      </w:divBdr>
                      <w:divsChild>
                        <w:div w:id="656030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36195602">
      <w:bodyDiv w:val="1"/>
      <w:marLeft w:val="0"/>
      <w:marRight w:val="0"/>
      <w:marTop w:val="0"/>
      <w:marBottom w:val="0"/>
      <w:divBdr>
        <w:top w:val="none" w:sz="0" w:space="0" w:color="auto"/>
        <w:left w:val="none" w:sz="0" w:space="0" w:color="auto"/>
        <w:bottom w:val="none" w:sz="0" w:space="0" w:color="auto"/>
        <w:right w:val="none" w:sz="0" w:space="0" w:color="auto"/>
      </w:divBdr>
    </w:div>
    <w:div w:id="1743091857">
      <w:bodyDiv w:val="1"/>
      <w:marLeft w:val="0"/>
      <w:marRight w:val="0"/>
      <w:marTop w:val="0"/>
      <w:marBottom w:val="0"/>
      <w:divBdr>
        <w:top w:val="none" w:sz="0" w:space="0" w:color="auto"/>
        <w:left w:val="none" w:sz="0" w:space="0" w:color="auto"/>
        <w:bottom w:val="none" w:sz="0" w:space="0" w:color="auto"/>
        <w:right w:val="none" w:sz="0" w:space="0" w:color="auto"/>
      </w:divBdr>
    </w:div>
    <w:div w:id="1745253900">
      <w:bodyDiv w:val="1"/>
      <w:marLeft w:val="0"/>
      <w:marRight w:val="0"/>
      <w:marTop w:val="0"/>
      <w:marBottom w:val="0"/>
      <w:divBdr>
        <w:top w:val="none" w:sz="0" w:space="0" w:color="auto"/>
        <w:left w:val="none" w:sz="0" w:space="0" w:color="auto"/>
        <w:bottom w:val="none" w:sz="0" w:space="0" w:color="auto"/>
        <w:right w:val="none" w:sz="0" w:space="0" w:color="auto"/>
      </w:divBdr>
    </w:div>
    <w:div w:id="1753815649">
      <w:bodyDiv w:val="1"/>
      <w:marLeft w:val="0"/>
      <w:marRight w:val="0"/>
      <w:marTop w:val="0"/>
      <w:marBottom w:val="0"/>
      <w:divBdr>
        <w:top w:val="none" w:sz="0" w:space="0" w:color="auto"/>
        <w:left w:val="none" w:sz="0" w:space="0" w:color="auto"/>
        <w:bottom w:val="none" w:sz="0" w:space="0" w:color="auto"/>
        <w:right w:val="none" w:sz="0" w:space="0" w:color="auto"/>
      </w:divBdr>
    </w:div>
    <w:div w:id="1765488401">
      <w:bodyDiv w:val="1"/>
      <w:marLeft w:val="0"/>
      <w:marRight w:val="0"/>
      <w:marTop w:val="0"/>
      <w:marBottom w:val="0"/>
      <w:divBdr>
        <w:top w:val="none" w:sz="0" w:space="0" w:color="auto"/>
        <w:left w:val="none" w:sz="0" w:space="0" w:color="auto"/>
        <w:bottom w:val="none" w:sz="0" w:space="0" w:color="auto"/>
        <w:right w:val="none" w:sz="0" w:space="0" w:color="auto"/>
      </w:divBdr>
    </w:div>
    <w:div w:id="1773741077">
      <w:bodyDiv w:val="1"/>
      <w:marLeft w:val="0"/>
      <w:marRight w:val="0"/>
      <w:marTop w:val="0"/>
      <w:marBottom w:val="0"/>
      <w:divBdr>
        <w:top w:val="none" w:sz="0" w:space="0" w:color="auto"/>
        <w:left w:val="none" w:sz="0" w:space="0" w:color="auto"/>
        <w:bottom w:val="none" w:sz="0" w:space="0" w:color="auto"/>
        <w:right w:val="none" w:sz="0" w:space="0" w:color="auto"/>
      </w:divBdr>
    </w:div>
    <w:div w:id="1779107375">
      <w:bodyDiv w:val="1"/>
      <w:marLeft w:val="0"/>
      <w:marRight w:val="0"/>
      <w:marTop w:val="0"/>
      <w:marBottom w:val="0"/>
      <w:divBdr>
        <w:top w:val="none" w:sz="0" w:space="0" w:color="auto"/>
        <w:left w:val="none" w:sz="0" w:space="0" w:color="auto"/>
        <w:bottom w:val="none" w:sz="0" w:space="0" w:color="auto"/>
        <w:right w:val="none" w:sz="0" w:space="0" w:color="auto"/>
      </w:divBdr>
    </w:div>
    <w:div w:id="1799838286">
      <w:bodyDiv w:val="1"/>
      <w:marLeft w:val="0"/>
      <w:marRight w:val="0"/>
      <w:marTop w:val="0"/>
      <w:marBottom w:val="0"/>
      <w:divBdr>
        <w:top w:val="none" w:sz="0" w:space="0" w:color="auto"/>
        <w:left w:val="none" w:sz="0" w:space="0" w:color="auto"/>
        <w:bottom w:val="none" w:sz="0" w:space="0" w:color="auto"/>
        <w:right w:val="none" w:sz="0" w:space="0" w:color="auto"/>
      </w:divBdr>
    </w:div>
    <w:div w:id="1805273309">
      <w:bodyDiv w:val="1"/>
      <w:marLeft w:val="0"/>
      <w:marRight w:val="0"/>
      <w:marTop w:val="0"/>
      <w:marBottom w:val="0"/>
      <w:divBdr>
        <w:top w:val="none" w:sz="0" w:space="0" w:color="auto"/>
        <w:left w:val="none" w:sz="0" w:space="0" w:color="auto"/>
        <w:bottom w:val="none" w:sz="0" w:space="0" w:color="auto"/>
        <w:right w:val="none" w:sz="0" w:space="0" w:color="auto"/>
      </w:divBdr>
    </w:div>
    <w:div w:id="1824396611">
      <w:bodyDiv w:val="1"/>
      <w:marLeft w:val="0"/>
      <w:marRight w:val="0"/>
      <w:marTop w:val="0"/>
      <w:marBottom w:val="0"/>
      <w:divBdr>
        <w:top w:val="none" w:sz="0" w:space="0" w:color="auto"/>
        <w:left w:val="none" w:sz="0" w:space="0" w:color="auto"/>
        <w:bottom w:val="none" w:sz="0" w:space="0" w:color="auto"/>
        <w:right w:val="none" w:sz="0" w:space="0" w:color="auto"/>
      </w:divBdr>
    </w:div>
    <w:div w:id="1837451603">
      <w:bodyDiv w:val="1"/>
      <w:marLeft w:val="0"/>
      <w:marRight w:val="0"/>
      <w:marTop w:val="0"/>
      <w:marBottom w:val="0"/>
      <w:divBdr>
        <w:top w:val="none" w:sz="0" w:space="0" w:color="auto"/>
        <w:left w:val="none" w:sz="0" w:space="0" w:color="auto"/>
        <w:bottom w:val="none" w:sz="0" w:space="0" w:color="auto"/>
        <w:right w:val="none" w:sz="0" w:space="0" w:color="auto"/>
      </w:divBdr>
    </w:div>
    <w:div w:id="1855264953">
      <w:bodyDiv w:val="1"/>
      <w:marLeft w:val="0"/>
      <w:marRight w:val="0"/>
      <w:marTop w:val="0"/>
      <w:marBottom w:val="0"/>
      <w:divBdr>
        <w:top w:val="none" w:sz="0" w:space="0" w:color="auto"/>
        <w:left w:val="none" w:sz="0" w:space="0" w:color="auto"/>
        <w:bottom w:val="none" w:sz="0" w:space="0" w:color="auto"/>
        <w:right w:val="none" w:sz="0" w:space="0" w:color="auto"/>
      </w:divBdr>
    </w:div>
    <w:div w:id="1869634032">
      <w:bodyDiv w:val="1"/>
      <w:marLeft w:val="0"/>
      <w:marRight w:val="0"/>
      <w:marTop w:val="0"/>
      <w:marBottom w:val="0"/>
      <w:divBdr>
        <w:top w:val="none" w:sz="0" w:space="0" w:color="auto"/>
        <w:left w:val="none" w:sz="0" w:space="0" w:color="auto"/>
        <w:bottom w:val="none" w:sz="0" w:space="0" w:color="auto"/>
        <w:right w:val="none" w:sz="0" w:space="0" w:color="auto"/>
      </w:divBdr>
    </w:div>
    <w:div w:id="1871340384">
      <w:bodyDiv w:val="1"/>
      <w:marLeft w:val="0"/>
      <w:marRight w:val="0"/>
      <w:marTop w:val="0"/>
      <w:marBottom w:val="0"/>
      <w:divBdr>
        <w:top w:val="none" w:sz="0" w:space="0" w:color="auto"/>
        <w:left w:val="none" w:sz="0" w:space="0" w:color="auto"/>
        <w:bottom w:val="none" w:sz="0" w:space="0" w:color="auto"/>
        <w:right w:val="none" w:sz="0" w:space="0" w:color="auto"/>
      </w:divBdr>
    </w:div>
    <w:div w:id="1909075759">
      <w:bodyDiv w:val="1"/>
      <w:marLeft w:val="0"/>
      <w:marRight w:val="0"/>
      <w:marTop w:val="0"/>
      <w:marBottom w:val="0"/>
      <w:divBdr>
        <w:top w:val="none" w:sz="0" w:space="0" w:color="auto"/>
        <w:left w:val="none" w:sz="0" w:space="0" w:color="auto"/>
        <w:bottom w:val="none" w:sz="0" w:space="0" w:color="auto"/>
        <w:right w:val="none" w:sz="0" w:space="0" w:color="auto"/>
      </w:divBdr>
    </w:div>
    <w:div w:id="1918712664">
      <w:bodyDiv w:val="1"/>
      <w:marLeft w:val="0"/>
      <w:marRight w:val="0"/>
      <w:marTop w:val="0"/>
      <w:marBottom w:val="0"/>
      <w:divBdr>
        <w:top w:val="none" w:sz="0" w:space="0" w:color="auto"/>
        <w:left w:val="none" w:sz="0" w:space="0" w:color="auto"/>
        <w:bottom w:val="none" w:sz="0" w:space="0" w:color="auto"/>
        <w:right w:val="none" w:sz="0" w:space="0" w:color="auto"/>
      </w:divBdr>
    </w:div>
    <w:div w:id="1935942640">
      <w:bodyDiv w:val="1"/>
      <w:marLeft w:val="0"/>
      <w:marRight w:val="0"/>
      <w:marTop w:val="0"/>
      <w:marBottom w:val="0"/>
      <w:divBdr>
        <w:top w:val="none" w:sz="0" w:space="0" w:color="auto"/>
        <w:left w:val="none" w:sz="0" w:space="0" w:color="auto"/>
        <w:bottom w:val="none" w:sz="0" w:space="0" w:color="auto"/>
        <w:right w:val="none" w:sz="0" w:space="0" w:color="auto"/>
      </w:divBdr>
    </w:div>
    <w:div w:id="1950434671">
      <w:bodyDiv w:val="1"/>
      <w:marLeft w:val="0"/>
      <w:marRight w:val="0"/>
      <w:marTop w:val="0"/>
      <w:marBottom w:val="0"/>
      <w:divBdr>
        <w:top w:val="none" w:sz="0" w:space="0" w:color="auto"/>
        <w:left w:val="none" w:sz="0" w:space="0" w:color="auto"/>
        <w:bottom w:val="none" w:sz="0" w:space="0" w:color="auto"/>
        <w:right w:val="none" w:sz="0" w:space="0" w:color="auto"/>
      </w:divBdr>
    </w:div>
    <w:div w:id="1959873685">
      <w:bodyDiv w:val="1"/>
      <w:marLeft w:val="0"/>
      <w:marRight w:val="0"/>
      <w:marTop w:val="0"/>
      <w:marBottom w:val="0"/>
      <w:divBdr>
        <w:top w:val="none" w:sz="0" w:space="0" w:color="auto"/>
        <w:left w:val="none" w:sz="0" w:space="0" w:color="auto"/>
        <w:bottom w:val="none" w:sz="0" w:space="0" w:color="auto"/>
        <w:right w:val="none" w:sz="0" w:space="0" w:color="auto"/>
      </w:divBdr>
    </w:div>
    <w:div w:id="1962606594">
      <w:bodyDiv w:val="1"/>
      <w:marLeft w:val="0"/>
      <w:marRight w:val="0"/>
      <w:marTop w:val="0"/>
      <w:marBottom w:val="0"/>
      <w:divBdr>
        <w:top w:val="none" w:sz="0" w:space="0" w:color="auto"/>
        <w:left w:val="none" w:sz="0" w:space="0" w:color="auto"/>
        <w:bottom w:val="none" w:sz="0" w:space="0" w:color="auto"/>
        <w:right w:val="none" w:sz="0" w:space="0" w:color="auto"/>
      </w:divBdr>
    </w:div>
    <w:div w:id="1964261027">
      <w:bodyDiv w:val="1"/>
      <w:marLeft w:val="0"/>
      <w:marRight w:val="0"/>
      <w:marTop w:val="0"/>
      <w:marBottom w:val="0"/>
      <w:divBdr>
        <w:top w:val="none" w:sz="0" w:space="0" w:color="auto"/>
        <w:left w:val="none" w:sz="0" w:space="0" w:color="auto"/>
        <w:bottom w:val="none" w:sz="0" w:space="0" w:color="auto"/>
        <w:right w:val="none" w:sz="0" w:space="0" w:color="auto"/>
      </w:divBdr>
    </w:div>
    <w:div w:id="1966694226">
      <w:bodyDiv w:val="1"/>
      <w:marLeft w:val="0"/>
      <w:marRight w:val="0"/>
      <w:marTop w:val="0"/>
      <w:marBottom w:val="0"/>
      <w:divBdr>
        <w:top w:val="none" w:sz="0" w:space="0" w:color="auto"/>
        <w:left w:val="none" w:sz="0" w:space="0" w:color="auto"/>
        <w:bottom w:val="none" w:sz="0" w:space="0" w:color="auto"/>
        <w:right w:val="none" w:sz="0" w:space="0" w:color="auto"/>
      </w:divBdr>
    </w:div>
    <w:div w:id="1968967709">
      <w:bodyDiv w:val="1"/>
      <w:marLeft w:val="0"/>
      <w:marRight w:val="0"/>
      <w:marTop w:val="0"/>
      <w:marBottom w:val="0"/>
      <w:divBdr>
        <w:top w:val="none" w:sz="0" w:space="0" w:color="auto"/>
        <w:left w:val="none" w:sz="0" w:space="0" w:color="auto"/>
        <w:bottom w:val="none" w:sz="0" w:space="0" w:color="auto"/>
        <w:right w:val="none" w:sz="0" w:space="0" w:color="auto"/>
      </w:divBdr>
    </w:div>
    <w:div w:id="1985350295">
      <w:bodyDiv w:val="1"/>
      <w:marLeft w:val="0"/>
      <w:marRight w:val="0"/>
      <w:marTop w:val="0"/>
      <w:marBottom w:val="0"/>
      <w:divBdr>
        <w:top w:val="none" w:sz="0" w:space="0" w:color="auto"/>
        <w:left w:val="none" w:sz="0" w:space="0" w:color="auto"/>
        <w:bottom w:val="none" w:sz="0" w:space="0" w:color="auto"/>
        <w:right w:val="none" w:sz="0" w:space="0" w:color="auto"/>
      </w:divBdr>
    </w:div>
    <w:div w:id="1990985801">
      <w:bodyDiv w:val="1"/>
      <w:marLeft w:val="0"/>
      <w:marRight w:val="0"/>
      <w:marTop w:val="0"/>
      <w:marBottom w:val="0"/>
      <w:divBdr>
        <w:top w:val="none" w:sz="0" w:space="0" w:color="auto"/>
        <w:left w:val="none" w:sz="0" w:space="0" w:color="auto"/>
        <w:bottom w:val="none" w:sz="0" w:space="0" w:color="auto"/>
        <w:right w:val="none" w:sz="0" w:space="0" w:color="auto"/>
      </w:divBdr>
    </w:div>
    <w:div w:id="2008706388">
      <w:bodyDiv w:val="1"/>
      <w:marLeft w:val="0"/>
      <w:marRight w:val="0"/>
      <w:marTop w:val="0"/>
      <w:marBottom w:val="0"/>
      <w:divBdr>
        <w:top w:val="none" w:sz="0" w:space="0" w:color="auto"/>
        <w:left w:val="none" w:sz="0" w:space="0" w:color="auto"/>
        <w:bottom w:val="none" w:sz="0" w:space="0" w:color="auto"/>
        <w:right w:val="none" w:sz="0" w:space="0" w:color="auto"/>
      </w:divBdr>
    </w:div>
    <w:div w:id="2018923278">
      <w:bodyDiv w:val="1"/>
      <w:marLeft w:val="0"/>
      <w:marRight w:val="0"/>
      <w:marTop w:val="0"/>
      <w:marBottom w:val="0"/>
      <w:divBdr>
        <w:top w:val="none" w:sz="0" w:space="0" w:color="auto"/>
        <w:left w:val="none" w:sz="0" w:space="0" w:color="auto"/>
        <w:bottom w:val="none" w:sz="0" w:space="0" w:color="auto"/>
        <w:right w:val="none" w:sz="0" w:space="0" w:color="auto"/>
      </w:divBdr>
    </w:div>
    <w:div w:id="2030180998">
      <w:bodyDiv w:val="1"/>
      <w:marLeft w:val="0"/>
      <w:marRight w:val="0"/>
      <w:marTop w:val="0"/>
      <w:marBottom w:val="0"/>
      <w:divBdr>
        <w:top w:val="none" w:sz="0" w:space="0" w:color="auto"/>
        <w:left w:val="none" w:sz="0" w:space="0" w:color="auto"/>
        <w:bottom w:val="none" w:sz="0" w:space="0" w:color="auto"/>
        <w:right w:val="none" w:sz="0" w:space="0" w:color="auto"/>
      </w:divBdr>
    </w:div>
    <w:div w:id="2039310715">
      <w:bodyDiv w:val="1"/>
      <w:marLeft w:val="0"/>
      <w:marRight w:val="0"/>
      <w:marTop w:val="0"/>
      <w:marBottom w:val="0"/>
      <w:divBdr>
        <w:top w:val="none" w:sz="0" w:space="0" w:color="auto"/>
        <w:left w:val="none" w:sz="0" w:space="0" w:color="auto"/>
        <w:bottom w:val="none" w:sz="0" w:space="0" w:color="auto"/>
        <w:right w:val="none" w:sz="0" w:space="0" w:color="auto"/>
      </w:divBdr>
    </w:div>
    <w:div w:id="2046901758">
      <w:bodyDiv w:val="1"/>
      <w:marLeft w:val="0"/>
      <w:marRight w:val="0"/>
      <w:marTop w:val="0"/>
      <w:marBottom w:val="0"/>
      <w:divBdr>
        <w:top w:val="none" w:sz="0" w:space="0" w:color="auto"/>
        <w:left w:val="none" w:sz="0" w:space="0" w:color="auto"/>
        <w:bottom w:val="none" w:sz="0" w:space="0" w:color="auto"/>
        <w:right w:val="none" w:sz="0" w:space="0" w:color="auto"/>
      </w:divBdr>
    </w:div>
    <w:div w:id="2051413801">
      <w:bodyDiv w:val="1"/>
      <w:marLeft w:val="0"/>
      <w:marRight w:val="0"/>
      <w:marTop w:val="0"/>
      <w:marBottom w:val="0"/>
      <w:divBdr>
        <w:top w:val="none" w:sz="0" w:space="0" w:color="auto"/>
        <w:left w:val="none" w:sz="0" w:space="0" w:color="auto"/>
        <w:bottom w:val="none" w:sz="0" w:space="0" w:color="auto"/>
        <w:right w:val="none" w:sz="0" w:space="0" w:color="auto"/>
      </w:divBdr>
    </w:div>
    <w:div w:id="2053773389">
      <w:bodyDiv w:val="1"/>
      <w:marLeft w:val="0"/>
      <w:marRight w:val="0"/>
      <w:marTop w:val="0"/>
      <w:marBottom w:val="0"/>
      <w:divBdr>
        <w:top w:val="none" w:sz="0" w:space="0" w:color="auto"/>
        <w:left w:val="none" w:sz="0" w:space="0" w:color="auto"/>
        <w:bottom w:val="none" w:sz="0" w:space="0" w:color="auto"/>
        <w:right w:val="none" w:sz="0" w:space="0" w:color="auto"/>
      </w:divBdr>
      <w:divsChild>
        <w:div w:id="244147914">
          <w:marLeft w:val="0"/>
          <w:marRight w:val="0"/>
          <w:marTop w:val="0"/>
          <w:marBottom w:val="0"/>
          <w:divBdr>
            <w:top w:val="none" w:sz="0" w:space="0" w:color="auto"/>
            <w:left w:val="none" w:sz="0" w:space="0" w:color="auto"/>
            <w:bottom w:val="none" w:sz="0" w:space="0" w:color="auto"/>
            <w:right w:val="none" w:sz="0" w:space="0" w:color="auto"/>
          </w:divBdr>
          <w:divsChild>
            <w:div w:id="1548446367">
              <w:marLeft w:val="0"/>
              <w:marRight w:val="0"/>
              <w:marTop w:val="0"/>
              <w:marBottom w:val="0"/>
              <w:divBdr>
                <w:top w:val="none" w:sz="0" w:space="0" w:color="auto"/>
                <w:left w:val="none" w:sz="0" w:space="0" w:color="auto"/>
                <w:bottom w:val="none" w:sz="0" w:space="0" w:color="auto"/>
                <w:right w:val="none" w:sz="0" w:space="0" w:color="auto"/>
              </w:divBdr>
              <w:divsChild>
                <w:div w:id="1741556519">
                  <w:marLeft w:val="0"/>
                  <w:marRight w:val="0"/>
                  <w:marTop w:val="0"/>
                  <w:marBottom w:val="0"/>
                  <w:divBdr>
                    <w:top w:val="none" w:sz="0" w:space="0" w:color="auto"/>
                    <w:left w:val="none" w:sz="0" w:space="0" w:color="auto"/>
                    <w:bottom w:val="none" w:sz="0" w:space="0" w:color="auto"/>
                    <w:right w:val="none" w:sz="0" w:space="0" w:color="auto"/>
                  </w:divBdr>
                  <w:divsChild>
                    <w:div w:id="1441606265">
                      <w:marLeft w:val="0"/>
                      <w:marRight w:val="0"/>
                      <w:marTop w:val="0"/>
                      <w:marBottom w:val="0"/>
                      <w:divBdr>
                        <w:top w:val="none" w:sz="0" w:space="0" w:color="auto"/>
                        <w:left w:val="none" w:sz="0" w:space="0" w:color="auto"/>
                        <w:bottom w:val="none" w:sz="0" w:space="0" w:color="auto"/>
                        <w:right w:val="none" w:sz="0" w:space="0" w:color="auto"/>
                      </w:divBdr>
                      <w:divsChild>
                        <w:div w:id="35590658">
                          <w:marLeft w:val="0"/>
                          <w:marRight w:val="0"/>
                          <w:marTop w:val="0"/>
                          <w:marBottom w:val="0"/>
                          <w:divBdr>
                            <w:top w:val="none" w:sz="0" w:space="0" w:color="auto"/>
                            <w:left w:val="none" w:sz="0" w:space="0" w:color="auto"/>
                            <w:bottom w:val="none" w:sz="0" w:space="0" w:color="auto"/>
                            <w:right w:val="none" w:sz="0" w:space="0" w:color="auto"/>
                          </w:divBdr>
                          <w:divsChild>
                            <w:div w:id="1830049294">
                              <w:marLeft w:val="0"/>
                              <w:marRight w:val="0"/>
                              <w:marTop w:val="0"/>
                              <w:marBottom w:val="0"/>
                              <w:divBdr>
                                <w:top w:val="none" w:sz="0" w:space="0" w:color="auto"/>
                                <w:left w:val="none" w:sz="0" w:space="0" w:color="auto"/>
                                <w:bottom w:val="none" w:sz="0" w:space="0" w:color="auto"/>
                                <w:right w:val="none" w:sz="0" w:space="0" w:color="auto"/>
                              </w:divBdr>
                              <w:divsChild>
                                <w:div w:id="1143503279">
                                  <w:marLeft w:val="0"/>
                                  <w:marRight w:val="0"/>
                                  <w:marTop w:val="0"/>
                                  <w:marBottom w:val="0"/>
                                  <w:divBdr>
                                    <w:top w:val="none" w:sz="0" w:space="0" w:color="auto"/>
                                    <w:left w:val="none" w:sz="0" w:space="0" w:color="auto"/>
                                    <w:bottom w:val="none" w:sz="0" w:space="0" w:color="auto"/>
                                    <w:right w:val="none" w:sz="0" w:space="0" w:color="auto"/>
                                  </w:divBdr>
                                  <w:divsChild>
                                    <w:div w:id="960308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71420611">
      <w:bodyDiv w:val="1"/>
      <w:marLeft w:val="0"/>
      <w:marRight w:val="0"/>
      <w:marTop w:val="0"/>
      <w:marBottom w:val="0"/>
      <w:divBdr>
        <w:top w:val="none" w:sz="0" w:space="0" w:color="auto"/>
        <w:left w:val="none" w:sz="0" w:space="0" w:color="auto"/>
        <w:bottom w:val="none" w:sz="0" w:space="0" w:color="auto"/>
        <w:right w:val="none" w:sz="0" w:space="0" w:color="auto"/>
      </w:divBdr>
    </w:div>
    <w:div w:id="2075856321">
      <w:bodyDiv w:val="1"/>
      <w:marLeft w:val="0"/>
      <w:marRight w:val="0"/>
      <w:marTop w:val="0"/>
      <w:marBottom w:val="0"/>
      <w:divBdr>
        <w:top w:val="none" w:sz="0" w:space="0" w:color="auto"/>
        <w:left w:val="none" w:sz="0" w:space="0" w:color="auto"/>
        <w:bottom w:val="none" w:sz="0" w:space="0" w:color="auto"/>
        <w:right w:val="none" w:sz="0" w:space="0" w:color="auto"/>
      </w:divBdr>
    </w:div>
    <w:div w:id="2084788697">
      <w:bodyDiv w:val="1"/>
      <w:marLeft w:val="0"/>
      <w:marRight w:val="0"/>
      <w:marTop w:val="0"/>
      <w:marBottom w:val="0"/>
      <w:divBdr>
        <w:top w:val="none" w:sz="0" w:space="0" w:color="auto"/>
        <w:left w:val="none" w:sz="0" w:space="0" w:color="auto"/>
        <w:bottom w:val="none" w:sz="0" w:space="0" w:color="auto"/>
        <w:right w:val="none" w:sz="0" w:space="0" w:color="auto"/>
      </w:divBdr>
    </w:div>
    <w:div w:id="2085031349">
      <w:bodyDiv w:val="1"/>
      <w:marLeft w:val="0"/>
      <w:marRight w:val="0"/>
      <w:marTop w:val="0"/>
      <w:marBottom w:val="0"/>
      <w:divBdr>
        <w:top w:val="none" w:sz="0" w:space="0" w:color="auto"/>
        <w:left w:val="none" w:sz="0" w:space="0" w:color="auto"/>
        <w:bottom w:val="none" w:sz="0" w:space="0" w:color="auto"/>
        <w:right w:val="none" w:sz="0" w:space="0" w:color="auto"/>
      </w:divBdr>
      <w:divsChild>
        <w:div w:id="3097311">
          <w:marLeft w:val="0"/>
          <w:marRight w:val="0"/>
          <w:marTop w:val="0"/>
          <w:marBottom w:val="0"/>
          <w:divBdr>
            <w:top w:val="none" w:sz="0" w:space="0" w:color="auto"/>
            <w:left w:val="none" w:sz="0" w:space="0" w:color="auto"/>
            <w:bottom w:val="none" w:sz="0" w:space="0" w:color="auto"/>
            <w:right w:val="none" w:sz="0" w:space="0" w:color="auto"/>
          </w:divBdr>
        </w:div>
        <w:div w:id="61565148">
          <w:marLeft w:val="0"/>
          <w:marRight w:val="0"/>
          <w:marTop w:val="0"/>
          <w:marBottom w:val="0"/>
          <w:divBdr>
            <w:top w:val="none" w:sz="0" w:space="0" w:color="auto"/>
            <w:left w:val="none" w:sz="0" w:space="0" w:color="auto"/>
            <w:bottom w:val="none" w:sz="0" w:space="0" w:color="auto"/>
            <w:right w:val="none" w:sz="0" w:space="0" w:color="auto"/>
          </w:divBdr>
        </w:div>
        <w:div w:id="168101855">
          <w:marLeft w:val="0"/>
          <w:marRight w:val="0"/>
          <w:marTop w:val="0"/>
          <w:marBottom w:val="0"/>
          <w:divBdr>
            <w:top w:val="none" w:sz="0" w:space="0" w:color="auto"/>
            <w:left w:val="none" w:sz="0" w:space="0" w:color="auto"/>
            <w:bottom w:val="none" w:sz="0" w:space="0" w:color="auto"/>
            <w:right w:val="none" w:sz="0" w:space="0" w:color="auto"/>
          </w:divBdr>
        </w:div>
        <w:div w:id="243146791">
          <w:marLeft w:val="0"/>
          <w:marRight w:val="0"/>
          <w:marTop w:val="0"/>
          <w:marBottom w:val="0"/>
          <w:divBdr>
            <w:top w:val="none" w:sz="0" w:space="0" w:color="auto"/>
            <w:left w:val="none" w:sz="0" w:space="0" w:color="auto"/>
            <w:bottom w:val="none" w:sz="0" w:space="0" w:color="auto"/>
            <w:right w:val="none" w:sz="0" w:space="0" w:color="auto"/>
          </w:divBdr>
        </w:div>
        <w:div w:id="245654536">
          <w:marLeft w:val="0"/>
          <w:marRight w:val="0"/>
          <w:marTop w:val="0"/>
          <w:marBottom w:val="0"/>
          <w:divBdr>
            <w:top w:val="none" w:sz="0" w:space="0" w:color="auto"/>
            <w:left w:val="none" w:sz="0" w:space="0" w:color="auto"/>
            <w:bottom w:val="none" w:sz="0" w:space="0" w:color="auto"/>
            <w:right w:val="none" w:sz="0" w:space="0" w:color="auto"/>
          </w:divBdr>
        </w:div>
        <w:div w:id="319506094">
          <w:marLeft w:val="0"/>
          <w:marRight w:val="0"/>
          <w:marTop w:val="0"/>
          <w:marBottom w:val="0"/>
          <w:divBdr>
            <w:top w:val="none" w:sz="0" w:space="0" w:color="auto"/>
            <w:left w:val="none" w:sz="0" w:space="0" w:color="auto"/>
            <w:bottom w:val="none" w:sz="0" w:space="0" w:color="auto"/>
            <w:right w:val="none" w:sz="0" w:space="0" w:color="auto"/>
          </w:divBdr>
        </w:div>
        <w:div w:id="398597915">
          <w:marLeft w:val="0"/>
          <w:marRight w:val="0"/>
          <w:marTop w:val="0"/>
          <w:marBottom w:val="0"/>
          <w:divBdr>
            <w:top w:val="none" w:sz="0" w:space="0" w:color="auto"/>
            <w:left w:val="none" w:sz="0" w:space="0" w:color="auto"/>
            <w:bottom w:val="none" w:sz="0" w:space="0" w:color="auto"/>
            <w:right w:val="none" w:sz="0" w:space="0" w:color="auto"/>
          </w:divBdr>
        </w:div>
        <w:div w:id="420109218">
          <w:marLeft w:val="0"/>
          <w:marRight w:val="0"/>
          <w:marTop w:val="0"/>
          <w:marBottom w:val="0"/>
          <w:divBdr>
            <w:top w:val="none" w:sz="0" w:space="0" w:color="auto"/>
            <w:left w:val="none" w:sz="0" w:space="0" w:color="auto"/>
            <w:bottom w:val="none" w:sz="0" w:space="0" w:color="auto"/>
            <w:right w:val="none" w:sz="0" w:space="0" w:color="auto"/>
          </w:divBdr>
        </w:div>
        <w:div w:id="503056977">
          <w:marLeft w:val="0"/>
          <w:marRight w:val="0"/>
          <w:marTop w:val="0"/>
          <w:marBottom w:val="0"/>
          <w:divBdr>
            <w:top w:val="none" w:sz="0" w:space="0" w:color="auto"/>
            <w:left w:val="none" w:sz="0" w:space="0" w:color="auto"/>
            <w:bottom w:val="none" w:sz="0" w:space="0" w:color="auto"/>
            <w:right w:val="none" w:sz="0" w:space="0" w:color="auto"/>
          </w:divBdr>
        </w:div>
        <w:div w:id="573321263">
          <w:marLeft w:val="0"/>
          <w:marRight w:val="0"/>
          <w:marTop w:val="0"/>
          <w:marBottom w:val="0"/>
          <w:divBdr>
            <w:top w:val="none" w:sz="0" w:space="0" w:color="auto"/>
            <w:left w:val="none" w:sz="0" w:space="0" w:color="auto"/>
            <w:bottom w:val="none" w:sz="0" w:space="0" w:color="auto"/>
            <w:right w:val="none" w:sz="0" w:space="0" w:color="auto"/>
          </w:divBdr>
        </w:div>
        <w:div w:id="861016467">
          <w:marLeft w:val="0"/>
          <w:marRight w:val="0"/>
          <w:marTop w:val="0"/>
          <w:marBottom w:val="0"/>
          <w:divBdr>
            <w:top w:val="none" w:sz="0" w:space="0" w:color="auto"/>
            <w:left w:val="none" w:sz="0" w:space="0" w:color="auto"/>
            <w:bottom w:val="none" w:sz="0" w:space="0" w:color="auto"/>
            <w:right w:val="none" w:sz="0" w:space="0" w:color="auto"/>
          </w:divBdr>
        </w:div>
        <w:div w:id="919410310">
          <w:marLeft w:val="0"/>
          <w:marRight w:val="0"/>
          <w:marTop w:val="0"/>
          <w:marBottom w:val="0"/>
          <w:divBdr>
            <w:top w:val="none" w:sz="0" w:space="0" w:color="auto"/>
            <w:left w:val="none" w:sz="0" w:space="0" w:color="auto"/>
            <w:bottom w:val="none" w:sz="0" w:space="0" w:color="auto"/>
            <w:right w:val="none" w:sz="0" w:space="0" w:color="auto"/>
          </w:divBdr>
        </w:div>
        <w:div w:id="958223236">
          <w:marLeft w:val="0"/>
          <w:marRight w:val="0"/>
          <w:marTop w:val="0"/>
          <w:marBottom w:val="0"/>
          <w:divBdr>
            <w:top w:val="none" w:sz="0" w:space="0" w:color="auto"/>
            <w:left w:val="none" w:sz="0" w:space="0" w:color="auto"/>
            <w:bottom w:val="none" w:sz="0" w:space="0" w:color="auto"/>
            <w:right w:val="none" w:sz="0" w:space="0" w:color="auto"/>
          </w:divBdr>
        </w:div>
        <w:div w:id="1024674963">
          <w:marLeft w:val="0"/>
          <w:marRight w:val="0"/>
          <w:marTop w:val="0"/>
          <w:marBottom w:val="0"/>
          <w:divBdr>
            <w:top w:val="none" w:sz="0" w:space="0" w:color="auto"/>
            <w:left w:val="none" w:sz="0" w:space="0" w:color="auto"/>
            <w:bottom w:val="none" w:sz="0" w:space="0" w:color="auto"/>
            <w:right w:val="none" w:sz="0" w:space="0" w:color="auto"/>
          </w:divBdr>
        </w:div>
        <w:div w:id="1032147366">
          <w:marLeft w:val="0"/>
          <w:marRight w:val="0"/>
          <w:marTop w:val="0"/>
          <w:marBottom w:val="0"/>
          <w:divBdr>
            <w:top w:val="none" w:sz="0" w:space="0" w:color="auto"/>
            <w:left w:val="none" w:sz="0" w:space="0" w:color="auto"/>
            <w:bottom w:val="none" w:sz="0" w:space="0" w:color="auto"/>
            <w:right w:val="none" w:sz="0" w:space="0" w:color="auto"/>
          </w:divBdr>
        </w:div>
        <w:div w:id="1166017840">
          <w:marLeft w:val="0"/>
          <w:marRight w:val="0"/>
          <w:marTop w:val="0"/>
          <w:marBottom w:val="0"/>
          <w:divBdr>
            <w:top w:val="none" w:sz="0" w:space="0" w:color="auto"/>
            <w:left w:val="none" w:sz="0" w:space="0" w:color="auto"/>
            <w:bottom w:val="none" w:sz="0" w:space="0" w:color="auto"/>
            <w:right w:val="none" w:sz="0" w:space="0" w:color="auto"/>
          </w:divBdr>
        </w:div>
        <w:div w:id="1262757143">
          <w:marLeft w:val="0"/>
          <w:marRight w:val="0"/>
          <w:marTop w:val="0"/>
          <w:marBottom w:val="0"/>
          <w:divBdr>
            <w:top w:val="none" w:sz="0" w:space="0" w:color="auto"/>
            <w:left w:val="none" w:sz="0" w:space="0" w:color="auto"/>
            <w:bottom w:val="none" w:sz="0" w:space="0" w:color="auto"/>
            <w:right w:val="none" w:sz="0" w:space="0" w:color="auto"/>
          </w:divBdr>
        </w:div>
        <w:div w:id="1384908045">
          <w:marLeft w:val="0"/>
          <w:marRight w:val="0"/>
          <w:marTop w:val="0"/>
          <w:marBottom w:val="0"/>
          <w:divBdr>
            <w:top w:val="none" w:sz="0" w:space="0" w:color="auto"/>
            <w:left w:val="none" w:sz="0" w:space="0" w:color="auto"/>
            <w:bottom w:val="none" w:sz="0" w:space="0" w:color="auto"/>
            <w:right w:val="none" w:sz="0" w:space="0" w:color="auto"/>
          </w:divBdr>
        </w:div>
        <w:div w:id="1441293413">
          <w:marLeft w:val="0"/>
          <w:marRight w:val="0"/>
          <w:marTop w:val="0"/>
          <w:marBottom w:val="0"/>
          <w:divBdr>
            <w:top w:val="none" w:sz="0" w:space="0" w:color="auto"/>
            <w:left w:val="none" w:sz="0" w:space="0" w:color="auto"/>
            <w:bottom w:val="none" w:sz="0" w:space="0" w:color="auto"/>
            <w:right w:val="none" w:sz="0" w:space="0" w:color="auto"/>
          </w:divBdr>
        </w:div>
        <w:div w:id="1542210064">
          <w:marLeft w:val="0"/>
          <w:marRight w:val="0"/>
          <w:marTop w:val="0"/>
          <w:marBottom w:val="0"/>
          <w:divBdr>
            <w:top w:val="none" w:sz="0" w:space="0" w:color="auto"/>
            <w:left w:val="none" w:sz="0" w:space="0" w:color="auto"/>
            <w:bottom w:val="none" w:sz="0" w:space="0" w:color="auto"/>
            <w:right w:val="none" w:sz="0" w:space="0" w:color="auto"/>
          </w:divBdr>
        </w:div>
        <w:div w:id="1563131778">
          <w:marLeft w:val="0"/>
          <w:marRight w:val="0"/>
          <w:marTop w:val="0"/>
          <w:marBottom w:val="0"/>
          <w:divBdr>
            <w:top w:val="none" w:sz="0" w:space="0" w:color="auto"/>
            <w:left w:val="none" w:sz="0" w:space="0" w:color="auto"/>
            <w:bottom w:val="none" w:sz="0" w:space="0" w:color="auto"/>
            <w:right w:val="none" w:sz="0" w:space="0" w:color="auto"/>
          </w:divBdr>
        </w:div>
        <w:div w:id="1683118705">
          <w:marLeft w:val="0"/>
          <w:marRight w:val="0"/>
          <w:marTop w:val="0"/>
          <w:marBottom w:val="0"/>
          <w:divBdr>
            <w:top w:val="none" w:sz="0" w:space="0" w:color="auto"/>
            <w:left w:val="none" w:sz="0" w:space="0" w:color="auto"/>
            <w:bottom w:val="none" w:sz="0" w:space="0" w:color="auto"/>
            <w:right w:val="none" w:sz="0" w:space="0" w:color="auto"/>
          </w:divBdr>
        </w:div>
        <w:div w:id="1706060860">
          <w:marLeft w:val="0"/>
          <w:marRight w:val="0"/>
          <w:marTop w:val="0"/>
          <w:marBottom w:val="0"/>
          <w:divBdr>
            <w:top w:val="none" w:sz="0" w:space="0" w:color="auto"/>
            <w:left w:val="none" w:sz="0" w:space="0" w:color="auto"/>
            <w:bottom w:val="none" w:sz="0" w:space="0" w:color="auto"/>
            <w:right w:val="none" w:sz="0" w:space="0" w:color="auto"/>
          </w:divBdr>
        </w:div>
        <w:div w:id="1788500433">
          <w:marLeft w:val="0"/>
          <w:marRight w:val="0"/>
          <w:marTop w:val="0"/>
          <w:marBottom w:val="0"/>
          <w:divBdr>
            <w:top w:val="none" w:sz="0" w:space="0" w:color="auto"/>
            <w:left w:val="none" w:sz="0" w:space="0" w:color="auto"/>
            <w:bottom w:val="none" w:sz="0" w:space="0" w:color="auto"/>
            <w:right w:val="none" w:sz="0" w:space="0" w:color="auto"/>
          </w:divBdr>
        </w:div>
        <w:div w:id="1838421084">
          <w:marLeft w:val="0"/>
          <w:marRight w:val="0"/>
          <w:marTop w:val="0"/>
          <w:marBottom w:val="0"/>
          <w:divBdr>
            <w:top w:val="none" w:sz="0" w:space="0" w:color="auto"/>
            <w:left w:val="none" w:sz="0" w:space="0" w:color="auto"/>
            <w:bottom w:val="none" w:sz="0" w:space="0" w:color="auto"/>
            <w:right w:val="none" w:sz="0" w:space="0" w:color="auto"/>
          </w:divBdr>
        </w:div>
        <w:div w:id="1878657846">
          <w:marLeft w:val="0"/>
          <w:marRight w:val="0"/>
          <w:marTop w:val="0"/>
          <w:marBottom w:val="0"/>
          <w:divBdr>
            <w:top w:val="none" w:sz="0" w:space="0" w:color="auto"/>
            <w:left w:val="none" w:sz="0" w:space="0" w:color="auto"/>
            <w:bottom w:val="none" w:sz="0" w:space="0" w:color="auto"/>
            <w:right w:val="none" w:sz="0" w:space="0" w:color="auto"/>
          </w:divBdr>
        </w:div>
        <w:div w:id="1916092076">
          <w:marLeft w:val="0"/>
          <w:marRight w:val="0"/>
          <w:marTop w:val="0"/>
          <w:marBottom w:val="0"/>
          <w:divBdr>
            <w:top w:val="none" w:sz="0" w:space="0" w:color="auto"/>
            <w:left w:val="none" w:sz="0" w:space="0" w:color="auto"/>
            <w:bottom w:val="none" w:sz="0" w:space="0" w:color="auto"/>
            <w:right w:val="none" w:sz="0" w:space="0" w:color="auto"/>
          </w:divBdr>
        </w:div>
        <w:div w:id="1990280564">
          <w:marLeft w:val="0"/>
          <w:marRight w:val="0"/>
          <w:marTop w:val="0"/>
          <w:marBottom w:val="0"/>
          <w:divBdr>
            <w:top w:val="none" w:sz="0" w:space="0" w:color="auto"/>
            <w:left w:val="none" w:sz="0" w:space="0" w:color="auto"/>
            <w:bottom w:val="none" w:sz="0" w:space="0" w:color="auto"/>
            <w:right w:val="none" w:sz="0" w:space="0" w:color="auto"/>
          </w:divBdr>
        </w:div>
        <w:div w:id="2099590669">
          <w:marLeft w:val="0"/>
          <w:marRight w:val="0"/>
          <w:marTop w:val="0"/>
          <w:marBottom w:val="0"/>
          <w:divBdr>
            <w:top w:val="none" w:sz="0" w:space="0" w:color="auto"/>
            <w:left w:val="none" w:sz="0" w:space="0" w:color="auto"/>
            <w:bottom w:val="none" w:sz="0" w:space="0" w:color="auto"/>
            <w:right w:val="none" w:sz="0" w:space="0" w:color="auto"/>
          </w:divBdr>
        </w:div>
        <w:div w:id="2120180709">
          <w:marLeft w:val="0"/>
          <w:marRight w:val="0"/>
          <w:marTop w:val="0"/>
          <w:marBottom w:val="0"/>
          <w:divBdr>
            <w:top w:val="none" w:sz="0" w:space="0" w:color="auto"/>
            <w:left w:val="none" w:sz="0" w:space="0" w:color="auto"/>
            <w:bottom w:val="none" w:sz="0" w:space="0" w:color="auto"/>
            <w:right w:val="none" w:sz="0" w:space="0" w:color="auto"/>
          </w:divBdr>
        </w:div>
      </w:divsChild>
    </w:div>
    <w:div w:id="2088569076">
      <w:bodyDiv w:val="1"/>
      <w:marLeft w:val="0"/>
      <w:marRight w:val="0"/>
      <w:marTop w:val="0"/>
      <w:marBottom w:val="0"/>
      <w:divBdr>
        <w:top w:val="none" w:sz="0" w:space="0" w:color="auto"/>
        <w:left w:val="none" w:sz="0" w:space="0" w:color="auto"/>
        <w:bottom w:val="none" w:sz="0" w:space="0" w:color="auto"/>
        <w:right w:val="none" w:sz="0" w:space="0" w:color="auto"/>
      </w:divBdr>
    </w:div>
    <w:div w:id="2091854775">
      <w:bodyDiv w:val="1"/>
      <w:marLeft w:val="0"/>
      <w:marRight w:val="0"/>
      <w:marTop w:val="0"/>
      <w:marBottom w:val="0"/>
      <w:divBdr>
        <w:top w:val="none" w:sz="0" w:space="0" w:color="auto"/>
        <w:left w:val="none" w:sz="0" w:space="0" w:color="auto"/>
        <w:bottom w:val="none" w:sz="0" w:space="0" w:color="auto"/>
        <w:right w:val="none" w:sz="0" w:space="0" w:color="auto"/>
      </w:divBdr>
    </w:div>
    <w:div w:id="2094429501">
      <w:bodyDiv w:val="1"/>
      <w:marLeft w:val="0"/>
      <w:marRight w:val="0"/>
      <w:marTop w:val="0"/>
      <w:marBottom w:val="0"/>
      <w:divBdr>
        <w:top w:val="none" w:sz="0" w:space="0" w:color="auto"/>
        <w:left w:val="none" w:sz="0" w:space="0" w:color="auto"/>
        <w:bottom w:val="none" w:sz="0" w:space="0" w:color="auto"/>
        <w:right w:val="none" w:sz="0" w:space="0" w:color="auto"/>
      </w:divBdr>
      <w:divsChild>
        <w:div w:id="589002770">
          <w:marLeft w:val="0"/>
          <w:marRight w:val="0"/>
          <w:marTop w:val="0"/>
          <w:marBottom w:val="0"/>
          <w:divBdr>
            <w:top w:val="none" w:sz="0" w:space="0" w:color="auto"/>
            <w:left w:val="none" w:sz="0" w:space="0" w:color="auto"/>
            <w:bottom w:val="none" w:sz="0" w:space="0" w:color="auto"/>
            <w:right w:val="none" w:sz="0" w:space="0" w:color="auto"/>
          </w:divBdr>
          <w:divsChild>
            <w:div w:id="7410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5297767">
      <w:bodyDiv w:val="1"/>
      <w:marLeft w:val="0"/>
      <w:marRight w:val="0"/>
      <w:marTop w:val="0"/>
      <w:marBottom w:val="0"/>
      <w:divBdr>
        <w:top w:val="none" w:sz="0" w:space="0" w:color="auto"/>
        <w:left w:val="none" w:sz="0" w:space="0" w:color="auto"/>
        <w:bottom w:val="none" w:sz="0" w:space="0" w:color="auto"/>
        <w:right w:val="none" w:sz="0" w:space="0" w:color="auto"/>
      </w:divBdr>
    </w:div>
    <w:div w:id="2108231984">
      <w:bodyDiv w:val="1"/>
      <w:marLeft w:val="0"/>
      <w:marRight w:val="0"/>
      <w:marTop w:val="0"/>
      <w:marBottom w:val="0"/>
      <w:divBdr>
        <w:top w:val="none" w:sz="0" w:space="0" w:color="auto"/>
        <w:left w:val="none" w:sz="0" w:space="0" w:color="auto"/>
        <w:bottom w:val="none" w:sz="0" w:space="0" w:color="auto"/>
        <w:right w:val="none" w:sz="0" w:space="0" w:color="auto"/>
      </w:divBdr>
    </w:div>
    <w:div w:id="2120566030">
      <w:bodyDiv w:val="1"/>
      <w:marLeft w:val="0"/>
      <w:marRight w:val="0"/>
      <w:marTop w:val="0"/>
      <w:marBottom w:val="0"/>
      <w:divBdr>
        <w:top w:val="none" w:sz="0" w:space="0" w:color="auto"/>
        <w:left w:val="none" w:sz="0" w:space="0" w:color="auto"/>
        <w:bottom w:val="none" w:sz="0" w:space="0" w:color="auto"/>
        <w:right w:val="none" w:sz="0" w:space="0" w:color="auto"/>
      </w:divBdr>
    </w:div>
    <w:div w:id="2121294162">
      <w:bodyDiv w:val="1"/>
      <w:marLeft w:val="0"/>
      <w:marRight w:val="0"/>
      <w:marTop w:val="0"/>
      <w:marBottom w:val="0"/>
      <w:divBdr>
        <w:top w:val="none" w:sz="0" w:space="0" w:color="auto"/>
        <w:left w:val="none" w:sz="0" w:space="0" w:color="auto"/>
        <w:bottom w:val="none" w:sz="0" w:space="0" w:color="auto"/>
        <w:right w:val="none" w:sz="0" w:space="0" w:color="auto"/>
      </w:divBdr>
    </w:div>
    <w:div w:id="2123262444">
      <w:bodyDiv w:val="1"/>
      <w:marLeft w:val="0"/>
      <w:marRight w:val="0"/>
      <w:marTop w:val="0"/>
      <w:marBottom w:val="0"/>
      <w:divBdr>
        <w:top w:val="none" w:sz="0" w:space="0" w:color="auto"/>
        <w:left w:val="none" w:sz="0" w:space="0" w:color="auto"/>
        <w:bottom w:val="none" w:sz="0" w:space="0" w:color="auto"/>
        <w:right w:val="none" w:sz="0" w:space="0" w:color="auto"/>
      </w:divBdr>
    </w:div>
    <w:div w:id="213459562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4.png"/><Relationship Id="rId21" Type="http://schemas.openxmlformats.org/officeDocument/2006/relationships/image" Target="media/image14.png"/><Relationship Id="rId42" Type="http://schemas.openxmlformats.org/officeDocument/2006/relationships/image" Target="media/image32.png"/><Relationship Id="rId63" Type="http://schemas.openxmlformats.org/officeDocument/2006/relationships/image" Target="media/image50.png"/><Relationship Id="rId84" Type="http://schemas.openxmlformats.org/officeDocument/2006/relationships/image" Target="media/image71.png"/><Relationship Id="rId138" Type="http://schemas.openxmlformats.org/officeDocument/2006/relationships/image" Target="media/image125.jpeg"/><Relationship Id="rId107" Type="http://schemas.openxmlformats.org/officeDocument/2006/relationships/image" Target="media/image94.png"/><Relationship Id="rId11" Type="http://schemas.openxmlformats.org/officeDocument/2006/relationships/image" Target="media/image4.png"/><Relationship Id="rId32" Type="http://schemas.openxmlformats.org/officeDocument/2006/relationships/image" Target="media/image25.png"/><Relationship Id="rId53" Type="http://schemas.openxmlformats.org/officeDocument/2006/relationships/package" Target="embeddings/Microsoft_Visio_Drawing5.vsdx"/><Relationship Id="rId74" Type="http://schemas.openxmlformats.org/officeDocument/2006/relationships/image" Target="media/image61.png"/><Relationship Id="rId128" Type="http://schemas.openxmlformats.org/officeDocument/2006/relationships/image" Target="media/image115.jpeg"/><Relationship Id="rId5" Type="http://schemas.openxmlformats.org/officeDocument/2006/relationships/webSettings" Target="webSettings.xml"/><Relationship Id="rId90" Type="http://schemas.openxmlformats.org/officeDocument/2006/relationships/image" Target="media/image77.png"/><Relationship Id="rId95" Type="http://schemas.openxmlformats.org/officeDocument/2006/relationships/image" Target="media/image82.png"/><Relationship Id="rId22" Type="http://schemas.openxmlformats.org/officeDocument/2006/relationships/image" Target="media/image15.png"/><Relationship Id="rId27" Type="http://schemas.openxmlformats.org/officeDocument/2006/relationships/image" Target="media/image20.png"/><Relationship Id="rId43" Type="http://schemas.openxmlformats.org/officeDocument/2006/relationships/image" Target="media/image33.png"/><Relationship Id="rId48" Type="http://schemas.openxmlformats.org/officeDocument/2006/relationships/package" Target="embeddings/Microsoft_Visio_Drawing3.vsdx"/><Relationship Id="rId64" Type="http://schemas.openxmlformats.org/officeDocument/2006/relationships/image" Target="media/image51.png"/><Relationship Id="rId69" Type="http://schemas.openxmlformats.org/officeDocument/2006/relationships/image" Target="media/image56.png"/><Relationship Id="rId113" Type="http://schemas.openxmlformats.org/officeDocument/2006/relationships/image" Target="media/image100.png"/><Relationship Id="rId118" Type="http://schemas.openxmlformats.org/officeDocument/2006/relationships/image" Target="media/image105.png"/><Relationship Id="rId134" Type="http://schemas.openxmlformats.org/officeDocument/2006/relationships/image" Target="media/image121.jpeg"/><Relationship Id="rId139" Type="http://schemas.openxmlformats.org/officeDocument/2006/relationships/image" Target="media/image126.jpeg"/><Relationship Id="rId80" Type="http://schemas.openxmlformats.org/officeDocument/2006/relationships/image" Target="media/image67.png"/><Relationship Id="rId85" Type="http://schemas.openxmlformats.org/officeDocument/2006/relationships/image" Target="media/image72.png"/><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image" Target="media/image26.png"/><Relationship Id="rId38" Type="http://schemas.openxmlformats.org/officeDocument/2006/relationships/package" Target="embeddings/Microsoft_Visio_Drawing1.vsdx"/><Relationship Id="rId59" Type="http://schemas.openxmlformats.org/officeDocument/2006/relationships/image" Target="media/image46.png"/><Relationship Id="rId103" Type="http://schemas.openxmlformats.org/officeDocument/2006/relationships/image" Target="media/image90.png"/><Relationship Id="rId108" Type="http://schemas.openxmlformats.org/officeDocument/2006/relationships/image" Target="media/image95.png"/><Relationship Id="rId124" Type="http://schemas.openxmlformats.org/officeDocument/2006/relationships/image" Target="media/image111.jpeg"/><Relationship Id="rId129" Type="http://schemas.openxmlformats.org/officeDocument/2006/relationships/image" Target="media/image116.jpeg"/><Relationship Id="rId54" Type="http://schemas.openxmlformats.org/officeDocument/2006/relationships/image" Target="media/image41.png"/><Relationship Id="rId70" Type="http://schemas.openxmlformats.org/officeDocument/2006/relationships/image" Target="media/image57.png"/><Relationship Id="rId75" Type="http://schemas.openxmlformats.org/officeDocument/2006/relationships/image" Target="media/image62.png"/><Relationship Id="rId91" Type="http://schemas.openxmlformats.org/officeDocument/2006/relationships/image" Target="media/image78.png"/><Relationship Id="rId96" Type="http://schemas.openxmlformats.org/officeDocument/2006/relationships/image" Target="media/image83.png"/><Relationship Id="rId140" Type="http://schemas.openxmlformats.org/officeDocument/2006/relationships/image" Target="media/image127.png"/><Relationship Id="rId14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6.png"/><Relationship Id="rId28" Type="http://schemas.openxmlformats.org/officeDocument/2006/relationships/image" Target="media/image21.png"/><Relationship Id="rId49" Type="http://schemas.openxmlformats.org/officeDocument/2006/relationships/image" Target="media/image38.emf"/><Relationship Id="rId114" Type="http://schemas.openxmlformats.org/officeDocument/2006/relationships/image" Target="media/image101.png"/><Relationship Id="rId119" Type="http://schemas.openxmlformats.org/officeDocument/2006/relationships/image" Target="media/image106.png"/><Relationship Id="rId44" Type="http://schemas.openxmlformats.org/officeDocument/2006/relationships/image" Target="media/image34.png"/><Relationship Id="rId60" Type="http://schemas.openxmlformats.org/officeDocument/2006/relationships/image" Target="media/image47.png"/><Relationship Id="rId65" Type="http://schemas.openxmlformats.org/officeDocument/2006/relationships/image" Target="media/image52.png"/><Relationship Id="rId81" Type="http://schemas.openxmlformats.org/officeDocument/2006/relationships/image" Target="media/image68.png"/><Relationship Id="rId86" Type="http://schemas.openxmlformats.org/officeDocument/2006/relationships/image" Target="media/image73.png"/><Relationship Id="rId130" Type="http://schemas.openxmlformats.org/officeDocument/2006/relationships/image" Target="media/image117.jpeg"/><Relationship Id="rId135" Type="http://schemas.openxmlformats.org/officeDocument/2006/relationships/image" Target="media/image122.jpeg"/><Relationship Id="rId13" Type="http://schemas.openxmlformats.org/officeDocument/2006/relationships/image" Target="media/image6.jpg"/><Relationship Id="rId18" Type="http://schemas.openxmlformats.org/officeDocument/2006/relationships/image" Target="media/image11.png"/><Relationship Id="rId39" Type="http://schemas.openxmlformats.org/officeDocument/2006/relationships/image" Target="media/image30.emf"/><Relationship Id="rId109" Type="http://schemas.openxmlformats.org/officeDocument/2006/relationships/image" Target="media/image96.png"/><Relationship Id="rId34" Type="http://schemas.openxmlformats.org/officeDocument/2006/relationships/image" Target="media/image27.png"/><Relationship Id="rId50" Type="http://schemas.openxmlformats.org/officeDocument/2006/relationships/package" Target="embeddings/Microsoft_Visio_Drawing4.vsdx"/><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4.png"/><Relationship Id="rId104" Type="http://schemas.openxmlformats.org/officeDocument/2006/relationships/image" Target="media/image91.png"/><Relationship Id="rId120" Type="http://schemas.openxmlformats.org/officeDocument/2006/relationships/image" Target="media/image107.jpeg"/><Relationship Id="rId125" Type="http://schemas.openxmlformats.org/officeDocument/2006/relationships/image" Target="media/image112.jpeg"/><Relationship Id="rId141" Type="http://schemas.openxmlformats.org/officeDocument/2006/relationships/image" Target="media/image128.png"/><Relationship Id="rId14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9.png"/><Relationship Id="rId2" Type="http://schemas.openxmlformats.org/officeDocument/2006/relationships/numbering" Target="numbering.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package" Target="embeddings/Microsoft_Visio_Drawing2.vsdx"/><Relationship Id="rId45" Type="http://schemas.openxmlformats.org/officeDocument/2006/relationships/image" Target="media/image35.png"/><Relationship Id="rId66" Type="http://schemas.openxmlformats.org/officeDocument/2006/relationships/image" Target="media/image53.png"/><Relationship Id="rId87" Type="http://schemas.openxmlformats.org/officeDocument/2006/relationships/image" Target="media/image74.png"/><Relationship Id="rId110" Type="http://schemas.openxmlformats.org/officeDocument/2006/relationships/image" Target="media/image97.png"/><Relationship Id="rId115" Type="http://schemas.openxmlformats.org/officeDocument/2006/relationships/image" Target="media/image102.png"/><Relationship Id="rId131" Type="http://schemas.openxmlformats.org/officeDocument/2006/relationships/image" Target="media/image118.jpeg"/><Relationship Id="rId136" Type="http://schemas.openxmlformats.org/officeDocument/2006/relationships/image" Target="media/image123.jpeg"/><Relationship Id="rId61" Type="http://schemas.openxmlformats.org/officeDocument/2006/relationships/image" Target="media/image48.png"/><Relationship Id="rId82" Type="http://schemas.openxmlformats.org/officeDocument/2006/relationships/image" Target="media/image69.png"/><Relationship Id="rId19" Type="http://schemas.openxmlformats.org/officeDocument/2006/relationships/image" Target="media/image12.png"/><Relationship Id="rId14" Type="http://schemas.openxmlformats.org/officeDocument/2006/relationships/image" Target="media/image7.jpg"/><Relationship Id="rId30" Type="http://schemas.openxmlformats.org/officeDocument/2006/relationships/image" Target="media/image23.png"/><Relationship Id="rId35" Type="http://schemas.openxmlformats.org/officeDocument/2006/relationships/image" Target="media/image28.emf"/><Relationship Id="rId56" Type="http://schemas.openxmlformats.org/officeDocument/2006/relationships/image" Target="media/image43.png"/><Relationship Id="rId77" Type="http://schemas.openxmlformats.org/officeDocument/2006/relationships/image" Target="media/image64.png"/><Relationship Id="rId100" Type="http://schemas.openxmlformats.org/officeDocument/2006/relationships/image" Target="media/image87.png"/><Relationship Id="rId105" Type="http://schemas.openxmlformats.org/officeDocument/2006/relationships/image" Target="media/image92.png"/><Relationship Id="rId126" Type="http://schemas.openxmlformats.org/officeDocument/2006/relationships/image" Target="media/image113.jpeg"/><Relationship Id="rId8" Type="http://schemas.openxmlformats.org/officeDocument/2006/relationships/image" Target="media/image1.jpeg"/><Relationship Id="rId51" Type="http://schemas.openxmlformats.org/officeDocument/2006/relationships/image" Target="media/image39.png"/><Relationship Id="rId72" Type="http://schemas.openxmlformats.org/officeDocument/2006/relationships/image" Target="media/image59.png"/><Relationship Id="rId93" Type="http://schemas.openxmlformats.org/officeDocument/2006/relationships/image" Target="media/image80.png"/><Relationship Id="rId98" Type="http://schemas.openxmlformats.org/officeDocument/2006/relationships/image" Target="media/image85.png"/><Relationship Id="rId121" Type="http://schemas.openxmlformats.org/officeDocument/2006/relationships/image" Target="media/image108.jpeg"/><Relationship Id="rId142" Type="http://schemas.openxmlformats.org/officeDocument/2006/relationships/image" Target="media/image129.png"/><Relationship Id="rId3" Type="http://schemas.openxmlformats.org/officeDocument/2006/relationships/styles" Target="styles.xml"/><Relationship Id="rId25" Type="http://schemas.openxmlformats.org/officeDocument/2006/relationships/image" Target="media/image18.png"/><Relationship Id="rId46" Type="http://schemas.openxmlformats.org/officeDocument/2006/relationships/image" Target="media/image36.png"/><Relationship Id="rId67" Type="http://schemas.openxmlformats.org/officeDocument/2006/relationships/image" Target="media/image54.png"/><Relationship Id="rId116" Type="http://schemas.openxmlformats.org/officeDocument/2006/relationships/image" Target="media/image103.png"/><Relationship Id="rId137" Type="http://schemas.openxmlformats.org/officeDocument/2006/relationships/image" Target="media/image124.jpeg"/><Relationship Id="rId20" Type="http://schemas.openxmlformats.org/officeDocument/2006/relationships/image" Target="media/image13.png"/><Relationship Id="rId41" Type="http://schemas.openxmlformats.org/officeDocument/2006/relationships/image" Target="media/image31.png"/><Relationship Id="rId62" Type="http://schemas.openxmlformats.org/officeDocument/2006/relationships/image" Target="media/image49.png"/><Relationship Id="rId83" Type="http://schemas.openxmlformats.org/officeDocument/2006/relationships/image" Target="media/image70.png"/><Relationship Id="rId88" Type="http://schemas.openxmlformats.org/officeDocument/2006/relationships/image" Target="media/image75.png"/><Relationship Id="rId111" Type="http://schemas.openxmlformats.org/officeDocument/2006/relationships/image" Target="media/image98.png"/><Relationship Id="rId132" Type="http://schemas.openxmlformats.org/officeDocument/2006/relationships/image" Target="media/image119.jpeg"/><Relationship Id="rId15" Type="http://schemas.openxmlformats.org/officeDocument/2006/relationships/image" Target="media/image8.jpg"/><Relationship Id="rId36" Type="http://schemas.openxmlformats.org/officeDocument/2006/relationships/package" Target="embeddings/Microsoft_Visio_Drawing.vsdx"/><Relationship Id="rId57" Type="http://schemas.openxmlformats.org/officeDocument/2006/relationships/image" Target="media/image44.png"/><Relationship Id="rId106" Type="http://schemas.openxmlformats.org/officeDocument/2006/relationships/image" Target="media/image93.png"/><Relationship Id="rId127" Type="http://schemas.openxmlformats.org/officeDocument/2006/relationships/image" Target="media/image114.jpeg"/><Relationship Id="rId10" Type="http://schemas.openxmlformats.org/officeDocument/2006/relationships/image" Target="media/image3.png"/><Relationship Id="rId31" Type="http://schemas.openxmlformats.org/officeDocument/2006/relationships/image" Target="media/image24.png"/><Relationship Id="rId52" Type="http://schemas.openxmlformats.org/officeDocument/2006/relationships/image" Target="media/image40.emf"/><Relationship Id="rId73" Type="http://schemas.openxmlformats.org/officeDocument/2006/relationships/image" Target="media/image60.png"/><Relationship Id="rId78" Type="http://schemas.openxmlformats.org/officeDocument/2006/relationships/image" Target="media/image65.png"/><Relationship Id="rId94" Type="http://schemas.openxmlformats.org/officeDocument/2006/relationships/image" Target="media/image81.png"/><Relationship Id="rId99" Type="http://schemas.openxmlformats.org/officeDocument/2006/relationships/image" Target="media/image86.png"/><Relationship Id="rId101" Type="http://schemas.openxmlformats.org/officeDocument/2006/relationships/image" Target="media/image88.png"/><Relationship Id="rId122" Type="http://schemas.openxmlformats.org/officeDocument/2006/relationships/image" Target="media/image109.jpeg"/><Relationship Id="rId143"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9.png"/><Relationship Id="rId47" Type="http://schemas.openxmlformats.org/officeDocument/2006/relationships/image" Target="media/image37.emf"/><Relationship Id="rId68" Type="http://schemas.openxmlformats.org/officeDocument/2006/relationships/image" Target="media/image55.png"/><Relationship Id="rId89" Type="http://schemas.openxmlformats.org/officeDocument/2006/relationships/image" Target="media/image76.png"/><Relationship Id="rId112" Type="http://schemas.openxmlformats.org/officeDocument/2006/relationships/image" Target="media/image99.png"/><Relationship Id="rId133" Type="http://schemas.openxmlformats.org/officeDocument/2006/relationships/image" Target="media/image120.jpeg"/><Relationship Id="rId16" Type="http://schemas.openxmlformats.org/officeDocument/2006/relationships/image" Target="media/image9.png"/><Relationship Id="rId37" Type="http://schemas.openxmlformats.org/officeDocument/2006/relationships/image" Target="media/image29.emf"/><Relationship Id="rId58" Type="http://schemas.openxmlformats.org/officeDocument/2006/relationships/image" Target="media/image45.png"/><Relationship Id="rId79" Type="http://schemas.openxmlformats.org/officeDocument/2006/relationships/image" Target="media/image66.png"/><Relationship Id="rId102" Type="http://schemas.openxmlformats.org/officeDocument/2006/relationships/image" Target="media/image89.png"/><Relationship Id="rId123" Type="http://schemas.openxmlformats.org/officeDocument/2006/relationships/image" Target="media/image110.jpeg"/><Relationship Id="rId14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D09DC1-D931-4FED-A837-3EADA1063B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392</Pages>
  <Words>62590</Words>
  <Characters>356765</Characters>
  <Application>Microsoft Office Word</Application>
  <DocSecurity>0</DocSecurity>
  <Lines>2973</Lines>
  <Paragraphs>837</Paragraphs>
  <ScaleCrop>false</ScaleCrop>
  <HeadingPairs>
    <vt:vector size="2" baseType="variant">
      <vt:variant>
        <vt:lpstr>Title</vt:lpstr>
      </vt:variant>
      <vt:variant>
        <vt:i4>1</vt:i4>
      </vt:variant>
    </vt:vector>
  </HeadingPairs>
  <TitlesOfParts>
    <vt:vector size="1" baseType="lpstr">
      <vt:lpstr/>
    </vt:vector>
  </TitlesOfParts>
  <Company>MyCompanyName</Company>
  <LinksUpToDate>false</LinksUpToDate>
  <CharactersWithSpaces>4185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MZA SARWAR</dc:creator>
  <cp:keywords/>
  <dc:description/>
  <cp:lastModifiedBy>Custom</cp:lastModifiedBy>
  <cp:revision>140</cp:revision>
  <cp:lastPrinted>2025-01-11T18:42:00Z</cp:lastPrinted>
  <dcterms:created xsi:type="dcterms:W3CDTF">2025-08-06T06:07:00Z</dcterms:created>
  <dcterms:modified xsi:type="dcterms:W3CDTF">2025-08-08T04: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440</vt:lpwstr>
  </property>
  <property fmtid="{D5CDD505-2E9C-101B-9397-08002B2CF9AE}" pid="3" name="ICV">
    <vt:lpwstr>AC69835499514A98A8D24DCA6E6FCC13</vt:lpwstr>
  </property>
  <property fmtid="{D5CDD505-2E9C-101B-9397-08002B2CF9AE}" pid="4" name="GrammarlyDocumentId">
    <vt:lpwstr>a4bbbb59791c71715ee48a18d74aaf609b3c6a04ee6e5cd70fa0f35b14596ba7</vt:lpwstr>
  </property>
</Properties>
</file>